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0D52B7" w14:textId="77777777" w:rsidR="00916AE3" w:rsidRPr="00F35584" w:rsidRDefault="00916AE3" w:rsidP="00916AE3">
      <w:pPr>
        <w:pStyle w:val="ZA"/>
        <w:framePr w:wrap="notBeside"/>
      </w:pPr>
      <w:bookmarkStart w:id="0" w:name="page1"/>
      <w:r w:rsidRPr="00F35584">
        <w:rPr>
          <w:sz w:val="64"/>
        </w:rPr>
        <w:t xml:space="preserve">3GPP TS 38.331 </w:t>
      </w:r>
      <w:r w:rsidRPr="00F35584">
        <w:t>V1</w:t>
      </w:r>
      <w:r w:rsidR="00693A1C" w:rsidRPr="00F35584">
        <w:t>5</w:t>
      </w:r>
      <w:r w:rsidRPr="00F35584">
        <w:t>.</w:t>
      </w:r>
      <w:r w:rsidR="00FB6676" w:rsidRPr="00F35584">
        <w:t>1</w:t>
      </w:r>
      <w:r w:rsidRPr="00F35584">
        <w:t>.</w:t>
      </w:r>
      <w:r w:rsidR="00693A1C" w:rsidRPr="00F35584">
        <w:t>0</w:t>
      </w:r>
      <w:r w:rsidRPr="00F35584">
        <w:t xml:space="preserve"> </w:t>
      </w:r>
      <w:r w:rsidRPr="00F35584">
        <w:rPr>
          <w:sz w:val="32"/>
        </w:rPr>
        <w:t>(201</w:t>
      </w:r>
      <w:r w:rsidR="00FB6676" w:rsidRPr="00F35584">
        <w:rPr>
          <w:sz w:val="32"/>
        </w:rPr>
        <w:t>8</w:t>
      </w:r>
      <w:r w:rsidRPr="00F35584">
        <w:rPr>
          <w:sz w:val="32"/>
        </w:rPr>
        <w:t>-</w:t>
      </w:r>
      <w:r w:rsidR="00FB6676" w:rsidRPr="00F35584">
        <w:rPr>
          <w:sz w:val="32"/>
        </w:rPr>
        <w:t>03</w:t>
      </w:r>
      <w:r w:rsidRPr="00F35584">
        <w:rPr>
          <w:sz w:val="32"/>
        </w:rPr>
        <w:t>)</w:t>
      </w:r>
    </w:p>
    <w:p w14:paraId="082B17D1" w14:textId="77777777" w:rsidR="00916AE3" w:rsidRPr="00F35584" w:rsidRDefault="00916AE3" w:rsidP="00916AE3">
      <w:pPr>
        <w:pStyle w:val="ZB"/>
        <w:framePr w:wrap="notBeside"/>
      </w:pPr>
      <w:r w:rsidRPr="00F35584">
        <w:t>Technical Specification</w:t>
      </w:r>
    </w:p>
    <w:p w14:paraId="783D5E86" w14:textId="77777777" w:rsidR="00916AE3" w:rsidRPr="00F35584" w:rsidRDefault="00916AE3" w:rsidP="00916AE3">
      <w:pPr>
        <w:pStyle w:val="ZT"/>
        <w:framePr w:wrap="notBeside"/>
      </w:pPr>
      <w:r w:rsidRPr="00F35584">
        <w:t>3rd Generation Partnership Project</w:t>
      </w:r>
      <w:r w:rsidR="00C30DEF" w:rsidRPr="00F35584">
        <w:t>;</w:t>
      </w:r>
    </w:p>
    <w:p w14:paraId="65604452" w14:textId="77777777" w:rsidR="00916AE3" w:rsidRPr="00F35584" w:rsidRDefault="00916AE3" w:rsidP="00916AE3">
      <w:pPr>
        <w:pStyle w:val="ZT"/>
        <w:framePr w:wrap="notBeside"/>
      </w:pPr>
      <w:r w:rsidRPr="00F35584">
        <w:t>Technical Specification Group Radio Access Network</w:t>
      </w:r>
      <w:r w:rsidR="00C30DEF" w:rsidRPr="00F35584">
        <w:t>;</w:t>
      </w:r>
    </w:p>
    <w:p w14:paraId="3929F18E" w14:textId="77777777" w:rsidR="00916AE3" w:rsidRPr="00F35584" w:rsidRDefault="00916AE3" w:rsidP="00916AE3">
      <w:pPr>
        <w:pStyle w:val="ZT"/>
        <w:framePr w:wrap="notBeside"/>
      </w:pPr>
      <w:r w:rsidRPr="00F35584">
        <w:t>NR</w:t>
      </w:r>
      <w:r w:rsidR="00C30DEF" w:rsidRPr="00F35584">
        <w:t>;</w:t>
      </w:r>
    </w:p>
    <w:p w14:paraId="1924A06B" w14:textId="77777777" w:rsidR="00916AE3" w:rsidRPr="00F35584" w:rsidRDefault="00916AE3" w:rsidP="00916AE3">
      <w:pPr>
        <w:pStyle w:val="ZT"/>
        <w:framePr w:wrap="notBeside"/>
      </w:pPr>
      <w:r w:rsidRPr="00F35584">
        <w:t>Radio Resource Control (RRC)</w:t>
      </w:r>
      <w:r w:rsidR="008E6F1E" w:rsidRPr="00F35584">
        <w:t xml:space="preserve"> p</w:t>
      </w:r>
      <w:r w:rsidRPr="00F35584">
        <w:t>rotocol specification</w:t>
      </w:r>
    </w:p>
    <w:p w14:paraId="2D2AD574" w14:textId="77777777" w:rsidR="00916AE3" w:rsidRPr="00F35584" w:rsidRDefault="00916AE3" w:rsidP="00916AE3">
      <w:pPr>
        <w:pStyle w:val="ZT"/>
        <w:framePr w:wrap="notBeside"/>
        <w:rPr>
          <w:i/>
          <w:sz w:val="28"/>
        </w:rPr>
      </w:pPr>
      <w:r w:rsidRPr="00F35584">
        <w:t>(</w:t>
      </w:r>
      <w:r w:rsidRPr="00F35584">
        <w:rPr>
          <w:rStyle w:val="ZGSM"/>
        </w:rPr>
        <w:t>Release 15</w:t>
      </w:r>
      <w:r w:rsidRPr="00F35584">
        <w:t>)</w:t>
      </w:r>
    </w:p>
    <w:p w14:paraId="5F4B9FE6" w14:textId="77777777" w:rsidR="004C1C90" w:rsidRPr="00F35584" w:rsidRDefault="004C1C90" w:rsidP="004C1C90">
      <w:pPr>
        <w:pStyle w:val="ZU"/>
        <w:framePr w:h="4929" w:hRule="exact" w:wrap="notBeside"/>
        <w:tabs>
          <w:tab w:val="right" w:pos="10206"/>
        </w:tabs>
        <w:jc w:val="left"/>
        <w:rPr>
          <w:i/>
        </w:rPr>
      </w:pPr>
    </w:p>
    <w:p w14:paraId="734235CF" w14:textId="4FB5C24D" w:rsidR="004C1C90" w:rsidRPr="00F35584" w:rsidRDefault="00F66F55" w:rsidP="004C1C90">
      <w:pPr>
        <w:pStyle w:val="ZU"/>
        <w:framePr w:h="4929" w:hRule="exact" w:wrap="notBeside"/>
        <w:tabs>
          <w:tab w:val="right" w:pos="10206"/>
        </w:tabs>
        <w:jc w:val="left"/>
      </w:pPr>
      <w:r w:rsidRPr="00F35584">
        <w:rPr>
          <w:i/>
          <w:lang w:val="en-US"/>
        </w:rPr>
        <w:drawing>
          <wp:inline distT="0" distB="0" distL="0" distR="0" wp14:editId="0B90DE88">
            <wp:extent cx="1209675" cy="838200"/>
            <wp:effectExtent l="0" t="0" r="0" b="0"/>
            <wp:docPr id="1" name="Picture 4"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5G-logo_175px"/>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4C1C90" w:rsidRPr="00F35584">
        <w:tab/>
      </w:r>
      <w:r w:rsidRPr="00F35584">
        <w:rPr>
          <w:lang w:val="en-US"/>
        </w:rPr>
        <w:drawing>
          <wp:inline distT="0" distB="0" distL="0" distR="0" wp14:editId="336A3C31">
            <wp:extent cx="1619250" cy="952500"/>
            <wp:effectExtent l="0" t="0" r="0" b="0"/>
            <wp:docPr id="2" name="Picture 3"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4E173EAF" w14:textId="77777777" w:rsidR="00916AE3" w:rsidRPr="00F35584" w:rsidRDefault="00916AE3" w:rsidP="00916AE3">
      <w:pPr>
        <w:framePr w:h="1377" w:hRule="exact" w:wrap="notBeside" w:vAnchor="page" w:hAnchor="margin" w:y="15305"/>
        <w:rPr>
          <w:sz w:val="16"/>
        </w:rPr>
      </w:pPr>
      <w:r w:rsidRPr="00F35584">
        <w:rPr>
          <w:sz w:val="16"/>
        </w:rPr>
        <w:t>The present document has been developed within the 3rd Generation Partnership Project (3GPP</w:t>
      </w:r>
      <w:r w:rsidRPr="00F35584">
        <w:rPr>
          <w:sz w:val="16"/>
          <w:vertAlign w:val="superscript"/>
        </w:rPr>
        <w:t xml:space="preserve"> TM</w:t>
      </w:r>
      <w:r w:rsidRPr="00F35584">
        <w:rPr>
          <w:sz w:val="16"/>
        </w:rPr>
        <w:t>) and may be further elaborated for the purposes of 3GPP..</w:t>
      </w:r>
      <w:r w:rsidRPr="00F35584">
        <w:rPr>
          <w:sz w:val="16"/>
        </w:rPr>
        <w:br/>
        <w:t>The present document has not been subject to any approval process by the 3GPP</w:t>
      </w:r>
      <w:r w:rsidRPr="00F35584">
        <w:rPr>
          <w:sz w:val="16"/>
          <w:vertAlign w:val="superscript"/>
        </w:rPr>
        <w:t xml:space="preserve"> </w:t>
      </w:r>
      <w:r w:rsidRPr="00F35584">
        <w:rPr>
          <w:sz w:val="16"/>
        </w:rPr>
        <w:t>Organizational Partners and shall not be implemented.</w:t>
      </w:r>
      <w:r w:rsidRPr="00F35584">
        <w:rPr>
          <w:sz w:val="16"/>
        </w:rPr>
        <w:br/>
        <w:t>This Specification is provided for future development work within 3GPP</w:t>
      </w:r>
      <w:r w:rsidRPr="00F35584">
        <w:rPr>
          <w:sz w:val="16"/>
          <w:vertAlign w:val="superscript"/>
        </w:rPr>
        <w:t xml:space="preserve"> </w:t>
      </w:r>
      <w:r w:rsidRPr="00F35584">
        <w:rPr>
          <w:sz w:val="16"/>
        </w:rPr>
        <w:t>only. The Organizational Partners accept no liability for any use of this Specification.</w:t>
      </w:r>
      <w:r w:rsidRPr="00F35584">
        <w:rPr>
          <w:sz w:val="16"/>
        </w:rPr>
        <w:br/>
        <w:t>Specifications and Reports for implementation of the 3GPP</w:t>
      </w:r>
      <w:r w:rsidRPr="00F35584">
        <w:rPr>
          <w:sz w:val="16"/>
          <w:vertAlign w:val="superscript"/>
        </w:rPr>
        <w:t xml:space="preserve"> TM</w:t>
      </w:r>
      <w:r w:rsidRPr="00F35584">
        <w:rPr>
          <w:sz w:val="16"/>
        </w:rPr>
        <w:t xml:space="preserve"> system should be obtained via the 3GPP Organizational Partners' Publications Offices.</w:t>
      </w:r>
    </w:p>
    <w:p w14:paraId="6CCC9C68" w14:textId="77777777" w:rsidR="00916AE3" w:rsidRPr="00F35584" w:rsidRDefault="00916AE3" w:rsidP="00916AE3">
      <w:pPr>
        <w:pStyle w:val="ZU"/>
        <w:framePr w:wrap="notBeside"/>
      </w:pPr>
    </w:p>
    <w:bookmarkEnd w:id="0"/>
    <w:p w14:paraId="00994403" w14:textId="77777777" w:rsidR="00080512" w:rsidRPr="00F35584" w:rsidRDefault="00080512">
      <w:pPr>
        <w:sectPr w:rsidR="00080512" w:rsidRPr="00F35584">
          <w:headerReference w:type="even" r:id="rId15"/>
          <w:headerReference w:type="default" r:id="rId16"/>
          <w:footerReference w:type="default" r:id="rId17"/>
          <w:footnotePr>
            <w:numRestart w:val="eachSect"/>
          </w:footnotePr>
          <w:pgSz w:w="11907" w:h="16840"/>
          <w:pgMar w:top="2268" w:right="851" w:bottom="10773" w:left="851" w:header="0" w:footer="0" w:gutter="0"/>
          <w:cols w:space="720"/>
        </w:sectPr>
      </w:pPr>
    </w:p>
    <w:p w14:paraId="12D2CEE1" w14:textId="77777777" w:rsidR="00080512" w:rsidRPr="00F35584" w:rsidRDefault="00614FDF" w:rsidP="003958A6">
      <w:pPr>
        <w:pStyle w:val="FP"/>
      </w:pPr>
      <w:bookmarkStart w:id="1" w:name="page2"/>
      <w:r w:rsidRPr="00F35584">
        <w:lastRenderedPageBreak/>
        <w:br/>
      </w:r>
    </w:p>
    <w:p w14:paraId="3C575286" w14:textId="77777777" w:rsidR="00080512" w:rsidRPr="00F35584" w:rsidRDefault="00080512"/>
    <w:p w14:paraId="7D05BA47" w14:textId="77777777" w:rsidR="004C1C90" w:rsidRPr="00F35584" w:rsidRDefault="004C1C90"/>
    <w:p w14:paraId="5FC824FC" w14:textId="77777777" w:rsidR="004C1C90" w:rsidRPr="00F35584" w:rsidRDefault="004C1C90"/>
    <w:p w14:paraId="1C3FC6AB" w14:textId="77777777" w:rsidR="004C1C90" w:rsidRPr="00F35584" w:rsidRDefault="004C1C90"/>
    <w:p w14:paraId="55B54FE8" w14:textId="77777777" w:rsidR="004C1C90" w:rsidRPr="00F35584" w:rsidRDefault="004C1C90"/>
    <w:p w14:paraId="27C7638E" w14:textId="77777777" w:rsidR="00080512" w:rsidRPr="00F35584" w:rsidRDefault="00080512">
      <w:pPr>
        <w:pStyle w:val="FP"/>
        <w:framePr w:wrap="notBeside" w:hAnchor="margin" w:yAlign="center"/>
        <w:spacing w:after="240"/>
        <w:ind w:left="2835" w:right="2835"/>
        <w:jc w:val="center"/>
        <w:rPr>
          <w:rFonts w:ascii="Arial" w:hAnsi="Arial"/>
          <w:b/>
          <w:i/>
        </w:rPr>
      </w:pPr>
      <w:r w:rsidRPr="00F35584">
        <w:rPr>
          <w:rFonts w:ascii="Arial" w:hAnsi="Arial"/>
          <w:b/>
          <w:i/>
        </w:rPr>
        <w:t>3GPP</w:t>
      </w:r>
    </w:p>
    <w:p w14:paraId="2743041F" w14:textId="77777777" w:rsidR="00080512" w:rsidRPr="00F35584" w:rsidRDefault="00080512">
      <w:pPr>
        <w:pStyle w:val="FP"/>
        <w:framePr w:wrap="notBeside" w:hAnchor="margin" w:yAlign="center"/>
        <w:pBdr>
          <w:bottom w:val="single" w:sz="6" w:space="1" w:color="auto"/>
        </w:pBdr>
        <w:ind w:left="2835" w:right="2835"/>
        <w:jc w:val="center"/>
      </w:pPr>
      <w:r w:rsidRPr="00F35584">
        <w:t>Postal address</w:t>
      </w:r>
    </w:p>
    <w:p w14:paraId="5101E251" w14:textId="77777777" w:rsidR="00080512" w:rsidRPr="00F35584" w:rsidRDefault="00080512">
      <w:pPr>
        <w:pStyle w:val="FP"/>
        <w:framePr w:wrap="notBeside" w:hAnchor="margin" w:yAlign="center"/>
        <w:ind w:left="2835" w:right="2835"/>
        <w:jc w:val="center"/>
        <w:rPr>
          <w:rFonts w:ascii="Arial" w:hAnsi="Arial"/>
          <w:sz w:val="18"/>
        </w:rPr>
      </w:pPr>
    </w:p>
    <w:p w14:paraId="50541B16" w14:textId="77777777" w:rsidR="00080512" w:rsidRPr="00F35584" w:rsidRDefault="00080512">
      <w:pPr>
        <w:pStyle w:val="FP"/>
        <w:framePr w:wrap="notBeside" w:hAnchor="margin" w:yAlign="center"/>
        <w:pBdr>
          <w:bottom w:val="single" w:sz="6" w:space="1" w:color="auto"/>
        </w:pBdr>
        <w:spacing w:before="240"/>
        <w:ind w:left="2835" w:right="2835"/>
        <w:jc w:val="center"/>
      </w:pPr>
      <w:r w:rsidRPr="00F35584">
        <w:t>3GPP support office address</w:t>
      </w:r>
    </w:p>
    <w:p w14:paraId="459FF6C8" w14:textId="77777777" w:rsidR="00080512" w:rsidRPr="00F35584" w:rsidRDefault="00080512">
      <w:pPr>
        <w:pStyle w:val="FP"/>
        <w:framePr w:wrap="notBeside" w:hAnchor="margin" w:yAlign="center"/>
        <w:ind w:left="2835" w:right="2835"/>
        <w:jc w:val="center"/>
        <w:rPr>
          <w:rFonts w:ascii="Arial" w:hAnsi="Arial"/>
          <w:sz w:val="18"/>
        </w:rPr>
      </w:pPr>
      <w:r w:rsidRPr="00F35584">
        <w:rPr>
          <w:rFonts w:ascii="Arial" w:hAnsi="Arial"/>
          <w:sz w:val="18"/>
        </w:rPr>
        <w:t>650 Route des Lucioles - Sophia Antipolis</w:t>
      </w:r>
    </w:p>
    <w:p w14:paraId="24CB1DB1" w14:textId="77777777" w:rsidR="00080512" w:rsidRPr="00F35584" w:rsidRDefault="00080512">
      <w:pPr>
        <w:pStyle w:val="FP"/>
        <w:framePr w:wrap="notBeside" w:hAnchor="margin" w:yAlign="center"/>
        <w:ind w:left="2835" w:right="2835"/>
        <w:jc w:val="center"/>
        <w:rPr>
          <w:rFonts w:ascii="Arial" w:hAnsi="Arial"/>
          <w:sz w:val="18"/>
        </w:rPr>
      </w:pPr>
      <w:r w:rsidRPr="00F35584">
        <w:rPr>
          <w:rFonts w:ascii="Arial" w:hAnsi="Arial"/>
          <w:sz w:val="18"/>
        </w:rPr>
        <w:t>Valbonne - FRANCE</w:t>
      </w:r>
    </w:p>
    <w:p w14:paraId="1F3ECA46" w14:textId="77777777" w:rsidR="00080512" w:rsidRPr="00F35584" w:rsidRDefault="00080512">
      <w:pPr>
        <w:pStyle w:val="FP"/>
        <w:framePr w:wrap="notBeside" w:hAnchor="margin" w:yAlign="center"/>
        <w:spacing w:after="20"/>
        <w:ind w:left="2835" w:right="2835"/>
        <w:jc w:val="center"/>
        <w:rPr>
          <w:rFonts w:ascii="Arial" w:hAnsi="Arial"/>
          <w:sz w:val="18"/>
        </w:rPr>
      </w:pPr>
      <w:r w:rsidRPr="00F35584">
        <w:rPr>
          <w:rFonts w:ascii="Arial" w:hAnsi="Arial"/>
          <w:sz w:val="18"/>
        </w:rPr>
        <w:t>Tel.: +33 4 92 94 42 00 Fax: +33 4 93 65 47 16</w:t>
      </w:r>
    </w:p>
    <w:p w14:paraId="46E29108" w14:textId="77777777" w:rsidR="00080512" w:rsidRPr="00F35584" w:rsidRDefault="00080512">
      <w:pPr>
        <w:pStyle w:val="FP"/>
        <w:framePr w:wrap="notBeside" w:hAnchor="margin" w:yAlign="center"/>
        <w:pBdr>
          <w:bottom w:val="single" w:sz="6" w:space="1" w:color="auto"/>
        </w:pBdr>
        <w:spacing w:before="240"/>
        <w:ind w:left="2835" w:right="2835"/>
        <w:jc w:val="center"/>
      </w:pPr>
      <w:r w:rsidRPr="00F35584">
        <w:t>Internet</w:t>
      </w:r>
    </w:p>
    <w:p w14:paraId="7CE2C32F" w14:textId="77777777" w:rsidR="00080512" w:rsidRPr="00F35584" w:rsidRDefault="00080512">
      <w:pPr>
        <w:pStyle w:val="FP"/>
        <w:framePr w:wrap="notBeside" w:hAnchor="margin" w:yAlign="center"/>
        <w:ind w:left="2835" w:right="2835"/>
        <w:jc w:val="center"/>
        <w:rPr>
          <w:rFonts w:ascii="Arial" w:hAnsi="Arial"/>
          <w:sz w:val="18"/>
        </w:rPr>
      </w:pPr>
      <w:r w:rsidRPr="00F35584">
        <w:rPr>
          <w:rFonts w:ascii="Arial" w:hAnsi="Arial"/>
          <w:sz w:val="18"/>
        </w:rPr>
        <w:t>http://www.3gpp.org</w:t>
      </w:r>
    </w:p>
    <w:p w14:paraId="2266D5C4" w14:textId="77777777" w:rsidR="00080512" w:rsidRPr="00F35584" w:rsidRDefault="00080512"/>
    <w:p w14:paraId="5E238510" w14:textId="77777777" w:rsidR="00080512" w:rsidRPr="00F3558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F35584">
        <w:rPr>
          <w:rFonts w:ascii="Arial" w:hAnsi="Arial"/>
          <w:b/>
          <w:i/>
        </w:rPr>
        <w:t>Copyright Notification</w:t>
      </w:r>
    </w:p>
    <w:p w14:paraId="13B48DE2" w14:textId="77777777" w:rsidR="00080512" w:rsidRPr="00F35584" w:rsidRDefault="00080512" w:rsidP="00FA1266">
      <w:pPr>
        <w:pStyle w:val="FP"/>
        <w:framePr w:h="3057" w:hRule="exact" w:wrap="notBeside" w:vAnchor="page" w:hAnchor="margin" w:y="12605"/>
        <w:jc w:val="center"/>
      </w:pPr>
      <w:r w:rsidRPr="00F35584">
        <w:t>No part may be reproduced except as authorized by written permission.</w:t>
      </w:r>
      <w:r w:rsidRPr="00F35584">
        <w:br/>
        <w:t>The copyright and the foregoing restriction extend to reproduction in all media.</w:t>
      </w:r>
    </w:p>
    <w:p w14:paraId="10B3CD21" w14:textId="77777777" w:rsidR="00080512" w:rsidRPr="00F35584" w:rsidRDefault="00080512" w:rsidP="00FA1266">
      <w:pPr>
        <w:pStyle w:val="FP"/>
        <w:framePr w:h="3057" w:hRule="exact" w:wrap="notBeside" w:vAnchor="page" w:hAnchor="margin" w:y="12605"/>
        <w:jc w:val="center"/>
      </w:pPr>
    </w:p>
    <w:p w14:paraId="5CD11D0A" w14:textId="77777777" w:rsidR="00080512" w:rsidRPr="00F35584" w:rsidRDefault="00DC309B" w:rsidP="00FA1266">
      <w:pPr>
        <w:pStyle w:val="FP"/>
        <w:framePr w:h="3057" w:hRule="exact" w:wrap="notBeside" w:vAnchor="page" w:hAnchor="margin" w:y="12605"/>
        <w:jc w:val="center"/>
        <w:rPr>
          <w:sz w:val="18"/>
        </w:rPr>
      </w:pPr>
      <w:r w:rsidRPr="00F35584">
        <w:rPr>
          <w:sz w:val="18"/>
        </w:rPr>
        <w:t>© 20</w:t>
      </w:r>
      <w:r w:rsidR="00DB1818" w:rsidRPr="00F35584">
        <w:rPr>
          <w:sz w:val="18"/>
        </w:rPr>
        <w:t>1</w:t>
      </w:r>
      <w:r w:rsidR="00F04B55" w:rsidRPr="00F35584">
        <w:rPr>
          <w:sz w:val="18"/>
        </w:rPr>
        <w:t>8</w:t>
      </w:r>
      <w:r w:rsidR="00080512" w:rsidRPr="00F35584">
        <w:rPr>
          <w:sz w:val="18"/>
        </w:rPr>
        <w:t>, 3GPP Organizational Partners (ARIB, ATIS, CCSA, ETSI,</w:t>
      </w:r>
      <w:r w:rsidR="00F22EC7" w:rsidRPr="00F35584">
        <w:rPr>
          <w:sz w:val="18"/>
        </w:rPr>
        <w:t xml:space="preserve"> TSDSI, </w:t>
      </w:r>
      <w:r w:rsidR="00080512" w:rsidRPr="00F35584">
        <w:rPr>
          <w:sz w:val="18"/>
        </w:rPr>
        <w:t>TTA, TTC).</w:t>
      </w:r>
      <w:bookmarkStart w:id="2" w:name="copyrightaddon"/>
      <w:bookmarkEnd w:id="2"/>
    </w:p>
    <w:p w14:paraId="5D53EF5C" w14:textId="77777777" w:rsidR="00734A5B" w:rsidRPr="00F35584" w:rsidRDefault="00080512" w:rsidP="00FA1266">
      <w:pPr>
        <w:pStyle w:val="FP"/>
        <w:framePr w:h="3057" w:hRule="exact" w:wrap="notBeside" w:vAnchor="page" w:hAnchor="margin" w:y="12605"/>
        <w:jc w:val="center"/>
        <w:rPr>
          <w:sz w:val="18"/>
        </w:rPr>
      </w:pPr>
      <w:r w:rsidRPr="00F35584">
        <w:rPr>
          <w:sz w:val="18"/>
        </w:rPr>
        <w:t>All rights reserved.</w:t>
      </w:r>
    </w:p>
    <w:p w14:paraId="78127762" w14:textId="77777777" w:rsidR="00FC1192" w:rsidRPr="00F35584" w:rsidRDefault="00FC1192" w:rsidP="00FA1266">
      <w:pPr>
        <w:pStyle w:val="FP"/>
        <w:framePr w:h="3057" w:hRule="exact" w:wrap="notBeside" w:vAnchor="page" w:hAnchor="margin" w:y="12605"/>
        <w:rPr>
          <w:sz w:val="18"/>
        </w:rPr>
      </w:pPr>
    </w:p>
    <w:p w14:paraId="777AD812" w14:textId="77777777" w:rsidR="00734A5B" w:rsidRPr="00F35584" w:rsidRDefault="00734A5B" w:rsidP="00FA1266">
      <w:pPr>
        <w:pStyle w:val="FP"/>
        <w:framePr w:h="3057" w:hRule="exact" w:wrap="notBeside" w:vAnchor="page" w:hAnchor="margin" w:y="12605"/>
        <w:rPr>
          <w:sz w:val="18"/>
        </w:rPr>
      </w:pPr>
      <w:r w:rsidRPr="00F35584">
        <w:rPr>
          <w:sz w:val="18"/>
        </w:rPr>
        <w:t>UMTS™ is a Trade Mark of ETSI registered for the benefit of its members</w:t>
      </w:r>
    </w:p>
    <w:p w14:paraId="3EC012EA" w14:textId="77777777" w:rsidR="00080512" w:rsidRPr="00F35584" w:rsidRDefault="00734A5B" w:rsidP="00FA1266">
      <w:pPr>
        <w:pStyle w:val="FP"/>
        <w:framePr w:h="3057" w:hRule="exact" w:wrap="notBeside" w:vAnchor="page" w:hAnchor="margin" w:y="12605"/>
        <w:rPr>
          <w:sz w:val="18"/>
        </w:rPr>
      </w:pPr>
      <w:r w:rsidRPr="00F35584">
        <w:rPr>
          <w:sz w:val="18"/>
        </w:rPr>
        <w:t>3GPP™ is a Trade Mark of ETSI registered for the benefit of its Members and of the 3GPP Organizational Partners</w:t>
      </w:r>
      <w:r w:rsidR="00080512" w:rsidRPr="00F35584">
        <w:rPr>
          <w:sz w:val="18"/>
        </w:rPr>
        <w:br/>
      </w:r>
      <w:r w:rsidR="00FA1266" w:rsidRPr="00F35584">
        <w:rPr>
          <w:sz w:val="18"/>
        </w:rPr>
        <w:t>LTE™ is a Trade Mark of ETSI registered for the benefit of its Members and of the 3GPP Organizational Partners</w:t>
      </w:r>
    </w:p>
    <w:p w14:paraId="69A275E5" w14:textId="77777777" w:rsidR="00FA1266" w:rsidRPr="00F35584" w:rsidRDefault="00FA1266" w:rsidP="00FA1266">
      <w:pPr>
        <w:pStyle w:val="FP"/>
        <w:framePr w:h="3057" w:hRule="exact" w:wrap="notBeside" w:vAnchor="page" w:hAnchor="margin" w:y="12605"/>
        <w:rPr>
          <w:sz w:val="18"/>
        </w:rPr>
      </w:pPr>
      <w:r w:rsidRPr="00F35584">
        <w:rPr>
          <w:sz w:val="18"/>
        </w:rPr>
        <w:t>GSM® and the GSM logo are registered and owned by the GSM Association</w:t>
      </w:r>
    </w:p>
    <w:bookmarkEnd w:id="1"/>
    <w:p w14:paraId="1891B8B2" w14:textId="77777777" w:rsidR="00080512" w:rsidRPr="00F35584" w:rsidRDefault="00080512">
      <w:pPr>
        <w:pStyle w:val="TT"/>
      </w:pPr>
      <w:r w:rsidRPr="00F35584">
        <w:br w:type="page"/>
      </w:r>
      <w:r w:rsidRPr="00F35584">
        <w:lastRenderedPageBreak/>
        <w:t>Contents</w:t>
      </w:r>
    </w:p>
    <w:p w14:paraId="29674AB9" w14:textId="77777777" w:rsidR="00F35584" w:rsidRPr="00F35584" w:rsidRDefault="00F35584">
      <w:pPr>
        <w:pStyle w:val="11"/>
        <w:rPr>
          <w:rFonts w:ascii="Calibri" w:eastAsia="ＭＳ 明朝" w:hAnsi="Calibri"/>
          <w:szCs w:val="22"/>
        </w:rPr>
      </w:pPr>
      <w:r w:rsidRPr="00F35584">
        <w:fldChar w:fldCharType="begin" w:fldLock="1"/>
      </w:r>
      <w:r w:rsidRPr="00F35584">
        <w:instrText xml:space="preserve"> TOC \o "1-9" </w:instrText>
      </w:r>
      <w:r w:rsidRPr="00F35584">
        <w:fldChar w:fldCharType="separate"/>
      </w:r>
      <w:r w:rsidRPr="00F35584">
        <w:t>Foreword</w:t>
      </w:r>
      <w:r w:rsidRPr="00F35584">
        <w:tab/>
      </w:r>
      <w:r w:rsidRPr="00F35584">
        <w:fldChar w:fldCharType="begin" w:fldLock="1"/>
      </w:r>
      <w:r w:rsidRPr="00F35584">
        <w:instrText xml:space="preserve"> PAGEREF _Toc510018434 \h </w:instrText>
      </w:r>
      <w:r w:rsidRPr="00F35584">
        <w:fldChar w:fldCharType="separate"/>
      </w:r>
      <w:r w:rsidRPr="00F35584">
        <w:t>10</w:t>
      </w:r>
      <w:r w:rsidRPr="00F35584">
        <w:fldChar w:fldCharType="end"/>
      </w:r>
    </w:p>
    <w:p w14:paraId="7AAA6EAD" w14:textId="77777777" w:rsidR="00F35584" w:rsidRPr="00F35584" w:rsidRDefault="00F35584">
      <w:pPr>
        <w:pStyle w:val="11"/>
        <w:rPr>
          <w:rFonts w:ascii="Calibri" w:eastAsia="ＭＳ 明朝" w:hAnsi="Calibri"/>
          <w:szCs w:val="22"/>
        </w:rPr>
      </w:pPr>
      <w:r w:rsidRPr="00F35584">
        <w:t>1</w:t>
      </w:r>
      <w:r w:rsidRPr="00F35584">
        <w:rPr>
          <w:rFonts w:ascii="Calibri" w:hAnsi="Calibri"/>
          <w:szCs w:val="22"/>
        </w:rPr>
        <w:tab/>
      </w:r>
      <w:r w:rsidRPr="00F35584">
        <w:rPr>
          <w:rFonts w:eastAsia="ＭＳ 明朝"/>
        </w:rPr>
        <w:t>Scope</w:t>
      </w:r>
      <w:r w:rsidRPr="00F35584">
        <w:tab/>
      </w:r>
      <w:r w:rsidRPr="00F35584">
        <w:fldChar w:fldCharType="begin" w:fldLock="1"/>
      </w:r>
      <w:r w:rsidRPr="00F35584">
        <w:instrText xml:space="preserve"> PAGEREF _Toc510018435 \h </w:instrText>
      </w:r>
      <w:r w:rsidRPr="00F35584">
        <w:fldChar w:fldCharType="separate"/>
      </w:r>
      <w:r w:rsidRPr="00F35584">
        <w:t>11</w:t>
      </w:r>
      <w:r w:rsidRPr="00F35584">
        <w:fldChar w:fldCharType="end"/>
      </w:r>
    </w:p>
    <w:p w14:paraId="7764CA05" w14:textId="77777777" w:rsidR="00F35584" w:rsidRPr="00F35584" w:rsidRDefault="00F35584">
      <w:pPr>
        <w:pStyle w:val="11"/>
        <w:rPr>
          <w:rFonts w:ascii="Calibri" w:eastAsia="ＭＳ 明朝" w:hAnsi="Calibri"/>
          <w:szCs w:val="22"/>
        </w:rPr>
      </w:pPr>
      <w:r w:rsidRPr="00F35584">
        <w:t>2</w:t>
      </w:r>
      <w:r w:rsidRPr="00F35584">
        <w:rPr>
          <w:rFonts w:ascii="Calibri" w:hAnsi="Calibri"/>
          <w:szCs w:val="22"/>
        </w:rPr>
        <w:tab/>
      </w:r>
      <w:r w:rsidRPr="00F35584">
        <w:rPr>
          <w:rFonts w:eastAsia="ＭＳ 明朝"/>
        </w:rPr>
        <w:t>References</w:t>
      </w:r>
      <w:r w:rsidRPr="00F35584">
        <w:tab/>
      </w:r>
      <w:r w:rsidRPr="00F35584">
        <w:fldChar w:fldCharType="begin" w:fldLock="1"/>
      </w:r>
      <w:r w:rsidRPr="00F35584">
        <w:instrText xml:space="preserve"> PAGEREF _Toc510018436 \h </w:instrText>
      </w:r>
      <w:r w:rsidRPr="00F35584">
        <w:fldChar w:fldCharType="separate"/>
      </w:r>
      <w:r w:rsidRPr="00F35584">
        <w:t>11</w:t>
      </w:r>
      <w:r w:rsidRPr="00F35584">
        <w:fldChar w:fldCharType="end"/>
      </w:r>
    </w:p>
    <w:p w14:paraId="70A726A9" w14:textId="77777777" w:rsidR="00F35584" w:rsidRPr="00F35584" w:rsidRDefault="00F35584">
      <w:pPr>
        <w:pStyle w:val="11"/>
        <w:rPr>
          <w:rFonts w:ascii="Calibri" w:eastAsia="ＭＳ 明朝" w:hAnsi="Calibri"/>
          <w:szCs w:val="22"/>
        </w:rPr>
      </w:pPr>
      <w:r w:rsidRPr="00F35584">
        <w:t>3</w:t>
      </w:r>
      <w:r w:rsidRPr="00F35584">
        <w:rPr>
          <w:rFonts w:ascii="Calibri" w:hAnsi="Calibri"/>
          <w:szCs w:val="22"/>
        </w:rPr>
        <w:tab/>
      </w:r>
      <w:r w:rsidRPr="00F35584">
        <w:rPr>
          <w:rFonts w:eastAsia="ＭＳ 明朝"/>
        </w:rPr>
        <w:t>Definitions, symbols and abbreviations</w:t>
      </w:r>
      <w:r w:rsidRPr="00F35584">
        <w:tab/>
      </w:r>
      <w:r w:rsidRPr="00F35584">
        <w:fldChar w:fldCharType="begin" w:fldLock="1"/>
      </w:r>
      <w:r w:rsidRPr="00F35584">
        <w:instrText xml:space="preserve"> PAGEREF _Toc510018437 \h </w:instrText>
      </w:r>
      <w:r w:rsidRPr="00F35584">
        <w:fldChar w:fldCharType="separate"/>
      </w:r>
      <w:r w:rsidRPr="00F35584">
        <w:t>12</w:t>
      </w:r>
      <w:r w:rsidRPr="00F35584">
        <w:fldChar w:fldCharType="end"/>
      </w:r>
    </w:p>
    <w:p w14:paraId="5783238B" w14:textId="77777777" w:rsidR="00F35584" w:rsidRPr="00F35584" w:rsidRDefault="00F35584">
      <w:pPr>
        <w:pStyle w:val="21"/>
        <w:rPr>
          <w:rFonts w:ascii="Calibri" w:eastAsia="ＭＳ 明朝" w:hAnsi="Calibri"/>
          <w:sz w:val="22"/>
          <w:szCs w:val="22"/>
        </w:rPr>
      </w:pPr>
      <w:r w:rsidRPr="00F35584">
        <w:t>3.1</w:t>
      </w:r>
      <w:r w:rsidRPr="00F35584">
        <w:rPr>
          <w:rFonts w:ascii="Calibri" w:hAnsi="Calibri"/>
          <w:sz w:val="22"/>
          <w:szCs w:val="22"/>
        </w:rPr>
        <w:tab/>
      </w:r>
      <w:r w:rsidRPr="00F35584">
        <w:rPr>
          <w:rFonts w:eastAsia="ＭＳ 明朝"/>
        </w:rPr>
        <w:t>Definitions</w:t>
      </w:r>
      <w:r w:rsidRPr="00F35584">
        <w:tab/>
      </w:r>
      <w:r w:rsidRPr="00F35584">
        <w:fldChar w:fldCharType="begin" w:fldLock="1"/>
      </w:r>
      <w:r w:rsidRPr="00F35584">
        <w:instrText xml:space="preserve"> PAGEREF _Toc510018438 \h </w:instrText>
      </w:r>
      <w:r w:rsidRPr="00F35584">
        <w:fldChar w:fldCharType="separate"/>
      </w:r>
      <w:r w:rsidRPr="00F35584">
        <w:t>12</w:t>
      </w:r>
      <w:r w:rsidRPr="00F35584">
        <w:fldChar w:fldCharType="end"/>
      </w:r>
    </w:p>
    <w:p w14:paraId="5CF778F7" w14:textId="77777777" w:rsidR="00F35584" w:rsidRPr="00F35584" w:rsidRDefault="00F35584">
      <w:pPr>
        <w:pStyle w:val="21"/>
        <w:rPr>
          <w:rFonts w:ascii="Calibri" w:eastAsia="ＭＳ 明朝" w:hAnsi="Calibri"/>
          <w:sz w:val="22"/>
          <w:szCs w:val="22"/>
        </w:rPr>
      </w:pPr>
      <w:r w:rsidRPr="00F35584">
        <w:t>3.2</w:t>
      </w:r>
      <w:r w:rsidRPr="00F35584">
        <w:rPr>
          <w:rFonts w:ascii="Calibri" w:hAnsi="Calibri"/>
          <w:sz w:val="22"/>
          <w:szCs w:val="22"/>
        </w:rPr>
        <w:tab/>
      </w:r>
      <w:r w:rsidRPr="00F35584">
        <w:rPr>
          <w:rFonts w:eastAsia="ＭＳ 明朝"/>
        </w:rPr>
        <w:t>Abbreviations</w:t>
      </w:r>
      <w:r w:rsidRPr="00F35584">
        <w:tab/>
      </w:r>
      <w:r w:rsidRPr="00F35584">
        <w:fldChar w:fldCharType="begin" w:fldLock="1"/>
      </w:r>
      <w:r w:rsidRPr="00F35584">
        <w:instrText xml:space="preserve"> PAGEREF _Toc510018439 \h </w:instrText>
      </w:r>
      <w:r w:rsidRPr="00F35584">
        <w:fldChar w:fldCharType="separate"/>
      </w:r>
      <w:r w:rsidRPr="00F35584">
        <w:t>12</w:t>
      </w:r>
      <w:r w:rsidRPr="00F35584">
        <w:fldChar w:fldCharType="end"/>
      </w:r>
    </w:p>
    <w:p w14:paraId="1CE88408" w14:textId="77777777" w:rsidR="00F35584" w:rsidRPr="00F35584" w:rsidRDefault="00F35584">
      <w:pPr>
        <w:pStyle w:val="11"/>
        <w:rPr>
          <w:rFonts w:ascii="Calibri" w:eastAsia="ＭＳ 明朝" w:hAnsi="Calibri"/>
          <w:szCs w:val="22"/>
        </w:rPr>
      </w:pPr>
      <w:r w:rsidRPr="00F35584">
        <w:t>4</w:t>
      </w:r>
      <w:r w:rsidRPr="00F35584">
        <w:rPr>
          <w:rFonts w:ascii="Calibri" w:hAnsi="Calibri"/>
          <w:szCs w:val="22"/>
        </w:rPr>
        <w:tab/>
      </w:r>
      <w:r w:rsidRPr="00F35584">
        <w:rPr>
          <w:rFonts w:eastAsia="ＭＳ 明朝"/>
        </w:rPr>
        <w:t>General</w:t>
      </w:r>
      <w:r w:rsidRPr="00F35584">
        <w:tab/>
      </w:r>
      <w:r w:rsidRPr="00F35584">
        <w:fldChar w:fldCharType="begin" w:fldLock="1"/>
      </w:r>
      <w:r w:rsidRPr="00F35584">
        <w:instrText xml:space="preserve"> PAGEREF _Toc510018440 \h </w:instrText>
      </w:r>
      <w:r w:rsidRPr="00F35584">
        <w:fldChar w:fldCharType="separate"/>
      </w:r>
      <w:r w:rsidRPr="00F35584">
        <w:t>14</w:t>
      </w:r>
      <w:r w:rsidRPr="00F35584">
        <w:fldChar w:fldCharType="end"/>
      </w:r>
    </w:p>
    <w:p w14:paraId="1F1DFAC1" w14:textId="77777777" w:rsidR="00F35584" w:rsidRPr="00F35584" w:rsidRDefault="00F35584">
      <w:pPr>
        <w:pStyle w:val="21"/>
        <w:rPr>
          <w:rFonts w:ascii="Calibri" w:eastAsia="ＭＳ 明朝" w:hAnsi="Calibri"/>
          <w:sz w:val="22"/>
          <w:szCs w:val="22"/>
        </w:rPr>
      </w:pPr>
      <w:r w:rsidRPr="00F35584">
        <w:t>4.1</w:t>
      </w:r>
      <w:r w:rsidRPr="00F35584">
        <w:rPr>
          <w:rFonts w:ascii="Calibri" w:hAnsi="Calibri"/>
          <w:sz w:val="22"/>
          <w:szCs w:val="22"/>
        </w:rPr>
        <w:tab/>
      </w:r>
      <w:r w:rsidRPr="00F35584">
        <w:rPr>
          <w:rFonts w:eastAsia="ＭＳ 明朝"/>
        </w:rPr>
        <w:t>Introduction</w:t>
      </w:r>
      <w:r w:rsidRPr="00F35584">
        <w:tab/>
      </w:r>
      <w:r w:rsidRPr="00F35584">
        <w:fldChar w:fldCharType="begin" w:fldLock="1"/>
      </w:r>
      <w:r w:rsidRPr="00F35584">
        <w:instrText xml:space="preserve"> PAGEREF _Toc510018441 \h </w:instrText>
      </w:r>
      <w:r w:rsidRPr="00F35584">
        <w:fldChar w:fldCharType="separate"/>
      </w:r>
      <w:r w:rsidRPr="00F35584">
        <w:t>14</w:t>
      </w:r>
      <w:r w:rsidRPr="00F35584">
        <w:fldChar w:fldCharType="end"/>
      </w:r>
    </w:p>
    <w:p w14:paraId="5C297B67" w14:textId="77777777" w:rsidR="00F35584" w:rsidRPr="00F35584" w:rsidRDefault="00F35584">
      <w:pPr>
        <w:pStyle w:val="21"/>
        <w:rPr>
          <w:rFonts w:ascii="Calibri" w:eastAsia="ＭＳ 明朝" w:hAnsi="Calibri"/>
          <w:sz w:val="22"/>
          <w:szCs w:val="22"/>
        </w:rPr>
      </w:pPr>
      <w:r w:rsidRPr="00F35584">
        <w:t>4.2</w:t>
      </w:r>
      <w:r w:rsidRPr="00F35584">
        <w:rPr>
          <w:rFonts w:ascii="Calibri" w:hAnsi="Calibri"/>
          <w:sz w:val="22"/>
          <w:szCs w:val="22"/>
        </w:rPr>
        <w:tab/>
      </w:r>
      <w:r w:rsidRPr="00F35584">
        <w:rPr>
          <w:rFonts w:eastAsia="ＭＳ 明朝"/>
        </w:rPr>
        <w:t>Architecture</w:t>
      </w:r>
      <w:r w:rsidRPr="00F35584">
        <w:tab/>
      </w:r>
      <w:r w:rsidRPr="00F35584">
        <w:fldChar w:fldCharType="begin" w:fldLock="1"/>
      </w:r>
      <w:r w:rsidRPr="00F35584">
        <w:instrText xml:space="preserve"> PAGEREF _Toc510018442 \h </w:instrText>
      </w:r>
      <w:r w:rsidRPr="00F35584">
        <w:fldChar w:fldCharType="separate"/>
      </w:r>
      <w:r w:rsidRPr="00F35584">
        <w:t>14</w:t>
      </w:r>
      <w:r w:rsidRPr="00F35584">
        <w:fldChar w:fldCharType="end"/>
      </w:r>
    </w:p>
    <w:p w14:paraId="3E700E96" w14:textId="77777777" w:rsidR="00F35584" w:rsidRPr="00F35584" w:rsidRDefault="00F35584">
      <w:pPr>
        <w:pStyle w:val="31"/>
        <w:rPr>
          <w:rFonts w:ascii="Calibri" w:eastAsia="ＭＳ 明朝" w:hAnsi="Calibri"/>
          <w:sz w:val="22"/>
          <w:szCs w:val="22"/>
        </w:rPr>
      </w:pPr>
      <w:r w:rsidRPr="00F35584">
        <w:t>4.2.1</w:t>
      </w:r>
      <w:r w:rsidRPr="00F35584">
        <w:rPr>
          <w:rFonts w:ascii="Calibri" w:hAnsi="Calibri"/>
          <w:sz w:val="22"/>
          <w:szCs w:val="22"/>
        </w:rPr>
        <w:tab/>
      </w:r>
      <w:r w:rsidRPr="00F35584">
        <w:rPr>
          <w:rFonts w:eastAsia="ＭＳ 明朝"/>
        </w:rPr>
        <w:t>UE states and state transitions including inter RAT</w:t>
      </w:r>
      <w:r w:rsidRPr="00F35584">
        <w:tab/>
      </w:r>
      <w:r w:rsidRPr="00F35584">
        <w:fldChar w:fldCharType="begin" w:fldLock="1"/>
      </w:r>
      <w:r w:rsidRPr="00F35584">
        <w:instrText xml:space="preserve"> PAGEREF _Toc510018443 \h </w:instrText>
      </w:r>
      <w:r w:rsidRPr="00F35584">
        <w:fldChar w:fldCharType="separate"/>
      </w:r>
      <w:r w:rsidRPr="00F35584">
        <w:t>14</w:t>
      </w:r>
      <w:r w:rsidRPr="00F35584">
        <w:fldChar w:fldCharType="end"/>
      </w:r>
    </w:p>
    <w:p w14:paraId="6BEC671B" w14:textId="77777777" w:rsidR="00F35584" w:rsidRPr="00F35584" w:rsidRDefault="00F35584">
      <w:pPr>
        <w:pStyle w:val="31"/>
        <w:rPr>
          <w:rFonts w:ascii="Calibri" w:eastAsia="ＭＳ 明朝" w:hAnsi="Calibri"/>
          <w:sz w:val="22"/>
          <w:szCs w:val="22"/>
        </w:rPr>
      </w:pPr>
      <w:r w:rsidRPr="00F35584">
        <w:t>4.2.2</w:t>
      </w:r>
      <w:r w:rsidRPr="00F35584">
        <w:rPr>
          <w:rFonts w:ascii="Calibri" w:hAnsi="Calibri"/>
          <w:sz w:val="22"/>
          <w:szCs w:val="22"/>
        </w:rPr>
        <w:tab/>
      </w:r>
      <w:r w:rsidRPr="00F35584">
        <w:rPr>
          <w:rFonts w:eastAsia="ＭＳ 明朝"/>
        </w:rPr>
        <w:t>Signalling radio bearers</w:t>
      </w:r>
      <w:r w:rsidRPr="00F35584">
        <w:tab/>
      </w:r>
      <w:r w:rsidRPr="00F35584">
        <w:fldChar w:fldCharType="begin" w:fldLock="1"/>
      </w:r>
      <w:r w:rsidRPr="00F35584">
        <w:instrText xml:space="preserve"> PAGEREF _Toc510018444 \h </w:instrText>
      </w:r>
      <w:r w:rsidRPr="00F35584">
        <w:fldChar w:fldCharType="separate"/>
      </w:r>
      <w:r w:rsidRPr="00F35584">
        <w:t>17</w:t>
      </w:r>
      <w:r w:rsidRPr="00F35584">
        <w:fldChar w:fldCharType="end"/>
      </w:r>
    </w:p>
    <w:p w14:paraId="673C761C" w14:textId="77777777" w:rsidR="00F35584" w:rsidRPr="00F35584" w:rsidRDefault="00F35584">
      <w:pPr>
        <w:pStyle w:val="21"/>
        <w:rPr>
          <w:rFonts w:ascii="Calibri" w:eastAsia="ＭＳ 明朝" w:hAnsi="Calibri"/>
          <w:sz w:val="22"/>
          <w:szCs w:val="22"/>
        </w:rPr>
      </w:pPr>
      <w:r w:rsidRPr="00F35584">
        <w:t>4.3</w:t>
      </w:r>
      <w:r w:rsidRPr="00F35584">
        <w:rPr>
          <w:rFonts w:ascii="Calibri" w:hAnsi="Calibri"/>
          <w:sz w:val="22"/>
          <w:szCs w:val="22"/>
        </w:rPr>
        <w:tab/>
      </w:r>
      <w:r w:rsidRPr="00F35584">
        <w:rPr>
          <w:rFonts w:eastAsia="ＭＳ 明朝"/>
        </w:rPr>
        <w:t>Services</w:t>
      </w:r>
      <w:r w:rsidRPr="00F35584">
        <w:tab/>
      </w:r>
      <w:r w:rsidRPr="00F35584">
        <w:fldChar w:fldCharType="begin" w:fldLock="1"/>
      </w:r>
      <w:r w:rsidRPr="00F35584">
        <w:instrText xml:space="preserve"> PAGEREF _Toc510018445 \h </w:instrText>
      </w:r>
      <w:r w:rsidRPr="00F35584">
        <w:fldChar w:fldCharType="separate"/>
      </w:r>
      <w:r w:rsidRPr="00F35584">
        <w:t>17</w:t>
      </w:r>
      <w:r w:rsidRPr="00F35584">
        <w:fldChar w:fldCharType="end"/>
      </w:r>
    </w:p>
    <w:p w14:paraId="158C0164" w14:textId="77777777" w:rsidR="00F35584" w:rsidRPr="00F35584" w:rsidRDefault="00F35584">
      <w:pPr>
        <w:pStyle w:val="31"/>
        <w:rPr>
          <w:rFonts w:ascii="Calibri" w:eastAsia="ＭＳ 明朝" w:hAnsi="Calibri"/>
          <w:sz w:val="22"/>
          <w:szCs w:val="22"/>
        </w:rPr>
      </w:pPr>
      <w:r w:rsidRPr="00F35584">
        <w:t>4.3.1</w:t>
      </w:r>
      <w:r w:rsidRPr="00F35584">
        <w:rPr>
          <w:rFonts w:ascii="Calibri" w:hAnsi="Calibri"/>
          <w:sz w:val="22"/>
          <w:szCs w:val="22"/>
        </w:rPr>
        <w:tab/>
      </w:r>
      <w:r w:rsidRPr="00F35584">
        <w:rPr>
          <w:rFonts w:eastAsia="ＭＳ 明朝"/>
        </w:rPr>
        <w:t>Services provided to upper layers</w:t>
      </w:r>
      <w:r w:rsidRPr="00F35584">
        <w:tab/>
      </w:r>
      <w:r w:rsidRPr="00F35584">
        <w:fldChar w:fldCharType="begin" w:fldLock="1"/>
      </w:r>
      <w:r w:rsidRPr="00F35584">
        <w:instrText xml:space="preserve"> PAGEREF _Toc510018446 \h </w:instrText>
      </w:r>
      <w:r w:rsidRPr="00F35584">
        <w:fldChar w:fldCharType="separate"/>
      </w:r>
      <w:r w:rsidRPr="00F35584">
        <w:t>17</w:t>
      </w:r>
      <w:r w:rsidRPr="00F35584">
        <w:fldChar w:fldCharType="end"/>
      </w:r>
    </w:p>
    <w:p w14:paraId="371E1E6A" w14:textId="77777777" w:rsidR="00F35584" w:rsidRPr="00F35584" w:rsidRDefault="00F35584">
      <w:pPr>
        <w:pStyle w:val="31"/>
        <w:rPr>
          <w:rFonts w:ascii="Calibri" w:eastAsia="ＭＳ 明朝" w:hAnsi="Calibri"/>
          <w:sz w:val="22"/>
          <w:szCs w:val="22"/>
        </w:rPr>
      </w:pPr>
      <w:r w:rsidRPr="00F35584">
        <w:t>4.3.2</w:t>
      </w:r>
      <w:r w:rsidRPr="00F35584">
        <w:rPr>
          <w:rFonts w:ascii="Calibri" w:hAnsi="Calibri"/>
          <w:sz w:val="22"/>
          <w:szCs w:val="22"/>
        </w:rPr>
        <w:tab/>
      </w:r>
      <w:r w:rsidRPr="00F35584">
        <w:rPr>
          <w:rFonts w:eastAsia="ＭＳ 明朝"/>
        </w:rPr>
        <w:t>Services expected from lower layers</w:t>
      </w:r>
      <w:r w:rsidRPr="00F35584">
        <w:tab/>
      </w:r>
      <w:r w:rsidRPr="00F35584">
        <w:fldChar w:fldCharType="begin" w:fldLock="1"/>
      </w:r>
      <w:r w:rsidRPr="00F35584">
        <w:instrText xml:space="preserve"> PAGEREF _Toc510018447 \h </w:instrText>
      </w:r>
      <w:r w:rsidRPr="00F35584">
        <w:fldChar w:fldCharType="separate"/>
      </w:r>
      <w:r w:rsidRPr="00F35584">
        <w:t>17</w:t>
      </w:r>
      <w:r w:rsidRPr="00F35584">
        <w:fldChar w:fldCharType="end"/>
      </w:r>
    </w:p>
    <w:p w14:paraId="19818E1E" w14:textId="77777777" w:rsidR="00F35584" w:rsidRPr="00F35584" w:rsidRDefault="00F35584">
      <w:pPr>
        <w:pStyle w:val="21"/>
        <w:rPr>
          <w:rFonts w:ascii="Calibri" w:eastAsia="ＭＳ 明朝" w:hAnsi="Calibri"/>
          <w:sz w:val="22"/>
          <w:szCs w:val="22"/>
        </w:rPr>
      </w:pPr>
      <w:r w:rsidRPr="00F35584">
        <w:t>4.4</w:t>
      </w:r>
      <w:r w:rsidRPr="00F35584">
        <w:rPr>
          <w:rFonts w:ascii="Calibri" w:hAnsi="Calibri"/>
          <w:sz w:val="22"/>
          <w:szCs w:val="22"/>
        </w:rPr>
        <w:tab/>
      </w:r>
      <w:r w:rsidRPr="00F35584">
        <w:rPr>
          <w:rFonts w:eastAsia="ＭＳ 明朝"/>
        </w:rPr>
        <w:t>Functions</w:t>
      </w:r>
      <w:r w:rsidRPr="00F35584">
        <w:tab/>
      </w:r>
      <w:r w:rsidRPr="00F35584">
        <w:fldChar w:fldCharType="begin" w:fldLock="1"/>
      </w:r>
      <w:r w:rsidRPr="00F35584">
        <w:instrText xml:space="preserve"> PAGEREF _Toc510018448 \h </w:instrText>
      </w:r>
      <w:r w:rsidRPr="00F35584">
        <w:fldChar w:fldCharType="separate"/>
      </w:r>
      <w:r w:rsidRPr="00F35584">
        <w:t>17</w:t>
      </w:r>
      <w:r w:rsidRPr="00F35584">
        <w:fldChar w:fldCharType="end"/>
      </w:r>
    </w:p>
    <w:p w14:paraId="1A35E4ED" w14:textId="77777777" w:rsidR="00F35584" w:rsidRPr="00F35584" w:rsidRDefault="00F35584">
      <w:pPr>
        <w:pStyle w:val="11"/>
        <w:rPr>
          <w:rFonts w:ascii="Calibri" w:eastAsia="ＭＳ 明朝" w:hAnsi="Calibri"/>
          <w:szCs w:val="22"/>
        </w:rPr>
      </w:pPr>
      <w:r w:rsidRPr="00F35584">
        <w:t>5</w:t>
      </w:r>
      <w:r w:rsidRPr="00F35584">
        <w:rPr>
          <w:rFonts w:ascii="Calibri" w:hAnsi="Calibri"/>
          <w:szCs w:val="22"/>
        </w:rPr>
        <w:tab/>
      </w:r>
      <w:r w:rsidRPr="00F35584">
        <w:rPr>
          <w:rFonts w:eastAsia="ＭＳ 明朝"/>
        </w:rPr>
        <w:t>Procedures</w:t>
      </w:r>
      <w:r w:rsidRPr="00F35584">
        <w:tab/>
      </w:r>
      <w:r w:rsidRPr="00F35584">
        <w:fldChar w:fldCharType="begin" w:fldLock="1"/>
      </w:r>
      <w:r w:rsidRPr="00F35584">
        <w:instrText xml:space="preserve"> PAGEREF _Toc510018449 \h </w:instrText>
      </w:r>
      <w:r w:rsidRPr="00F35584">
        <w:fldChar w:fldCharType="separate"/>
      </w:r>
      <w:r w:rsidRPr="00F35584">
        <w:t>18</w:t>
      </w:r>
      <w:r w:rsidRPr="00F35584">
        <w:fldChar w:fldCharType="end"/>
      </w:r>
    </w:p>
    <w:p w14:paraId="209C0B47" w14:textId="77777777" w:rsidR="00F35584" w:rsidRPr="00F35584" w:rsidRDefault="00F35584">
      <w:pPr>
        <w:pStyle w:val="21"/>
        <w:rPr>
          <w:rFonts w:ascii="Calibri" w:eastAsia="ＭＳ 明朝" w:hAnsi="Calibri"/>
          <w:sz w:val="22"/>
          <w:szCs w:val="22"/>
        </w:rPr>
      </w:pPr>
      <w:r w:rsidRPr="00F35584">
        <w:t>5.1</w:t>
      </w:r>
      <w:r w:rsidRPr="00F35584">
        <w:rPr>
          <w:rFonts w:ascii="Calibri" w:hAnsi="Calibri"/>
          <w:sz w:val="22"/>
          <w:szCs w:val="22"/>
        </w:rPr>
        <w:tab/>
      </w:r>
      <w:r w:rsidRPr="00F35584">
        <w:rPr>
          <w:rFonts w:eastAsia="ＭＳ 明朝"/>
        </w:rPr>
        <w:t>General</w:t>
      </w:r>
      <w:r w:rsidRPr="00F35584">
        <w:tab/>
      </w:r>
      <w:r w:rsidRPr="00F35584">
        <w:fldChar w:fldCharType="begin" w:fldLock="1"/>
      </w:r>
      <w:r w:rsidRPr="00F35584">
        <w:instrText xml:space="preserve"> PAGEREF _Toc510018450 \h </w:instrText>
      </w:r>
      <w:r w:rsidRPr="00F35584">
        <w:fldChar w:fldCharType="separate"/>
      </w:r>
      <w:r w:rsidRPr="00F35584">
        <w:t>18</w:t>
      </w:r>
      <w:r w:rsidRPr="00F35584">
        <w:fldChar w:fldCharType="end"/>
      </w:r>
    </w:p>
    <w:p w14:paraId="1D695898" w14:textId="77777777" w:rsidR="00F35584" w:rsidRPr="00F35584" w:rsidRDefault="00F35584">
      <w:pPr>
        <w:pStyle w:val="31"/>
        <w:rPr>
          <w:rFonts w:ascii="Calibri" w:eastAsia="ＭＳ 明朝" w:hAnsi="Calibri"/>
          <w:sz w:val="22"/>
          <w:szCs w:val="22"/>
        </w:rPr>
      </w:pPr>
      <w:r w:rsidRPr="00F35584">
        <w:t>5.1.1</w:t>
      </w:r>
      <w:r w:rsidRPr="00F35584">
        <w:rPr>
          <w:rFonts w:ascii="Calibri" w:hAnsi="Calibri"/>
          <w:sz w:val="22"/>
          <w:szCs w:val="22"/>
        </w:rPr>
        <w:tab/>
      </w:r>
      <w:r w:rsidRPr="00F35584">
        <w:rPr>
          <w:rFonts w:eastAsia="ＭＳ 明朝"/>
        </w:rPr>
        <w:t>Introduction</w:t>
      </w:r>
      <w:r w:rsidRPr="00F35584">
        <w:tab/>
      </w:r>
      <w:r w:rsidRPr="00F35584">
        <w:fldChar w:fldCharType="begin" w:fldLock="1"/>
      </w:r>
      <w:r w:rsidRPr="00F35584">
        <w:instrText xml:space="preserve"> PAGEREF _Toc510018451 \h </w:instrText>
      </w:r>
      <w:r w:rsidRPr="00F35584">
        <w:fldChar w:fldCharType="separate"/>
      </w:r>
      <w:r w:rsidRPr="00F35584">
        <w:t>18</w:t>
      </w:r>
      <w:r w:rsidRPr="00F35584">
        <w:fldChar w:fldCharType="end"/>
      </w:r>
    </w:p>
    <w:p w14:paraId="6D7882BA" w14:textId="77777777" w:rsidR="00F35584" w:rsidRPr="00F35584" w:rsidRDefault="00F35584">
      <w:pPr>
        <w:pStyle w:val="31"/>
        <w:rPr>
          <w:rFonts w:ascii="Calibri" w:eastAsia="ＭＳ 明朝" w:hAnsi="Calibri"/>
          <w:sz w:val="22"/>
          <w:szCs w:val="22"/>
        </w:rPr>
      </w:pPr>
      <w:r w:rsidRPr="00F35584">
        <w:t>5.1.2</w:t>
      </w:r>
      <w:r w:rsidRPr="00F35584">
        <w:rPr>
          <w:rFonts w:ascii="Calibri" w:eastAsia="ＭＳ 明朝" w:hAnsi="Calibri"/>
          <w:sz w:val="22"/>
          <w:szCs w:val="22"/>
        </w:rPr>
        <w:tab/>
      </w:r>
      <w:r w:rsidRPr="00F35584">
        <w:t>General requirements</w:t>
      </w:r>
      <w:r w:rsidRPr="00F35584">
        <w:tab/>
      </w:r>
      <w:r w:rsidRPr="00F35584">
        <w:fldChar w:fldCharType="begin" w:fldLock="1"/>
      </w:r>
      <w:r w:rsidRPr="00F35584">
        <w:instrText xml:space="preserve"> PAGEREF _Toc510018452 \h </w:instrText>
      </w:r>
      <w:r w:rsidRPr="00F35584">
        <w:fldChar w:fldCharType="separate"/>
      </w:r>
      <w:r w:rsidRPr="00F35584">
        <w:t>18</w:t>
      </w:r>
      <w:r w:rsidRPr="00F35584">
        <w:fldChar w:fldCharType="end"/>
      </w:r>
    </w:p>
    <w:p w14:paraId="433C0CA9" w14:textId="77777777" w:rsidR="00F35584" w:rsidRPr="00F35584" w:rsidRDefault="00F35584">
      <w:pPr>
        <w:pStyle w:val="21"/>
        <w:rPr>
          <w:rFonts w:ascii="Calibri" w:eastAsia="ＭＳ 明朝" w:hAnsi="Calibri"/>
          <w:sz w:val="22"/>
          <w:szCs w:val="22"/>
        </w:rPr>
      </w:pPr>
      <w:r w:rsidRPr="00F35584">
        <w:t>5.2</w:t>
      </w:r>
      <w:r w:rsidRPr="00F35584">
        <w:rPr>
          <w:rFonts w:ascii="Calibri" w:hAnsi="Calibri"/>
          <w:sz w:val="22"/>
          <w:szCs w:val="22"/>
        </w:rPr>
        <w:tab/>
      </w:r>
      <w:r w:rsidRPr="00F35584">
        <w:rPr>
          <w:rFonts w:eastAsia="ＭＳ 明朝"/>
        </w:rPr>
        <w:t>System information</w:t>
      </w:r>
      <w:r w:rsidRPr="00F35584">
        <w:tab/>
      </w:r>
      <w:r w:rsidRPr="00F35584">
        <w:fldChar w:fldCharType="begin" w:fldLock="1"/>
      </w:r>
      <w:r w:rsidRPr="00F35584">
        <w:instrText xml:space="preserve"> PAGEREF _Toc510018453 \h </w:instrText>
      </w:r>
      <w:r w:rsidRPr="00F35584">
        <w:fldChar w:fldCharType="separate"/>
      </w:r>
      <w:r w:rsidRPr="00F35584">
        <w:t>18</w:t>
      </w:r>
      <w:r w:rsidRPr="00F35584">
        <w:fldChar w:fldCharType="end"/>
      </w:r>
    </w:p>
    <w:p w14:paraId="71BE893B" w14:textId="77777777" w:rsidR="00F35584" w:rsidRPr="00F35584" w:rsidRDefault="00F35584">
      <w:pPr>
        <w:pStyle w:val="31"/>
        <w:rPr>
          <w:rFonts w:ascii="Calibri" w:eastAsia="ＭＳ 明朝" w:hAnsi="Calibri"/>
          <w:sz w:val="22"/>
          <w:szCs w:val="22"/>
        </w:rPr>
      </w:pPr>
      <w:r w:rsidRPr="00F35584">
        <w:t>5.2.1</w:t>
      </w:r>
      <w:r w:rsidRPr="00F35584">
        <w:rPr>
          <w:rFonts w:ascii="Calibri" w:hAnsi="Calibri"/>
          <w:sz w:val="22"/>
          <w:szCs w:val="22"/>
        </w:rPr>
        <w:tab/>
      </w:r>
      <w:r w:rsidRPr="00F35584">
        <w:rPr>
          <w:rFonts w:eastAsia="ＭＳ 明朝"/>
        </w:rPr>
        <w:t>Introduction</w:t>
      </w:r>
      <w:r w:rsidRPr="00F35584">
        <w:tab/>
      </w:r>
      <w:r w:rsidRPr="00F35584">
        <w:fldChar w:fldCharType="begin" w:fldLock="1"/>
      </w:r>
      <w:r w:rsidRPr="00F35584">
        <w:instrText xml:space="preserve"> PAGEREF _Toc510018454 \h </w:instrText>
      </w:r>
      <w:r w:rsidRPr="00F35584">
        <w:fldChar w:fldCharType="separate"/>
      </w:r>
      <w:r w:rsidRPr="00F35584">
        <w:t>19</w:t>
      </w:r>
      <w:r w:rsidRPr="00F35584">
        <w:fldChar w:fldCharType="end"/>
      </w:r>
    </w:p>
    <w:p w14:paraId="35A39478" w14:textId="77777777" w:rsidR="00F35584" w:rsidRPr="00F35584" w:rsidRDefault="00F35584">
      <w:pPr>
        <w:pStyle w:val="31"/>
        <w:rPr>
          <w:rFonts w:ascii="Calibri" w:eastAsia="ＭＳ 明朝" w:hAnsi="Calibri"/>
          <w:sz w:val="22"/>
          <w:szCs w:val="22"/>
        </w:rPr>
      </w:pPr>
      <w:r w:rsidRPr="00F35584">
        <w:t>5.2.2</w:t>
      </w:r>
      <w:r w:rsidRPr="00F35584">
        <w:rPr>
          <w:rFonts w:ascii="Calibri" w:hAnsi="Calibri"/>
          <w:sz w:val="22"/>
          <w:szCs w:val="22"/>
        </w:rPr>
        <w:tab/>
      </w:r>
      <w:r w:rsidRPr="00F35584">
        <w:rPr>
          <w:rFonts w:eastAsia="ＭＳ 明朝"/>
        </w:rPr>
        <w:t>System information acquisition</w:t>
      </w:r>
      <w:r w:rsidRPr="00F35584">
        <w:tab/>
      </w:r>
      <w:r w:rsidRPr="00F35584">
        <w:fldChar w:fldCharType="begin" w:fldLock="1"/>
      </w:r>
      <w:r w:rsidRPr="00F35584">
        <w:instrText xml:space="preserve"> PAGEREF _Toc510018455 \h </w:instrText>
      </w:r>
      <w:r w:rsidRPr="00F35584">
        <w:fldChar w:fldCharType="separate"/>
      </w:r>
      <w:r w:rsidRPr="00F35584">
        <w:t>19</w:t>
      </w:r>
      <w:r w:rsidRPr="00F35584">
        <w:fldChar w:fldCharType="end"/>
      </w:r>
    </w:p>
    <w:p w14:paraId="5F839922" w14:textId="77777777" w:rsidR="00F35584" w:rsidRPr="00F35584" w:rsidRDefault="00F35584">
      <w:pPr>
        <w:pStyle w:val="41"/>
        <w:rPr>
          <w:rFonts w:ascii="Calibri" w:eastAsia="ＭＳ 明朝" w:hAnsi="Calibri"/>
          <w:sz w:val="22"/>
          <w:szCs w:val="22"/>
        </w:rPr>
      </w:pPr>
      <w:r w:rsidRPr="00F35584">
        <w:t>5.2.2.1</w:t>
      </w:r>
      <w:r w:rsidRPr="00F35584">
        <w:rPr>
          <w:rFonts w:ascii="Calibri" w:hAnsi="Calibri"/>
          <w:sz w:val="22"/>
          <w:szCs w:val="22"/>
        </w:rPr>
        <w:tab/>
      </w:r>
      <w:r w:rsidRPr="00F35584">
        <w:rPr>
          <w:rFonts w:eastAsia="ＭＳ 明朝"/>
        </w:rPr>
        <w:t>General UE requirements</w:t>
      </w:r>
      <w:r w:rsidRPr="00F35584">
        <w:tab/>
      </w:r>
      <w:r w:rsidRPr="00F35584">
        <w:fldChar w:fldCharType="begin" w:fldLock="1"/>
      </w:r>
      <w:r w:rsidRPr="00F35584">
        <w:instrText xml:space="preserve"> PAGEREF _Toc510018456 \h </w:instrText>
      </w:r>
      <w:r w:rsidRPr="00F35584">
        <w:fldChar w:fldCharType="separate"/>
      </w:r>
      <w:r w:rsidRPr="00F35584">
        <w:t>19</w:t>
      </w:r>
      <w:r w:rsidRPr="00F35584">
        <w:fldChar w:fldCharType="end"/>
      </w:r>
    </w:p>
    <w:p w14:paraId="56968983" w14:textId="77777777" w:rsidR="00F35584" w:rsidRPr="00F35584" w:rsidRDefault="00F35584">
      <w:pPr>
        <w:pStyle w:val="41"/>
        <w:rPr>
          <w:rFonts w:ascii="Calibri" w:eastAsia="ＭＳ 明朝" w:hAnsi="Calibri"/>
          <w:sz w:val="22"/>
          <w:szCs w:val="22"/>
        </w:rPr>
      </w:pPr>
      <w:r w:rsidRPr="00F35584">
        <w:t>5.2.2.2</w:t>
      </w:r>
      <w:r w:rsidRPr="00F35584">
        <w:rPr>
          <w:rFonts w:ascii="Calibri" w:hAnsi="Calibri"/>
          <w:sz w:val="22"/>
          <w:szCs w:val="22"/>
        </w:rPr>
        <w:tab/>
      </w:r>
      <w:r w:rsidRPr="00F35584">
        <w:rPr>
          <w:rFonts w:eastAsia="ＭＳ 明朝"/>
        </w:rPr>
        <w:t xml:space="preserve">SI validity and </w:t>
      </w:r>
      <w:r w:rsidRPr="00F35584">
        <w:rPr>
          <w:rFonts w:eastAsia="Calibri" w:cs="Arial"/>
        </w:rPr>
        <w:t>need to (re)-acquire SI</w:t>
      </w:r>
      <w:r w:rsidRPr="00F35584">
        <w:tab/>
      </w:r>
      <w:r w:rsidRPr="00F35584">
        <w:fldChar w:fldCharType="begin" w:fldLock="1"/>
      </w:r>
      <w:r w:rsidRPr="00F35584">
        <w:instrText xml:space="preserve"> PAGEREF _Toc510018457 \h </w:instrText>
      </w:r>
      <w:r w:rsidRPr="00F35584">
        <w:fldChar w:fldCharType="separate"/>
      </w:r>
      <w:r w:rsidRPr="00F35584">
        <w:t>20</w:t>
      </w:r>
      <w:r w:rsidRPr="00F35584">
        <w:fldChar w:fldCharType="end"/>
      </w:r>
    </w:p>
    <w:p w14:paraId="68265076" w14:textId="77777777" w:rsidR="00F35584" w:rsidRPr="00F35584" w:rsidRDefault="00F35584">
      <w:pPr>
        <w:pStyle w:val="51"/>
        <w:rPr>
          <w:rFonts w:ascii="Calibri" w:eastAsia="ＭＳ 明朝" w:hAnsi="Calibri"/>
          <w:sz w:val="22"/>
          <w:szCs w:val="22"/>
        </w:rPr>
      </w:pPr>
      <w:r w:rsidRPr="00F35584">
        <w:t>5.2.2.2.1</w:t>
      </w:r>
      <w:r w:rsidRPr="00F35584">
        <w:rPr>
          <w:rFonts w:ascii="Calibri" w:hAnsi="Calibri"/>
          <w:sz w:val="22"/>
          <w:szCs w:val="22"/>
        </w:rPr>
        <w:tab/>
      </w:r>
      <w:r w:rsidRPr="00F35584">
        <w:rPr>
          <w:rFonts w:eastAsia="ＭＳ 明朝"/>
        </w:rPr>
        <w:t>SI validity</w:t>
      </w:r>
      <w:r w:rsidRPr="00F35584">
        <w:tab/>
      </w:r>
      <w:r w:rsidRPr="00F35584">
        <w:fldChar w:fldCharType="begin" w:fldLock="1"/>
      </w:r>
      <w:r w:rsidRPr="00F35584">
        <w:instrText xml:space="preserve"> PAGEREF _Toc510018458 \h </w:instrText>
      </w:r>
      <w:r w:rsidRPr="00F35584">
        <w:fldChar w:fldCharType="separate"/>
      </w:r>
      <w:r w:rsidRPr="00F35584">
        <w:t>20</w:t>
      </w:r>
      <w:r w:rsidRPr="00F35584">
        <w:fldChar w:fldCharType="end"/>
      </w:r>
    </w:p>
    <w:p w14:paraId="20E9B1F6" w14:textId="77777777" w:rsidR="00F35584" w:rsidRPr="00F35584" w:rsidRDefault="00F35584">
      <w:pPr>
        <w:pStyle w:val="51"/>
        <w:rPr>
          <w:rFonts w:ascii="Calibri" w:eastAsia="ＭＳ 明朝" w:hAnsi="Calibri"/>
          <w:sz w:val="22"/>
          <w:szCs w:val="22"/>
        </w:rPr>
      </w:pPr>
      <w:r w:rsidRPr="00F35584">
        <w:t>5.2.2.2.2</w:t>
      </w:r>
      <w:r w:rsidRPr="00F35584">
        <w:rPr>
          <w:rFonts w:ascii="Calibri" w:hAnsi="Calibri"/>
          <w:sz w:val="22"/>
          <w:szCs w:val="22"/>
        </w:rPr>
        <w:tab/>
      </w:r>
      <w:r w:rsidRPr="00F35584">
        <w:rPr>
          <w:rFonts w:eastAsia="ＭＳ 明朝"/>
        </w:rPr>
        <w:t>SI change indication and PWS notification</w:t>
      </w:r>
      <w:r w:rsidRPr="00F35584">
        <w:tab/>
      </w:r>
      <w:r w:rsidRPr="00F35584">
        <w:fldChar w:fldCharType="begin" w:fldLock="1"/>
      </w:r>
      <w:r w:rsidRPr="00F35584">
        <w:instrText xml:space="preserve"> PAGEREF _Toc510018459 \h </w:instrText>
      </w:r>
      <w:r w:rsidRPr="00F35584">
        <w:fldChar w:fldCharType="separate"/>
      </w:r>
      <w:r w:rsidRPr="00F35584">
        <w:t>20</w:t>
      </w:r>
      <w:r w:rsidRPr="00F35584">
        <w:fldChar w:fldCharType="end"/>
      </w:r>
    </w:p>
    <w:p w14:paraId="405CDDD8" w14:textId="77777777" w:rsidR="00F35584" w:rsidRPr="00F35584" w:rsidRDefault="00F35584">
      <w:pPr>
        <w:pStyle w:val="41"/>
        <w:rPr>
          <w:rFonts w:ascii="Calibri" w:eastAsia="ＭＳ 明朝" w:hAnsi="Calibri"/>
          <w:sz w:val="22"/>
          <w:szCs w:val="22"/>
        </w:rPr>
      </w:pPr>
      <w:r w:rsidRPr="00F35584">
        <w:t>5.2.2.3</w:t>
      </w:r>
      <w:r w:rsidRPr="00F35584">
        <w:rPr>
          <w:rFonts w:ascii="Calibri" w:hAnsi="Calibri"/>
          <w:sz w:val="22"/>
          <w:szCs w:val="22"/>
        </w:rPr>
        <w:tab/>
      </w:r>
      <w:r w:rsidRPr="00F35584">
        <w:rPr>
          <w:rFonts w:eastAsia="ＭＳ 明朝"/>
        </w:rPr>
        <w:t>Acquisition of System Information</w:t>
      </w:r>
      <w:r w:rsidRPr="00F35584">
        <w:tab/>
      </w:r>
      <w:r w:rsidRPr="00F35584">
        <w:fldChar w:fldCharType="begin" w:fldLock="1"/>
      </w:r>
      <w:r w:rsidRPr="00F35584">
        <w:instrText xml:space="preserve"> PAGEREF _Toc510018460 \h </w:instrText>
      </w:r>
      <w:r w:rsidRPr="00F35584">
        <w:fldChar w:fldCharType="separate"/>
      </w:r>
      <w:r w:rsidRPr="00F35584">
        <w:t>21</w:t>
      </w:r>
      <w:r w:rsidRPr="00F35584">
        <w:fldChar w:fldCharType="end"/>
      </w:r>
    </w:p>
    <w:p w14:paraId="45B77924" w14:textId="77777777" w:rsidR="00F35584" w:rsidRPr="00F35584" w:rsidRDefault="00F35584">
      <w:pPr>
        <w:pStyle w:val="51"/>
        <w:rPr>
          <w:rFonts w:ascii="Calibri" w:eastAsia="ＭＳ 明朝" w:hAnsi="Calibri"/>
          <w:sz w:val="22"/>
          <w:szCs w:val="22"/>
        </w:rPr>
      </w:pPr>
      <w:r w:rsidRPr="00F35584">
        <w:t>5.2.2.3.1</w:t>
      </w:r>
      <w:r w:rsidRPr="00F35584">
        <w:rPr>
          <w:rFonts w:ascii="Calibri" w:hAnsi="Calibri"/>
          <w:sz w:val="22"/>
          <w:szCs w:val="22"/>
        </w:rPr>
        <w:tab/>
      </w:r>
      <w:r w:rsidRPr="00F35584">
        <w:rPr>
          <w:rFonts w:eastAsia="ＭＳ 明朝"/>
        </w:rPr>
        <w:t>Acquisition of MIB and SIB1</w:t>
      </w:r>
      <w:r w:rsidRPr="00F35584">
        <w:tab/>
      </w:r>
      <w:r w:rsidRPr="00F35584">
        <w:fldChar w:fldCharType="begin" w:fldLock="1"/>
      </w:r>
      <w:r w:rsidRPr="00F35584">
        <w:instrText xml:space="preserve"> PAGEREF _Toc510018461 \h </w:instrText>
      </w:r>
      <w:r w:rsidRPr="00F35584">
        <w:fldChar w:fldCharType="separate"/>
      </w:r>
      <w:r w:rsidRPr="00F35584">
        <w:t>21</w:t>
      </w:r>
      <w:r w:rsidRPr="00F35584">
        <w:fldChar w:fldCharType="end"/>
      </w:r>
    </w:p>
    <w:p w14:paraId="2AAF3378" w14:textId="77777777" w:rsidR="00F35584" w:rsidRPr="00F35584" w:rsidRDefault="00F35584">
      <w:pPr>
        <w:pStyle w:val="51"/>
        <w:rPr>
          <w:rFonts w:ascii="Calibri" w:eastAsia="ＭＳ 明朝" w:hAnsi="Calibri"/>
          <w:sz w:val="22"/>
          <w:szCs w:val="22"/>
        </w:rPr>
      </w:pPr>
      <w:r w:rsidRPr="00F35584">
        <w:t>5.2.2.3.2</w:t>
      </w:r>
      <w:r w:rsidRPr="00F35584">
        <w:rPr>
          <w:rFonts w:ascii="Calibri" w:hAnsi="Calibri"/>
          <w:sz w:val="22"/>
          <w:szCs w:val="22"/>
        </w:rPr>
        <w:tab/>
      </w:r>
      <w:r w:rsidRPr="00F35584">
        <w:rPr>
          <w:rFonts w:eastAsia="ＭＳ 明朝"/>
        </w:rPr>
        <w:t>Acquisition of an SI message</w:t>
      </w:r>
      <w:r w:rsidRPr="00F35584">
        <w:tab/>
      </w:r>
      <w:r w:rsidRPr="00F35584">
        <w:fldChar w:fldCharType="begin" w:fldLock="1"/>
      </w:r>
      <w:r w:rsidRPr="00F35584">
        <w:instrText xml:space="preserve"> PAGEREF _Toc510018462 \h </w:instrText>
      </w:r>
      <w:r w:rsidRPr="00F35584">
        <w:fldChar w:fldCharType="separate"/>
      </w:r>
      <w:r w:rsidRPr="00F35584">
        <w:t>21</w:t>
      </w:r>
      <w:r w:rsidRPr="00F35584">
        <w:fldChar w:fldCharType="end"/>
      </w:r>
    </w:p>
    <w:p w14:paraId="1E5650D2" w14:textId="77777777" w:rsidR="00F35584" w:rsidRPr="00F35584" w:rsidRDefault="00F35584">
      <w:pPr>
        <w:pStyle w:val="51"/>
        <w:rPr>
          <w:rFonts w:ascii="Calibri" w:eastAsia="ＭＳ 明朝" w:hAnsi="Calibri"/>
          <w:sz w:val="22"/>
          <w:szCs w:val="22"/>
        </w:rPr>
      </w:pPr>
      <w:r w:rsidRPr="00F35584">
        <w:t>5.2.2.3.3</w:t>
      </w:r>
      <w:r w:rsidRPr="00F35584">
        <w:rPr>
          <w:rFonts w:ascii="Calibri" w:hAnsi="Calibri"/>
          <w:sz w:val="22"/>
          <w:szCs w:val="22"/>
        </w:rPr>
        <w:tab/>
      </w:r>
      <w:r w:rsidRPr="00F35584">
        <w:rPr>
          <w:rFonts w:eastAsia="ＭＳ 明朝"/>
        </w:rPr>
        <w:t>Request for on demand system information</w:t>
      </w:r>
      <w:r w:rsidRPr="00F35584">
        <w:tab/>
      </w:r>
      <w:r w:rsidRPr="00F35584">
        <w:fldChar w:fldCharType="begin" w:fldLock="1"/>
      </w:r>
      <w:r w:rsidRPr="00F35584">
        <w:instrText xml:space="preserve"> PAGEREF _Toc510018463 \h </w:instrText>
      </w:r>
      <w:r w:rsidRPr="00F35584">
        <w:fldChar w:fldCharType="separate"/>
      </w:r>
      <w:r w:rsidRPr="00F35584">
        <w:t>22</w:t>
      </w:r>
      <w:r w:rsidRPr="00F35584">
        <w:fldChar w:fldCharType="end"/>
      </w:r>
    </w:p>
    <w:p w14:paraId="7067540A" w14:textId="77777777" w:rsidR="00F35584" w:rsidRPr="00F35584" w:rsidRDefault="00F35584">
      <w:pPr>
        <w:pStyle w:val="41"/>
        <w:rPr>
          <w:rFonts w:ascii="Calibri" w:eastAsia="ＭＳ 明朝" w:hAnsi="Calibri"/>
          <w:sz w:val="22"/>
          <w:szCs w:val="22"/>
        </w:rPr>
      </w:pPr>
      <w:r w:rsidRPr="00F35584">
        <w:t>5.2.2.4</w:t>
      </w:r>
      <w:r w:rsidRPr="00F35584">
        <w:rPr>
          <w:rFonts w:ascii="Calibri" w:hAnsi="Calibri"/>
          <w:sz w:val="22"/>
          <w:szCs w:val="22"/>
        </w:rPr>
        <w:tab/>
      </w:r>
      <w:r w:rsidRPr="00F35584">
        <w:rPr>
          <w:rFonts w:eastAsia="ＭＳ 明朝"/>
        </w:rPr>
        <w:t>Actions upon receipt of SI message</w:t>
      </w:r>
      <w:r w:rsidRPr="00F35584">
        <w:tab/>
      </w:r>
      <w:r w:rsidRPr="00F35584">
        <w:fldChar w:fldCharType="begin" w:fldLock="1"/>
      </w:r>
      <w:r w:rsidRPr="00F35584">
        <w:instrText xml:space="preserve"> PAGEREF _Toc510018464 \h </w:instrText>
      </w:r>
      <w:r w:rsidRPr="00F35584">
        <w:fldChar w:fldCharType="separate"/>
      </w:r>
      <w:r w:rsidRPr="00F35584">
        <w:t>22</w:t>
      </w:r>
      <w:r w:rsidRPr="00F35584">
        <w:fldChar w:fldCharType="end"/>
      </w:r>
    </w:p>
    <w:p w14:paraId="470FF5F9" w14:textId="77777777" w:rsidR="00F35584" w:rsidRPr="00F35584" w:rsidRDefault="00F35584">
      <w:pPr>
        <w:pStyle w:val="51"/>
        <w:rPr>
          <w:rFonts w:ascii="Calibri" w:eastAsia="ＭＳ 明朝" w:hAnsi="Calibri"/>
          <w:sz w:val="22"/>
          <w:szCs w:val="22"/>
        </w:rPr>
      </w:pPr>
      <w:r w:rsidRPr="00F35584">
        <w:t>5.2.2.4.1</w:t>
      </w:r>
      <w:r w:rsidRPr="00F35584">
        <w:rPr>
          <w:rFonts w:ascii="Calibri" w:hAnsi="Calibri"/>
          <w:sz w:val="22"/>
          <w:szCs w:val="22"/>
        </w:rPr>
        <w:tab/>
      </w:r>
      <w:r w:rsidRPr="00F35584">
        <w:rPr>
          <w:rFonts w:eastAsia="ＭＳ 明朝"/>
        </w:rPr>
        <w:t xml:space="preserve">Actions upon reception of the </w:t>
      </w:r>
      <w:r w:rsidRPr="00F35584">
        <w:rPr>
          <w:rFonts w:eastAsia="ＭＳ 明朝"/>
          <w:i/>
        </w:rPr>
        <w:t>MIB</w:t>
      </w:r>
      <w:r w:rsidRPr="00F35584">
        <w:tab/>
      </w:r>
      <w:r w:rsidRPr="00F35584">
        <w:fldChar w:fldCharType="begin" w:fldLock="1"/>
      </w:r>
      <w:r w:rsidRPr="00F35584">
        <w:instrText xml:space="preserve"> PAGEREF _Toc510018465 \h </w:instrText>
      </w:r>
      <w:r w:rsidRPr="00F35584">
        <w:fldChar w:fldCharType="separate"/>
      </w:r>
      <w:r w:rsidRPr="00F35584">
        <w:t>22</w:t>
      </w:r>
      <w:r w:rsidRPr="00F35584">
        <w:fldChar w:fldCharType="end"/>
      </w:r>
    </w:p>
    <w:p w14:paraId="4A5C327D" w14:textId="77777777" w:rsidR="00F35584" w:rsidRPr="00F35584" w:rsidRDefault="00F35584">
      <w:pPr>
        <w:pStyle w:val="51"/>
        <w:rPr>
          <w:rFonts w:ascii="Calibri" w:eastAsia="ＭＳ 明朝" w:hAnsi="Calibri"/>
          <w:sz w:val="22"/>
          <w:szCs w:val="22"/>
        </w:rPr>
      </w:pPr>
      <w:r w:rsidRPr="00F35584">
        <w:t>5.2.2.4.2</w:t>
      </w:r>
      <w:r w:rsidRPr="00F35584">
        <w:rPr>
          <w:rFonts w:ascii="Calibri" w:hAnsi="Calibri"/>
          <w:sz w:val="22"/>
          <w:szCs w:val="22"/>
        </w:rPr>
        <w:tab/>
      </w:r>
      <w:r w:rsidRPr="00F35584">
        <w:rPr>
          <w:rFonts w:eastAsia="ＭＳ 明朝"/>
        </w:rPr>
        <w:t>Actions upon reception of the SystemInformationBlockType1</w:t>
      </w:r>
      <w:r w:rsidRPr="00F35584">
        <w:tab/>
      </w:r>
      <w:r w:rsidRPr="00F35584">
        <w:fldChar w:fldCharType="begin" w:fldLock="1"/>
      </w:r>
      <w:r w:rsidRPr="00F35584">
        <w:instrText xml:space="preserve"> PAGEREF _Toc510018466 \h </w:instrText>
      </w:r>
      <w:r w:rsidRPr="00F35584">
        <w:fldChar w:fldCharType="separate"/>
      </w:r>
      <w:r w:rsidRPr="00F35584">
        <w:t>23</w:t>
      </w:r>
      <w:r w:rsidRPr="00F35584">
        <w:fldChar w:fldCharType="end"/>
      </w:r>
    </w:p>
    <w:p w14:paraId="4E09C7DE" w14:textId="77777777" w:rsidR="00F35584" w:rsidRPr="00F35584" w:rsidRDefault="00F35584">
      <w:pPr>
        <w:pStyle w:val="51"/>
        <w:rPr>
          <w:rFonts w:ascii="Calibri" w:eastAsia="ＭＳ 明朝" w:hAnsi="Calibri"/>
          <w:sz w:val="22"/>
          <w:szCs w:val="22"/>
        </w:rPr>
      </w:pPr>
      <w:r w:rsidRPr="00F35584">
        <w:t>5.2.2.4.3</w:t>
      </w:r>
      <w:r w:rsidRPr="00F35584">
        <w:rPr>
          <w:rFonts w:ascii="Calibri" w:hAnsi="Calibri"/>
          <w:sz w:val="22"/>
          <w:szCs w:val="22"/>
        </w:rPr>
        <w:tab/>
      </w:r>
      <w:r w:rsidRPr="00F35584">
        <w:rPr>
          <w:rFonts w:eastAsia="ＭＳ 明朝"/>
        </w:rPr>
        <w:t>Actions upon reception of SystemInformationBlockTypeX</w:t>
      </w:r>
      <w:r w:rsidRPr="00F35584">
        <w:tab/>
      </w:r>
      <w:r w:rsidRPr="00F35584">
        <w:fldChar w:fldCharType="begin" w:fldLock="1"/>
      </w:r>
      <w:r w:rsidRPr="00F35584">
        <w:instrText xml:space="preserve"> PAGEREF _Toc510018467 \h </w:instrText>
      </w:r>
      <w:r w:rsidRPr="00F35584">
        <w:fldChar w:fldCharType="separate"/>
      </w:r>
      <w:r w:rsidRPr="00F35584">
        <w:t>23</w:t>
      </w:r>
      <w:r w:rsidRPr="00F35584">
        <w:fldChar w:fldCharType="end"/>
      </w:r>
    </w:p>
    <w:p w14:paraId="68455D0C" w14:textId="77777777" w:rsidR="00F35584" w:rsidRPr="00F35584" w:rsidRDefault="00F35584">
      <w:pPr>
        <w:pStyle w:val="41"/>
        <w:rPr>
          <w:rFonts w:ascii="Calibri" w:eastAsia="ＭＳ 明朝" w:hAnsi="Calibri"/>
          <w:sz w:val="22"/>
          <w:szCs w:val="22"/>
        </w:rPr>
      </w:pPr>
      <w:r w:rsidRPr="00F35584">
        <w:t>5.2.2.5</w:t>
      </w:r>
      <w:r w:rsidRPr="00F35584">
        <w:rPr>
          <w:rFonts w:ascii="Calibri" w:hAnsi="Calibri"/>
          <w:sz w:val="22"/>
          <w:szCs w:val="22"/>
        </w:rPr>
        <w:tab/>
      </w:r>
      <w:r w:rsidRPr="00F35584">
        <w:rPr>
          <w:rFonts w:eastAsia="ＭＳ 明朝"/>
        </w:rPr>
        <w:t>Essential system information missing</w:t>
      </w:r>
      <w:r w:rsidRPr="00F35584">
        <w:tab/>
      </w:r>
      <w:r w:rsidRPr="00F35584">
        <w:fldChar w:fldCharType="begin" w:fldLock="1"/>
      </w:r>
      <w:r w:rsidRPr="00F35584">
        <w:instrText xml:space="preserve"> PAGEREF _Toc510018468 \h </w:instrText>
      </w:r>
      <w:r w:rsidRPr="00F35584">
        <w:fldChar w:fldCharType="separate"/>
      </w:r>
      <w:r w:rsidRPr="00F35584">
        <w:t>23</w:t>
      </w:r>
      <w:r w:rsidRPr="00F35584">
        <w:fldChar w:fldCharType="end"/>
      </w:r>
    </w:p>
    <w:p w14:paraId="480F878D" w14:textId="77777777" w:rsidR="00F35584" w:rsidRPr="00F35584" w:rsidRDefault="00F35584">
      <w:pPr>
        <w:pStyle w:val="21"/>
        <w:rPr>
          <w:rFonts w:ascii="Calibri" w:eastAsia="ＭＳ 明朝" w:hAnsi="Calibri"/>
          <w:sz w:val="22"/>
          <w:szCs w:val="22"/>
        </w:rPr>
      </w:pPr>
      <w:r w:rsidRPr="00F35584">
        <w:t>5.3</w:t>
      </w:r>
      <w:r w:rsidRPr="00F35584">
        <w:rPr>
          <w:rFonts w:ascii="Calibri" w:hAnsi="Calibri"/>
          <w:sz w:val="22"/>
          <w:szCs w:val="22"/>
        </w:rPr>
        <w:tab/>
      </w:r>
      <w:r w:rsidRPr="00F35584">
        <w:rPr>
          <w:rFonts w:eastAsia="ＭＳ 明朝"/>
        </w:rPr>
        <w:t>Connection control</w:t>
      </w:r>
      <w:r w:rsidRPr="00F35584">
        <w:tab/>
      </w:r>
      <w:r w:rsidRPr="00F35584">
        <w:fldChar w:fldCharType="begin" w:fldLock="1"/>
      </w:r>
      <w:r w:rsidRPr="00F35584">
        <w:instrText xml:space="preserve"> PAGEREF _Toc510018469 \h </w:instrText>
      </w:r>
      <w:r w:rsidRPr="00F35584">
        <w:fldChar w:fldCharType="separate"/>
      </w:r>
      <w:r w:rsidRPr="00F35584">
        <w:t>24</w:t>
      </w:r>
      <w:r w:rsidRPr="00F35584">
        <w:fldChar w:fldCharType="end"/>
      </w:r>
    </w:p>
    <w:p w14:paraId="16CFFF2C" w14:textId="77777777" w:rsidR="00F35584" w:rsidRPr="00F35584" w:rsidRDefault="00F35584">
      <w:pPr>
        <w:pStyle w:val="31"/>
        <w:rPr>
          <w:rFonts w:ascii="Calibri" w:eastAsia="ＭＳ 明朝" w:hAnsi="Calibri"/>
          <w:sz w:val="22"/>
          <w:szCs w:val="22"/>
        </w:rPr>
      </w:pPr>
      <w:r w:rsidRPr="00F35584">
        <w:t>5.3.1</w:t>
      </w:r>
      <w:r w:rsidRPr="00F35584">
        <w:rPr>
          <w:rFonts w:ascii="Calibri" w:hAnsi="Calibri"/>
          <w:sz w:val="22"/>
          <w:szCs w:val="22"/>
        </w:rPr>
        <w:tab/>
      </w:r>
      <w:r w:rsidRPr="00F35584">
        <w:rPr>
          <w:rFonts w:eastAsia="ＭＳ 明朝"/>
        </w:rPr>
        <w:t>Introduction</w:t>
      </w:r>
      <w:r w:rsidRPr="00F35584">
        <w:tab/>
      </w:r>
      <w:r w:rsidRPr="00F35584">
        <w:fldChar w:fldCharType="begin" w:fldLock="1"/>
      </w:r>
      <w:r w:rsidRPr="00F35584">
        <w:instrText xml:space="preserve"> PAGEREF _Toc510018470 \h </w:instrText>
      </w:r>
      <w:r w:rsidRPr="00F35584">
        <w:fldChar w:fldCharType="separate"/>
      </w:r>
      <w:r w:rsidRPr="00F35584">
        <w:t>24</w:t>
      </w:r>
      <w:r w:rsidRPr="00F35584">
        <w:fldChar w:fldCharType="end"/>
      </w:r>
    </w:p>
    <w:p w14:paraId="447CF162" w14:textId="77777777" w:rsidR="00F35584" w:rsidRPr="00F35584" w:rsidRDefault="00F35584">
      <w:pPr>
        <w:pStyle w:val="31"/>
        <w:rPr>
          <w:rFonts w:ascii="Calibri" w:eastAsia="ＭＳ 明朝" w:hAnsi="Calibri"/>
          <w:sz w:val="22"/>
          <w:szCs w:val="22"/>
        </w:rPr>
      </w:pPr>
      <w:r w:rsidRPr="00F35584">
        <w:t>5.3.2</w:t>
      </w:r>
      <w:r w:rsidRPr="00F35584">
        <w:rPr>
          <w:rFonts w:ascii="Calibri" w:hAnsi="Calibri"/>
          <w:sz w:val="22"/>
          <w:szCs w:val="22"/>
        </w:rPr>
        <w:tab/>
      </w:r>
      <w:r w:rsidRPr="00F35584">
        <w:rPr>
          <w:rFonts w:eastAsia="ＭＳ 明朝"/>
        </w:rPr>
        <w:t>Paging</w:t>
      </w:r>
      <w:r w:rsidRPr="00F35584">
        <w:tab/>
      </w:r>
      <w:r w:rsidRPr="00F35584">
        <w:fldChar w:fldCharType="begin" w:fldLock="1"/>
      </w:r>
      <w:r w:rsidRPr="00F35584">
        <w:instrText xml:space="preserve"> PAGEREF _Toc510018471 \h </w:instrText>
      </w:r>
      <w:r w:rsidRPr="00F35584">
        <w:fldChar w:fldCharType="separate"/>
      </w:r>
      <w:r w:rsidRPr="00F35584">
        <w:t>24</w:t>
      </w:r>
      <w:r w:rsidRPr="00F35584">
        <w:fldChar w:fldCharType="end"/>
      </w:r>
    </w:p>
    <w:p w14:paraId="08451180" w14:textId="77777777" w:rsidR="00F35584" w:rsidRPr="00F35584" w:rsidRDefault="00F35584">
      <w:pPr>
        <w:pStyle w:val="31"/>
        <w:rPr>
          <w:rFonts w:ascii="Calibri" w:eastAsia="ＭＳ 明朝" w:hAnsi="Calibri"/>
          <w:sz w:val="22"/>
          <w:szCs w:val="22"/>
        </w:rPr>
      </w:pPr>
      <w:r w:rsidRPr="00F35584">
        <w:t>5.3.3</w:t>
      </w:r>
      <w:r w:rsidRPr="00F35584">
        <w:rPr>
          <w:rFonts w:ascii="Calibri" w:hAnsi="Calibri"/>
          <w:sz w:val="22"/>
          <w:szCs w:val="22"/>
        </w:rPr>
        <w:tab/>
      </w:r>
      <w:r w:rsidRPr="00F35584">
        <w:rPr>
          <w:rFonts w:eastAsia="ＭＳ 明朝"/>
        </w:rPr>
        <w:t>RRC connection establishment</w:t>
      </w:r>
      <w:r w:rsidRPr="00F35584">
        <w:tab/>
      </w:r>
      <w:r w:rsidRPr="00F35584">
        <w:fldChar w:fldCharType="begin" w:fldLock="1"/>
      </w:r>
      <w:r w:rsidRPr="00F35584">
        <w:instrText xml:space="preserve"> PAGEREF _Toc510018472 \h </w:instrText>
      </w:r>
      <w:r w:rsidRPr="00F35584">
        <w:fldChar w:fldCharType="separate"/>
      </w:r>
      <w:r w:rsidRPr="00F35584">
        <w:t>24</w:t>
      </w:r>
      <w:r w:rsidRPr="00F35584">
        <w:fldChar w:fldCharType="end"/>
      </w:r>
    </w:p>
    <w:p w14:paraId="5CBD0742" w14:textId="77777777" w:rsidR="00F35584" w:rsidRPr="00F35584" w:rsidRDefault="00F35584">
      <w:pPr>
        <w:pStyle w:val="31"/>
        <w:rPr>
          <w:rFonts w:ascii="Calibri" w:eastAsia="ＭＳ 明朝" w:hAnsi="Calibri"/>
          <w:sz w:val="22"/>
          <w:szCs w:val="22"/>
        </w:rPr>
      </w:pPr>
      <w:r w:rsidRPr="00F35584">
        <w:t>5.3.4</w:t>
      </w:r>
      <w:r w:rsidRPr="00F35584">
        <w:rPr>
          <w:rFonts w:ascii="Calibri" w:hAnsi="Calibri"/>
          <w:sz w:val="22"/>
          <w:szCs w:val="22"/>
        </w:rPr>
        <w:tab/>
      </w:r>
      <w:r w:rsidRPr="00F35584">
        <w:rPr>
          <w:rFonts w:eastAsia="ＭＳ 明朝"/>
        </w:rPr>
        <w:t>Initial security activation</w:t>
      </w:r>
      <w:r w:rsidRPr="00F35584">
        <w:tab/>
      </w:r>
      <w:r w:rsidRPr="00F35584">
        <w:fldChar w:fldCharType="begin" w:fldLock="1"/>
      </w:r>
      <w:r w:rsidRPr="00F35584">
        <w:instrText xml:space="preserve"> PAGEREF _Toc510018473 \h </w:instrText>
      </w:r>
      <w:r w:rsidRPr="00F35584">
        <w:fldChar w:fldCharType="separate"/>
      </w:r>
      <w:r w:rsidRPr="00F35584">
        <w:t>24</w:t>
      </w:r>
      <w:r w:rsidRPr="00F35584">
        <w:fldChar w:fldCharType="end"/>
      </w:r>
    </w:p>
    <w:p w14:paraId="5ACC4BD0" w14:textId="77777777" w:rsidR="00F35584" w:rsidRPr="00F35584" w:rsidRDefault="00F35584">
      <w:pPr>
        <w:pStyle w:val="31"/>
        <w:rPr>
          <w:rFonts w:ascii="Calibri" w:eastAsia="ＭＳ 明朝" w:hAnsi="Calibri"/>
          <w:sz w:val="22"/>
          <w:szCs w:val="22"/>
        </w:rPr>
      </w:pPr>
      <w:r w:rsidRPr="00F35584">
        <w:t>5.3.5</w:t>
      </w:r>
      <w:r w:rsidRPr="00F35584">
        <w:rPr>
          <w:rFonts w:ascii="Calibri" w:hAnsi="Calibri"/>
          <w:sz w:val="22"/>
          <w:szCs w:val="22"/>
        </w:rPr>
        <w:tab/>
      </w:r>
      <w:r w:rsidRPr="00F35584">
        <w:rPr>
          <w:rFonts w:eastAsia="ＭＳ 明朝"/>
        </w:rPr>
        <w:t>RRC reconfiguration</w:t>
      </w:r>
      <w:r w:rsidRPr="00F35584">
        <w:tab/>
      </w:r>
      <w:r w:rsidRPr="00F35584">
        <w:fldChar w:fldCharType="begin" w:fldLock="1"/>
      </w:r>
      <w:r w:rsidRPr="00F35584">
        <w:instrText xml:space="preserve"> PAGEREF _Toc510018474 \h </w:instrText>
      </w:r>
      <w:r w:rsidRPr="00F35584">
        <w:fldChar w:fldCharType="separate"/>
      </w:r>
      <w:r w:rsidRPr="00F35584">
        <w:t>24</w:t>
      </w:r>
      <w:r w:rsidRPr="00F35584">
        <w:fldChar w:fldCharType="end"/>
      </w:r>
    </w:p>
    <w:p w14:paraId="6A85466C" w14:textId="77777777" w:rsidR="00F35584" w:rsidRPr="00F35584" w:rsidRDefault="00F35584">
      <w:pPr>
        <w:pStyle w:val="41"/>
        <w:rPr>
          <w:rFonts w:ascii="Calibri" w:eastAsia="ＭＳ 明朝" w:hAnsi="Calibri"/>
          <w:sz w:val="22"/>
          <w:szCs w:val="22"/>
        </w:rPr>
      </w:pPr>
      <w:r w:rsidRPr="00F35584">
        <w:t>5.3.5.1</w:t>
      </w:r>
      <w:r w:rsidRPr="00F35584">
        <w:rPr>
          <w:rFonts w:ascii="Calibri" w:hAnsi="Calibri"/>
          <w:sz w:val="22"/>
          <w:szCs w:val="22"/>
        </w:rPr>
        <w:tab/>
      </w:r>
      <w:r w:rsidRPr="00F35584">
        <w:rPr>
          <w:rFonts w:eastAsia="ＭＳ 明朝"/>
        </w:rPr>
        <w:t>General</w:t>
      </w:r>
      <w:r w:rsidRPr="00F35584">
        <w:tab/>
      </w:r>
      <w:r w:rsidRPr="00F35584">
        <w:fldChar w:fldCharType="begin" w:fldLock="1"/>
      </w:r>
      <w:r w:rsidRPr="00F35584">
        <w:instrText xml:space="preserve"> PAGEREF _Toc510018475 \h </w:instrText>
      </w:r>
      <w:r w:rsidRPr="00F35584">
        <w:fldChar w:fldCharType="separate"/>
      </w:r>
      <w:r w:rsidRPr="00F35584">
        <w:t>24</w:t>
      </w:r>
      <w:r w:rsidRPr="00F35584">
        <w:fldChar w:fldCharType="end"/>
      </w:r>
    </w:p>
    <w:p w14:paraId="15EB919A" w14:textId="77777777" w:rsidR="00F35584" w:rsidRPr="00F35584" w:rsidRDefault="00F35584">
      <w:pPr>
        <w:pStyle w:val="41"/>
        <w:rPr>
          <w:rFonts w:ascii="Calibri" w:eastAsia="ＭＳ 明朝" w:hAnsi="Calibri"/>
          <w:sz w:val="22"/>
          <w:szCs w:val="22"/>
        </w:rPr>
      </w:pPr>
      <w:r w:rsidRPr="00F35584">
        <w:t>5.3.5.2</w:t>
      </w:r>
      <w:r w:rsidRPr="00F35584">
        <w:rPr>
          <w:rFonts w:ascii="Calibri" w:hAnsi="Calibri"/>
          <w:sz w:val="22"/>
          <w:szCs w:val="22"/>
        </w:rPr>
        <w:tab/>
      </w:r>
      <w:r w:rsidRPr="00F35584">
        <w:rPr>
          <w:rFonts w:eastAsia="ＭＳ 明朝"/>
        </w:rPr>
        <w:t>Initiation</w:t>
      </w:r>
      <w:r w:rsidRPr="00F35584">
        <w:tab/>
      </w:r>
      <w:r w:rsidRPr="00F35584">
        <w:fldChar w:fldCharType="begin" w:fldLock="1"/>
      </w:r>
      <w:r w:rsidRPr="00F35584">
        <w:instrText xml:space="preserve"> PAGEREF _Toc510018476 \h </w:instrText>
      </w:r>
      <w:r w:rsidRPr="00F35584">
        <w:fldChar w:fldCharType="separate"/>
      </w:r>
      <w:r w:rsidRPr="00F35584">
        <w:t>24</w:t>
      </w:r>
      <w:r w:rsidRPr="00F35584">
        <w:fldChar w:fldCharType="end"/>
      </w:r>
    </w:p>
    <w:p w14:paraId="093D77CC" w14:textId="77777777" w:rsidR="00F35584" w:rsidRPr="00F35584" w:rsidRDefault="00F35584">
      <w:pPr>
        <w:pStyle w:val="41"/>
        <w:rPr>
          <w:rFonts w:ascii="Calibri" w:eastAsia="ＭＳ 明朝" w:hAnsi="Calibri"/>
          <w:sz w:val="22"/>
          <w:szCs w:val="22"/>
        </w:rPr>
      </w:pPr>
      <w:r w:rsidRPr="00F35584">
        <w:t>5.3.5.3</w:t>
      </w:r>
      <w:r w:rsidRPr="00F35584">
        <w:rPr>
          <w:rFonts w:ascii="Calibri" w:hAnsi="Calibri"/>
          <w:sz w:val="22"/>
          <w:szCs w:val="22"/>
        </w:rPr>
        <w:tab/>
      </w:r>
      <w:r w:rsidRPr="00F35584">
        <w:rPr>
          <w:rFonts w:eastAsia="ＭＳ 明朝"/>
        </w:rPr>
        <w:t xml:space="preserve">Reception of an </w:t>
      </w:r>
      <w:r w:rsidRPr="00F35584">
        <w:rPr>
          <w:rFonts w:eastAsia="ＭＳ 明朝"/>
          <w:i/>
        </w:rPr>
        <w:t>RRCReconfiguration</w:t>
      </w:r>
      <w:r w:rsidRPr="00F35584">
        <w:rPr>
          <w:rFonts w:eastAsia="ＭＳ 明朝"/>
        </w:rPr>
        <w:t xml:space="preserve"> by the UE</w:t>
      </w:r>
      <w:r w:rsidRPr="00F35584">
        <w:tab/>
      </w:r>
      <w:r w:rsidRPr="00F35584">
        <w:fldChar w:fldCharType="begin" w:fldLock="1"/>
      </w:r>
      <w:r w:rsidRPr="00F35584">
        <w:instrText xml:space="preserve"> PAGEREF _Toc510018477 \h </w:instrText>
      </w:r>
      <w:r w:rsidRPr="00F35584">
        <w:fldChar w:fldCharType="separate"/>
      </w:r>
      <w:r w:rsidRPr="00F35584">
        <w:t>25</w:t>
      </w:r>
      <w:r w:rsidRPr="00F35584">
        <w:fldChar w:fldCharType="end"/>
      </w:r>
    </w:p>
    <w:p w14:paraId="16297F17" w14:textId="77777777" w:rsidR="00F35584" w:rsidRPr="00F35584" w:rsidRDefault="00F35584">
      <w:pPr>
        <w:pStyle w:val="41"/>
        <w:rPr>
          <w:rFonts w:ascii="Calibri" w:eastAsia="ＭＳ 明朝" w:hAnsi="Calibri"/>
          <w:sz w:val="22"/>
          <w:szCs w:val="22"/>
        </w:rPr>
      </w:pPr>
      <w:r w:rsidRPr="00F35584">
        <w:t>5.3.5.4</w:t>
      </w:r>
      <w:r w:rsidRPr="00F35584">
        <w:rPr>
          <w:rFonts w:ascii="Calibri" w:hAnsi="Calibri"/>
          <w:sz w:val="22"/>
          <w:szCs w:val="22"/>
        </w:rPr>
        <w:tab/>
      </w:r>
      <w:r w:rsidRPr="00F35584">
        <w:rPr>
          <w:rFonts w:eastAsia="ＭＳ 明朝"/>
        </w:rPr>
        <w:t>Secondary cell group release</w:t>
      </w:r>
      <w:r w:rsidRPr="00F35584">
        <w:tab/>
      </w:r>
      <w:r w:rsidRPr="00F35584">
        <w:fldChar w:fldCharType="begin" w:fldLock="1"/>
      </w:r>
      <w:r w:rsidRPr="00F35584">
        <w:instrText xml:space="preserve"> PAGEREF _Toc510018478 \h </w:instrText>
      </w:r>
      <w:r w:rsidRPr="00F35584">
        <w:fldChar w:fldCharType="separate"/>
      </w:r>
      <w:r w:rsidRPr="00F35584">
        <w:t>25</w:t>
      </w:r>
      <w:r w:rsidRPr="00F35584">
        <w:fldChar w:fldCharType="end"/>
      </w:r>
    </w:p>
    <w:p w14:paraId="50FD4EC0" w14:textId="77777777" w:rsidR="00F35584" w:rsidRPr="00F35584" w:rsidRDefault="00F35584">
      <w:pPr>
        <w:pStyle w:val="41"/>
        <w:rPr>
          <w:rFonts w:ascii="Calibri" w:eastAsia="ＭＳ 明朝" w:hAnsi="Calibri"/>
          <w:sz w:val="22"/>
          <w:szCs w:val="22"/>
        </w:rPr>
      </w:pPr>
      <w:r w:rsidRPr="00F35584">
        <w:t>5.3.5.5</w:t>
      </w:r>
      <w:r w:rsidRPr="00F35584">
        <w:rPr>
          <w:rFonts w:ascii="Calibri" w:hAnsi="Calibri"/>
          <w:sz w:val="22"/>
          <w:szCs w:val="22"/>
        </w:rPr>
        <w:tab/>
      </w:r>
      <w:r w:rsidRPr="00F35584">
        <w:rPr>
          <w:rFonts w:eastAsia="ＭＳ 明朝"/>
        </w:rPr>
        <w:t>Cell Group configuration</w:t>
      </w:r>
      <w:r w:rsidRPr="00F35584">
        <w:tab/>
      </w:r>
      <w:r w:rsidRPr="00F35584">
        <w:fldChar w:fldCharType="begin" w:fldLock="1"/>
      </w:r>
      <w:r w:rsidRPr="00F35584">
        <w:instrText xml:space="preserve"> PAGEREF _Toc510018479 \h </w:instrText>
      </w:r>
      <w:r w:rsidRPr="00F35584">
        <w:fldChar w:fldCharType="separate"/>
      </w:r>
      <w:r w:rsidRPr="00F35584">
        <w:t>26</w:t>
      </w:r>
      <w:r w:rsidRPr="00F35584">
        <w:fldChar w:fldCharType="end"/>
      </w:r>
    </w:p>
    <w:p w14:paraId="20C2FAD6" w14:textId="77777777" w:rsidR="00F35584" w:rsidRPr="00F35584" w:rsidRDefault="00F35584">
      <w:pPr>
        <w:pStyle w:val="51"/>
        <w:rPr>
          <w:rFonts w:ascii="Calibri" w:eastAsia="ＭＳ 明朝" w:hAnsi="Calibri"/>
          <w:sz w:val="22"/>
          <w:szCs w:val="22"/>
        </w:rPr>
      </w:pPr>
      <w:r w:rsidRPr="00F35584">
        <w:t>5.3.5.5.1</w:t>
      </w:r>
      <w:r w:rsidRPr="00F35584">
        <w:rPr>
          <w:rFonts w:ascii="Calibri" w:hAnsi="Calibri"/>
          <w:sz w:val="22"/>
          <w:szCs w:val="22"/>
        </w:rPr>
        <w:tab/>
      </w:r>
      <w:r w:rsidRPr="00F35584">
        <w:rPr>
          <w:rFonts w:eastAsia="ＭＳ 明朝"/>
        </w:rPr>
        <w:t>General</w:t>
      </w:r>
      <w:r w:rsidRPr="00F35584">
        <w:tab/>
      </w:r>
      <w:r w:rsidRPr="00F35584">
        <w:fldChar w:fldCharType="begin" w:fldLock="1"/>
      </w:r>
      <w:r w:rsidRPr="00F35584">
        <w:instrText xml:space="preserve"> PAGEREF _Toc510018480 \h </w:instrText>
      </w:r>
      <w:r w:rsidRPr="00F35584">
        <w:fldChar w:fldCharType="separate"/>
      </w:r>
      <w:r w:rsidRPr="00F35584">
        <w:t>26</w:t>
      </w:r>
      <w:r w:rsidRPr="00F35584">
        <w:fldChar w:fldCharType="end"/>
      </w:r>
    </w:p>
    <w:p w14:paraId="731DAA79" w14:textId="77777777" w:rsidR="00F35584" w:rsidRPr="00F35584" w:rsidRDefault="00F35584">
      <w:pPr>
        <w:pStyle w:val="51"/>
        <w:rPr>
          <w:rFonts w:ascii="Calibri" w:eastAsia="ＭＳ 明朝" w:hAnsi="Calibri"/>
          <w:sz w:val="22"/>
          <w:szCs w:val="22"/>
        </w:rPr>
      </w:pPr>
      <w:r w:rsidRPr="00F35584">
        <w:t>5.3.5.5.2</w:t>
      </w:r>
      <w:r w:rsidRPr="00F35584">
        <w:rPr>
          <w:rFonts w:ascii="Calibri" w:hAnsi="Calibri"/>
          <w:sz w:val="22"/>
          <w:szCs w:val="22"/>
        </w:rPr>
        <w:tab/>
      </w:r>
      <w:r w:rsidRPr="00F35584">
        <w:rPr>
          <w:rFonts w:eastAsia="ＭＳ 明朝"/>
        </w:rPr>
        <w:t>Reconfiguration with sync</w:t>
      </w:r>
      <w:r w:rsidRPr="00F35584">
        <w:tab/>
      </w:r>
      <w:r w:rsidRPr="00F35584">
        <w:fldChar w:fldCharType="begin" w:fldLock="1"/>
      </w:r>
      <w:r w:rsidRPr="00F35584">
        <w:instrText xml:space="preserve"> PAGEREF _Toc510018481 \h </w:instrText>
      </w:r>
      <w:r w:rsidRPr="00F35584">
        <w:fldChar w:fldCharType="separate"/>
      </w:r>
      <w:r w:rsidRPr="00F35584">
        <w:t>26</w:t>
      </w:r>
      <w:r w:rsidRPr="00F35584">
        <w:fldChar w:fldCharType="end"/>
      </w:r>
    </w:p>
    <w:p w14:paraId="5421CFC7" w14:textId="77777777" w:rsidR="00F35584" w:rsidRPr="00F35584" w:rsidRDefault="00F35584">
      <w:pPr>
        <w:pStyle w:val="51"/>
        <w:rPr>
          <w:rFonts w:ascii="Calibri" w:eastAsia="ＭＳ 明朝" w:hAnsi="Calibri"/>
          <w:sz w:val="22"/>
          <w:szCs w:val="22"/>
        </w:rPr>
      </w:pPr>
      <w:r w:rsidRPr="00F35584">
        <w:t>5.3.5.5.3</w:t>
      </w:r>
      <w:r w:rsidRPr="00F35584">
        <w:rPr>
          <w:rFonts w:ascii="Calibri" w:eastAsia="ＭＳ 明朝" w:hAnsi="Calibri"/>
          <w:sz w:val="22"/>
          <w:szCs w:val="22"/>
        </w:rPr>
        <w:tab/>
      </w:r>
      <w:r w:rsidRPr="00F35584">
        <w:t>RLC bearer release</w:t>
      </w:r>
      <w:r w:rsidRPr="00F35584">
        <w:tab/>
      </w:r>
      <w:r w:rsidRPr="00F35584">
        <w:fldChar w:fldCharType="begin" w:fldLock="1"/>
      </w:r>
      <w:r w:rsidRPr="00F35584">
        <w:instrText xml:space="preserve"> PAGEREF _Toc510018482 \h </w:instrText>
      </w:r>
      <w:r w:rsidRPr="00F35584">
        <w:fldChar w:fldCharType="separate"/>
      </w:r>
      <w:r w:rsidRPr="00F35584">
        <w:t>27</w:t>
      </w:r>
      <w:r w:rsidRPr="00F35584">
        <w:fldChar w:fldCharType="end"/>
      </w:r>
    </w:p>
    <w:p w14:paraId="302CEDD2" w14:textId="77777777" w:rsidR="00F35584" w:rsidRPr="00F35584" w:rsidRDefault="00F35584">
      <w:pPr>
        <w:pStyle w:val="51"/>
        <w:rPr>
          <w:rFonts w:ascii="Calibri" w:eastAsia="ＭＳ 明朝" w:hAnsi="Calibri"/>
          <w:sz w:val="22"/>
          <w:szCs w:val="22"/>
        </w:rPr>
      </w:pPr>
      <w:r w:rsidRPr="00F35584">
        <w:t>5.3.5.5.4</w:t>
      </w:r>
      <w:r w:rsidRPr="00F35584">
        <w:rPr>
          <w:rFonts w:ascii="Calibri" w:hAnsi="Calibri"/>
          <w:sz w:val="22"/>
          <w:szCs w:val="22"/>
        </w:rPr>
        <w:tab/>
      </w:r>
      <w:r w:rsidRPr="00F35584">
        <w:rPr>
          <w:rFonts w:eastAsia="ＭＳ 明朝"/>
        </w:rPr>
        <w:t>RLC bearer addition/modification</w:t>
      </w:r>
      <w:r w:rsidRPr="00F35584">
        <w:tab/>
      </w:r>
      <w:r w:rsidRPr="00F35584">
        <w:fldChar w:fldCharType="begin" w:fldLock="1"/>
      </w:r>
      <w:r w:rsidRPr="00F35584">
        <w:instrText xml:space="preserve"> PAGEREF _Toc510018483 \h </w:instrText>
      </w:r>
      <w:r w:rsidRPr="00F35584">
        <w:fldChar w:fldCharType="separate"/>
      </w:r>
      <w:r w:rsidRPr="00F35584">
        <w:t>27</w:t>
      </w:r>
      <w:r w:rsidRPr="00F35584">
        <w:fldChar w:fldCharType="end"/>
      </w:r>
    </w:p>
    <w:p w14:paraId="46AC53AD" w14:textId="77777777" w:rsidR="00F35584" w:rsidRPr="00F35584" w:rsidRDefault="00F35584">
      <w:pPr>
        <w:pStyle w:val="51"/>
        <w:rPr>
          <w:rFonts w:ascii="Calibri" w:eastAsia="ＭＳ 明朝" w:hAnsi="Calibri"/>
          <w:sz w:val="22"/>
          <w:szCs w:val="22"/>
        </w:rPr>
      </w:pPr>
      <w:r w:rsidRPr="00F35584">
        <w:t>5.3.5.5.5</w:t>
      </w:r>
      <w:r w:rsidRPr="00F35584">
        <w:rPr>
          <w:rFonts w:ascii="Calibri" w:hAnsi="Calibri"/>
          <w:sz w:val="22"/>
          <w:szCs w:val="22"/>
        </w:rPr>
        <w:tab/>
      </w:r>
      <w:r w:rsidRPr="00F35584">
        <w:rPr>
          <w:rFonts w:eastAsia="ＭＳ 明朝"/>
        </w:rPr>
        <w:t>MAC entity configuration</w:t>
      </w:r>
      <w:r w:rsidRPr="00F35584">
        <w:tab/>
      </w:r>
      <w:r w:rsidRPr="00F35584">
        <w:fldChar w:fldCharType="begin" w:fldLock="1"/>
      </w:r>
      <w:r w:rsidRPr="00F35584">
        <w:instrText xml:space="preserve"> PAGEREF _Toc510018484 \h </w:instrText>
      </w:r>
      <w:r w:rsidRPr="00F35584">
        <w:fldChar w:fldCharType="separate"/>
      </w:r>
      <w:r w:rsidRPr="00F35584">
        <w:t>28</w:t>
      </w:r>
      <w:r w:rsidRPr="00F35584">
        <w:fldChar w:fldCharType="end"/>
      </w:r>
    </w:p>
    <w:p w14:paraId="5C12EB23" w14:textId="77777777" w:rsidR="00F35584" w:rsidRPr="00F35584" w:rsidRDefault="00F35584">
      <w:pPr>
        <w:pStyle w:val="51"/>
        <w:rPr>
          <w:rFonts w:ascii="Calibri" w:eastAsia="ＭＳ 明朝" w:hAnsi="Calibri"/>
          <w:sz w:val="22"/>
          <w:szCs w:val="22"/>
        </w:rPr>
      </w:pPr>
      <w:r w:rsidRPr="00F35584">
        <w:t>5.3.5.5.6</w:t>
      </w:r>
      <w:r w:rsidRPr="00F35584">
        <w:rPr>
          <w:rFonts w:ascii="Calibri" w:hAnsi="Calibri"/>
          <w:sz w:val="22"/>
          <w:szCs w:val="22"/>
        </w:rPr>
        <w:tab/>
      </w:r>
      <w:r w:rsidRPr="00F35584">
        <w:rPr>
          <w:rFonts w:eastAsia="ＭＳ 明朝"/>
        </w:rPr>
        <w:t>RLF Timers &amp; Constants configuration</w:t>
      </w:r>
      <w:r w:rsidRPr="00F35584">
        <w:tab/>
      </w:r>
      <w:r w:rsidRPr="00F35584">
        <w:fldChar w:fldCharType="begin" w:fldLock="1"/>
      </w:r>
      <w:r w:rsidRPr="00F35584">
        <w:instrText xml:space="preserve"> PAGEREF _Toc510018485 \h </w:instrText>
      </w:r>
      <w:r w:rsidRPr="00F35584">
        <w:fldChar w:fldCharType="separate"/>
      </w:r>
      <w:r w:rsidRPr="00F35584">
        <w:t>28</w:t>
      </w:r>
      <w:r w:rsidRPr="00F35584">
        <w:fldChar w:fldCharType="end"/>
      </w:r>
    </w:p>
    <w:p w14:paraId="5CD38F01" w14:textId="77777777" w:rsidR="00F35584" w:rsidRPr="00F35584" w:rsidRDefault="00F35584">
      <w:pPr>
        <w:pStyle w:val="51"/>
        <w:rPr>
          <w:rFonts w:ascii="Calibri" w:eastAsia="ＭＳ 明朝" w:hAnsi="Calibri"/>
          <w:sz w:val="22"/>
          <w:szCs w:val="22"/>
        </w:rPr>
      </w:pPr>
      <w:r w:rsidRPr="00F35584">
        <w:t>5.3.5.5.7</w:t>
      </w:r>
      <w:r w:rsidRPr="00F35584">
        <w:rPr>
          <w:rFonts w:ascii="Calibri" w:hAnsi="Calibri"/>
          <w:sz w:val="22"/>
          <w:szCs w:val="22"/>
        </w:rPr>
        <w:tab/>
      </w:r>
      <w:r w:rsidRPr="00F35584">
        <w:rPr>
          <w:rFonts w:eastAsia="ＭＳ 明朝"/>
        </w:rPr>
        <w:t>SPCell Configuration</w:t>
      </w:r>
      <w:r w:rsidRPr="00F35584">
        <w:tab/>
      </w:r>
      <w:r w:rsidRPr="00F35584">
        <w:fldChar w:fldCharType="begin" w:fldLock="1"/>
      </w:r>
      <w:r w:rsidRPr="00F35584">
        <w:instrText xml:space="preserve"> PAGEREF _Toc510018486 \h </w:instrText>
      </w:r>
      <w:r w:rsidRPr="00F35584">
        <w:fldChar w:fldCharType="separate"/>
      </w:r>
      <w:r w:rsidRPr="00F35584">
        <w:t>28</w:t>
      </w:r>
      <w:r w:rsidRPr="00F35584">
        <w:fldChar w:fldCharType="end"/>
      </w:r>
    </w:p>
    <w:p w14:paraId="3B220BC8" w14:textId="77777777" w:rsidR="00F35584" w:rsidRPr="00F35584" w:rsidRDefault="00F35584">
      <w:pPr>
        <w:pStyle w:val="51"/>
        <w:rPr>
          <w:rFonts w:ascii="Calibri" w:eastAsia="ＭＳ 明朝" w:hAnsi="Calibri"/>
          <w:sz w:val="22"/>
          <w:szCs w:val="22"/>
        </w:rPr>
      </w:pPr>
      <w:r w:rsidRPr="00F35584">
        <w:t>5.3.5.5.8</w:t>
      </w:r>
      <w:r w:rsidRPr="00F35584">
        <w:rPr>
          <w:rFonts w:ascii="Calibri" w:hAnsi="Calibri"/>
          <w:sz w:val="22"/>
          <w:szCs w:val="22"/>
        </w:rPr>
        <w:tab/>
      </w:r>
      <w:r w:rsidRPr="00F35584">
        <w:rPr>
          <w:rFonts w:eastAsia="ＭＳ 明朝"/>
        </w:rPr>
        <w:t>SCell Release</w:t>
      </w:r>
      <w:r w:rsidRPr="00F35584">
        <w:tab/>
      </w:r>
      <w:r w:rsidRPr="00F35584">
        <w:fldChar w:fldCharType="begin" w:fldLock="1"/>
      </w:r>
      <w:r w:rsidRPr="00F35584">
        <w:instrText xml:space="preserve"> PAGEREF _Toc510018487 \h </w:instrText>
      </w:r>
      <w:r w:rsidRPr="00F35584">
        <w:fldChar w:fldCharType="separate"/>
      </w:r>
      <w:r w:rsidRPr="00F35584">
        <w:t>29</w:t>
      </w:r>
      <w:r w:rsidRPr="00F35584">
        <w:fldChar w:fldCharType="end"/>
      </w:r>
    </w:p>
    <w:p w14:paraId="242AB925" w14:textId="77777777" w:rsidR="00F35584" w:rsidRPr="00F35584" w:rsidRDefault="00F35584">
      <w:pPr>
        <w:pStyle w:val="51"/>
        <w:rPr>
          <w:rFonts w:ascii="Calibri" w:eastAsia="ＭＳ 明朝" w:hAnsi="Calibri"/>
          <w:sz w:val="22"/>
          <w:szCs w:val="22"/>
        </w:rPr>
      </w:pPr>
      <w:r w:rsidRPr="00F35584">
        <w:t>5.3.5.5.9</w:t>
      </w:r>
      <w:r w:rsidRPr="00F35584">
        <w:rPr>
          <w:rFonts w:ascii="Calibri" w:eastAsia="ＭＳ 明朝" w:hAnsi="Calibri"/>
          <w:sz w:val="22"/>
          <w:szCs w:val="22"/>
        </w:rPr>
        <w:tab/>
      </w:r>
      <w:r w:rsidRPr="00F35584">
        <w:t>SCell Addition/Modification</w:t>
      </w:r>
      <w:r w:rsidRPr="00F35584">
        <w:tab/>
      </w:r>
      <w:r w:rsidRPr="00F35584">
        <w:fldChar w:fldCharType="begin" w:fldLock="1"/>
      </w:r>
      <w:r w:rsidRPr="00F35584">
        <w:instrText xml:space="preserve"> PAGEREF _Toc510018488 \h </w:instrText>
      </w:r>
      <w:r w:rsidRPr="00F35584">
        <w:fldChar w:fldCharType="separate"/>
      </w:r>
      <w:r w:rsidRPr="00F35584">
        <w:t>29</w:t>
      </w:r>
      <w:r w:rsidRPr="00F35584">
        <w:fldChar w:fldCharType="end"/>
      </w:r>
    </w:p>
    <w:p w14:paraId="160D90D8" w14:textId="77777777" w:rsidR="00F35584" w:rsidRPr="00F35584" w:rsidRDefault="00F35584">
      <w:pPr>
        <w:pStyle w:val="41"/>
        <w:rPr>
          <w:rFonts w:ascii="Calibri" w:eastAsia="ＭＳ 明朝" w:hAnsi="Calibri"/>
          <w:sz w:val="22"/>
          <w:szCs w:val="22"/>
        </w:rPr>
      </w:pPr>
      <w:r w:rsidRPr="00F35584">
        <w:lastRenderedPageBreak/>
        <w:t>5.3.5.6</w:t>
      </w:r>
      <w:r w:rsidRPr="00F35584">
        <w:rPr>
          <w:rFonts w:ascii="Calibri" w:hAnsi="Calibri"/>
          <w:sz w:val="22"/>
          <w:szCs w:val="22"/>
        </w:rPr>
        <w:tab/>
      </w:r>
      <w:r w:rsidRPr="00F35584">
        <w:rPr>
          <w:rFonts w:eastAsia="ＭＳ 明朝"/>
        </w:rPr>
        <w:t>Radio Bearer configuration</w:t>
      </w:r>
      <w:r w:rsidRPr="00F35584">
        <w:tab/>
      </w:r>
      <w:r w:rsidRPr="00F35584">
        <w:fldChar w:fldCharType="begin" w:fldLock="1"/>
      </w:r>
      <w:r w:rsidRPr="00F35584">
        <w:instrText xml:space="preserve"> PAGEREF _Toc510018489 \h </w:instrText>
      </w:r>
      <w:r w:rsidRPr="00F35584">
        <w:fldChar w:fldCharType="separate"/>
      </w:r>
      <w:r w:rsidRPr="00F35584">
        <w:t>29</w:t>
      </w:r>
      <w:r w:rsidRPr="00F35584">
        <w:fldChar w:fldCharType="end"/>
      </w:r>
    </w:p>
    <w:p w14:paraId="217A5E20" w14:textId="77777777" w:rsidR="00F35584" w:rsidRPr="00F35584" w:rsidRDefault="00F35584">
      <w:pPr>
        <w:pStyle w:val="51"/>
        <w:rPr>
          <w:rFonts w:ascii="Calibri" w:eastAsia="ＭＳ 明朝" w:hAnsi="Calibri"/>
          <w:sz w:val="22"/>
          <w:szCs w:val="22"/>
        </w:rPr>
      </w:pPr>
      <w:r w:rsidRPr="00F35584">
        <w:t>5.3.5.6.1</w:t>
      </w:r>
      <w:r w:rsidRPr="00F35584">
        <w:rPr>
          <w:rFonts w:ascii="Calibri" w:hAnsi="Calibri"/>
          <w:sz w:val="22"/>
          <w:szCs w:val="22"/>
        </w:rPr>
        <w:tab/>
      </w:r>
      <w:r w:rsidRPr="00F35584">
        <w:rPr>
          <w:rFonts w:eastAsia="ＭＳ 明朝"/>
        </w:rPr>
        <w:t>General</w:t>
      </w:r>
      <w:r w:rsidRPr="00F35584">
        <w:tab/>
      </w:r>
      <w:r w:rsidRPr="00F35584">
        <w:fldChar w:fldCharType="begin" w:fldLock="1"/>
      </w:r>
      <w:r w:rsidRPr="00F35584">
        <w:instrText xml:space="preserve"> PAGEREF _Toc510018490 \h </w:instrText>
      </w:r>
      <w:r w:rsidRPr="00F35584">
        <w:fldChar w:fldCharType="separate"/>
      </w:r>
      <w:r w:rsidRPr="00F35584">
        <w:t>29</w:t>
      </w:r>
      <w:r w:rsidRPr="00F35584">
        <w:fldChar w:fldCharType="end"/>
      </w:r>
    </w:p>
    <w:p w14:paraId="6E79B92E" w14:textId="77777777" w:rsidR="00F35584" w:rsidRPr="00F35584" w:rsidRDefault="00F35584">
      <w:pPr>
        <w:pStyle w:val="51"/>
        <w:rPr>
          <w:rFonts w:ascii="Calibri" w:eastAsia="ＭＳ 明朝" w:hAnsi="Calibri"/>
          <w:sz w:val="22"/>
          <w:szCs w:val="22"/>
        </w:rPr>
      </w:pPr>
      <w:r w:rsidRPr="00F35584">
        <w:t>5.3.5.6.2</w:t>
      </w:r>
      <w:r w:rsidRPr="00F35584">
        <w:rPr>
          <w:rFonts w:ascii="Calibri" w:hAnsi="Calibri"/>
          <w:sz w:val="22"/>
          <w:szCs w:val="22"/>
        </w:rPr>
        <w:tab/>
      </w:r>
      <w:r w:rsidRPr="00F35584">
        <w:rPr>
          <w:rFonts w:eastAsia="ＭＳ 明朝"/>
        </w:rPr>
        <w:t>SRB release</w:t>
      </w:r>
      <w:r w:rsidRPr="00F35584">
        <w:tab/>
      </w:r>
      <w:r w:rsidRPr="00F35584">
        <w:fldChar w:fldCharType="begin" w:fldLock="1"/>
      </w:r>
      <w:r w:rsidRPr="00F35584">
        <w:instrText xml:space="preserve"> PAGEREF _Toc510018491 \h </w:instrText>
      </w:r>
      <w:r w:rsidRPr="00F35584">
        <w:fldChar w:fldCharType="separate"/>
      </w:r>
      <w:r w:rsidRPr="00F35584">
        <w:t>29</w:t>
      </w:r>
      <w:r w:rsidRPr="00F35584">
        <w:fldChar w:fldCharType="end"/>
      </w:r>
    </w:p>
    <w:p w14:paraId="4EC20575" w14:textId="77777777" w:rsidR="00F35584" w:rsidRPr="00F35584" w:rsidRDefault="00F35584">
      <w:pPr>
        <w:pStyle w:val="51"/>
        <w:rPr>
          <w:rFonts w:ascii="Calibri" w:eastAsia="ＭＳ 明朝" w:hAnsi="Calibri"/>
          <w:sz w:val="22"/>
          <w:szCs w:val="22"/>
        </w:rPr>
      </w:pPr>
      <w:r w:rsidRPr="00F35584">
        <w:t>5.3.5.6.3</w:t>
      </w:r>
      <w:r w:rsidRPr="00F35584">
        <w:rPr>
          <w:rFonts w:ascii="Calibri" w:hAnsi="Calibri"/>
          <w:sz w:val="22"/>
          <w:szCs w:val="22"/>
        </w:rPr>
        <w:tab/>
      </w:r>
      <w:r w:rsidRPr="00F35584">
        <w:rPr>
          <w:rFonts w:eastAsia="ＭＳ 明朝"/>
        </w:rPr>
        <w:t>SRB addition/modification</w:t>
      </w:r>
      <w:r w:rsidRPr="00F35584">
        <w:tab/>
      </w:r>
      <w:r w:rsidRPr="00F35584">
        <w:fldChar w:fldCharType="begin" w:fldLock="1"/>
      </w:r>
      <w:r w:rsidRPr="00F35584">
        <w:instrText xml:space="preserve"> PAGEREF _Toc510018492 \h </w:instrText>
      </w:r>
      <w:r w:rsidRPr="00F35584">
        <w:fldChar w:fldCharType="separate"/>
      </w:r>
      <w:r w:rsidRPr="00F35584">
        <w:t>30</w:t>
      </w:r>
      <w:r w:rsidRPr="00F35584">
        <w:fldChar w:fldCharType="end"/>
      </w:r>
    </w:p>
    <w:p w14:paraId="04583B24" w14:textId="77777777" w:rsidR="00F35584" w:rsidRPr="00F35584" w:rsidRDefault="00F35584">
      <w:pPr>
        <w:pStyle w:val="51"/>
        <w:rPr>
          <w:rFonts w:ascii="Calibri" w:eastAsia="ＭＳ 明朝" w:hAnsi="Calibri"/>
          <w:sz w:val="22"/>
          <w:szCs w:val="22"/>
        </w:rPr>
      </w:pPr>
      <w:r w:rsidRPr="00F35584">
        <w:t>5.3.5.6.4</w:t>
      </w:r>
      <w:r w:rsidRPr="00F35584">
        <w:rPr>
          <w:rFonts w:ascii="Calibri" w:hAnsi="Calibri"/>
          <w:sz w:val="22"/>
          <w:szCs w:val="22"/>
        </w:rPr>
        <w:tab/>
      </w:r>
      <w:r w:rsidRPr="00F35584">
        <w:rPr>
          <w:rFonts w:eastAsia="ＭＳ 明朝"/>
        </w:rPr>
        <w:t>DRB release</w:t>
      </w:r>
      <w:r w:rsidRPr="00F35584">
        <w:tab/>
      </w:r>
      <w:r w:rsidRPr="00F35584">
        <w:fldChar w:fldCharType="begin" w:fldLock="1"/>
      </w:r>
      <w:r w:rsidRPr="00F35584">
        <w:instrText xml:space="preserve"> PAGEREF _Toc510018493 \h </w:instrText>
      </w:r>
      <w:r w:rsidRPr="00F35584">
        <w:fldChar w:fldCharType="separate"/>
      </w:r>
      <w:r w:rsidRPr="00F35584">
        <w:t>30</w:t>
      </w:r>
      <w:r w:rsidRPr="00F35584">
        <w:fldChar w:fldCharType="end"/>
      </w:r>
    </w:p>
    <w:p w14:paraId="47E17B31" w14:textId="77777777" w:rsidR="00F35584" w:rsidRPr="00F35584" w:rsidRDefault="00F35584">
      <w:pPr>
        <w:pStyle w:val="51"/>
        <w:rPr>
          <w:rFonts w:ascii="Calibri" w:eastAsia="ＭＳ 明朝" w:hAnsi="Calibri"/>
          <w:sz w:val="22"/>
          <w:szCs w:val="22"/>
        </w:rPr>
      </w:pPr>
      <w:r w:rsidRPr="00F35584">
        <w:t>5.3.5.6.5</w:t>
      </w:r>
      <w:r w:rsidRPr="00F35584">
        <w:rPr>
          <w:rFonts w:ascii="Calibri" w:hAnsi="Calibri"/>
          <w:sz w:val="22"/>
          <w:szCs w:val="22"/>
        </w:rPr>
        <w:tab/>
      </w:r>
      <w:r w:rsidRPr="00F35584">
        <w:rPr>
          <w:rFonts w:eastAsia="ＭＳ 明朝"/>
        </w:rPr>
        <w:t>DRB addition/modification</w:t>
      </w:r>
      <w:r w:rsidRPr="00F35584">
        <w:tab/>
      </w:r>
      <w:r w:rsidRPr="00F35584">
        <w:fldChar w:fldCharType="begin" w:fldLock="1"/>
      </w:r>
      <w:r w:rsidRPr="00F35584">
        <w:instrText xml:space="preserve"> PAGEREF _Toc510018494 \h </w:instrText>
      </w:r>
      <w:r w:rsidRPr="00F35584">
        <w:fldChar w:fldCharType="separate"/>
      </w:r>
      <w:r w:rsidRPr="00F35584">
        <w:t>31</w:t>
      </w:r>
      <w:r w:rsidRPr="00F35584">
        <w:fldChar w:fldCharType="end"/>
      </w:r>
    </w:p>
    <w:p w14:paraId="303FD999" w14:textId="77777777" w:rsidR="00F35584" w:rsidRPr="00F35584" w:rsidRDefault="00F35584">
      <w:pPr>
        <w:pStyle w:val="41"/>
        <w:rPr>
          <w:rFonts w:ascii="Calibri" w:eastAsia="ＭＳ 明朝" w:hAnsi="Calibri"/>
          <w:sz w:val="22"/>
          <w:szCs w:val="22"/>
        </w:rPr>
      </w:pPr>
      <w:r w:rsidRPr="00F35584">
        <w:t>5.3.5.7</w:t>
      </w:r>
      <w:r w:rsidRPr="00F35584">
        <w:rPr>
          <w:rFonts w:ascii="Calibri" w:eastAsia="ＭＳ 明朝" w:hAnsi="Calibri"/>
          <w:sz w:val="22"/>
          <w:szCs w:val="22"/>
        </w:rPr>
        <w:tab/>
      </w:r>
      <w:r w:rsidRPr="00F35584">
        <w:t>Security key update</w:t>
      </w:r>
      <w:r w:rsidRPr="00F35584">
        <w:tab/>
      </w:r>
      <w:r w:rsidRPr="00F35584">
        <w:fldChar w:fldCharType="begin" w:fldLock="1"/>
      </w:r>
      <w:r w:rsidRPr="00F35584">
        <w:instrText xml:space="preserve"> PAGEREF _Toc510018495 \h </w:instrText>
      </w:r>
      <w:r w:rsidRPr="00F35584">
        <w:fldChar w:fldCharType="separate"/>
      </w:r>
      <w:r w:rsidRPr="00F35584">
        <w:t>32</w:t>
      </w:r>
      <w:r w:rsidRPr="00F35584">
        <w:fldChar w:fldCharType="end"/>
      </w:r>
    </w:p>
    <w:p w14:paraId="1C8B9169" w14:textId="77777777" w:rsidR="00F35584" w:rsidRPr="00F35584" w:rsidRDefault="00F35584">
      <w:pPr>
        <w:pStyle w:val="41"/>
        <w:rPr>
          <w:rFonts w:ascii="Calibri" w:eastAsia="ＭＳ 明朝" w:hAnsi="Calibri"/>
          <w:sz w:val="22"/>
          <w:szCs w:val="22"/>
        </w:rPr>
      </w:pPr>
      <w:r w:rsidRPr="00F35584">
        <w:t>5.3.5.8</w:t>
      </w:r>
      <w:r w:rsidRPr="00F35584">
        <w:rPr>
          <w:rFonts w:ascii="Calibri" w:hAnsi="Calibri"/>
          <w:sz w:val="22"/>
          <w:szCs w:val="22"/>
        </w:rPr>
        <w:tab/>
      </w:r>
      <w:r w:rsidRPr="00F35584">
        <w:rPr>
          <w:rFonts w:eastAsia="SimSun"/>
          <w:lang w:eastAsia="zh-CN"/>
        </w:rPr>
        <w:t>Reconfiguration failure</w:t>
      </w:r>
      <w:r w:rsidRPr="00F35584">
        <w:tab/>
      </w:r>
      <w:r w:rsidRPr="00F35584">
        <w:fldChar w:fldCharType="begin" w:fldLock="1"/>
      </w:r>
      <w:r w:rsidRPr="00F35584">
        <w:instrText xml:space="preserve"> PAGEREF _Toc510018496 \h </w:instrText>
      </w:r>
      <w:r w:rsidRPr="00F35584">
        <w:fldChar w:fldCharType="separate"/>
      </w:r>
      <w:r w:rsidRPr="00F35584">
        <w:t>32</w:t>
      </w:r>
      <w:r w:rsidRPr="00F35584">
        <w:fldChar w:fldCharType="end"/>
      </w:r>
    </w:p>
    <w:p w14:paraId="31561FEB" w14:textId="77777777" w:rsidR="00F35584" w:rsidRPr="00F35584" w:rsidRDefault="00F35584">
      <w:pPr>
        <w:pStyle w:val="51"/>
        <w:rPr>
          <w:rFonts w:ascii="Calibri" w:eastAsia="ＭＳ 明朝" w:hAnsi="Calibri"/>
          <w:sz w:val="22"/>
          <w:szCs w:val="22"/>
        </w:rPr>
      </w:pPr>
      <w:r w:rsidRPr="00F35584">
        <w:t>5.3.5.8.1</w:t>
      </w:r>
      <w:r w:rsidRPr="00F35584">
        <w:rPr>
          <w:rFonts w:ascii="Calibri" w:hAnsi="Calibri"/>
          <w:sz w:val="22"/>
          <w:szCs w:val="22"/>
        </w:rPr>
        <w:tab/>
      </w:r>
      <w:r w:rsidRPr="00F35584">
        <w:rPr>
          <w:rFonts w:eastAsia="SimSun"/>
          <w:lang w:eastAsia="zh-CN"/>
        </w:rPr>
        <w:t>Integrity check failure</w:t>
      </w:r>
      <w:r w:rsidRPr="00F35584">
        <w:tab/>
      </w:r>
      <w:r w:rsidRPr="00F35584">
        <w:fldChar w:fldCharType="begin" w:fldLock="1"/>
      </w:r>
      <w:r w:rsidRPr="00F35584">
        <w:instrText xml:space="preserve"> PAGEREF _Toc510018497 \h </w:instrText>
      </w:r>
      <w:r w:rsidRPr="00F35584">
        <w:fldChar w:fldCharType="separate"/>
      </w:r>
      <w:r w:rsidRPr="00F35584">
        <w:t>32</w:t>
      </w:r>
      <w:r w:rsidRPr="00F35584">
        <w:fldChar w:fldCharType="end"/>
      </w:r>
    </w:p>
    <w:p w14:paraId="50134BBE" w14:textId="77777777" w:rsidR="00F35584" w:rsidRPr="00F35584" w:rsidRDefault="00F35584">
      <w:pPr>
        <w:pStyle w:val="51"/>
        <w:rPr>
          <w:rFonts w:ascii="Calibri" w:eastAsia="ＭＳ 明朝" w:hAnsi="Calibri"/>
          <w:sz w:val="22"/>
          <w:szCs w:val="22"/>
        </w:rPr>
      </w:pPr>
      <w:r w:rsidRPr="00F35584">
        <w:t>5.3.5.8.2</w:t>
      </w:r>
      <w:r w:rsidRPr="00F35584">
        <w:rPr>
          <w:rFonts w:ascii="Calibri" w:hAnsi="Calibri"/>
          <w:sz w:val="22"/>
          <w:szCs w:val="22"/>
        </w:rPr>
        <w:tab/>
      </w:r>
      <w:r w:rsidRPr="00F35584">
        <w:rPr>
          <w:rFonts w:eastAsia="SimSun"/>
          <w:lang w:eastAsia="zh-CN"/>
        </w:rPr>
        <w:t>Inability to comply with RRCReconfiguration</w:t>
      </w:r>
      <w:r w:rsidRPr="00F35584">
        <w:tab/>
      </w:r>
      <w:r w:rsidRPr="00F35584">
        <w:fldChar w:fldCharType="begin" w:fldLock="1"/>
      </w:r>
      <w:r w:rsidRPr="00F35584">
        <w:instrText xml:space="preserve"> PAGEREF _Toc510018498 \h </w:instrText>
      </w:r>
      <w:r w:rsidRPr="00F35584">
        <w:fldChar w:fldCharType="separate"/>
      </w:r>
      <w:r w:rsidRPr="00F35584">
        <w:t>32</w:t>
      </w:r>
      <w:r w:rsidRPr="00F35584">
        <w:fldChar w:fldCharType="end"/>
      </w:r>
    </w:p>
    <w:p w14:paraId="0F4D9BE8" w14:textId="77777777" w:rsidR="00F35584" w:rsidRPr="00F35584" w:rsidRDefault="00F35584">
      <w:pPr>
        <w:pStyle w:val="51"/>
        <w:rPr>
          <w:rFonts w:ascii="Calibri" w:eastAsia="ＭＳ 明朝" w:hAnsi="Calibri"/>
          <w:sz w:val="22"/>
          <w:szCs w:val="22"/>
        </w:rPr>
      </w:pPr>
      <w:r w:rsidRPr="00F35584">
        <w:t>5.3.5.8.3</w:t>
      </w:r>
      <w:r w:rsidRPr="00F35584">
        <w:rPr>
          <w:rFonts w:ascii="Calibri" w:hAnsi="Calibri"/>
          <w:sz w:val="22"/>
          <w:szCs w:val="22"/>
        </w:rPr>
        <w:tab/>
      </w:r>
      <w:r w:rsidRPr="00F35584">
        <w:rPr>
          <w:rFonts w:eastAsia="SimSun"/>
          <w:lang w:eastAsia="zh-CN"/>
        </w:rPr>
        <w:t>T304 expiry (Reconfiguration with sync Failure)</w:t>
      </w:r>
      <w:r w:rsidRPr="00F35584">
        <w:tab/>
      </w:r>
      <w:r w:rsidRPr="00F35584">
        <w:fldChar w:fldCharType="begin" w:fldLock="1"/>
      </w:r>
      <w:r w:rsidRPr="00F35584">
        <w:instrText xml:space="preserve"> PAGEREF _Toc510018499 \h </w:instrText>
      </w:r>
      <w:r w:rsidRPr="00F35584">
        <w:fldChar w:fldCharType="separate"/>
      </w:r>
      <w:r w:rsidRPr="00F35584">
        <w:t>32</w:t>
      </w:r>
      <w:r w:rsidRPr="00F35584">
        <w:fldChar w:fldCharType="end"/>
      </w:r>
    </w:p>
    <w:p w14:paraId="2F62CBA1" w14:textId="77777777" w:rsidR="00F35584" w:rsidRPr="00F35584" w:rsidRDefault="00F35584">
      <w:pPr>
        <w:pStyle w:val="41"/>
        <w:rPr>
          <w:rFonts w:ascii="Calibri" w:eastAsia="ＭＳ 明朝" w:hAnsi="Calibri"/>
          <w:sz w:val="22"/>
          <w:szCs w:val="22"/>
        </w:rPr>
      </w:pPr>
      <w:r w:rsidRPr="00F35584">
        <w:t>5.3.5.9</w:t>
      </w:r>
      <w:r w:rsidRPr="00F35584">
        <w:rPr>
          <w:rFonts w:ascii="Calibri" w:hAnsi="Calibri"/>
          <w:sz w:val="22"/>
          <w:szCs w:val="22"/>
        </w:rPr>
        <w:tab/>
      </w:r>
      <w:r w:rsidRPr="00F35584">
        <w:rPr>
          <w:rFonts w:eastAsia="ＭＳ 明朝"/>
        </w:rPr>
        <w:t>Other configuration</w:t>
      </w:r>
      <w:r w:rsidRPr="00F35584">
        <w:tab/>
      </w:r>
      <w:r w:rsidRPr="00F35584">
        <w:fldChar w:fldCharType="begin" w:fldLock="1"/>
      </w:r>
      <w:r w:rsidRPr="00F35584">
        <w:instrText xml:space="preserve"> PAGEREF _Toc510018500 \h </w:instrText>
      </w:r>
      <w:r w:rsidRPr="00F35584">
        <w:fldChar w:fldCharType="separate"/>
      </w:r>
      <w:r w:rsidRPr="00F35584">
        <w:t>33</w:t>
      </w:r>
      <w:r w:rsidRPr="00F35584">
        <w:fldChar w:fldCharType="end"/>
      </w:r>
    </w:p>
    <w:p w14:paraId="7C2AA9BD" w14:textId="77777777" w:rsidR="00F35584" w:rsidRPr="00F35584" w:rsidRDefault="00F35584">
      <w:pPr>
        <w:pStyle w:val="41"/>
        <w:rPr>
          <w:rFonts w:ascii="Calibri" w:eastAsia="ＭＳ 明朝" w:hAnsi="Calibri"/>
          <w:sz w:val="22"/>
          <w:szCs w:val="22"/>
        </w:rPr>
      </w:pPr>
      <w:r w:rsidRPr="00F35584">
        <w:t>5.3.5.10</w:t>
      </w:r>
      <w:r w:rsidRPr="00F35584">
        <w:rPr>
          <w:rFonts w:ascii="Calibri" w:hAnsi="Calibri"/>
          <w:sz w:val="22"/>
          <w:szCs w:val="22"/>
        </w:rPr>
        <w:tab/>
      </w:r>
      <w:r w:rsidRPr="00F35584">
        <w:rPr>
          <w:rFonts w:eastAsia="ＭＳ 明朝"/>
        </w:rPr>
        <w:t>EN-DC release</w:t>
      </w:r>
      <w:r w:rsidRPr="00F35584">
        <w:tab/>
      </w:r>
      <w:r w:rsidRPr="00F35584">
        <w:fldChar w:fldCharType="begin" w:fldLock="1"/>
      </w:r>
      <w:r w:rsidRPr="00F35584">
        <w:instrText xml:space="preserve"> PAGEREF _Toc510018501 \h </w:instrText>
      </w:r>
      <w:r w:rsidRPr="00F35584">
        <w:fldChar w:fldCharType="separate"/>
      </w:r>
      <w:r w:rsidRPr="00F35584">
        <w:t>33</w:t>
      </w:r>
      <w:r w:rsidRPr="00F35584">
        <w:fldChar w:fldCharType="end"/>
      </w:r>
    </w:p>
    <w:p w14:paraId="0BBEB817" w14:textId="77777777" w:rsidR="00F35584" w:rsidRPr="00F35584" w:rsidRDefault="00F35584">
      <w:pPr>
        <w:pStyle w:val="31"/>
        <w:rPr>
          <w:rFonts w:ascii="Calibri" w:eastAsia="ＭＳ 明朝" w:hAnsi="Calibri"/>
          <w:sz w:val="22"/>
          <w:szCs w:val="22"/>
        </w:rPr>
      </w:pPr>
      <w:r w:rsidRPr="00F35584">
        <w:t>5.3.6</w:t>
      </w:r>
      <w:r w:rsidRPr="00F35584">
        <w:rPr>
          <w:rFonts w:ascii="Calibri" w:hAnsi="Calibri"/>
          <w:sz w:val="22"/>
          <w:szCs w:val="22"/>
        </w:rPr>
        <w:tab/>
      </w:r>
      <w:r w:rsidRPr="00F35584">
        <w:rPr>
          <w:rFonts w:eastAsia="SimSun"/>
          <w:lang w:eastAsia="zh-CN"/>
        </w:rPr>
        <w:t>Counter check</w:t>
      </w:r>
      <w:r w:rsidRPr="00F35584">
        <w:tab/>
      </w:r>
      <w:r w:rsidRPr="00F35584">
        <w:fldChar w:fldCharType="begin" w:fldLock="1"/>
      </w:r>
      <w:r w:rsidRPr="00F35584">
        <w:instrText xml:space="preserve"> PAGEREF _Toc510018502 \h </w:instrText>
      </w:r>
      <w:r w:rsidRPr="00F35584">
        <w:fldChar w:fldCharType="separate"/>
      </w:r>
      <w:r w:rsidRPr="00F35584">
        <w:t>33</w:t>
      </w:r>
      <w:r w:rsidRPr="00F35584">
        <w:fldChar w:fldCharType="end"/>
      </w:r>
    </w:p>
    <w:p w14:paraId="2EA90AB8" w14:textId="77777777" w:rsidR="00F35584" w:rsidRPr="00F35584" w:rsidRDefault="00F35584">
      <w:pPr>
        <w:pStyle w:val="31"/>
        <w:rPr>
          <w:rFonts w:ascii="Calibri" w:eastAsia="ＭＳ 明朝" w:hAnsi="Calibri"/>
          <w:sz w:val="22"/>
          <w:szCs w:val="22"/>
        </w:rPr>
      </w:pPr>
      <w:r w:rsidRPr="00F35584">
        <w:t>5.3.7</w:t>
      </w:r>
      <w:r w:rsidRPr="00F35584">
        <w:rPr>
          <w:rFonts w:ascii="Calibri" w:hAnsi="Calibri"/>
          <w:sz w:val="22"/>
          <w:szCs w:val="22"/>
        </w:rPr>
        <w:tab/>
      </w:r>
      <w:r w:rsidRPr="00F35584">
        <w:rPr>
          <w:rFonts w:eastAsia="ＭＳ 明朝"/>
        </w:rPr>
        <w:t>RRC connection re-establishment</w:t>
      </w:r>
      <w:r w:rsidRPr="00F35584">
        <w:tab/>
      </w:r>
      <w:r w:rsidRPr="00F35584">
        <w:fldChar w:fldCharType="begin" w:fldLock="1"/>
      </w:r>
      <w:r w:rsidRPr="00F35584">
        <w:instrText xml:space="preserve"> PAGEREF _Toc510018503 \h </w:instrText>
      </w:r>
      <w:r w:rsidRPr="00F35584">
        <w:fldChar w:fldCharType="separate"/>
      </w:r>
      <w:r w:rsidRPr="00F35584">
        <w:t>33</w:t>
      </w:r>
      <w:r w:rsidRPr="00F35584">
        <w:fldChar w:fldCharType="end"/>
      </w:r>
    </w:p>
    <w:p w14:paraId="260D0FCF" w14:textId="77777777" w:rsidR="00F35584" w:rsidRPr="00F35584" w:rsidRDefault="00F35584">
      <w:pPr>
        <w:pStyle w:val="31"/>
        <w:rPr>
          <w:rFonts w:ascii="Calibri" w:eastAsia="ＭＳ 明朝" w:hAnsi="Calibri"/>
          <w:sz w:val="22"/>
          <w:szCs w:val="22"/>
        </w:rPr>
      </w:pPr>
      <w:r w:rsidRPr="00F35584">
        <w:t>5.3.8</w:t>
      </w:r>
      <w:r w:rsidRPr="00F35584">
        <w:rPr>
          <w:rFonts w:ascii="Calibri" w:hAnsi="Calibri"/>
          <w:sz w:val="22"/>
          <w:szCs w:val="22"/>
        </w:rPr>
        <w:tab/>
      </w:r>
      <w:r w:rsidRPr="00F35584">
        <w:rPr>
          <w:rFonts w:eastAsia="ＭＳ 明朝"/>
        </w:rPr>
        <w:t>RRC connection release</w:t>
      </w:r>
      <w:r w:rsidRPr="00F35584">
        <w:tab/>
      </w:r>
      <w:r w:rsidRPr="00F35584">
        <w:fldChar w:fldCharType="begin" w:fldLock="1"/>
      </w:r>
      <w:r w:rsidRPr="00F35584">
        <w:instrText xml:space="preserve"> PAGEREF _Toc510018504 \h </w:instrText>
      </w:r>
      <w:r w:rsidRPr="00F35584">
        <w:fldChar w:fldCharType="separate"/>
      </w:r>
      <w:r w:rsidRPr="00F35584">
        <w:t>33</w:t>
      </w:r>
      <w:r w:rsidRPr="00F35584">
        <w:fldChar w:fldCharType="end"/>
      </w:r>
    </w:p>
    <w:p w14:paraId="5E243F4E" w14:textId="77777777" w:rsidR="00F35584" w:rsidRPr="00F35584" w:rsidRDefault="00F35584">
      <w:pPr>
        <w:pStyle w:val="31"/>
        <w:rPr>
          <w:rFonts w:ascii="Calibri" w:eastAsia="ＭＳ 明朝" w:hAnsi="Calibri"/>
          <w:sz w:val="22"/>
          <w:szCs w:val="22"/>
        </w:rPr>
      </w:pPr>
      <w:r w:rsidRPr="00F35584">
        <w:t>5.3.9</w:t>
      </w:r>
      <w:r w:rsidRPr="00F35584">
        <w:rPr>
          <w:rFonts w:ascii="Calibri" w:hAnsi="Calibri"/>
          <w:sz w:val="22"/>
          <w:szCs w:val="22"/>
        </w:rPr>
        <w:tab/>
      </w:r>
      <w:r w:rsidRPr="00F35584">
        <w:rPr>
          <w:rFonts w:eastAsia="ＭＳ 明朝"/>
        </w:rPr>
        <w:t>RRC connection release requested by upper layers</w:t>
      </w:r>
      <w:r w:rsidRPr="00F35584">
        <w:tab/>
      </w:r>
      <w:r w:rsidRPr="00F35584">
        <w:fldChar w:fldCharType="begin" w:fldLock="1"/>
      </w:r>
      <w:r w:rsidRPr="00F35584">
        <w:instrText xml:space="preserve"> PAGEREF _Toc510018505 \h </w:instrText>
      </w:r>
      <w:r w:rsidRPr="00F35584">
        <w:fldChar w:fldCharType="separate"/>
      </w:r>
      <w:r w:rsidRPr="00F35584">
        <w:t>33</w:t>
      </w:r>
      <w:r w:rsidRPr="00F35584">
        <w:fldChar w:fldCharType="end"/>
      </w:r>
    </w:p>
    <w:p w14:paraId="2F9D7BA3" w14:textId="77777777" w:rsidR="00F35584" w:rsidRPr="00F35584" w:rsidRDefault="00F35584">
      <w:pPr>
        <w:pStyle w:val="31"/>
        <w:rPr>
          <w:rFonts w:ascii="Calibri" w:eastAsia="ＭＳ 明朝" w:hAnsi="Calibri"/>
          <w:sz w:val="22"/>
          <w:szCs w:val="22"/>
        </w:rPr>
      </w:pPr>
      <w:r w:rsidRPr="00F35584">
        <w:t>5.3.10</w:t>
      </w:r>
      <w:r w:rsidRPr="00F35584">
        <w:rPr>
          <w:rFonts w:ascii="Calibri" w:eastAsia="ＭＳ 明朝" w:hAnsi="Calibri"/>
          <w:sz w:val="22"/>
          <w:szCs w:val="22"/>
        </w:rPr>
        <w:tab/>
      </w:r>
      <w:r w:rsidRPr="00F35584">
        <w:t>Radio link failure related actions</w:t>
      </w:r>
      <w:r w:rsidRPr="00F35584">
        <w:tab/>
      </w:r>
      <w:r w:rsidRPr="00F35584">
        <w:fldChar w:fldCharType="begin" w:fldLock="1"/>
      </w:r>
      <w:r w:rsidRPr="00F35584">
        <w:instrText xml:space="preserve"> PAGEREF _Toc510018506 \h </w:instrText>
      </w:r>
      <w:r w:rsidRPr="00F35584">
        <w:fldChar w:fldCharType="separate"/>
      </w:r>
      <w:r w:rsidRPr="00F35584">
        <w:t>33</w:t>
      </w:r>
      <w:r w:rsidRPr="00F35584">
        <w:fldChar w:fldCharType="end"/>
      </w:r>
    </w:p>
    <w:p w14:paraId="479CF00F" w14:textId="77777777" w:rsidR="00F35584" w:rsidRPr="00F35584" w:rsidRDefault="00F35584">
      <w:pPr>
        <w:pStyle w:val="41"/>
        <w:rPr>
          <w:rFonts w:ascii="Calibri" w:eastAsia="ＭＳ 明朝" w:hAnsi="Calibri"/>
          <w:sz w:val="22"/>
          <w:szCs w:val="22"/>
        </w:rPr>
      </w:pPr>
      <w:r w:rsidRPr="00F35584">
        <w:t>5.3.10.1</w:t>
      </w:r>
      <w:r w:rsidRPr="00F35584">
        <w:rPr>
          <w:rFonts w:ascii="Calibri" w:hAnsi="Calibri"/>
          <w:sz w:val="22"/>
          <w:szCs w:val="22"/>
        </w:rPr>
        <w:tab/>
      </w:r>
      <w:r w:rsidRPr="00F35584">
        <w:rPr>
          <w:rFonts w:eastAsia="ＭＳ 明朝"/>
        </w:rPr>
        <w:t>Detection of physical layer problems in RRC_CONNECTED</w:t>
      </w:r>
      <w:r w:rsidRPr="00F35584">
        <w:tab/>
      </w:r>
      <w:r w:rsidRPr="00F35584">
        <w:fldChar w:fldCharType="begin" w:fldLock="1"/>
      </w:r>
      <w:r w:rsidRPr="00F35584">
        <w:instrText xml:space="preserve"> PAGEREF _Toc510018507 \h </w:instrText>
      </w:r>
      <w:r w:rsidRPr="00F35584">
        <w:fldChar w:fldCharType="separate"/>
      </w:r>
      <w:r w:rsidRPr="00F35584">
        <w:t>33</w:t>
      </w:r>
      <w:r w:rsidRPr="00F35584">
        <w:fldChar w:fldCharType="end"/>
      </w:r>
    </w:p>
    <w:p w14:paraId="6AB2531A" w14:textId="77777777" w:rsidR="00F35584" w:rsidRPr="00F35584" w:rsidRDefault="00F35584">
      <w:pPr>
        <w:pStyle w:val="41"/>
        <w:rPr>
          <w:rFonts w:ascii="Calibri" w:eastAsia="ＭＳ 明朝" w:hAnsi="Calibri"/>
          <w:sz w:val="22"/>
          <w:szCs w:val="22"/>
        </w:rPr>
      </w:pPr>
      <w:r w:rsidRPr="00F35584">
        <w:t>5.3.10.2</w:t>
      </w:r>
      <w:r w:rsidRPr="00F35584">
        <w:rPr>
          <w:rFonts w:ascii="Calibri" w:eastAsia="ＭＳ 明朝" w:hAnsi="Calibri"/>
          <w:sz w:val="22"/>
          <w:szCs w:val="22"/>
        </w:rPr>
        <w:tab/>
      </w:r>
      <w:r w:rsidRPr="00F35584">
        <w:t>Recovery of physical layer problems</w:t>
      </w:r>
      <w:r w:rsidRPr="00F35584">
        <w:tab/>
      </w:r>
      <w:r w:rsidRPr="00F35584">
        <w:fldChar w:fldCharType="begin" w:fldLock="1"/>
      </w:r>
      <w:r w:rsidRPr="00F35584">
        <w:instrText xml:space="preserve"> PAGEREF _Toc510018508 \h </w:instrText>
      </w:r>
      <w:r w:rsidRPr="00F35584">
        <w:fldChar w:fldCharType="separate"/>
      </w:r>
      <w:r w:rsidRPr="00F35584">
        <w:t>33</w:t>
      </w:r>
      <w:r w:rsidRPr="00F35584">
        <w:fldChar w:fldCharType="end"/>
      </w:r>
    </w:p>
    <w:p w14:paraId="562AFC9D" w14:textId="77777777" w:rsidR="00F35584" w:rsidRPr="00F35584" w:rsidRDefault="00F35584">
      <w:pPr>
        <w:pStyle w:val="41"/>
        <w:rPr>
          <w:rFonts w:ascii="Calibri" w:eastAsia="ＭＳ 明朝" w:hAnsi="Calibri"/>
          <w:sz w:val="22"/>
          <w:szCs w:val="22"/>
        </w:rPr>
      </w:pPr>
      <w:r w:rsidRPr="00F35584">
        <w:t>5.3.10.3</w:t>
      </w:r>
      <w:r w:rsidRPr="00F35584">
        <w:rPr>
          <w:rFonts w:ascii="Calibri" w:eastAsia="ＭＳ 明朝" w:hAnsi="Calibri"/>
          <w:sz w:val="22"/>
          <w:szCs w:val="22"/>
        </w:rPr>
        <w:tab/>
      </w:r>
      <w:r w:rsidRPr="00F35584">
        <w:t>Detection of radio link failure</w:t>
      </w:r>
      <w:r w:rsidRPr="00F35584">
        <w:tab/>
      </w:r>
      <w:r w:rsidRPr="00F35584">
        <w:fldChar w:fldCharType="begin" w:fldLock="1"/>
      </w:r>
      <w:r w:rsidRPr="00F35584">
        <w:instrText xml:space="preserve"> PAGEREF _Toc510018509 \h </w:instrText>
      </w:r>
      <w:r w:rsidRPr="00F35584">
        <w:fldChar w:fldCharType="separate"/>
      </w:r>
      <w:r w:rsidRPr="00F35584">
        <w:t>34</w:t>
      </w:r>
      <w:r w:rsidRPr="00F35584">
        <w:fldChar w:fldCharType="end"/>
      </w:r>
    </w:p>
    <w:p w14:paraId="4A29E9A7" w14:textId="77777777" w:rsidR="00F35584" w:rsidRPr="00F35584" w:rsidRDefault="00F35584">
      <w:pPr>
        <w:pStyle w:val="31"/>
        <w:rPr>
          <w:rFonts w:ascii="Calibri" w:eastAsia="ＭＳ 明朝" w:hAnsi="Calibri"/>
          <w:sz w:val="22"/>
          <w:szCs w:val="22"/>
        </w:rPr>
      </w:pPr>
      <w:r w:rsidRPr="00F35584">
        <w:t>5.3.11</w:t>
      </w:r>
      <w:r w:rsidRPr="00F35584">
        <w:rPr>
          <w:rFonts w:ascii="Calibri" w:hAnsi="Calibri"/>
          <w:sz w:val="22"/>
          <w:szCs w:val="22"/>
        </w:rPr>
        <w:tab/>
      </w:r>
      <w:r w:rsidRPr="00F35584">
        <w:rPr>
          <w:rFonts w:eastAsia="ＭＳ 明朝"/>
        </w:rPr>
        <w:t>UE actions upon leaving RRC_CONNECTED</w:t>
      </w:r>
      <w:r w:rsidRPr="00F35584">
        <w:tab/>
      </w:r>
      <w:r w:rsidRPr="00F35584">
        <w:fldChar w:fldCharType="begin" w:fldLock="1"/>
      </w:r>
      <w:r w:rsidRPr="00F35584">
        <w:instrText xml:space="preserve"> PAGEREF _Toc510018510 \h </w:instrText>
      </w:r>
      <w:r w:rsidRPr="00F35584">
        <w:fldChar w:fldCharType="separate"/>
      </w:r>
      <w:r w:rsidRPr="00F35584">
        <w:t>34</w:t>
      </w:r>
      <w:r w:rsidRPr="00F35584">
        <w:fldChar w:fldCharType="end"/>
      </w:r>
    </w:p>
    <w:p w14:paraId="44F5849C" w14:textId="77777777" w:rsidR="00F35584" w:rsidRPr="00F35584" w:rsidRDefault="00F35584">
      <w:pPr>
        <w:pStyle w:val="31"/>
        <w:rPr>
          <w:rFonts w:ascii="Calibri" w:eastAsia="ＭＳ 明朝" w:hAnsi="Calibri"/>
          <w:sz w:val="22"/>
          <w:szCs w:val="22"/>
        </w:rPr>
      </w:pPr>
      <w:r w:rsidRPr="00F35584">
        <w:t>5.3.12</w:t>
      </w:r>
      <w:r w:rsidRPr="00F35584">
        <w:rPr>
          <w:rFonts w:ascii="Calibri" w:hAnsi="Calibri"/>
          <w:sz w:val="22"/>
          <w:szCs w:val="22"/>
        </w:rPr>
        <w:tab/>
      </w:r>
      <w:r w:rsidRPr="00F35584">
        <w:rPr>
          <w:rFonts w:eastAsia="ＭＳ 明朝"/>
        </w:rPr>
        <w:t>UE actions upon PUCCH/SRS release request</w:t>
      </w:r>
      <w:r w:rsidRPr="00F35584">
        <w:tab/>
      </w:r>
      <w:r w:rsidRPr="00F35584">
        <w:fldChar w:fldCharType="begin" w:fldLock="1"/>
      </w:r>
      <w:r w:rsidRPr="00F35584">
        <w:instrText xml:space="preserve"> PAGEREF _Toc510018511 \h </w:instrText>
      </w:r>
      <w:r w:rsidRPr="00F35584">
        <w:fldChar w:fldCharType="separate"/>
      </w:r>
      <w:r w:rsidRPr="00F35584">
        <w:t>34</w:t>
      </w:r>
      <w:r w:rsidRPr="00F35584">
        <w:fldChar w:fldCharType="end"/>
      </w:r>
    </w:p>
    <w:p w14:paraId="19ED1F74" w14:textId="77777777" w:rsidR="00F35584" w:rsidRPr="00F35584" w:rsidRDefault="00F35584">
      <w:pPr>
        <w:pStyle w:val="21"/>
        <w:rPr>
          <w:rFonts w:ascii="Calibri" w:eastAsia="ＭＳ 明朝" w:hAnsi="Calibri"/>
          <w:sz w:val="22"/>
          <w:szCs w:val="22"/>
        </w:rPr>
      </w:pPr>
      <w:r w:rsidRPr="00F35584">
        <w:t>5.4</w:t>
      </w:r>
      <w:r w:rsidRPr="00F35584">
        <w:rPr>
          <w:rFonts w:ascii="Calibri" w:hAnsi="Calibri"/>
          <w:sz w:val="22"/>
          <w:szCs w:val="22"/>
        </w:rPr>
        <w:tab/>
      </w:r>
      <w:r w:rsidRPr="00F35584">
        <w:rPr>
          <w:rFonts w:eastAsia="ＭＳ 明朝"/>
        </w:rPr>
        <w:t>Inter-RAT mobility</w:t>
      </w:r>
      <w:r w:rsidRPr="00F35584">
        <w:tab/>
      </w:r>
      <w:r w:rsidRPr="00F35584">
        <w:fldChar w:fldCharType="begin" w:fldLock="1"/>
      </w:r>
      <w:r w:rsidRPr="00F35584">
        <w:instrText xml:space="preserve"> PAGEREF _Toc510018512 \h </w:instrText>
      </w:r>
      <w:r w:rsidRPr="00F35584">
        <w:fldChar w:fldCharType="separate"/>
      </w:r>
      <w:r w:rsidRPr="00F35584">
        <w:t>35</w:t>
      </w:r>
      <w:r w:rsidRPr="00F35584">
        <w:fldChar w:fldCharType="end"/>
      </w:r>
    </w:p>
    <w:p w14:paraId="38DC6342" w14:textId="77777777" w:rsidR="00F35584" w:rsidRPr="00F35584" w:rsidRDefault="00F35584">
      <w:pPr>
        <w:pStyle w:val="21"/>
        <w:rPr>
          <w:rFonts w:ascii="Calibri" w:eastAsia="ＭＳ 明朝" w:hAnsi="Calibri"/>
          <w:sz w:val="22"/>
          <w:szCs w:val="22"/>
        </w:rPr>
      </w:pPr>
      <w:r w:rsidRPr="00F35584">
        <w:t>5.5</w:t>
      </w:r>
      <w:r w:rsidRPr="00F35584">
        <w:rPr>
          <w:rFonts w:ascii="Calibri" w:eastAsia="ＭＳ 明朝" w:hAnsi="Calibri"/>
          <w:sz w:val="22"/>
          <w:szCs w:val="22"/>
        </w:rPr>
        <w:tab/>
      </w:r>
      <w:r w:rsidRPr="00F35584">
        <w:t>Measurements</w:t>
      </w:r>
      <w:r w:rsidRPr="00F35584">
        <w:tab/>
      </w:r>
      <w:r w:rsidRPr="00F35584">
        <w:fldChar w:fldCharType="begin" w:fldLock="1"/>
      </w:r>
      <w:r w:rsidRPr="00F35584">
        <w:instrText xml:space="preserve"> PAGEREF _Toc510018513 \h </w:instrText>
      </w:r>
      <w:r w:rsidRPr="00F35584">
        <w:fldChar w:fldCharType="separate"/>
      </w:r>
      <w:r w:rsidRPr="00F35584">
        <w:t>35</w:t>
      </w:r>
      <w:r w:rsidRPr="00F35584">
        <w:fldChar w:fldCharType="end"/>
      </w:r>
    </w:p>
    <w:p w14:paraId="79D8A4B4" w14:textId="77777777" w:rsidR="00F35584" w:rsidRPr="00F35584" w:rsidRDefault="00F35584">
      <w:pPr>
        <w:pStyle w:val="31"/>
        <w:rPr>
          <w:rFonts w:ascii="Calibri" w:eastAsia="ＭＳ 明朝" w:hAnsi="Calibri"/>
          <w:sz w:val="22"/>
          <w:szCs w:val="22"/>
        </w:rPr>
      </w:pPr>
      <w:r w:rsidRPr="00F35584">
        <w:t>5.5.1</w:t>
      </w:r>
      <w:r w:rsidRPr="00F35584">
        <w:rPr>
          <w:rFonts w:ascii="Calibri" w:eastAsia="ＭＳ 明朝" w:hAnsi="Calibri"/>
          <w:sz w:val="22"/>
          <w:szCs w:val="22"/>
        </w:rPr>
        <w:tab/>
      </w:r>
      <w:r w:rsidRPr="00F35584">
        <w:t>Introduction</w:t>
      </w:r>
      <w:r w:rsidRPr="00F35584">
        <w:tab/>
      </w:r>
      <w:r w:rsidRPr="00F35584">
        <w:fldChar w:fldCharType="begin" w:fldLock="1"/>
      </w:r>
      <w:r w:rsidRPr="00F35584">
        <w:instrText xml:space="preserve"> PAGEREF _Toc510018514 \h </w:instrText>
      </w:r>
      <w:r w:rsidRPr="00F35584">
        <w:fldChar w:fldCharType="separate"/>
      </w:r>
      <w:r w:rsidRPr="00F35584">
        <w:t>35</w:t>
      </w:r>
      <w:r w:rsidRPr="00F35584">
        <w:fldChar w:fldCharType="end"/>
      </w:r>
    </w:p>
    <w:p w14:paraId="07338368" w14:textId="77777777" w:rsidR="00F35584" w:rsidRPr="00F35584" w:rsidRDefault="00F35584">
      <w:pPr>
        <w:pStyle w:val="31"/>
        <w:rPr>
          <w:rFonts w:ascii="Calibri" w:eastAsia="ＭＳ 明朝" w:hAnsi="Calibri"/>
          <w:sz w:val="22"/>
          <w:szCs w:val="22"/>
        </w:rPr>
      </w:pPr>
      <w:r w:rsidRPr="00F35584">
        <w:t>5.5.2</w:t>
      </w:r>
      <w:r w:rsidRPr="00F35584">
        <w:rPr>
          <w:rFonts w:ascii="Calibri" w:eastAsia="ＭＳ 明朝" w:hAnsi="Calibri"/>
          <w:sz w:val="22"/>
          <w:szCs w:val="22"/>
        </w:rPr>
        <w:tab/>
      </w:r>
      <w:r w:rsidRPr="00F35584">
        <w:t>Measurement configuration</w:t>
      </w:r>
      <w:r w:rsidRPr="00F35584">
        <w:tab/>
      </w:r>
      <w:r w:rsidRPr="00F35584">
        <w:fldChar w:fldCharType="begin" w:fldLock="1"/>
      </w:r>
      <w:r w:rsidRPr="00F35584">
        <w:instrText xml:space="preserve"> PAGEREF _Toc510018515 \h </w:instrText>
      </w:r>
      <w:r w:rsidRPr="00F35584">
        <w:fldChar w:fldCharType="separate"/>
      </w:r>
      <w:r w:rsidRPr="00F35584">
        <w:t>36</w:t>
      </w:r>
      <w:r w:rsidRPr="00F35584">
        <w:fldChar w:fldCharType="end"/>
      </w:r>
    </w:p>
    <w:p w14:paraId="5E44E38D" w14:textId="77777777" w:rsidR="00F35584" w:rsidRPr="00F35584" w:rsidRDefault="00F35584">
      <w:pPr>
        <w:pStyle w:val="41"/>
        <w:rPr>
          <w:rFonts w:ascii="Calibri" w:eastAsia="ＭＳ 明朝" w:hAnsi="Calibri"/>
          <w:sz w:val="22"/>
          <w:szCs w:val="22"/>
        </w:rPr>
      </w:pPr>
      <w:r w:rsidRPr="00F35584">
        <w:t>5.5.2.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16 \h </w:instrText>
      </w:r>
      <w:r w:rsidRPr="00F35584">
        <w:fldChar w:fldCharType="separate"/>
      </w:r>
      <w:r w:rsidRPr="00F35584">
        <w:t>36</w:t>
      </w:r>
      <w:r w:rsidRPr="00F35584">
        <w:fldChar w:fldCharType="end"/>
      </w:r>
    </w:p>
    <w:p w14:paraId="13DA8FF6" w14:textId="77777777" w:rsidR="00F35584" w:rsidRPr="00F35584" w:rsidRDefault="00F35584">
      <w:pPr>
        <w:pStyle w:val="41"/>
        <w:rPr>
          <w:rFonts w:ascii="Calibri" w:eastAsia="ＭＳ 明朝" w:hAnsi="Calibri"/>
          <w:sz w:val="22"/>
          <w:szCs w:val="22"/>
        </w:rPr>
      </w:pPr>
      <w:r w:rsidRPr="00F35584">
        <w:t>5.5.2.2</w:t>
      </w:r>
      <w:r w:rsidRPr="00F35584">
        <w:rPr>
          <w:rFonts w:ascii="Calibri" w:eastAsia="ＭＳ 明朝" w:hAnsi="Calibri"/>
          <w:sz w:val="22"/>
          <w:szCs w:val="22"/>
        </w:rPr>
        <w:tab/>
      </w:r>
      <w:r w:rsidRPr="00F35584">
        <w:t>Measurement identity removal</w:t>
      </w:r>
      <w:r w:rsidRPr="00F35584">
        <w:tab/>
      </w:r>
      <w:r w:rsidRPr="00F35584">
        <w:fldChar w:fldCharType="begin" w:fldLock="1"/>
      </w:r>
      <w:r w:rsidRPr="00F35584">
        <w:instrText xml:space="preserve"> PAGEREF _Toc510018517 \h </w:instrText>
      </w:r>
      <w:r w:rsidRPr="00F35584">
        <w:fldChar w:fldCharType="separate"/>
      </w:r>
      <w:r w:rsidRPr="00F35584">
        <w:t>37</w:t>
      </w:r>
      <w:r w:rsidRPr="00F35584">
        <w:fldChar w:fldCharType="end"/>
      </w:r>
    </w:p>
    <w:p w14:paraId="42D18DE2" w14:textId="77777777" w:rsidR="00F35584" w:rsidRPr="00F35584" w:rsidRDefault="00F35584">
      <w:pPr>
        <w:pStyle w:val="41"/>
        <w:rPr>
          <w:rFonts w:ascii="Calibri" w:eastAsia="ＭＳ 明朝" w:hAnsi="Calibri"/>
          <w:sz w:val="22"/>
          <w:szCs w:val="22"/>
        </w:rPr>
      </w:pPr>
      <w:r w:rsidRPr="00F35584">
        <w:t>5.5.2.3</w:t>
      </w:r>
      <w:r w:rsidRPr="00F35584">
        <w:rPr>
          <w:rFonts w:ascii="Calibri" w:eastAsia="ＭＳ 明朝" w:hAnsi="Calibri"/>
          <w:sz w:val="22"/>
          <w:szCs w:val="22"/>
        </w:rPr>
        <w:tab/>
      </w:r>
      <w:r w:rsidRPr="00F35584">
        <w:t>Measurement identity addition/modification</w:t>
      </w:r>
      <w:r w:rsidRPr="00F35584">
        <w:tab/>
      </w:r>
      <w:r w:rsidRPr="00F35584">
        <w:fldChar w:fldCharType="begin" w:fldLock="1"/>
      </w:r>
      <w:r w:rsidRPr="00F35584">
        <w:instrText xml:space="preserve"> PAGEREF _Toc510018518 \h </w:instrText>
      </w:r>
      <w:r w:rsidRPr="00F35584">
        <w:fldChar w:fldCharType="separate"/>
      </w:r>
      <w:r w:rsidRPr="00F35584">
        <w:t>37</w:t>
      </w:r>
      <w:r w:rsidRPr="00F35584">
        <w:fldChar w:fldCharType="end"/>
      </w:r>
    </w:p>
    <w:p w14:paraId="7C3CF5CF" w14:textId="77777777" w:rsidR="00F35584" w:rsidRPr="00F35584" w:rsidRDefault="00F35584">
      <w:pPr>
        <w:pStyle w:val="41"/>
        <w:rPr>
          <w:rFonts w:ascii="Calibri" w:eastAsia="ＭＳ 明朝" w:hAnsi="Calibri"/>
          <w:sz w:val="22"/>
          <w:szCs w:val="22"/>
        </w:rPr>
      </w:pPr>
      <w:r w:rsidRPr="00F35584">
        <w:t>5.5.2.4</w:t>
      </w:r>
      <w:r w:rsidRPr="00F35584">
        <w:rPr>
          <w:rFonts w:ascii="Calibri" w:eastAsia="ＭＳ 明朝" w:hAnsi="Calibri"/>
          <w:sz w:val="22"/>
          <w:szCs w:val="22"/>
        </w:rPr>
        <w:tab/>
      </w:r>
      <w:r w:rsidRPr="00F35584">
        <w:t>Measurement object removal</w:t>
      </w:r>
      <w:r w:rsidRPr="00F35584">
        <w:tab/>
      </w:r>
      <w:r w:rsidRPr="00F35584">
        <w:fldChar w:fldCharType="begin" w:fldLock="1"/>
      </w:r>
      <w:r w:rsidRPr="00F35584">
        <w:instrText xml:space="preserve"> PAGEREF _Toc510018519 \h </w:instrText>
      </w:r>
      <w:r w:rsidRPr="00F35584">
        <w:fldChar w:fldCharType="separate"/>
      </w:r>
      <w:r w:rsidRPr="00F35584">
        <w:t>37</w:t>
      </w:r>
      <w:r w:rsidRPr="00F35584">
        <w:fldChar w:fldCharType="end"/>
      </w:r>
    </w:p>
    <w:p w14:paraId="49AEF6D1" w14:textId="77777777" w:rsidR="00F35584" w:rsidRPr="00F35584" w:rsidRDefault="00F35584">
      <w:pPr>
        <w:pStyle w:val="41"/>
        <w:rPr>
          <w:rFonts w:ascii="Calibri" w:eastAsia="ＭＳ 明朝" w:hAnsi="Calibri"/>
          <w:sz w:val="22"/>
          <w:szCs w:val="22"/>
        </w:rPr>
      </w:pPr>
      <w:r w:rsidRPr="00F35584">
        <w:t>5.5.2.5</w:t>
      </w:r>
      <w:r w:rsidRPr="00F35584">
        <w:rPr>
          <w:rFonts w:ascii="Calibri" w:eastAsia="ＭＳ 明朝" w:hAnsi="Calibri"/>
          <w:sz w:val="22"/>
          <w:szCs w:val="22"/>
        </w:rPr>
        <w:tab/>
      </w:r>
      <w:r w:rsidRPr="00F35584">
        <w:t>Measurement object addition/modification</w:t>
      </w:r>
      <w:r w:rsidRPr="00F35584">
        <w:tab/>
      </w:r>
      <w:r w:rsidRPr="00F35584">
        <w:fldChar w:fldCharType="begin" w:fldLock="1"/>
      </w:r>
      <w:r w:rsidRPr="00F35584">
        <w:instrText xml:space="preserve"> PAGEREF _Toc510018520 \h </w:instrText>
      </w:r>
      <w:r w:rsidRPr="00F35584">
        <w:fldChar w:fldCharType="separate"/>
      </w:r>
      <w:r w:rsidRPr="00F35584">
        <w:t>38</w:t>
      </w:r>
      <w:r w:rsidRPr="00F35584">
        <w:fldChar w:fldCharType="end"/>
      </w:r>
    </w:p>
    <w:p w14:paraId="583F8A10" w14:textId="77777777" w:rsidR="00F35584" w:rsidRPr="00F35584" w:rsidRDefault="00F35584">
      <w:pPr>
        <w:pStyle w:val="41"/>
        <w:rPr>
          <w:rFonts w:ascii="Calibri" w:eastAsia="ＭＳ 明朝" w:hAnsi="Calibri"/>
          <w:sz w:val="22"/>
          <w:szCs w:val="22"/>
        </w:rPr>
      </w:pPr>
      <w:r w:rsidRPr="00F35584">
        <w:t>5.5.2.6</w:t>
      </w:r>
      <w:r w:rsidRPr="00F35584">
        <w:rPr>
          <w:rFonts w:ascii="Calibri" w:eastAsia="ＭＳ 明朝" w:hAnsi="Calibri"/>
          <w:sz w:val="22"/>
          <w:szCs w:val="22"/>
        </w:rPr>
        <w:tab/>
      </w:r>
      <w:r w:rsidRPr="00F35584">
        <w:t>Reporting configuration removal</w:t>
      </w:r>
      <w:r w:rsidRPr="00F35584">
        <w:tab/>
      </w:r>
      <w:r w:rsidRPr="00F35584">
        <w:fldChar w:fldCharType="begin" w:fldLock="1"/>
      </w:r>
      <w:r w:rsidRPr="00F35584">
        <w:instrText xml:space="preserve"> PAGEREF _Toc510018521 \h </w:instrText>
      </w:r>
      <w:r w:rsidRPr="00F35584">
        <w:fldChar w:fldCharType="separate"/>
      </w:r>
      <w:r w:rsidRPr="00F35584">
        <w:t>39</w:t>
      </w:r>
      <w:r w:rsidRPr="00F35584">
        <w:fldChar w:fldCharType="end"/>
      </w:r>
    </w:p>
    <w:p w14:paraId="18A0755C" w14:textId="77777777" w:rsidR="00F35584" w:rsidRPr="00F35584" w:rsidRDefault="00F35584">
      <w:pPr>
        <w:pStyle w:val="41"/>
        <w:rPr>
          <w:rFonts w:ascii="Calibri" w:eastAsia="ＭＳ 明朝" w:hAnsi="Calibri"/>
          <w:sz w:val="22"/>
          <w:szCs w:val="22"/>
        </w:rPr>
      </w:pPr>
      <w:r w:rsidRPr="00F35584">
        <w:t>5.5.2.7</w:t>
      </w:r>
      <w:r w:rsidRPr="00F35584">
        <w:rPr>
          <w:rFonts w:ascii="Calibri" w:eastAsia="ＭＳ 明朝" w:hAnsi="Calibri"/>
          <w:sz w:val="22"/>
          <w:szCs w:val="22"/>
        </w:rPr>
        <w:tab/>
      </w:r>
      <w:r w:rsidRPr="00F35584">
        <w:t>Reporting configuration addition/modification</w:t>
      </w:r>
      <w:r w:rsidRPr="00F35584">
        <w:tab/>
      </w:r>
      <w:r w:rsidRPr="00F35584">
        <w:fldChar w:fldCharType="begin" w:fldLock="1"/>
      </w:r>
      <w:r w:rsidRPr="00F35584">
        <w:instrText xml:space="preserve"> PAGEREF _Toc510018522 \h </w:instrText>
      </w:r>
      <w:r w:rsidRPr="00F35584">
        <w:fldChar w:fldCharType="separate"/>
      </w:r>
      <w:r w:rsidRPr="00F35584">
        <w:t>39</w:t>
      </w:r>
      <w:r w:rsidRPr="00F35584">
        <w:fldChar w:fldCharType="end"/>
      </w:r>
    </w:p>
    <w:p w14:paraId="5EC31353" w14:textId="77777777" w:rsidR="00F35584" w:rsidRPr="00F35584" w:rsidRDefault="00F35584">
      <w:pPr>
        <w:pStyle w:val="41"/>
        <w:rPr>
          <w:rFonts w:ascii="Calibri" w:eastAsia="ＭＳ 明朝" w:hAnsi="Calibri"/>
          <w:sz w:val="22"/>
          <w:szCs w:val="22"/>
        </w:rPr>
      </w:pPr>
      <w:r w:rsidRPr="00F35584">
        <w:t>5.5.2.8</w:t>
      </w:r>
      <w:r w:rsidRPr="00F35584">
        <w:rPr>
          <w:rFonts w:ascii="Calibri" w:eastAsia="ＭＳ 明朝" w:hAnsi="Calibri"/>
          <w:sz w:val="22"/>
          <w:szCs w:val="22"/>
        </w:rPr>
        <w:tab/>
      </w:r>
      <w:r w:rsidRPr="00F35584">
        <w:t>Quantity configuration</w:t>
      </w:r>
      <w:r w:rsidRPr="00F35584">
        <w:tab/>
      </w:r>
      <w:r w:rsidRPr="00F35584">
        <w:fldChar w:fldCharType="begin" w:fldLock="1"/>
      </w:r>
      <w:r w:rsidRPr="00F35584">
        <w:instrText xml:space="preserve"> PAGEREF _Toc510018523 \h </w:instrText>
      </w:r>
      <w:r w:rsidRPr="00F35584">
        <w:fldChar w:fldCharType="separate"/>
      </w:r>
      <w:r w:rsidRPr="00F35584">
        <w:t>40</w:t>
      </w:r>
      <w:r w:rsidRPr="00F35584">
        <w:fldChar w:fldCharType="end"/>
      </w:r>
    </w:p>
    <w:p w14:paraId="7CC94D3C" w14:textId="77777777" w:rsidR="00F35584" w:rsidRPr="00F35584" w:rsidRDefault="00F35584">
      <w:pPr>
        <w:pStyle w:val="41"/>
        <w:rPr>
          <w:rFonts w:ascii="Calibri" w:eastAsia="ＭＳ 明朝" w:hAnsi="Calibri"/>
          <w:sz w:val="22"/>
          <w:szCs w:val="22"/>
        </w:rPr>
      </w:pPr>
      <w:r w:rsidRPr="00F35584">
        <w:t>5.5.2.9</w:t>
      </w:r>
      <w:r w:rsidRPr="00F35584">
        <w:rPr>
          <w:rFonts w:ascii="Calibri" w:eastAsia="ＭＳ 明朝" w:hAnsi="Calibri"/>
          <w:sz w:val="22"/>
          <w:szCs w:val="22"/>
        </w:rPr>
        <w:tab/>
      </w:r>
      <w:r w:rsidRPr="00F35584">
        <w:t>Measurement gap configuration</w:t>
      </w:r>
      <w:r w:rsidRPr="00F35584">
        <w:tab/>
      </w:r>
      <w:r w:rsidRPr="00F35584">
        <w:fldChar w:fldCharType="begin" w:fldLock="1"/>
      </w:r>
      <w:r w:rsidRPr="00F35584">
        <w:instrText xml:space="preserve"> PAGEREF _Toc510018524 \h </w:instrText>
      </w:r>
      <w:r w:rsidRPr="00F35584">
        <w:fldChar w:fldCharType="separate"/>
      </w:r>
      <w:r w:rsidRPr="00F35584">
        <w:t>40</w:t>
      </w:r>
      <w:r w:rsidRPr="00F35584">
        <w:fldChar w:fldCharType="end"/>
      </w:r>
    </w:p>
    <w:p w14:paraId="51A50130" w14:textId="77777777" w:rsidR="00F35584" w:rsidRPr="00F35584" w:rsidRDefault="00F35584">
      <w:pPr>
        <w:pStyle w:val="41"/>
        <w:rPr>
          <w:rFonts w:ascii="Calibri" w:eastAsia="ＭＳ 明朝" w:hAnsi="Calibri"/>
          <w:sz w:val="22"/>
          <w:szCs w:val="22"/>
        </w:rPr>
      </w:pPr>
      <w:r w:rsidRPr="00F35584">
        <w:t>5.5.2.10</w:t>
      </w:r>
      <w:r w:rsidRPr="00F35584">
        <w:rPr>
          <w:rFonts w:ascii="Calibri" w:eastAsia="ＭＳ 明朝" w:hAnsi="Calibri"/>
          <w:sz w:val="22"/>
          <w:szCs w:val="22"/>
        </w:rPr>
        <w:tab/>
      </w:r>
      <w:r w:rsidRPr="00F35584">
        <w:t>Reference signal measurement timing configuration</w:t>
      </w:r>
      <w:r w:rsidRPr="00F35584">
        <w:tab/>
      </w:r>
      <w:r w:rsidRPr="00F35584">
        <w:fldChar w:fldCharType="begin" w:fldLock="1"/>
      </w:r>
      <w:r w:rsidRPr="00F35584">
        <w:instrText xml:space="preserve"> PAGEREF _Toc510018525 \h </w:instrText>
      </w:r>
      <w:r w:rsidRPr="00F35584">
        <w:fldChar w:fldCharType="separate"/>
      </w:r>
      <w:r w:rsidRPr="00F35584">
        <w:t>40</w:t>
      </w:r>
      <w:r w:rsidRPr="00F35584">
        <w:fldChar w:fldCharType="end"/>
      </w:r>
    </w:p>
    <w:p w14:paraId="422B7B29" w14:textId="77777777" w:rsidR="00F35584" w:rsidRPr="00F35584" w:rsidRDefault="00F35584">
      <w:pPr>
        <w:pStyle w:val="31"/>
        <w:rPr>
          <w:rFonts w:ascii="Calibri" w:eastAsia="ＭＳ 明朝" w:hAnsi="Calibri"/>
          <w:sz w:val="22"/>
          <w:szCs w:val="22"/>
        </w:rPr>
      </w:pPr>
      <w:r w:rsidRPr="00F35584">
        <w:t>5.5.3</w:t>
      </w:r>
      <w:r w:rsidRPr="00F35584">
        <w:rPr>
          <w:rFonts w:ascii="Calibri" w:eastAsia="ＭＳ 明朝" w:hAnsi="Calibri"/>
          <w:sz w:val="22"/>
          <w:szCs w:val="22"/>
        </w:rPr>
        <w:tab/>
      </w:r>
      <w:r w:rsidRPr="00F35584">
        <w:t>Performing measurements</w:t>
      </w:r>
      <w:r w:rsidRPr="00F35584">
        <w:tab/>
      </w:r>
      <w:r w:rsidRPr="00F35584">
        <w:fldChar w:fldCharType="begin" w:fldLock="1"/>
      </w:r>
      <w:r w:rsidRPr="00F35584">
        <w:instrText xml:space="preserve"> PAGEREF _Toc510018526 \h </w:instrText>
      </w:r>
      <w:r w:rsidRPr="00F35584">
        <w:fldChar w:fldCharType="separate"/>
      </w:r>
      <w:r w:rsidRPr="00F35584">
        <w:t>41</w:t>
      </w:r>
      <w:r w:rsidRPr="00F35584">
        <w:fldChar w:fldCharType="end"/>
      </w:r>
    </w:p>
    <w:p w14:paraId="19209CE1" w14:textId="77777777" w:rsidR="00F35584" w:rsidRPr="00F35584" w:rsidRDefault="00F35584">
      <w:pPr>
        <w:pStyle w:val="41"/>
        <w:rPr>
          <w:rFonts w:ascii="Calibri" w:eastAsia="ＭＳ 明朝" w:hAnsi="Calibri"/>
          <w:sz w:val="22"/>
          <w:szCs w:val="22"/>
        </w:rPr>
      </w:pPr>
      <w:r w:rsidRPr="00F35584">
        <w:t>5.5.3.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27 \h </w:instrText>
      </w:r>
      <w:r w:rsidRPr="00F35584">
        <w:fldChar w:fldCharType="separate"/>
      </w:r>
      <w:r w:rsidRPr="00F35584">
        <w:t>41</w:t>
      </w:r>
      <w:r w:rsidRPr="00F35584">
        <w:fldChar w:fldCharType="end"/>
      </w:r>
    </w:p>
    <w:p w14:paraId="132F1412" w14:textId="77777777" w:rsidR="00F35584" w:rsidRPr="00F35584" w:rsidRDefault="00F35584">
      <w:pPr>
        <w:pStyle w:val="41"/>
        <w:rPr>
          <w:rFonts w:ascii="Calibri" w:eastAsia="ＭＳ 明朝" w:hAnsi="Calibri"/>
          <w:sz w:val="22"/>
          <w:szCs w:val="22"/>
        </w:rPr>
      </w:pPr>
      <w:r w:rsidRPr="00F35584">
        <w:t>5.5.3.2</w:t>
      </w:r>
      <w:r w:rsidRPr="00F35584">
        <w:rPr>
          <w:rFonts w:ascii="Calibri" w:eastAsia="ＭＳ 明朝" w:hAnsi="Calibri"/>
          <w:sz w:val="22"/>
          <w:szCs w:val="22"/>
        </w:rPr>
        <w:tab/>
      </w:r>
      <w:r w:rsidRPr="00F35584">
        <w:t>Layer 3 filtering</w:t>
      </w:r>
      <w:r w:rsidRPr="00F35584">
        <w:tab/>
      </w:r>
      <w:r w:rsidRPr="00F35584">
        <w:fldChar w:fldCharType="begin" w:fldLock="1"/>
      </w:r>
      <w:r w:rsidRPr="00F35584">
        <w:instrText xml:space="preserve"> PAGEREF _Toc510018528 \h </w:instrText>
      </w:r>
      <w:r w:rsidRPr="00F35584">
        <w:fldChar w:fldCharType="separate"/>
      </w:r>
      <w:r w:rsidRPr="00F35584">
        <w:t>42</w:t>
      </w:r>
      <w:r w:rsidRPr="00F35584">
        <w:fldChar w:fldCharType="end"/>
      </w:r>
    </w:p>
    <w:p w14:paraId="1021B016" w14:textId="77777777" w:rsidR="00F35584" w:rsidRPr="00F35584" w:rsidRDefault="00F35584">
      <w:pPr>
        <w:pStyle w:val="41"/>
        <w:rPr>
          <w:rFonts w:ascii="Calibri" w:eastAsia="ＭＳ 明朝" w:hAnsi="Calibri"/>
          <w:sz w:val="22"/>
          <w:szCs w:val="22"/>
        </w:rPr>
      </w:pPr>
      <w:r w:rsidRPr="00F35584">
        <w:t>5.5.3.3</w:t>
      </w:r>
      <w:r w:rsidRPr="00F35584">
        <w:rPr>
          <w:rFonts w:ascii="Calibri" w:eastAsia="ＭＳ 明朝" w:hAnsi="Calibri"/>
          <w:sz w:val="22"/>
          <w:szCs w:val="22"/>
        </w:rPr>
        <w:tab/>
      </w:r>
      <w:r w:rsidRPr="00F35584">
        <w:t>Derivation of cell measurement results</w:t>
      </w:r>
      <w:r w:rsidRPr="00F35584">
        <w:tab/>
      </w:r>
      <w:r w:rsidRPr="00F35584">
        <w:fldChar w:fldCharType="begin" w:fldLock="1"/>
      </w:r>
      <w:r w:rsidRPr="00F35584">
        <w:instrText xml:space="preserve"> PAGEREF _Toc510018529 \h </w:instrText>
      </w:r>
      <w:r w:rsidRPr="00F35584">
        <w:fldChar w:fldCharType="separate"/>
      </w:r>
      <w:r w:rsidRPr="00F35584">
        <w:t>43</w:t>
      </w:r>
      <w:r w:rsidRPr="00F35584">
        <w:fldChar w:fldCharType="end"/>
      </w:r>
    </w:p>
    <w:p w14:paraId="776D02A6" w14:textId="77777777" w:rsidR="00F35584" w:rsidRPr="00F35584" w:rsidRDefault="00F35584">
      <w:pPr>
        <w:pStyle w:val="41"/>
        <w:rPr>
          <w:rFonts w:ascii="Calibri" w:eastAsia="ＭＳ 明朝" w:hAnsi="Calibri"/>
          <w:sz w:val="22"/>
          <w:szCs w:val="22"/>
        </w:rPr>
      </w:pPr>
      <w:r w:rsidRPr="00F35584">
        <w:t>5.5.3.3a</w:t>
      </w:r>
      <w:r w:rsidRPr="00F35584">
        <w:rPr>
          <w:rFonts w:ascii="Calibri" w:eastAsia="ＭＳ 明朝" w:hAnsi="Calibri"/>
          <w:sz w:val="22"/>
          <w:szCs w:val="22"/>
        </w:rPr>
        <w:tab/>
      </w:r>
      <w:r w:rsidRPr="00F35584">
        <w:t>Derivation of layer 3 beam filtered measurement</w:t>
      </w:r>
      <w:r w:rsidRPr="00F35584">
        <w:tab/>
      </w:r>
      <w:r w:rsidRPr="00F35584">
        <w:fldChar w:fldCharType="begin" w:fldLock="1"/>
      </w:r>
      <w:r w:rsidRPr="00F35584">
        <w:instrText xml:space="preserve"> PAGEREF _Toc510018530 \h </w:instrText>
      </w:r>
      <w:r w:rsidRPr="00F35584">
        <w:fldChar w:fldCharType="separate"/>
      </w:r>
      <w:r w:rsidRPr="00F35584">
        <w:t>43</w:t>
      </w:r>
      <w:r w:rsidRPr="00F35584">
        <w:fldChar w:fldCharType="end"/>
      </w:r>
    </w:p>
    <w:p w14:paraId="2C0B7F29" w14:textId="77777777" w:rsidR="00F35584" w:rsidRPr="00F35584" w:rsidRDefault="00F35584">
      <w:pPr>
        <w:pStyle w:val="31"/>
        <w:rPr>
          <w:rFonts w:ascii="Calibri" w:eastAsia="ＭＳ 明朝" w:hAnsi="Calibri"/>
          <w:sz w:val="22"/>
          <w:szCs w:val="22"/>
        </w:rPr>
      </w:pPr>
      <w:r w:rsidRPr="00F35584">
        <w:t>5.5.4</w:t>
      </w:r>
      <w:r w:rsidRPr="00F35584">
        <w:rPr>
          <w:rFonts w:ascii="Calibri" w:eastAsia="ＭＳ 明朝" w:hAnsi="Calibri"/>
          <w:sz w:val="22"/>
          <w:szCs w:val="22"/>
        </w:rPr>
        <w:tab/>
      </w:r>
      <w:r w:rsidRPr="00F35584">
        <w:t>Measurement report triggering</w:t>
      </w:r>
      <w:r w:rsidRPr="00F35584">
        <w:tab/>
      </w:r>
      <w:r w:rsidRPr="00F35584">
        <w:fldChar w:fldCharType="begin" w:fldLock="1"/>
      </w:r>
      <w:r w:rsidRPr="00F35584">
        <w:instrText xml:space="preserve"> PAGEREF _Toc510018531 \h </w:instrText>
      </w:r>
      <w:r w:rsidRPr="00F35584">
        <w:fldChar w:fldCharType="separate"/>
      </w:r>
      <w:r w:rsidRPr="00F35584">
        <w:t>44</w:t>
      </w:r>
      <w:r w:rsidRPr="00F35584">
        <w:fldChar w:fldCharType="end"/>
      </w:r>
    </w:p>
    <w:p w14:paraId="501A0E40" w14:textId="77777777" w:rsidR="00F35584" w:rsidRPr="00F35584" w:rsidRDefault="00F35584">
      <w:pPr>
        <w:pStyle w:val="41"/>
        <w:rPr>
          <w:rFonts w:ascii="Calibri" w:eastAsia="ＭＳ 明朝" w:hAnsi="Calibri"/>
          <w:sz w:val="22"/>
          <w:szCs w:val="22"/>
        </w:rPr>
      </w:pPr>
      <w:r w:rsidRPr="00F35584">
        <w:t>5.5.4.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32 \h </w:instrText>
      </w:r>
      <w:r w:rsidRPr="00F35584">
        <w:fldChar w:fldCharType="separate"/>
      </w:r>
      <w:r w:rsidRPr="00F35584">
        <w:t>44</w:t>
      </w:r>
      <w:r w:rsidRPr="00F35584">
        <w:fldChar w:fldCharType="end"/>
      </w:r>
    </w:p>
    <w:p w14:paraId="12A19C99" w14:textId="77777777" w:rsidR="00F35584" w:rsidRPr="00F35584" w:rsidRDefault="00F35584">
      <w:pPr>
        <w:pStyle w:val="41"/>
        <w:rPr>
          <w:rFonts w:ascii="Calibri" w:eastAsia="ＭＳ 明朝" w:hAnsi="Calibri"/>
          <w:sz w:val="22"/>
          <w:szCs w:val="22"/>
        </w:rPr>
      </w:pPr>
      <w:r w:rsidRPr="00F35584">
        <w:t>5.5.4.2</w:t>
      </w:r>
      <w:r w:rsidRPr="00F35584">
        <w:rPr>
          <w:rFonts w:ascii="Calibri" w:eastAsia="ＭＳ 明朝" w:hAnsi="Calibri"/>
          <w:sz w:val="22"/>
          <w:szCs w:val="22"/>
        </w:rPr>
        <w:tab/>
      </w:r>
      <w:r w:rsidRPr="00F35584">
        <w:t>Event A1 (Serving becomes better than threshold)</w:t>
      </w:r>
      <w:r w:rsidRPr="00F35584">
        <w:tab/>
      </w:r>
      <w:r w:rsidRPr="00F35584">
        <w:fldChar w:fldCharType="begin" w:fldLock="1"/>
      </w:r>
      <w:r w:rsidRPr="00F35584">
        <w:instrText xml:space="preserve"> PAGEREF _Toc510018533 \h </w:instrText>
      </w:r>
      <w:r w:rsidRPr="00F35584">
        <w:fldChar w:fldCharType="separate"/>
      </w:r>
      <w:r w:rsidRPr="00F35584">
        <w:t>45</w:t>
      </w:r>
      <w:r w:rsidRPr="00F35584">
        <w:fldChar w:fldCharType="end"/>
      </w:r>
    </w:p>
    <w:p w14:paraId="5D0149E9" w14:textId="77777777" w:rsidR="00F35584" w:rsidRPr="00F35584" w:rsidRDefault="00F35584">
      <w:pPr>
        <w:pStyle w:val="41"/>
        <w:rPr>
          <w:rFonts w:ascii="Calibri" w:eastAsia="ＭＳ 明朝" w:hAnsi="Calibri"/>
          <w:sz w:val="22"/>
          <w:szCs w:val="22"/>
        </w:rPr>
      </w:pPr>
      <w:r w:rsidRPr="00F35584">
        <w:t>5.5.4.3</w:t>
      </w:r>
      <w:r w:rsidRPr="00F35584">
        <w:rPr>
          <w:rFonts w:ascii="Calibri" w:eastAsia="ＭＳ 明朝" w:hAnsi="Calibri"/>
          <w:sz w:val="22"/>
          <w:szCs w:val="22"/>
        </w:rPr>
        <w:tab/>
      </w:r>
      <w:r w:rsidRPr="00F35584">
        <w:t>Event A2 (Serving becomes worse than threshold)</w:t>
      </w:r>
      <w:r w:rsidRPr="00F35584">
        <w:tab/>
      </w:r>
      <w:r w:rsidRPr="00F35584">
        <w:fldChar w:fldCharType="begin" w:fldLock="1"/>
      </w:r>
      <w:r w:rsidRPr="00F35584">
        <w:instrText xml:space="preserve"> PAGEREF _Toc510018534 \h </w:instrText>
      </w:r>
      <w:r w:rsidRPr="00F35584">
        <w:fldChar w:fldCharType="separate"/>
      </w:r>
      <w:r w:rsidRPr="00F35584">
        <w:t>46</w:t>
      </w:r>
      <w:r w:rsidRPr="00F35584">
        <w:fldChar w:fldCharType="end"/>
      </w:r>
    </w:p>
    <w:p w14:paraId="157D4F8E" w14:textId="77777777" w:rsidR="00F35584" w:rsidRPr="00F35584" w:rsidRDefault="00F35584">
      <w:pPr>
        <w:pStyle w:val="41"/>
        <w:rPr>
          <w:rFonts w:ascii="Calibri" w:eastAsia="ＭＳ 明朝" w:hAnsi="Calibri"/>
          <w:sz w:val="22"/>
          <w:szCs w:val="22"/>
        </w:rPr>
      </w:pPr>
      <w:r w:rsidRPr="00F35584">
        <w:t>5.5.4.4</w:t>
      </w:r>
      <w:r w:rsidRPr="00F35584">
        <w:rPr>
          <w:rFonts w:ascii="Calibri" w:eastAsia="ＭＳ 明朝" w:hAnsi="Calibri"/>
          <w:sz w:val="22"/>
          <w:szCs w:val="22"/>
        </w:rPr>
        <w:tab/>
      </w:r>
      <w:r w:rsidRPr="00F35584">
        <w:t>Event A3 (Neighbour becomes offset better than SpCell)</w:t>
      </w:r>
      <w:r w:rsidRPr="00F35584">
        <w:tab/>
      </w:r>
      <w:r w:rsidRPr="00F35584">
        <w:fldChar w:fldCharType="begin" w:fldLock="1"/>
      </w:r>
      <w:r w:rsidRPr="00F35584">
        <w:instrText xml:space="preserve"> PAGEREF _Toc510018535 \h </w:instrText>
      </w:r>
      <w:r w:rsidRPr="00F35584">
        <w:fldChar w:fldCharType="separate"/>
      </w:r>
      <w:r w:rsidRPr="00F35584">
        <w:t>46</w:t>
      </w:r>
      <w:r w:rsidRPr="00F35584">
        <w:fldChar w:fldCharType="end"/>
      </w:r>
    </w:p>
    <w:p w14:paraId="0361C13F" w14:textId="77777777" w:rsidR="00F35584" w:rsidRPr="00F35584" w:rsidRDefault="00F35584">
      <w:pPr>
        <w:pStyle w:val="41"/>
        <w:rPr>
          <w:rFonts w:ascii="Calibri" w:eastAsia="ＭＳ 明朝" w:hAnsi="Calibri"/>
          <w:sz w:val="22"/>
          <w:szCs w:val="22"/>
        </w:rPr>
      </w:pPr>
      <w:r w:rsidRPr="00F35584">
        <w:t>5.5.4.5</w:t>
      </w:r>
      <w:r w:rsidRPr="00F35584">
        <w:rPr>
          <w:rFonts w:ascii="Calibri" w:eastAsia="ＭＳ 明朝" w:hAnsi="Calibri"/>
          <w:sz w:val="22"/>
          <w:szCs w:val="22"/>
        </w:rPr>
        <w:tab/>
      </w:r>
      <w:r w:rsidRPr="00F35584">
        <w:t>Event A4 (Neighbour becomes better than threshold)</w:t>
      </w:r>
      <w:r w:rsidRPr="00F35584">
        <w:tab/>
      </w:r>
      <w:r w:rsidRPr="00F35584">
        <w:fldChar w:fldCharType="begin" w:fldLock="1"/>
      </w:r>
      <w:r w:rsidRPr="00F35584">
        <w:instrText xml:space="preserve"> PAGEREF _Toc510018536 \h </w:instrText>
      </w:r>
      <w:r w:rsidRPr="00F35584">
        <w:fldChar w:fldCharType="separate"/>
      </w:r>
      <w:r w:rsidRPr="00F35584">
        <w:t>47</w:t>
      </w:r>
      <w:r w:rsidRPr="00F35584">
        <w:fldChar w:fldCharType="end"/>
      </w:r>
    </w:p>
    <w:p w14:paraId="583F4C60" w14:textId="77777777" w:rsidR="00F35584" w:rsidRPr="00F35584" w:rsidRDefault="00F35584">
      <w:pPr>
        <w:pStyle w:val="41"/>
        <w:rPr>
          <w:rFonts w:ascii="Calibri" w:eastAsia="ＭＳ 明朝" w:hAnsi="Calibri"/>
          <w:sz w:val="22"/>
          <w:szCs w:val="22"/>
        </w:rPr>
      </w:pPr>
      <w:r w:rsidRPr="00F35584">
        <w:t>5.5.4.6</w:t>
      </w:r>
      <w:r w:rsidRPr="00F35584">
        <w:rPr>
          <w:rFonts w:ascii="Calibri" w:eastAsia="ＭＳ 明朝" w:hAnsi="Calibri"/>
          <w:sz w:val="22"/>
          <w:szCs w:val="22"/>
        </w:rPr>
        <w:tab/>
      </w:r>
      <w:r w:rsidRPr="00F35584">
        <w:t>Event A5 (SpCell becomes worse than threshold1 and neighbour becomes better than threshold2)</w:t>
      </w:r>
      <w:r w:rsidRPr="00F35584">
        <w:tab/>
      </w:r>
      <w:r w:rsidRPr="00F35584">
        <w:fldChar w:fldCharType="begin" w:fldLock="1"/>
      </w:r>
      <w:r w:rsidRPr="00F35584">
        <w:instrText xml:space="preserve"> PAGEREF _Toc510018537 \h </w:instrText>
      </w:r>
      <w:r w:rsidRPr="00F35584">
        <w:fldChar w:fldCharType="separate"/>
      </w:r>
      <w:r w:rsidRPr="00F35584">
        <w:t>47</w:t>
      </w:r>
      <w:r w:rsidRPr="00F35584">
        <w:fldChar w:fldCharType="end"/>
      </w:r>
    </w:p>
    <w:p w14:paraId="0F61EB73" w14:textId="77777777" w:rsidR="00F35584" w:rsidRPr="00F35584" w:rsidRDefault="00F35584">
      <w:pPr>
        <w:pStyle w:val="41"/>
        <w:rPr>
          <w:rFonts w:ascii="Calibri" w:eastAsia="ＭＳ 明朝" w:hAnsi="Calibri"/>
          <w:sz w:val="22"/>
          <w:szCs w:val="22"/>
        </w:rPr>
      </w:pPr>
      <w:r w:rsidRPr="00F35584">
        <w:t>5.5.4.7</w:t>
      </w:r>
      <w:r w:rsidRPr="00F35584">
        <w:rPr>
          <w:rFonts w:ascii="Calibri" w:eastAsia="ＭＳ 明朝" w:hAnsi="Calibri"/>
          <w:sz w:val="22"/>
          <w:szCs w:val="22"/>
        </w:rPr>
        <w:tab/>
      </w:r>
      <w:r w:rsidRPr="00F35584">
        <w:t>Event A6 (Neighbour becomes offset better than SCell)</w:t>
      </w:r>
      <w:r w:rsidRPr="00F35584">
        <w:tab/>
      </w:r>
      <w:r w:rsidRPr="00F35584">
        <w:fldChar w:fldCharType="begin" w:fldLock="1"/>
      </w:r>
      <w:r w:rsidRPr="00F35584">
        <w:instrText xml:space="preserve"> PAGEREF _Toc510018538 \h </w:instrText>
      </w:r>
      <w:r w:rsidRPr="00F35584">
        <w:fldChar w:fldCharType="separate"/>
      </w:r>
      <w:r w:rsidRPr="00F35584">
        <w:t>48</w:t>
      </w:r>
      <w:r w:rsidRPr="00F35584">
        <w:fldChar w:fldCharType="end"/>
      </w:r>
    </w:p>
    <w:p w14:paraId="3A9255D2" w14:textId="77777777" w:rsidR="00F35584" w:rsidRPr="00F35584" w:rsidRDefault="00F35584">
      <w:pPr>
        <w:pStyle w:val="31"/>
        <w:rPr>
          <w:rFonts w:ascii="Calibri" w:eastAsia="ＭＳ 明朝" w:hAnsi="Calibri"/>
          <w:sz w:val="22"/>
          <w:szCs w:val="22"/>
        </w:rPr>
      </w:pPr>
      <w:r w:rsidRPr="00F35584">
        <w:t>5.5.5</w:t>
      </w:r>
      <w:r w:rsidRPr="00F35584">
        <w:rPr>
          <w:rFonts w:ascii="Calibri" w:eastAsia="ＭＳ 明朝" w:hAnsi="Calibri"/>
          <w:sz w:val="22"/>
          <w:szCs w:val="22"/>
        </w:rPr>
        <w:tab/>
      </w:r>
      <w:r w:rsidRPr="00F35584">
        <w:t>Measurement reporting</w:t>
      </w:r>
      <w:r w:rsidRPr="00F35584">
        <w:tab/>
      </w:r>
      <w:r w:rsidRPr="00F35584">
        <w:fldChar w:fldCharType="begin" w:fldLock="1"/>
      </w:r>
      <w:r w:rsidRPr="00F35584">
        <w:instrText xml:space="preserve"> PAGEREF _Toc510018539 \h </w:instrText>
      </w:r>
      <w:r w:rsidRPr="00F35584">
        <w:fldChar w:fldCharType="separate"/>
      </w:r>
      <w:r w:rsidRPr="00F35584">
        <w:t>49</w:t>
      </w:r>
      <w:r w:rsidRPr="00F35584">
        <w:fldChar w:fldCharType="end"/>
      </w:r>
    </w:p>
    <w:p w14:paraId="1AF3383A" w14:textId="77777777" w:rsidR="00F35584" w:rsidRPr="00F35584" w:rsidRDefault="00F35584">
      <w:pPr>
        <w:pStyle w:val="41"/>
        <w:rPr>
          <w:rFonts w:ascii="Calibri" w:eastAsia="ＭＳ 明朝" w:hAnsi="Calibri"/>
          <w:sz w:val="22"/>
          <w:szCs w:val="22"/>
        </w:rPr>
      </w:pPr>
      <w:r w:rsidRPr="00F35584">
        <w:t>5.5.5.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40 \h </w:instrText>
      </w:r>
      <w:r w:rsidRPr="00F35584">
        <w:fldChar w:fldCharType="separate"/>
      </w:r>
      <w:r w:rsidRPr="00F35584">
        <w:t>49</w:t>
      </w:r>
      <w:r w:rsidRPr="00F35584">
        <w:fldChar w:fldCharType="end"/>
      </w:r>
    </w:p>
    <w:p w14:paraId="7FC0C1DD" w14:textId="77777777" w:rsidR="00F35584" w:rsidRPr="00F35584" w:rsidRDefault="00F35584">
      <w:pPr>
        <w:pStyle w:val="41"/>
        <w:rPr>
          <w:rFonts w:ascii="Calibri" w:eastAsia="ＭＳ 明朝" w:hAnsi="Calibri"/>
          <w:sz w:val="22"/>
          <w:szCs w:val="22"/>
        </w:rPr>
      </w:pPr>
      <w:r w:rsidRPr="00F35584">
        <w:t>5.5.5.2</w:t>
      </w:r>
      <w:r w:rsidRPr="00F35584">
        <w:rPr>
          <w:rFonts w:ascii="Calibri" w:eastAsia="ＭＳ 明朝" w:hAnsi="Calibri"/>
          <w:sz w:val="22"/>
          <w:szCs w:val="22"/>
        </w:rPr>
        <w:tab/>
      </w:r>
      <w:r w:rsidRPr="00F35584">
        <w:t>Reporting of beam measurement information</w:t>
      </w:r>
      <w:r w:rsidRPr="00F35584">
        <w:tab/>
      </w:r>
      <w:r w:rsidRPr="00F35584">
        <w:fldChar w:fldCharType="begin" w:fldLock="1"/>
      </w:r>
      <w:r w:rsidRPr="00F35584">
        <w:instrText xml:space="preserve"> PAGEREF _Toc510018541 \h </w:instrText>
      </w:r>
      <w:r w:rsidRPr="00F35584">
        <w:fldChar w:fldCharType="separate"/>
      </w:r>
      <w:r w:rsidRPr="00F35584">
        <w:t>51</w:t>
      </w:r>
      <w:r w:rsidRPr="00F35584">
        <w:fldChar w:fldCharType="end"/>
      </w:r>
    </w:p>
    <w:p w14:paraId="20DA2F5A" w14:textId="77777777" w:rsidR="00F35584" w:rsidRPr="00F35584" w:rsidRDefault="00F35584">
      <w:pPr>
        <w:pStyle w:val="21"/>
        <w:rPr>
          <w:rFonts w:ascii="Calibri" w:eastAsia="ＭＳ 明朝" w:hAnsi="Calibri"/>
          <w:sz w:val="22"/>
          <w:szCs w:val="22"/>
        </w:rPr>
      </w:pPr>
      <w:r w:rsidRPr="00F35584">
        <w:t>5.6</w:t>
      </w:r>
      <w:r w:rsidRPr="00F35584">
        <w:rPr>
          <w:rFonts w:ascii="Calibri" w:eastAsia="ＭＳ 明朝" w:hAnsi="Calibri"/>
          <w:sz w:val="22"/>
          <w:szCs w:val="22"/>
        </w:rPr>
        <w:tab/>
      </w:r>
      <w:r w:rsidRPr="00F35584">
        <w:t>UE capabilities</w:t>
      </w:r>
      <w:r w:rsidRPr="00F35584">
        <w:tab/>
      </w:r>
      <w:r w:rsidRPr="00F35584">
        <w:fldChar w:fldCharType="begin" w:fldLock="1"/>
      </w:r>
      <w:r w:rsidRPr="00F35584">
        <w:instrText xml:space="preserve"> PAGEREF _Toc510018542 \h </w:instrText>
      </w:r>
      <w:r w:rsidRPr="00F35584">
        <w:fldChar w:fldCharType="separate"/>
      </w:r>
      <w:r w:rsidRPr="00F35584">
        <w:t>52</w:t>
      </w:r>
      <w:r w:rsidRPr="00F35584">
        <w:fldChar w:fldCharType="end"/>
      </w:r>
    </w:p>
    <w:p w14:paraId="6D57511B" w14:textId="77777777" w:rsidR="00F35584" w:rsidRPr="00F35584" w:rsidRDefault="00F35584">
      <w:pPr>
        <w:pStyle w:val="31"/>
        <w:rPr>
          <w:rFonts w:ascii="Calibri" w:eastAsia="ＭＳ 明朝" w:hAnsi="Calibri"/>
          <w:sz w:val="22"/>
          <w:szCs w:val="22"/>
        </w:rPr>
      </w:pPr>
      <w:r w:rsidRPr="00F35584">
        <w:t>5.6.1</w:t>
      </w:r>
      <w:r w:rsidRPr="00F35584">
        <w:rPr>
          <w:rFonts w:ascii="Calibri" w:eastAsia="ＭＳ 明朝" w:hAnsi="Calibri"/>
          <w:sz w:val="22"/>
          <w:szCs w:val="22"/>
        </w:rPr>
        <w:tab/>
      </w:r>
      <w:r w:rsidRPr="00F35584">
        <w:t>UE capability transfer</w:t>
      </w:r>
      <w:r w:rsidRPr="00F35584">
        <w:tab/>
      </w:r>
      <w:r w:rsidRPr="00F35584">
        <w:fldChar w:fldCharType="begin" w:fldLock="1"/>
      </w:r>
      <w:r w:rsidRPr="00F35584">
        <w:instrText xml:space="preserve"> PAGEREF _Toc510018543 \h </w:instrText>
      </w:r>
      <w:r w:rsidRPr="00F35584">
        <w:fldChar w:fldCharType="separate"/>
      </w:r>
      <w:r w:rsidRPr="00F35584">
        <w:t>52</w:t>
      </w:r>
      <w:r w:rsidRPr="00F35584">
        <w:fldChar w:fldCharType="end"/>
      </w:r>
    </w:p>
    <w:p w14:paraId="49CF689A" w14:textId="77777777" w:rsidR="00F35584" w:rsidRPr="00F35584" w:rsidRDefault="00F35584">
      <w:pPr>
        <w:pStyle w:val="41"/>
        <w:rPr>
          <w:rFonts w:ascii="Calibri" w:eastAsia="ＭＳ 明朝" w:hAnsi="Calibri"/>
          <w:sz w:val="22"/>
          <w:szCs w:val="22"/>
        </w:rPr>
      </w:pPr>
      <w:r w:rsidRPr="00F35584">
        <w:t>5.6.1.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44 \h </w:instrText>
      </w:r>
      <w:r w:rsidRPr="00F35584">
        <w:fldChar w:fldCharType="separate"/>
      </w:r>
      <w:r w:rsidRPr="00F35584">
        <w:t>52</w:t>
      </w:r>
      <w:r w:rsidRPr="00F35584">
        <w:fldChar w:fldCharType="end"/>
      </w:r>
    </w:p>
    <w:p w14:paraId="34ECB616" w14:textId="77777777" w:rsidR="00F35584" w:rsidRPr="00F35584" w:rsidRDefault="00F35584">
      <w:pPr>
        <w:pStyle w:val="41"/>
        <w:rPr>
          <w:rFonts w:ascii="Calibri" w:eastAsia="ＭＳ 明朝" w:hAnsi="Calibri"/>
          <w:sz w:val="22"/>
          <w:szCs w:val="22"/>
        </w:rPr>
      </w:pPr>
      <w:r w:rsidRPr="00F35584">
        <w:t>5.6.1.2</w:t>
      </w:r>
      <w:r w:rsidRPr="00F35584">
        <w:rPr>
          <w:rFonts w:ascii="Calibri" w:eastAsia="ＭＳ 明朝" w:hAnsi="Calibri"/>
          <w:sz w:val="22"/>
          <w:szCs w:val="22"/>
        </w:rPr>
        <w:tab/>
      </w:r>
      <w:r w:rsidRPr="00F35584">
        <w:t>Initiation</w:t>
      </w:r>
      <w:r w:rsidRPr="00F35584">
        <w:tab/>
      </w:r>
      <w:r w:rsidRPr="00F35584">
        <w:fldChar w:fldCharType="begin" w:fldLock="1"/>
      </w:r>
      <w:r w:rsidRPr="00F35584">
        <w:instrText xml:space="preserve"> PAGEREF _Toc510018545 \h </w:instrText>
      </w:r>
      <w:r w:rsidRPr="00F35584">
        <w:fldChar w:fldCharType="separate"/>
      </w:r>
      <w:r w:rsidRPr="00F35584">
        <w:t>52</w:t>
      </w:r>
      <w:r w:rsidRPr="00F35584">
        <w:fldChar w:fldCharType="end"/>
      </w:r>
    </w:p>
    <w:p w14:paraId="7812312C" w14:textId="77777777" w:rsidR="00F35584" w:rsidRPr="00F35584" w:rsidRDefault="00F35584">
      <w:pPr>
        <w:pStyle w:val="41"/>
        <w:rPr>
          <w:rFonts w:ascii="Calibri" w:eastAsia="ＭＳ 明朝" w:hAnsi="Calibri"/>
          <w:sz w:val="22"/>
          <w:szCs w:val="22"/>
        </w:rPr>
      </w:pPr>
      <w:r w:rsidRPr="00F35584">
        <w:t>5.6.1.3</w:t>
      </w:r>
      <w:r w:rsidRPr="00F35584">
        <w:rPr>
          <w:rFonts w:ascii="Calibri" w:eastAsia="ＭＳ 明朝" w:hAnsi="Calibri"/>
          <w:sz w:val="22"/>
          <w:szCs w:val="22"/>
        </w:rPr>
        <w:tab/>
      </w:r>
      <w:r w:rsidRPr="00F35584">
        <w:t xml:space="preserve">Reception of the </w:t>
      </w:r>
      <w:r w:rsidRPr="00F35584">
        <w:rPr>
          <w:i/>
        </w:rPr>
        <w:t>UECapabilityEnquiry</w:t>
      </w:r>
      <w:r w:rsidRPr="00F35584">
        <w:t xml:space="preserve"> by the UE</w:t>
      </w:r>
      <w:r w:rsidRPr="00F35584">
        <w:tab/>
      </w:r>
      <w:r w:rsidRPr="00F35584">
        <w:fldChar w:fldCharType="begin" w:fldLock="1"/>
      </w:r>
      <w:r w:rsidRPr="00F35584">
        <w:instrText xml:space="preserve"> PAGEREF _Toc510018546 \h </w:instrText>
      </w:r>
      <w:r w:rsidRPr="00F35584">
        <w:fldChar w:fldCharType="separate"/>
      </w:r>
      <w:r w:rsidRPr="00F35584">
        <w:t>52</w:t>
      </w:r>
      <w:r w:rsidRPr="00F35584">
        <w:fldChar w:fldCharType="end"/>
      </w:r>
    </w:p>
    <w:p w14:paraId="6CF55440" w14:textId="77777777" w:rsidR="00F35584" w:rsidRPr="00F35584" w:rsidRDefault="00F35584">
      <w:pPr>
        <w:pStyle w:val="41"/>
        <w:rPr>
          <w:rFonts w:ascii="Calibri" w:eastAsia="ＭＳ 明朝" w:hAnsi="Calibri"/>
          <w:sz w:val="22"/>
          <w:szCs w:val="22"/>
        </w:rPr>
      </w:pPr>
      <w:r w:rsidRPr="00F35584">
        <w:t>5.6.1.4</w:t>
      </w:r>
      <w:r w:rsidRPr="00F35584">
        <w:rPr>
          <w:rFonts w:ascii="Calibri" w:eastAsia="ＭＳ 明朝" w:hAnsi="Calibri"/>
          <w:sz w:val="22"/>
          <w:szCs w:val="22"/>
        </w:rPr>
        <w:tab/>
      </w:r>
      <w:r w:rsidRPr="00F35584">
        <w:t>Compilation of band combinations supported by the UE</w:t>
      </w:r>
      <w:r w:rsidRPr="00F35584">
        <w:tab/>
      </w:r>
      <w:r w:rsidRPr="00F35584">
        <w:fldChar w:fldCharType="begin" w:fldLock="1"/>
      </w:r>
      <w:r w:rsidRPr="00F35584">
        <w:instrText xml:space="preserve"> PAGEREF _Toc510018547 \h </w:instrText>
      </w:r>
      <w:r w:rsidRPr="00F35584">
        <w:fldChar w:fldCharType="separate"/>
      </w:r>
      <w:r w:rsidRPr="00F35584">
        <w:t>52</w:t>
      </w:r>
      <w:r w:rsidRPr="00F35584">
        <w:fldChar w:fldCharType="end"/>
      </w:r>
    </w:p>
    <w:p w14:paraId="1AAE116A" w14:textId="77777777" w:rsidR="00F35584" w:rsidRPr="00F35584" w:rsidRDefault="00F35584">
      <w:pPr>
        <w:pStyle w:val="41"/>
        <w:rPr>
          <w:rFonts w:ascii="Calibri" w:eastAsia="ＭＳ 明朝" w:hAnsi="Calibri"/>
          <w:sz w:val="22"/>
          <w:szCs w:val="22"/>
        </w:rPr>
      </w:pPr>
      <w:r w:rsidRPr="00F35584">
        <w:t>5.6.1.5</w:t>
      </w:r>
      <w:r w:rsidRPr="00F35584">
        <w:rPr>
          <w:rFonts w:ascii="Calibri" w:eastAsia="ＭＳ 明朝" w:hAnsi="Calibri"/>
          <w:sz w:val="22"/>
          <w:szCs w:val="22"/>
        </w:rPr>
        <w:tab/>
      </w:r>
      <w:r w:rsidRPr="00F35584">
        <w:t>Compilation of baseband processing combinations supported by the UE</w:t>
      </w:r>
      <w:r w:rsidRPr="00F35584">
        <w:tab/>
      </w:r>
      <w:r w:rsidRPr="00F35584">
        <w:fldChar w:fldCharType="begin" w:fldLock="1"/>
      </w:r>
      <w:r w:rsidRPr="00F35584">
        <w:instrText xml:space="preserve"> PAGEREF _Toc510018548 \h </w:instrText>
      </w:r>
      <w:r w:rsidRPr="00F35584">
        <w:fldChar w:fldCharType="separate"/>
      </w:r>
      <w:r w:rsidRPr="00F35584">
        <w:t>52</w:t>
      </w:r>
      <w:r w:rsidRPr="00F35584">
        <w:fldChar w:fldCharType="end"/>
      </w:r>
    </w:p>
    <w:p w14:paraId="22DED438" w14:textId="77777777" w:rsidR="00F35584" w:rsidRPr="00F35584" w:rsidRDefault="00F35584">
      <w:pPr>
        <w:pStyle w:val="21"/>
        <w:rPr>
          <w:rFonts w:ascii="Calibri" w:eastAsia="ＭＳ 明朝" w:hAnsi="Calibri"/>
          <w:sz w:val="22"/>
          <w:szCs w:val="22"/>
        </w:rPr>
      </w:pPr>
      <w:r w:rsidRPr="00F35584">
        <w:lastRenderedPageBreak/>
        <w:t>5.7</w:t>
      </w:r>
      <w:r w:rsidRPr="00F35584">
        <w:rPr>
          <w:rFonts w:ascii="Calibri" w:eastAsia="ＭＳ 明朝" w:hAnsi="Calibri"/>
          <w:sz w:val="22"/>
          <w:szCs w:val="22"/>
        </w:rPr>
        <w:tab/>
      </w:r>
      <w:r w:rsidRPr="00F35584">
        <w:t>Other</w:t>
      </w:r>
      <w:r w:rsidRPr="00F35584">
        <w:tab/>
      </w:r>
      <w:r w:rsidRPr="00F35584">
        <w:fldChar w:fldCharType="begin" w:fldLock="1"/>
      </w:r>
      <w:r w:rsidRPr="00F35584">
        <w:instrText xml:space="preserve"> PAGEREF _Toc510018549 \h </w:instrText>
      </w:r>
      <w:r w:rsidRPr="00F35584">
        <w:fldChar w:fldCharType="separate"/>
      </w:r>
      <w:r w:rsidRPr="00F35584">
        <w:t>53</w:t>
      </w:r>
      <w:r w:rsidRPr="00F35584">
        <w:fldChar w:fldCharType="end"/>
      </w:r>
    </w:p>
    <w:p w14:paraId="59803179" w14:textId="77777777" w:rsidR="00F35584" w:rsidRPr="00F35584" w:rsidRDefault="00F35584">
      <w:pPr>
        <w:pStyle w:val="31"/>
        <w:rPr>
          <w:rFonts w:ascii="Calibri" w:eastAsia="ＭＳ 明朝" w:hAnsi="Calibri"/>
          <w:sz w:val="22"/>
          <w:szCs w:val="22"/>
        </w:rPr>
      </w:pPr>
      <w:r w:rsidRPr="00F35584">
        <w:t>5.7.1</w:t>
      </w:r>
      <w:r w:rsidRPr="00F35584">
        <w:rPr>
          <w:rFonts w:ascii="Calibri" w:eastAsia="ＭＳ 明朝" w:hAnsi="Calibri"/>
          <w:sz w:val="22"/>
          <w:szCs w:val="22"/>
        </w:rPr>
        <w:tab/>
      </w:r>
      <w:r w:rsidRPr="00F35584">
        <w:t>DL information transfer</w:t>
      </w:r>
      <w:r w:rsidRPr="00F35584">
        <w:tab/>
      </w:r>
      <w:r w:rsidRPr="00F35584">
        <w:fldChar w:fldCharType="begin" w:fldLock="1"/>
      </w:r>
      <w:r w:rsidRPr="00F35584">
        <w:instrText xml:space="preserve"> PAGEREF _Toc510018550 \h </w:instrText>
      </w:r>
      <w:r w:rsidRPr="00F35584">
        <w:fldChar w:fldCharType="separate"/>
      </w:r>
      <w:r w:rsidRPr="00F35584">
        <w:t>53</w:t>
      </w:r>
      <w:r w:rsidRPr="00F35584">
        <w:fldChar w:fldCharType="end"/>
      </w:r>
    </w:p>
    <w:p w14:paraId="25F6D396" w14:textId="77777777" w:rsidR="00F35584" w:rsidRPr="00F35584" w:rsidRDefault="00F35584">
      <w:pPr>
        <w:pStyle w:val="31"/>
        <w:rPr>
          <w:rFonts w:ascii="Calibri" w:eastAsia="ＭＳ 明朝" w:hAnsi="Calibri"/>
          <w:sz w:val="22"/>
          <w:szCs w:val="22"/>
        </w:rPr>
      </w:pPr>
      <w:r w:rsidRPr="00F35584">
        <w:t>5.7.2</w:t>
      </w:r>
      <w:r w:rsidRPr="00F35584">
        <w:rPr>
          <w:rFonts w:ascii="Calibri" w:eastAsia="ＭＳ 明朝" w:hAnsi="Calibri"/>
          <w:sz w:val="22"/>
          <w:szCs w:val="22"/>
        </w:rPr>
        <w:tab/>
      </w:r>
      <w:r w:rsidRPr="00F35584">
        <w:t>UL information transfer</w:t>
      </w:r>
      <w:r w:rsidRPr="00F35584">
        <w:tab/>
      </w:r>
      <w:r w:rsidRPr="00F35584">
        <w:fldChar w:fldCharType="begin" w:fldLock="1"/>
      </w:r>
      <w:r w:rsidRPr="00F35584">
        <w:instrText xml:space="preserve"> PAGEREF _Toc510018551 \h </w:instrText>
      </w:r>
      <w:r w:rsidRPr="00F35584">
        <w:fldChar w:fldCharType="separate"/>
      </w:r>
      <w:r w:rsidRPr="00F35584">
        <w:t>53</w:t>
      </w:r>
      <w:r w:rsidRPr="00F35584">
        <w:fldChar w:fldCharType="end"/>
      </w:r>
    </w:p>
    <w:p w14:paraId="091FF929" w14:textId="77777777" w:rsidR="00F35584" w:rsidRPr="00F35584" w:rsidRDefault="00F35584">
      <w:pPr>
        <w:pStyle w:val="31"/>
        <w:rPr>
          <w:rFonts w:ascii="Calibri" w:eastAsia="ＭＳ 明朝" w:hAnsi="Calibri"/>
          <w:sz w:val="22"/>
          <w:szCs w:val="22"/>
        </w:rPr>
      </w:pPr>
      <w:r w:rsidRPr="00F35584">
        <w:t>5.7.3</w:t>
      </w:r>
      <w:r w:rsidRPr="00F35584">
        <w:rPr>
          <w:rFonts w:ascii="Calibri" w:eastAsia="ＭＳ 明朝" w:hAnsi="Calibri"/>
          <w:sz w:val="22"/>
          <w:szCs w:val="22"/>
        </w:rPr>
        <w:tab/>
      </w:r>
      <w:r w:rsidRPr="00F35584">
        <w:t>SCG failure information</w:t>
      </w:r>
      <w:r w:rsidRPr="00F35584">
        <w:tab/>
      </w:r>
      <w:r w:rsidRPr="00F35584">
        <w:fldChar w:fldCharType="begin" w:fldLock="1"/>
      </w:r>
      <w:r w:rsidRPr="00F35584">
        <w:instrText xml:space="preserve"> PAGEREF _Toc510018552 \h </w:instrText>
      </w:r>
      <w:r w:rsidRPr="00F35584">
        <w:fldChar w:fldCharType="separate"/>
      </w:r>
      <w:r w:rsidRPr="00F35584">
        <w:t>53</w:t>
      </w:r>
      <w:r w:rsidRPr="00F35584">
        <w:fldChar w:fldCharType="end"/>
      </w:r>
    </w:p>
    <w:p w14:paraId="2AA6614E" w14:textId="77777777" w:rsidR="00F35584" w:rsidRPr="00F35584" w:rsidRDefault="00F35584">
      <w:pPr>
        <w:pStyle w:val="41"/>
        <w:rPr>
          <w:rFonts w:ascii="Calibri" w:eastAsia="ＭＳ 明朝" w:hAnsi="Calibri"/>
          <w:sz w:val="22"/>
          <w:szCs w:val="22"/>
        </w:rPr>
      </w:pPr>
      <w:r w:rsidRPr="00F35584">
        <w:t>5.7.3.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53 \h </w:instrText>
      </w:r>
      <w:r w:rsidRPr="00F35584">
        <w:fldChar w:fldCharType="separate"/>
      </w:r>
      <w:r w:rsidRPr="00F35584">
        <w:t>53</w:t>
      </w:r>
      <w:r w:rsidRPr="00F35584">
        <w:fldChar w:fldCharType="end"/>
      </w:r>
    </w:p>
    <w:p w14:paraId="4BEFA4C8" w14:textId="77777777" w:rsidR="00F35584" w:rsidRPr="00F35584" w:rsidRDefault="00F35584">
      <w:pPr>
        <w:pStyle w:val="41"/>
        <w:rPr>
          <w:rFonts w:ascii="Calibri" w:eastAsia="ＭＳ 明朝" w:hAnsi="Calibri"/>
          <w:sz w:val="22"/>
          <w:szCs w:val="22"/>
        </w:rPr>
      </w:pPr>
      <w:r w:rsidRPr="00F35584">
        <w:t>5.7.3.2</w:t>
      </w:r>
      <w:r w:rsidRPr="00F35584">
        <w:rPr>
          <w:rFonts w:ascii="Calibri" w:eastAsia="ＭＳ 明朝" w:hAnsi="Calibri"/>
          <w:sz w:val="22"/>
          <w:szCs w:val="22"/>
        </w:rPr>
        <w:tab/>
      </w:r>
      <w:r w:rsidRPr="00F35584">
        <w:t>Initiation</w:t>
      </w:r>
      <w:r w:rsidRPr="00F35584">
        <w:tab/>
      </w:r>
      <w:r w:rsidRPr="00F35584">
        <w:fldChar w:fldCharType="begin" w:fldLock="1"/>
      </w:r>
      <w:r w:rsidRPr="00F35584">
        <w:instrText xml:space="preserve"> PAGEREF _Toc510018554 \h </w:instrText>
      </w:r>
      <w:r w:rsidRPr="00F35584">
        <w:fldChar w:fldCharType="separate"/>
      </w:r>
      <w:r w:rsidRPr="00F35584">
        <w:t>53</w:t>
      </w:r>
      <w:r w:rsidRPr="00F35584">
        <w:fldChar w:fldCharType="end"/>
      </w:r>
    </w:p>
    <w:p w14:paraId="43917661" w14:textId="77777777" w:rsidR="00F35584" w:rsidRPr="00F35584" w:rsidRDefault="00F35584">
      <w:pPr>
        <w:pStyle w:val="41"/>
        <w:rPr>
          <w:rFonts w:ascii="Calibri" w:eastAsia="ＭＳ 明朝" w:hAnsi="Calibri"/>
          <w:sz w:val="22"/>
          <w:szCs w:val="22"/>
        </w:rPr>
      </w:pPr>
      <w:r w:rsidRPr="00F35584">
        <w:t>5.7.3.3</w:t>
      </w:r>
      <w:r w:rsidRPr="00F35584">
        <w:rPr>
          <w:rFonts w:ascii="Calibri" w:eastAsia="ＭＳ 明朝" w:hAnsi="Calibri"/>
          <w:sz w:val="22"/>
          <w:szCs w:val="22"/>
        </w:rPr>
        <w:tab/>
      </w:r>
      <w:r w:rsidRPr="00F35584">
        <w:t>Failure type determination</w:t>
      </w:r>
      <w:r w:rsidRPr="00F35584">
        <w:tab/>
      </w:r>
      <w:r w:rsidRPr="00F35584">
        <w:fldChar w:fldCharType="begin" w:fldLock="1"/>
      </w:r>
      <w:r w:rsidRPr="00F35584">
        <w:instrText xml:space="preserve"> PAGEREF _Toc510018555 \h </w:instrText>
      </w:r>
      <w:r w:rsidRPr="00F35584">
        <w:fldChar w:fldCharType="separate"/>
      </w:r>
      <w:r w:rsidRPr="00F35584">
        <w:t>54</w:t>
      </w:r>
      <w:r w:rsidRPr="00F35584">
        <w:fldChar w:fldCharType="end"/>
      </w:r>
    </w:p>
    <w:p w14:paraId="3E774C64" w14:textId="77777777" w:rsidR="00F35584" w:rsidRPr="00F35584" w:rsidRDefault="00F35584">
      <w:pPr>
        <w:pStyle w:val="41"/>
        <w:rPr>
          <w:rFonts w:ascii="Calibri" w:eastAsia="ＭＳ 明朝" w:hAnsi="Calibri"/>
          <w:sz w:val="22"/>
          <w:szCs w:val="22"/>
        </w:rPr>
      </w:pPr>
      <w:r w:rsidRPr="00F35584">
        <w:t>5.7.3.4</w:t>
      </w:r>
      <w:r w:rsidRPr="00F35584">
        <w:rPr>
          <w:rFonts w:ascii="Calibri" w:eastAsia="ＭＳ 明朝" w:hAnsi="Calibri"/>
          <w:sz w:val="22"/>
          <w:szCs w:val="22"/>
        </w:rPr>
        <w:tab/>
      </w:r>
      <w:r w:rsidRPr="00F35584">
        <w:t xml:space="preserve">Setting the contents of </w:t>
      </w:r>
      <w:r w:rsidRPr="00F35584">
        <w:rPr>
          <w:i/>
        </w:rPr>
        <w:t>MeasResultSCG-Failure</w:t>
      </w:r>
      <w:r w:rsidRPr="00F35584">
        <w:tab/>
      </w:r>
      <w:r w:rsidRPr="00F35584">
        <w:fldChar w:fldCharType="begin" w:fldLock="1"/>
      </w:r>
      <w:r w:rsidRPr="00F35584">
        <w:instrText xml:space="preserve"> PAGEREF _Toc510018556 \h </w:instrText>
      </w:r>
      <w:r w:rsidRPr="00F35584">
        <w:fldChar w:fldCharType="separate"/>
      </w:r>
      <w:r w:rsidRPr="00F35584">
        <w:t>54</w:t>
      </w:r>
      <w:r w:rsidRPr="00F35584">
        <w:fldChar w:fldCharType="end"/>
      </w:r>
    </w:p>
    <w:p w14:paraId="01BA7A6A" w14:textId="77777777" w:rsidR="00F35584" w:rsidRPr="00F35584" w:rsidRDefault="00F35584">
      <w:pPr>
        <w:pStyle w:val="11"/>
        <w:rPr>
          <w:rFonts w:ascii="Calibri" w:eastAsia="ＭＳ 明朝" w:hAnsi="Calibri"/>
          <w:szCs w:val="22"/>
        </w:rPr>
      </w:pPr>
      <w:r w:rsidRPr="00F35584">
        <w:t>6</w:t>
      </w:r>
      <w:r w:rsidRPr="00F35584">
        <w:rPr>
          <w:rFonts w:ascii="Calibri" w:eastAsia="ＭＳ 明朝" w:hAnsi="Calibri"/>
          <w:szCs w:val="22"/>
        </w:rPr>
        <w:tab/>
      </w:r>
      <w:r w:rsidRPr="00F35584">
        <w:t>Protocol data units, formats and parameters (ASN.1)</w:t>
      </w:r>
      <w:r w:rsidRPr="00F35584">
        <w:tab/>
      </w:r>
      <w:r w:rsidRPr="00F35584">
        <w:fldChar w:fldCharType="begin" w:fldLock="1"/>
      </w:r>
      <w:r w:rsidRPr="00F35584">
        <w:instrText xml:space="preserve"> PAGEREF _Toc510018557 \h </w:instrText>
      </w:r>
      <w:r w:rsidRPr="00F35584">
        <w:fldChar w:fldCharType="separate"/>
      </w:r>
      <w:r w:rsidRPr="00F35584">
        <w:t>55</w:t>
      </w:r>
      <w:r w:rsidRPr="00F35584">
        <w:fldChar w:fldCharType="end"/>
      </w:r>
    </w:p>
    <w:p w14:paraId="69F6DF11" w14:textId="77777777" w:rsidR="00F35584" w:rsidRPr="00F35584" w:rsidRDefault="00F35584">
      <w:pPr>
        <w:pStyle w:val="21"/>
        <w:rPr>
          <w:rFonts w:ascii="Calibri" w:eastAsia="ＭＳ 明朝" w:hAnsi="Calibri"/>
          <w:sz w:val="22"/>
          <w:szCs w:val="22"/>
        </w:rPr>
      </w:pPr>
      <w:r w:rsidRPr="00F35584">
        <w:t>6.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58 \h </w:instrText>
      </w:r>
      <w:r w:rsidRPr="00F35584">
        <w:fldChar w:fldCharType="separate"/>
      </w:r>
      <w:r w:rsidRPr="00F35584">
        <w:t>55</w:t>
      </w:r>
      <w:r w:rsidRPr="00F35584">
        <w:fldChar w:fldCharType="end"/>
      </w:r>
    </w:p>
    <w:p w14:paraId="3ED86F9C" w14:textId="77777777" w:rsidR="00F35584" w:rsidRPr="00F35584" w:rsidRDefault="00F35584">
      <w:pPr>
        <w:pStyle w:val="31"/>
        <w:rPr>
          <w:rFonts w:ascii="Calibri" w:eastAsia="ＭＳ 明朝" w:hAnsi="Calibri"/>
          <w:sz w:val="22"/>
          <w:szCs w:val="22"/>
        </w:rPr>
      </w:pPr>
      <w:r w:rsidRPr="00F35584">
        <w:t>6.1.1</w:t>
      </w:r>
      <w:r w:rsidRPr="00F35584">
        <w:rPr>
          <w:rFonts w:ascii="Calibri" w:eastAsia="ＭＳ 明朝" w:hAnsi="Calibri"/>
          <w:sz w:val="22"/>
          <w:szCs w:val="22"/>
        </w:rPr>
        <w:tab/>
      </w:r>
      <w:r w:rsidRPr="00F35584">
        <w:t>Introduction</w:t>
      </w:r>
      <w:r w:rsidRPr="00F35584">
        <w:tab/>
      </w:r>
      <w:r w:rsidRPr="00F35584">
        <w:fldChar w:fldCharType="begin" w:fldLock="1"/>
      </w:r>
      <w:r w:rsidRPr="00F35584">
        <w:instrText xml:space="preserve"> PAGEREF _Toc510018559 \h </w:instrText>
      </w:r>
      <w:r w:rsidRPr="00F35584">
        <w:fldChar w:fldCharType="separate"/>
      </w:r>
      <w:r w:rsidRPr="00F35584">
        <w:t>55</w:t>
      </w:r>
      <w:r w:rsidRPr="00F35584">
        <w:fldChar w:fldCharType="end"/>
      </w:r>
    </w:p>
    <w:p w14:paraId="103E9BC0" w14:textId="77777777" w:rsidR="00F35584" w:rsidRPr="00F35584" w:rsidRDefault="00F35584">
      <w:pPr>
        <w:pStyle w:val="31"/>
        <w:rPr>
          <w:rFonts w:ascii="Calibri" w:eastAsia="ＭＳ 明朝" w:hAnsi="Calibri"/>
          <w:sz w:val="22"/>
          <w:szCs w:val="22"/>
        </w:rPr>
      </w:pPr>
      <w:r w:rsidRPr="00F35584">
        <w:t>6.1.2</w:t>
      </w:r>
      <w:r w:rsidRPr="00F35584">
        <w:rPr>
          <w:rFonts w:ascii="Calibri" w:eastAsia="ＭＳ 明朝" w:hAnsi="Calibri"/>
          <w:sz w:val="22"/>
          <w:szCs w:val="22"/>
        </w:rPr>
        <w:tab/>
      </w:r>
      <w:r w:rsidRPr="00F35584">
        <w:t>Need codes and conditions for optional downlink fields</w:t>
      </w:r>
      <w:r w:rsidRPr="00F35584">
        <w:tab/>
      </w:r>
      <w:r w:rsidRPr="00F35584">
        <w:fldChar w:fldCharType="begin" w:fldLock="1"/>
      </w:r>
      <w:r w:rsidRPr="00F35584">
        <w:instrText xml:space="preserve"> PAGEREF _Toc510018560 \h </w:instrText>
      </w:r>
      <w:r w:rsidRPr="00F35584">
        <w:fldChar w:fldCharType="separate"/>
      </w:r>
      <w:r w:rsidRPr="00F35584">
        <w:t>55</w:t>
      </w:r>
      <w:r w:rsidRPr="00F35584">
        <w:fldChar w:fldCharType="end"/>
      </w:r>
    </w:p>
    <w:p w14:paraId="4CE9D3B0" w14:textId="77777777" w:rsidR="00F35584" w:rsidRPr="00F35584" w:rsidRDefault="00F35584">
      <w:pPr>
        <w:pStyle w:val="21"/>
        <w:rPr>
          <w:rFonts w:ascii="Calibri" w:eastAsia="ＭＳ 明朝" w:hAnsi="Calibri"/>
          <w:sz w:val="22"/>
          <w:szCs w:val="22"/>
        </w:rPr>
      </w:pPr>
      <w:r w:rsidRPr="00F35584">
        <w:t>6.2</w:t>
      </w:r>
      <w:r w:rsidRPr="00F35584">
        <w:rPr>
          <w:rFonts w:ascii="Calibri" w:eastAsia="ＭＳ 明朝" w:hAnsi="Calibri"/>
          <w:sz w:val="22"/>
          <w:szCs w:val="22"/>
        </w:rPr>
        <w:tab/>
      </w:r>
      <w:r w:rsidRPr="00F35584">
        <w:t>RRC messages</w:t>
      </w:r>
      <w:r w:rsidRPr="00F35584">
        <w:tab/>
      </w:r>
      <w:r w:rsidRPr="00F35584">
        <w:fldChar w:fldCharType="begin" w:fldLock="1"/>
      </w:r>
      <w:r w:rsidRPr="00F35584">
        <w:instrText xml:space="preserve"> PAGEREF _Toc510018561 \h </w:instrText>
      </w:r>
      <w:r w:rsidRPr="00F35584">
        <w:fldChar w:fldCharType="separate"/>
      </w:r>
      <w:r w:rsidRPr="00F35584">
        <w:t>56</w:t>
      </w:r>
      <w:r w:rsidRPr="00F35584">
        <w:fldChar w:fldCharType="end"/>
      </w:r>
    </w:p>
    <w:p w14:paraId="416AF6F5" w14:textId="77777777" w:rsidR="00F35584" w:rsidRPr="00F35584" w:rsidRDefault="00F35584">
      <w:pPr>
        <w:pStyle w:val="31"/>
        <w:rPr>
          <w:rFonts w:ascii="Calibri" w:eastAsia="ＭＳ 明朝" w:hAnsi="Calibri"/>
          <w:sz w:val="22"/>
          <w:szCs w:val="22"/>
        </w:rPr>
      </w:pPr>
      <w:r w:rsidRPr="00F35584">
        <w:t>6.2.1</w:t>
      </w:r>
      <w:r w:rsidRPr="00F35584">
        <w:rPr>
          <w:rFonts w:ascii="Calibri" w:eastAsia="ＭＳ 明朝" w:hAnsi="Calibri"/>
          <w:sz w:val="22"/>
          <w:szCs w:val="22"/>
        </w:rPr>
        <w:tab/>
      </w:r>
      <w:r w:rsidRPr="00F35584">
        <w:t>General message structure</w:t>
      </w:r>
      <w:r w:rsidRPr="00F35584">
        <w:tab/>
      </w:r>
      <w:r w:rsidRPr="00F35584">
        <w:fldChar w:fldCharType="begin" w:fldLock="1"/>
      </w:r>
      <w:r w:rsidRPr="00F35584">
        <w:instrText xml:space="preserve"> PAGEREF _Toc510018562 \h </w:instrText>
      </w:r>
      <w:r w:rsidRPr="00F35584">
        <w:fldChar w:fldCharType="separate"/>
      </w:r>
      <w:r w:rsidRPr="00F35584">
        <w:t>56</w:t>
      </w:r>
      <w:r w:rsidRPr="00F35584">
        <w:fldChar w:fldCharType="end"/>
      </w:r>
    </w:p>
    <w:p w14:paraId="3F90DDA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lang w:eastAsia="zh-CN"/>
        </w:rPr>
        <w:t>NR-RRC-Definitions</w:t>
      </w:r>
      <w:r w:rsidRPr="00F35584">
        <w:tab/>
      </w:r>
      <w:r w:rsidRPr="00F35584">
        <w:fldChar w:fldCharType="begin" w:fldLock="1"/>
      </w:r>
      <w:r w:rsidRPr="00F35584">
        <w:instrText xml:space="preserve"> PAGEREF _Toc510018563 \h </w:instrText>
      </w:r>
      <w:r w:rsidRPr="00F35584">
        <w:fldChar w:fldCharType="separate"/>
      </w:r>
      <w:r w:rsidRPr="00F35584">
        <w:t>56</w:t>
      </w:r>
      <w:r w:rsidRPr="00F35584">
        <w:fldChar w:fldCharType="end"/>
      </w:r>
    </w:p>
    <w:p w14:paraId="339563C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BCCH-BCH-Message</w:t>
      </w:r>
      <w:r w:rsidRPr="00F35584">
        <w:tab/>
      </w:r>
      <w:r w:rsidRPr="00F35584">
        <w:fldChar w:fldCharType="begin" w:fldLock="1"/>
      </w:r>
      <w:r w:rsidRPr="00F35584">
        <w:instrText xml:space="preserve"> PAGEREF _Toc510018564 \h </w:instrText>
      </w:r>
      <w:r w:rsidRPr="00F35584">
        <w:fldChar w:fldCharType="separate"/>
      </w:r>
      <w:r w:rsidRPr="00F35584">
        <w:t>56</w:t>
      </w:r>
      <w:r w:rsidRPr="00F35584">
        <w:fldChar w:fldCharType="end"/>
      </w:r>
    </w:p>
    <w:p w14:paraId="0520D38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DL-DCCH-Message</w:t>
      </w:r>
      <w:r w:rsidRPr="00F35584">
        <w:tab/>
      </w:r>
      <w:r w:rsidRPr="00F35584">
        <w:fldChar w:fldCharType="begin" w:fldLock="1"/>
      </w:r>
      <w:r w:rsidRPr="00F35584">
        <w:instrText xml:space="preserve"> PAGEREF _Toc510018565 \h </w:instrText>
      </w:r>
      <w:r w:rsidRPr="00F35584">
        <w:fldChar w:fldCharType="separate"/>
      </w:r>
      <w:r w:rsidRPr="00F35584">
        <w:t>57</w:t>
      </w:r>
      <w:r w:rsidRPr="00F35584">
        <w:fldChar w:fldCharType="end"/>
      </w:r>
    </w:p>
    <w:p w14:paraId="575EE76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UL-DCCH-Message</w:t>
      </w:r>
      <w:r w:rsidRPr="00F35584">
        <w:tab/>
      </w:r>
      <w:r w:rsidRPr="00F35584">
        <w:fldChar w:fldCharType="begin" w:fldLock="1"/>
      </w:r>
      <w:r w:rsidRPr="00F35584">
        <w:instrText xml:space="preserve"> PAGEREF _Toc510018566 \h </w:instrText>
      </w:r>
      <w:r w:rsidRPr="00F35584">
        <w:fldChar w:fldCharType="separate"/>
      </w:r>
      <w:r w:rsidRPr="00F35584">
        <w:t>57</w:t>
      </w:r>
      <w:r w:rsidRPr="00F35584">
        <w:fldChar w:fldCharType="end"/>
      </w:r>
    </w:p>
    <w:p w14:paraId="6EDF8D8A" w14:textId="77777777" w:rsidR="00F35584" w:rsidRPr="00F35584" w:rsidRDefault="00F35584">
      <w:pPr>
        <w:pStyle w:val="31"/>
        <w:rPr>
          <w:rFonts w:ascii="Calibri" w:eastAsia="ＭＳ 明朝" w:hAnsi="Calibri"/>
          <w:sz w:val="22"/>
          <w:szCs w:val="22"/>
        </w:rPr>
      </w:pPr>
      <w:r w:rsidRPr="00F35584">
        <w:t>6.2.2</w:t>
      </w:r>
      <w:r w:rsidRPr="00F35584">
        <w:rPr>
          <w:rFonts w:ascii="Calibri" w:eastAsia="ＭＳ 明朝" w:hAnsi="Calibri"/>
          <w:sz w:val="22"/>
          <w:szCs w:val="22"/>
        </w:rPr>
        <w:tab/>
      </w:r>
      <w:r w:rsidRPr="00F35584">
        <w:t>Message definitions</w:t>
      </w:r>
      <w:r w:rsidRPr="00F35584">
        <w:tab/>
      </w:r>
      <w:r w:rsidRPr="00F35584">
        <w:fldChar w:fldCharType="begin" w:fldLock="1"/>
      </w:r>
      <w:r w:rsidRPr="00F35584">
        <w:instrText xml:space="preserve"> PAGEREF _Toc510018567 \h </w:instrText>
      </w:r>
      <w:r w:rsidRPr="00F35584">
        <w:fldChar w:fldCharType="separate"/>
      </w:r>
      <w:r w:rsidRPr="00F35584">
        <w:t>58</w:t>
      </w:r>
      <w:r w:rsidRPr="00F35584">
        <w:fldChar w:fldCharType="end"/>
      </w:r>
    </w:p>
    <w:p w14:paraId="1145D96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IB</w:t>
      </w:r>
      <w:r w:rsidRPr="00F35584">
        <w:tab/>
      </w:r>
      <w:r w:rsidRPr="00F35584">
        <w:fldChar w:fldCharType="begin" w:fldLock="1"/>
      </w:r>
      <w:r w:rsidRPr="00F35584">
        <w:instrText xml:space="preserve"> PAGEREF _Toc510018568 \h </w:instrText>
      </w:r>
      <w:r w:rsidRPr="00F35584">
        <w:fldChar w:fldCharType="separate"/>
      </w:r>
      <w:r w:rsidRPr="00F35584">
        <w:t>58</w:t>
      </w:r>
      <w:r w:rsidRPr="00F35584">
        <w:fldChar w:fldCharType="end"/>
      </w:r>
    </w:p>
    <w:p w14:paraId="3FB1F80B"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MeasurementReport</w:t>
      </w:r>
      <w:r w:rsidRPr="00F35584">
        <w:tab/>
      </w:r>
      <w:r w:rsidRPr="00F35584">
        <w:fldChar w:fldCharType="begin" w:fldLock="1"/>
      </w:r>
      <w:r w:rsidRPr="00F35584">
        <w:instrText xml:space="preserve"> PAGEREF _Toc510018569 \h </w:instrText>
      </w:r>
      <w:r w:rsidRPr="00F35584">
        <w:fldChar w:fldCharType="separate"/>
      </w:r>
      <w:r w:rsidRPr="00F35584">
        <w:t>59</w:t>
      </w:r>
      <w:r w:rsidRPr="00F35584">
        <w:fldChar w:fldCharType="end"/>
      </w:r>
    </w:p>
    <w:p w14:paraId="29859D9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RCReconfiguration</w:t>
      </w:r>
      <w:r w:rsidRPr="00F35584">
        <w:tab/>
      </w:r>
      <w:r w:rsidRPr="00F35584">
        <w:fldChar w:fldCharType="begin" w:fldLock="1"/>
      </w:r>
      <w:r w:rsidRPr="00F35584">
        <w:instrText xml:space="preserve"> PAGEREF _Toc510018570 \h </w:instrText>
      </w:r>
      <w:r w:rsidRPr="00F35584">
        <w:fldChar w:fldCharType="separate"/>
      </w:r>
      <w:r w:rsidRPr="00F35584">
        <w:t>60</w:t>
      </w:r>
      <w:r w:rsidRPr="00F35584">
        <w:fldChar w:fldCharType="end"/>
      </w:r>
    </w:p>
    <w:p w14:paraId="05FC147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RRCReconfigurationComplete</w:t>
      </w:r>
      <w:r w:rsidRPr="00F35584">
        <w:tab/>
      </w:r>
      <w:r w:rsidRPr="00F35584">
        <w:fldChar w:fldCharType="begin" w:fldLock="1"/>
      </w:r>
      <w:r w:rsidRPr="00F35584">
        <w:instrText xml:space="preserve"> PAGEREF _Toc510018571 \h </w:instrText>
      </w:r>
      <w:r w:rsidRPr="00F35584">
        <w:fldChar w:fldCharType="separate"/>
      </w:r>
      <w:r w:rsidRPr="00F35584">
        <w:t>61</w:t>
      </w:r>
      <w:r w:rsidRPr="00F35584">
        <w:fldChar w:fldCharType="end"/>
      </w:r>
    </w:p>
    <w:p w14:paraId="32A99B7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IB1</w:t>
      </w:r>
      <w:r w:rsidRPr="00F35584">
        <w:tab/>
      </w:r>
      <w:r w:rsidRPr="00F35584">
        <w:fldChar w:fldCharType="begin" w:fldLock="1"/>
      </w:r>
      <w:r w:rsidRPr="00F35584">
        <w:instrText xml:space="preserve"> PAGEREF _Toc510018572 \h </w:instrText>
      </w:r>
      <w:r w:rsidRPr="00F35584">
        <w:fldChar w:fldCharType="separate"/>
      </w:r>
      <w:r w:rsidRPr="00F35584">
        <w:t>61</w:t>
      </w:r>
      <w:r w:rsidRPr="00F35584">
        <w:fldChar w:fldCharType="end"/>
      </w:r>
    </w:p>
    <w:p w14:paraId="2FBE8265" w14:textId="77777777" w:rsidR="00F35584" w:rsidRPr="00F35584" w:rsidRDefault="00F35584">
      <w:pPr>
        <w:pStyle w:val="21"/>
        <w:rPr>
          <w:rFonts w:ascii="Calibri" w:eastAsia="ＭＳ 明朝" w:hAnsi="Calibri"/>
          <w:sz w:val="22"/>
          <w:szCs w:val="22"/>
        </w:rPr>
      </w:pPr>
      <w:r w:rsidRPr="00F35584">
        <w:t>6.3</w:t>
      </w:r>
      <w:r w:rsidRPr="00F35584">
        <w:rPr>
          <w:rFonts w:ascii="Calibri" w:eastAsia="ＭＳ 明朝" w:hAnsi="Calibri"/>
          <w:sz w:val="22"/>
          <w:szCs w:val="22"/>
        </w:rPr>
        <w:tab/>
      </w:r>
      <w:r w:rsidRPr="00F35584">
        <w:t>RRC information elements</w:t>
      </w:r>
      <w:r w:rsidRPr="00F35584">
        <w:tab/>
      </w:r>
      <w:r w:rsidRPr="00F35584">
        <w:fldChar w:fldCharType="begin" w:fldLock="1"/>
      </w:r>
      <w:r w:rsidRPr="00F35584">
        <w:instrText xml:space="preserve"> PAGEREF _Toc510018573 \h </w:instrText>
      </w:r>
      <w:r w:rsidRPr="00F35584">
        <w:fldChar w:fldCharType="separate"/>
      </w:r>
      <w:r w:rsidRPr="00F35584">
        <w:t>63</w:t>
      </w:r>
      <w:r w:rsidRPr="00F35584">
        <w:fldChar w:fldCharType="end"/>
      </w:r>
    </w:p>
    <w:p w14:paraId="3A9D25D2" w14:textId="77777777" w:rsidR="00F35584" w:rsidRPr="00F35584" w:rsidRDefault="00F35584">
      <w:pPr>
        <w:pStyle w:val="31"/>
        <w:rPr>
          <w:rFonts w:ascii="Calibri" w:eastAsia="ＭＳ 明朝" w:hAnsi="Calibri"/>
          <w:sz w:val="22"/>
          <w:szCs w:val="22"/>
        </w:rPr>
      </w:pPr>
      <w:r w:rsidRPr="00F35584">
        <w:t>6.3.0</w:t>
      </w:r>
      <w:r w:rsidRPr="00F35584">
        <w:rPr>
          <w:rFonts w:ascii="Calibri" w:eastAsia="ＭＳ 明朝" w:hAnsi="Calibri"/>
          <w:sz w:val="22"/>
          <w:szCs w:val="22"/>
        </w:rPr>
        <w:tab/>
      </w:r>
      <w:r w:rsidRPr="00F35584">
        <w:t>Parameterized types</w:t>
      </w:r>
      <w:r w:rsidRPr="00F35584">
        <w:tab/>
      </w:r>
      <w:r w:rsidRPr="00F35584">
        <w:fldChar w:fldCharType="begin" w:fldLock="1"/>
      </w:r>
      <w:r w:rsidRPr="00F35584">
        <w:instrText xml:space="preserve"> PAGEREF _Toc510018574 \h </w:instrText>
      </w:r>
      <w:r w:rsidRPr="00F35584">
        <w:fldChar w:fldCharType="separate"/>
      </w:r>
      <w:r w:rsidRPr="00F35584">
        <w:t>63</w:t>
      </w:r>
      <w:r w:rsidRPr="00F35584">
        <w:fldChar w:fldCharType="end"/>
      </w:r>
    </w:p>
    <w:p w14:paraId="39C0CDE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tupRelease</w:t>
      </w:r>
      <w:r w:rsidRPr="00F35584">
        <w:tab/>
      </w:r>
      <w:r w:rsidRPr="00F35584">
        <w:fldChar w:fldCharType="begin" w:fldLock="1"/>
      </w:r>
      <w:r w:rsidRPr="00F35584">
        <w:instrText xml:space="preserve"> PAGEREF _Toc510018575 \h </w:instrText>
      </w:r>
      <w:r w:rsidRPr="00F35584">
        <w:fldChar w:fldCharType="separate"/>
      </w:r>
      <w:r w:rsidRPr="00F35584">
        <w:t>63</w:t>
      </w:r>
      <w:r w:rsidRPr="00F35584">
        <w:fldChar w:fldCharType="end"/>
      </w:r>
    </w:p>
    <w:p w14:paraId="34A8880A" w14:textId="77777777" w:rsidR="00F35584" w:rsidRPr="00F35584" w:rsidRDefault="00F35584">
      <w:pPr>
        <w:pStyle w:val="31"/>
        <w:rPr>
          <w:rFonts w:ascii="Calibri" w:eastAsia="ＭＳ 明朝" w:hAnsi="Calibri"/>
          <w:sz w:val="22"/>
          <w:szCs w:val="22"/>
        </w:rPr>
      </w:pPr>
      <w:r w:rsidRPr="00F35584">
        <w:t>6.3.1</w:t>
      </w:r>
      <w:r w:rsidRPr="00F35584">
        <w:rPr>
          <w:rFonts w:ascii="Calibri" w:eastAsia="ＭＳ 明朝" w:hAnsi="Calibri"/>
          <w:sz w:val="22"/>
          <w:szCs w:val="22"/>
        </w:rPr>
        <w:tab/>
      </w:r>
      <w:r w:rsidRPr="00F35584">
        <w:t>System information blocks</w:t>
      </w:r>
      <w:r w:rsidRPr="00F35584">
        <w:tab/>
      </w:r>
      <w:r w:rsidRPr="00F35584">
        <w:fldChar w:fldCharType="begin" w:fldLock="1"/>
      </w:r>
      <w:r w:rsidRPr="00F35584">
        <w:instrText xml:space="preserve"> PAGEREF _Toc510018576 \h </w:instrText>
      </w:r>
      <w:r w:rsidRPr="00F35584">
        <w:fldChar w:fldCharType="separate"/>
      </w:r>
      <w:r w:rsidRPr="00F35584">
        <w:t>63</w:t>
      </w:r>
      <w:r w:rsidRPr="00F35584">
        <w:fldChar w:fldCharType="end"/>
      </w:r>
    </w:p>
    <w:p w14:paraId="4077AF0A" w14:textId="77777777" w:rsidR="00F35584" w:rsidRPr="00F35584" w:rsidRDefault="00F35584">
      <w:pPr>
        <w:pStyle w:val="31"/>
        <w:rPr>
          <w:rFonts w:ascii="Calibri" w:eastAsia="ＭＳ 明朝" w:hAnsi="Calibri"/>
          <w:sz w:val="22"/>
          <w:szCs w:val="22"/>
        </w:rPr>
      </w:pPr>
      <w:r w:rsidRPr="00F35584">
        <w:t>6.3.2</w:t>
      </w:r>
      <w:r w:rsidRPr="00F35584">
        <w:rPr>
          <w:rFonts w:ascii="Calibri" w:eastAsia="ＭＳ 明朝" w:hAnsi="Calibri"/>
          <w:sz w:val="22"/>
          <w:szCs w:val="22"/>
        </w:rPr>
        <w:tab/>
      </w:r>
      <w:r w:rsidRPr="00F35584">
        <w:t>Radio resource control information elements</w:t>
      </w:r>
      <w:r w:rsidRPr="00F35584">
        <w:tab/>
      </w:r>
      <w:r w:rsidRPr="00F35584">
        <w:fldChar w:fldCharType="begin" w:fldLock="1"/>
      </w:r>
      <w:r w:rsidRPr="00F35584">
        <w:instrText xml:space="preserve"> PAGEREF _Toc510018577 \h </w:instrText>
      </w:r>
      <w:r w:rsidRPr="00F35584">
        <w:fldChar w:fldCharType="separate"/>
      </w:r>
      <w:r w:rsidRPr="00F35584">
        <w:t>63</w:t>
      </w:r>
      <w:r w:rsidRPr="00F35584">
        <w:fldChar w:fldCharType="end"/>
      </w:r>
    </w:p>
    <w:p w14:paraId="4A82F07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AdditionalSpectrumEmission</w:t>
      </w:r>
      <w:r w:rsidRPr="00F35584">
        <w:tab/>
      </w:r>
      <w:r w:rsidRPr="00F35584">
        <w:fldChar w:fldCharType="begin" w:fldLock="1"/>
      </w:r>
      <w:r w:rsidRPr="00F35584">
        <w:instrText xml:space="preserve"> PAGEREF _Toc510018578 \h </w:instrText>
      </w:r>
      <w:r w:rsidRPr="00F35584">
        <w:fldChar w:fldCharType="separate"/>
      </w:r>
      <w:r w:rsidRPr="00F35584">
        <w:t>63</w:t>
      </w:r>
      <w:r w:rsidRPr="00F35584">
        <w:fldChar w:fldCharType="end"/>
      </w:r>
    </w:p>
    <w:p w14:paraId="1C4F08C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Alpha</w:t>
      </w:r>
      <w:r w:rsidRPr="00F35584">
        <w:tab/>
      </w:r>
      <w:r w:rsidRPr="00F35584">
        <w:fldChar w:fldCharType="begin" w:fldLock="1"/>
      </w:r>
      <w:r w:rsidRPr="00F35584">
        <w:instrText xml:space="preserve"> PAGEREF _Toc510018579 \h </w:instrText>
      </w:r>
      <w:r w:rsidRPr="00F35584">
        <w:fldChar w:fldCharType="separate"/>
      </w:r>
      <w:r w:rsidRPr="00F35584">
        <w:t>64</w:t>
      </w:r>
      <w:r w:rsidRPr="00F35584">
        <w:fldChar w:fldCharType="end"/>
      </w:r>
    </w:p>
    <w:p w14:paraId="1F10791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ARFCN-ValueNR</w:t>
      </w:r>
      <w:r w:rsidRPr="00F35584">
        <w:tab/>
      </w:r>
      <w:r w:rsidRPr="00F35584">
        <w:fldChar w:fldCharType="begin" w:fldLock="1"/>
      </w:r>
      <w:r w:rsidRPr="00F35584">
        <w:instrText xml:space="preserve"> PAGEREF _Toc510018580 \h </w:instrText>
      </w:r>
      <w:r w:rsidRPr="00F35584">
        <w:fldChar w:fldCharType="separate"/>
      </w:r>
      <w:r w:rsidRPr="00F35584">
        <w:t>64</w:t>
      </w:r>
      <w:r w:rsidRPr="00F35584">
        <w:fldChar w:fldCharType="end"/>
      </w:r>
    </w:p>
    <w:p w14:paraId="5601FCB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WP</w:t>
      </w:r>
      <w:r w:rsidRPr="00F35584">
        <w:tab/>
      </w:r>
      <w:r w:rsidRPr="00F35584">
        <w:fldChar w:fldCharType="begin" w:fldLock="1"/>
      </w:r>
      <w:r w:rsidRPr="00F35584">
        <w:instrText xml:space="preserve"> PAGEREF _Toc510018581 \h </w:instrText>
      </w:r>
      <w:r w:rsidRPr="00F35584">
        <w:fldChar w:fldCharType="separate"/>
      </w:r>
      <w:r w:rsidRPr="00F35584">
        <w:t>64</w:t>
      </w:r>
      <w:r w:rsidRPr="00F35584">
        <w:fldChar w:fldCharType="end"/>
      </w:r>
    </w:p>
    <w:p w14:paraId="2548A30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WP-Id</w:t>
      </w:r>
      <w:r w:rsidRPr="00F35584">
        <w:tab/>
      </w:r>
      <w:r w:rsidRPr="00F35584">
        <w:fldChar w:fldCharType="begin" w:fldLock="1"/>
      </w:r>
      <w:r w:rsidRPr="00F35584">
        <w:instrText xml:space="preserve"> PAGEREF _Toc510018582 \h </w:instrText>
      </w:r>
      <w:r w:rsidRPr="00F35584">
        <w:fldChar w:fldCharType="separate"/>
      </w:r>
      <w:r w:rsidRPr="00F35584">
        <w:t>67</w:t>
      </w:r>
      <w:r w:rsidRPr="00F35584">
        <w:fldChar w:fldCharType="end"/>
      </w:r>
    </w:p>
    <w:p w14:paraId="6EA3971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eamFailureRecoveryConfig</w:t>
      </w:r>
      <w:r w:rsidRPr="00F35584">
        <w:tab/>
      </w:r>
      <w:r w:rsidRPr="00F35584">
        <w:fldChar w:fldCharType="begin" w:fldLock="1"/>
      </w:r>
      <w:r w:rsidRPr="00F35584">
        <w:instrText xml:space="preserve"> PAGEREF _Toc510018583 \h </w:instrText>
      </w:r>
      <w:r w:rsidRPr="00F35584">
        <w:fldChar w:fldCharType="separate"/>
      </w:r>
      <w:r w:rsidRPr="00F35584">
        <w:t>67</w:t>
      </w:r>
      <w:r w:rsidRPr="00F35584">
        <w:fldChar w:fldCharType="end"/>
      </w:r>
    </w:p>
    <w:p w14:paraId="14E7384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ellGroupConfig</w:t>
      </w:r>
      <w:r w:rsidRPr="00F35584">
        <w:tab/>
      </w:r>
      <w:r w:rsidRPr="00F35584">
        <w:fldChar w:fldCharType="begin" w:fldLock="1"/>
      </w:r>
      <w:r w:rsidRPr="00F35584">
        <w:instrText xml:space="preserve"> PAGEREF _Toc510018584 \h </w:instrText>
      </w:r>
      <w:r w:rsidRPr="00F35584">
        <w:fldChar w:fldCharType="separate"/>
      </w:r>
      <w:r w:rsidRPr="00F35584">
        <w:t>68</w:t>
      </w:r>
      <w:r w:rsidRPr="00F35584">
        <w:fldChar w:fldCharType="end"/>
      </w:r>
    </w:p>
    <w:p w14:paraId="0565B76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odebookConfig</w:t>
      </w:r>
      <w:r w:rsidRPr="00F35584">
        <w:tab/>
      </w:r>
      <w:r w:rsidRPr="00F35584">
        <w:fldChar w:fldCharType="begin" w:fldLock="1"/>
      </w:r>
      <w:r w:rsidRPr="00F35584">
        <w:instrText xml:space="preserve"> PAGEREF _Toc510018585 \h </w:instrText>
      </w:r>
      <w:r w:rsidRPr="00F35584">
        <w:fldChar w:fldCharType="separate"/>
      </w:r>
      <w:r w:rsidRPr="00F35584">
        <w:t>71</w:t>
      </w:r>
      <w:r w:rsidRPr="00F35584">
        <w:fldChar w:fldCharType="end"/>
      </w:r>
    </w:p>
    <w:p w14:paraId="2A39E78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onfiguredGrantConfig</w:t>
      </w:r>
      <w:r w:rsidRPr="00F35584">
        <w:tab/>
      </w:r>
      <w:r w:rsidRPr="00F35584">
        <w:fldChar w:fldCharType="begin" w:fldLock="1"/>
      </w:r>
      <w:r w:rsidRPr="00F35584">
        <w:instrText xml:space="preserve"> PAGEREF _Toc510018586 \h </w:instrText>
      </w:r>
      <w:r w:rsidRPr="00F35584">
        <w:fldChar w:fldCharType="separate"/>
      </w:r>
      <w:r w:rsidRPr="00F35584">
        <w:t>73</w:t>
      </w:r>
      <w:r w:rsidRPr="00F35584">
        <w:fldChar w:fldCharType="end"/>
      </w:r>
    </w:p>
    <w:p w14:paraId="0A74CCB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ontrolResourceSet</w:t>
      </w:r>
      <w:r w:rsidRPr="00F35584">
        <w:tab/>
      </w:r>
      <w:r w:rsidRPr="00F35584">
        <w:fldChar w:fldCharType="begin" w:fldLock="1"/>
      </w:r>
      <w:r w:rsidRPr="00F35584">
        <w:instrText xml:space="preserve"> PAGEREF _Toc510018587 \h </w:instrText>
      </w:r>
      <w:r w:rsidRPr="00F35584">
        <w:fldChar w:fldCharType="separate"/>
      </w:r>
      <w:r w:rsidRPr="00F35584">
        <w:t>76</w:t>
      </w:r>
      <w:r w:rsidRPr="00F35584">
        <w:fldChar w:fldCharType="end"/>
      </w:r>
    </w:p>
    <w:p w14:paraId="3DDF313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ontrolResourceSetId</w:t>
      </w:r>
      <w:r w:rsidRPr="00F35584">
        <w:tab/>
      </w:r>
      <w:r w:rsidRPr="00F35584">
        <w:fldChar w:fldCharType="begin" w:fldLock="1"/>
      </w:r>
      <w:r w:rsidRPr="00F35584">
        <w:instrText xml:space="preserve"> PAGEREF _Toc510018588 \h </w:instrText>
      </w:r>
      <w:r w:rsidRPr="00F35584">
        <w:fldChar w:fldCharType="separate"/>
      </w:r>
      <w:r w:rsidRPr="00F35584">
        <w:t>78</w:t>
      </w:r>
      <w:r w:rsidRPr="00F35584">
        <w:fldChar w:fldCharType="end"/>
      </w:r>
    </w:p>
    <w:p w14:paraId="366F306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rossCarrierSchedulingConfig</w:t>
      </w:r>
      <w:r w:rsidRPr="00F35584">
        <w:tab/>
      </w:r>
      <w:r w:rsidRPr="00F35584">
        <w:fldChar w:fldCharType="begin" w:fldLock="1"/>
      </w:r>
      <w:r w:rsidRPr="00F35584">
        <w:instrText xml:space="preserve"> PAGEREF _Toc510018589 \h </w:instrText>
      </w:r>
      <w:r w:rsidRPr="00F35584">
        <w:fldChar w:fldCharType="separate"/>
      </w:r>
      <w:r w:rsidRPr="00F35584">
        <w:t>78</w:t>
      </w:r>
      <w:r w:rsidRPr="00F35584">
        <w:fldChar w:fldCharType="end"/>
      </w:r>
    </w:p>
    <w:p w14:paraId="62A0556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AperiodicTriggerStateList</w:t>
      </w:r>
      <w:r w:rsidRPr="00F35584">
        <w:tab/>
      </w:r>
      <w:r w:rsidRPr="00F35584">
        <w:fldChar w:fldCharType="begin" w:fldLock="1"/>
      </w:r>
      <w:r w:rsidRPr="00F35584">
        <w:instrText xml:space="preserve"> PAGEREF _Toc510018590 \h </w:instrText>
      </w:r>
      <w:r w:rsidRPr="00F35584">
        <w:fldChar w:fldCharType="separate"/>
      </w:r>
      <w:r w:rsidRPr="00F35584">
        <w:t>79</w:t>
      </w:r>
      <w:r w:rsidRPr="00F35584">
        <w:fldChar w:fldCharType="end"/>
      </w:r>
    </w:p>
    <w:p w14:paraId="3BF8370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FrequencyOccupation</w:t>
      </w:r>
      <w:r w:rsidRPr="00F35584">
        <w:tab/>
      </w:r>
      <w:r w:rsidRPr="00F35584">
        <w:fldChar w:fldCharType="begin" w:fldLock="1"/>
      </w:r>
      <w:r w:rsidRPr="00F35584">
        <w:instrText xml:space="preserve"> PAGEREF _Toc510018591 \h </w:instrText>
      </w:r>
      <w:r w:rsidRPr="00F35584">
        <w:fldChar w:fldCharType="separate"/>
      </w:r>
      <w:r w:rsidRPr="00F35584">
        <w:t>80</w:t>
      </w:r>
      <w:r w:rsidRPr="00F35584">
        <w:fldChar w:fldCharType="end"/>
      </w:r>
    </w:p>
    <w:p w14:paraId="3C645B7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IM-Resource</w:t>
      </w:r>
      <w:r w:rsidRPr="00F35584">
        <w:tab/>
      </w:r>
      <w:r w:rsidRPr="00F35584">
        <w:fldChar w:fldCharType="begin" w:fldLock="1"/>
      </w:r>
      <w:r w:rsidRPr="00F35584">
        <w:instrText xml:space="preserve"> PAGEREF _Toc510018592 \h </w:instrText>
      </w:r>
      <w:r w:rsidRPr="00F35584">
        <w:fldChar w:fldCharType="separate"/>
      </w:r>
      <w:r w:rsidRPr="00F35584">
        <w:t>81</w:t>
      </w:r>
      <w:r w:rsidRPr="00F35584">
        <w:fldChar w:fldCharType="end"/>
      </w:r>
    </w:p>
    <w:p w14:paraId="7114CB9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IM-ResourceId</w:t>
      </w:r>
      <w:r w:rsidRPr="00F35584">
        <w:tab/>
      </w:r>
      <w:r w:rsidRPr="00F35584">
        <w:fldChar w:fldCharType="begin" w:fldLock="1"/>
      </w:r>
      <w:r w:rsidRPr="00F35584">
        <w:instrText xml:space="preserve"> PAGEREF _Toc510018593 \h </w:instrText>
      </w:r>
      <w:r w:rsidRPr="00F35584">
        <w:fldChar w:fldCharType="separate"/>
      </w:r>
      <w:r w:rsidRPr="00F35584">
        <w:t>82</w:t>
      </w:r>
      <w:r w:rsidRPr="00F35584">
        <w:fldChar w:fldCharType="end"/>
      </w:r>
    </w:p>
    <w:p w14:paraId="45D3ACB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IM-ResourceSet</w:t>
      </w:r>
      <w:r w:rsidRPr="00F35584">
        <w:tab/>
      </w:r>
      <w:r w:rsidRPr="00F35584">
        <w:fldChar w:fldCharType="begin" w:fldLock="1"/>
      </w:r>
      <w:r w:rsidRPr="00F35584">
        <w:instrText xml:space="preserve"> PAGEREF _Toc510018594 \h </w:instrText>
      </w:r>
      <w:r w:rsidRPr="00F35584">
        <w:fldChar w:fldCharType="separate"/>
      </w:r>
      <w:r w:rsidRPr="00F35584">
        <w:t>82</w:t>
      </w:r>
      <w:r w:rsidRPr="00F35584">
        <w:fldChar w:fldCharType="end"/>
      </w:r>
    </w:p>
    <w:p w14:paraId="64958CF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IM-ResourceSetId</w:t>
      </w:r>
      <w:r w:rsidRPr="00F35584">
        <w:tab/>
      </w:r>
      <w:r w:rsidRPr="00F35584">
        <w:fldChar w:fldCharType="begin" w:fldLock="1"/>
      </w:r>
      <w:r w:rsidRPr="00F35584">
        <w:instrText xml:space="preserve"> PAGEREF _Toc510018595 \h </w:instrText>
      </w:r>
      <w:r w:rsidRPr="00F35584">
        <w:fldChar w:fldCharType="separate"/>
      </w:r>
      <w:r w:rsidRPr="00F35584">
        <w:t>82</w:t>
      </w:r>
      <w:r w:rsidRPr="00F35584">
        <w:fldChar w:fldCharType="end"/>
      </w:r>
    </w:p>
    <w:p w14:paraId="584DF18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MeasConfig</w:t>
      </w:r>
      <w:r w:rsidRPr="00F35584">
        <w:tab/>
      </w:r>
      <w:r w:rsidRPr="00F35584">
        <w:fldChar w:fldCharType="begin" w:fldLock="1"/>
      </w:r>
      <w:r w:rsidRPr="00F35584">
        <w:instrText xml:space="preserve"> PAGEREF _Toc510018596 \h </w:instrText>
      </w:r>
      <w:r w:rsidRPr="00F35584">
        <w:fldChar w:fldCharType="separate"/>
      </w:r>
      <w:r w:rsidRPr="00F35584">
        <w:t>83</w:t>
      </w:r>
      <w:r w:rsidRPr="00F35584">
        <w:fldChar w:fldCharType="end"/>
      </w:r>
    </w:p>
    <w:p w14:paraId="4138271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portConfig</w:t>
      </w:r>
      <w:r w:rsidRPr="00F35584">
        <w:tab/>
      </w:r>
      <w:r w:rsidRPr="00F35584">
        <w:fldChar w:fldCharType="begin" w:fldLock="1"/>
      </w:r>
      <w:r w:rsidRPr="00F35584">
        <w:instrText xml:space="preserve"> PAGEREF _Toc510018597 \h </w:instrText>
      </w:r>
      <w:r w:rsidRPr="00F35584">
        <w:fldChar w:fldCharType="separate"/>
      </w:r>
      <w:r w:rsidRPr="00F35584">
        <w:t>84</w:t>
      </w:r>
      <w:r w:rsidRPr="00F35584">
        <w:fldChar w:fldCharType="end"/>
      </w:r>
    </w:p>
    <w:p w14:paraId="224106D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portConfigId</w:t>
      </w:r>
      <w:r w:rsidRPr="00F35584">
        <w:tab/>
      </w:r>
      <w:r w:rsidRPr="00F35584">
        <w:fldChar w:fldCharType="begin" w:fldLock="1"/>
      </w:r>
      <w:r w:rsidRPr="00F35584">
        <w:instrText xml:space="preserve"> PAGEREF _Toc510018598 \h </w:instrText>
      </w:r>
      <w:r w:rsidRPr="00F35584">
        <w:fldChar w:fldCharType="separate"/>
      </w:r>
      <w:r w:rsidRPr="00F35584">
        <w:t>88</w:t>
      </w:r>
      <w:r w:rsidRPr="00F35584">
        <w:fldChar w:fldCharType="end"/>
      </w:r>
    </w:p>
    <w:p w14:paraId="33AFF2E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sourceConfig</w:t>
      </w:r>
      <w:r w:rsidRPr="00F35584">
        <w:tab/>
      </w:r>
      <w:r w:rsidRPr="00F35584">
        <w:fldChar w:fldCharType="begin" w:fldLock="1"/>
      </w:r>
      <w:r w:rsidRPr="00F35584">
        <w:instrText xml:space="preserve"> PAGEREF _Toc510018599 \h </w:instrText>
      </w:r>
      <w:r w:rsidRPr="00F35584">
        <w:fldChar w:fldCharType="separate"/>
      </w:r>
      <w:r w:rsidRPr="00F35584">
        <w:t>89</w:t>
      </w:r>
      <w:r w:rsidRPr="00F35584">
        <w:fldChar w:fldCharType="end"/>
      </w:r>
    </w:p>
    <w:p w14:paraId="0006FD8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sourceConfigId</w:t>
      </w:r>
      <w:r w:rsidRPr="00F35584">
        <w:tab/>
      </w:r>
      <w:r w:rsidRPr="00F35584">
        <w:fldChar w:fldCharType="begin" w:fldLock="1"/>
      </w:r>
      <w:r w:rsidRPr="00F35584">
        <w:instrText xml:space="preserve"> PAGEREF _Toc510018600 \h </w:instrText>
      </w:r>
      <w:r w:rsidRPr="00F35584">
        <w:fldChar w:fldCharType="separate"/>
      </w:r>
      <w:r w:rsidRPr="00F35584">
        <w:t>90</w:t>
      </w:r>
      <w:r w:rsidRPr="00F35584">
        <w:fldChar w:fldCharType="end"/>
      </w:r>
    </w:p>
    <w:p w14:paraId="2739344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sourcePeriodicityAndOffset</w:t>
      </w:r>
      <w:r w:rsidRPr="00F35584">
        <w:tab/>
      </w:r>
      <w:r w:rsidRPr="00F35584">
        <w:fldChar w:fldCharType="begin" w:fldLock="1"/>
      </w:r>
      <w:r w:rsidRPr="00F35584">
        <w:instrText xml:space="preserve"> PAGEREF _Toc510018601 \h </w:instrText>
      </w:r>
      <w:r w:rsidRPr="00F35584">
        <w:fldChar w:fldCharType="separate"/>
      </w:r>
      <w:r w:rsidRPr="00F35584">
        <w:t>90</w:t>
      </w:r>
      <w:r w:rsidRPr="00F35584">
        <w:fldChar w:fldCharType="end"/>
      </w:r>
    </w:p>
    <w:p w14:paraId="58977AE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S-ResourceMapping</w:t>
      </w:r>
      <w:r w:rsidRPr="00F35584">
        <w:tab/>
      </w:r>
      <w:r w:rsidRPr="00F35584">
        <w:fldChar w:fldCharType="begin" w:fldLock="1"/>
      </w:r>
      <w:r w:rsidRPr="00F35584">
        <w:instrText xml:space="preserve"> PAGEREF _Toc510018602 \h </w:instrText>
      </w:r>
      <w:r w:rsidRPr="00F35584">
        <w:fldChar w:fldCharType="separate"/>
      </w:r>
      <w:r w:rsidRPr="00F35584">
        <w:t>91</w:t>
      </w:r>
      <w:r w:rsidRPr="00F35584">
        <w:fldChar w:fldCharType="end"/>
      </w:r>
    </w:p>
    <w:p w14:paraId="4652179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SemiPersistentOnPUSCH-TriggerStateList</w:t>
      </w:r>
      <w:r w:rsidRPr="00F35584">
        <w:tab/>
      </w:r>
      <w:r w:rsidRPr="00F35584">
        <w:fldChar w:fldCharType="begin" w:fldLock="1"/>
      </w:r>
      <w:r w:rsidRPr="00F35584">
        <w:instrText xml:space="preserve"> PAGEREF _Toc510018603 \h </w:instrText>
      </w:r>
      <w:r w:rsidRPr="00F35584">
        <w:fldChar w:fldCharType="separate"/>
      </w:r>
      <w:r w:rsidRPr="00F35584">
        <w:t>92</w:t>
      </w:r>
      <w:r w:rsidRPr="00F35584">
        <w:fldChar w:fldCharType="end"/>
      </w:r>
    </w:p>
    <w:p w14:paraId="565F5CA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SSB-ResourceSetId</w:t>
      </w:r>
      <w:r w:rsidRPr="00F35584">
        <w:tab/>
      </w:r>
      <w:r w:rsidRPr="00F35584">
        <w:fldChar w:fldCharType="begin" w:fldLock="1"/>
      </w:r>
      <w:r w:rsidRPr="00F35584">
        <w:instrText xml:space="preserve"> PAGEREF _Toc510018604 \h </w:instrText>
      </w:r>
      <w:r w:rsidRPr="00F35584">
        <w:fldChar w:fldCharType="separate"/>
      </w:r>
      <w:r w:rsidRPr="00F35584">
        <w:t>92</w:t>
      </w:r>
      <w:r w:rsidRPr="00F35584">
        <w:fldChar w:fldCharType="end"/>
      </w:r>
    </w:p>
    <w:p w14:paraId="2373903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SSB-ResourceSet</w:t>
      </w:r>
      <w:r w:rsidRPr="00F35584">
        <w:tab/>
      </w:r>
      <w:r w:rsidRPr="00F35584">
        <w:fldChar w:fldCharType="begin" w:fldLock="1"/>
      </w:r>
      <w:r w:rsidRPr="00F35584">
        <w:instrText xml:space="preserve"> PAGEREF _Toc510018605 \h </w:instrText>
      </w:r>
      <w:r w:rsidRPr="00F35584">
        <w:fldChar w:fldCharType="separate"/>
      </w:r>
      <w:r w:rsidRPr="00F35584">
        <w:t>92</w:t>
      </w:r>
      <w:r w:rsidRPr="00F35584">
        <w:fldChar w:fldCharType="end"/>
      </w:r>
    </w:p>
    <w:p w14:paraId="236FBA3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DMRS-DownlinkConfig</w:t>
      </w:r>
      <w:r w:rsidRPr="00F35584">
        <w:tab/>
      </w:r>
      <w:r w:rsidRPr="00F35584">
        <w:fldChar w:fldCharType="begin" w:fldLock="1"/>
      </w:r>
      <w:r w:rsidRPr="00F35584">
        <w:instrText xml:space="preserve"> PAGEREF _Toc510018606 \h </w:instrText>
      </w:r>
      <w:r w:rsidRPr="00F35584">
        <w:fldChar w:fldCharType="separate"/>
      </w:r>
      <w:r w:rsidRPr="00F35584">
        <w:t>93</w:t>
      </w:r>
      <w:r w:rsidRPr="00F35584">
        <w:fldChar w:fldCharType="end"/>
      </w:r>
    </w:p>
    <w:p w14:paraId="1047809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DMRS-UplinkConfig</w:t>
      </w:r>
      <w:r w:rsidRPr="00F35584">
        <w:tab/>
      </w:r>
      <w:r w:rsidRPr="00F35584">
        <w:fldChar w:fldCharType="begin" w:fldLock="1"/>
      </w:r>
      <w:r w:rsidRPr="00F35584">
        <w:instrText xml:space="preserve"> PAGEREF _Toc510018607 \h </w:instrText>
      </w:r>
      <w:r w:rsidRPr="00F35584">
        <w:fldChar w:fldCharType="separate"/>
      </w:r>
      <w:r w:rsidRPr="00F35584">
        <w:t>94</w:t>
      </w:r>
      <w:r w:rsidRPr="00F35584">
        <w:fldChar w:fldCharType="end"/>
      </w:r>
    </w:p>
    <w:p w14:paraId="221DB61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DownlinkPreemption</w:t>
      </w:r>
      <w:r w:rsidRPr="00F35584">
        <w:tab/>
      </w:r>
      <w:r w:rsidRPr="00F35584">
        <w:fldChar w:fldCharType="begin" w:fldLock="1"/>
      </w:r>
      <w:r w:rsidRPr="00F35584">
        <w:instrText xml:space="preserve"> PAGEREF _Toc510018608 \h </w:instrText>
      </w:r>
      <w:r w:rsidRPr="00F35584">
        <w:fldChar w:fldCharType="separate"/>
      </w:r>
      <w:r w:rsidRPr="00F35584">
        <w:t>95</w:t>
      </w:r>
      <w:r w:rsidRPr="00F35584">
        <w:fldChar w:fldCharType="end"/>
      </w:r>
    </w:p>
    <w:p w14:paraId="68DF6CE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DRB-Identity</w:t>
      </w:r>
      <w:r w:rsidRPr="00F35584">
        <w:tab/>
      </w:r>
      <w:r w:rsidRPr="00F35584">
        <w:fldChar w:fldCharType="begin" w:fldLock="1"/>
      </w:r>
      <w:r w:rsidRPr="00F35584">
        <w:instrText xml:space="preserve"> PAGEREF _Toc510018609 \h </w:instrText>
      </w:r>
      <w:r w:rsidRPr="00F35584">
        <w:fldChar w:fldCharType="separate"/>
      </w:r>
      <w:r w:rsidRPr="00F35584">
        <w:t>96</w:t>
      </w:r>
      <w:r w:rsidRPr="00F35584">
        <w:fldChar w:fldCharType="end"/>
      </w:r>
    </w:p>
    <w:p w14:paraId="5E614D2E" w14:textId="77777777" w:rsidR="00F35584" w:rsidRPr="00F35584" w:rsidRDefault="00F35584">
      <w:pPr>
        <w:pStyle w:val="41"/>
        <w:rPr>
          <w:rFonts w:ascii="Calibri" w:eastAsia="ＭＳ 明朝" w:hAnsi="Calibri"/>
          <w:sz w:val="22"/>
          <w:szCs w:val="22"/>
        </w:rPr>
      </w:pPr>
      <w:r w:rsidRPr="00F35584">
        <w:lastRenderedPageBreak/>
        <w:t>–</w:t>
      </w:r>
      <w:r w:rsidRPr="00F35584">
        <w:rPr>
          <w:rFonts w:ascii="Calibri" w:eastAsia="ＭＳ 明朝" w:hAnsi="Calibri"/>
          <w:sz w:val="22"/>
          <w:szCs w:val="22"/>
        </w:rPr>
        <w:tab/>
      </w:r>
      <w:r w:rsidRPr="00F35584">
        <w:rPr>
          <w:i/>
        </w:rPr>
        <w:t>EUTRA-MBSFN-SubframeConfigList</w:t>
      </w:r>
      <w:r w:rsidRPr="00F35584">
        <w:tab/>
      </w:r>
      <w:r w:rsidRPr="00F35584">
        <w:fldChar w:fldCharType="begin" w:fldLock="1"/>
      </w:r>
      <w:r w:rsidRPr="00F35584">
        <w:instrText xml:space="preserve"> PAGEREF _Toc510018610 \h </w:instrText>
      </w:r>
      <w:r w:rsidRPr="00F35584">
        <w:fldChar w:fldCharType="separate"/>
      </w:r>
      <w:r w:rsidRPr="00F35584">
        <w:t>96</w:t>
      </w:r>
      <w:r w:rsidRPr="00F35584">
        <w:fldChar w:fldCharType="end"/>
      </w:r>
    </w:p>
    <w:p w14:paraId="55DABC32"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FilterCoefficient</w:t>
      </w:r>
      <w:r w:rsidRPr="00F35584">
        <w:tab/>
      </w:r>
      <w:r w:rsidRPr="00F35584">
        <w:fldChar w:fldCharType="begin" w:fldLock="1"/>
      </w:r>
      <w:r w:rsidRPr="00F35584">
        <w:instrText xml:space="preserve"> PAGEREF _Toc510018611 \h </w:instrText>
      </w:r>
      <w:r w:rsidRPr="00F35584">
        <w:fldChar w:fldCharType="separate"/>
      </w:r>
      <w:r w:rsidRPr="00F35584">
        <w:t>97</w:t>
      </w:r>
      <w:r w:rsidRPr="00F35584">
        <w:fldChar w:fldCharType="end"/>
      </w:r>
    </w:p>
    <w:p w14:paraId="4372A5E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BandIndicatorNR</w:t>
      </w:r>
      <w:r w:rsidRPr="00F35584">
        <w:tab/>
      </w:r>
      <w:r w:rsidRPr="00F35584">
        <w:fldChar w:fldCharType="begin" w:fldLock="1"/>
      </w:r>
      <w:r w:rsidRPr="00F35584">
        <w:instrText xml:space="preserve"> PAGEREF _Toc510018612 \h </w:instrText>
      </w:r>
      <w:r w:rsidRPr="00F35584">
        <w:fldChar w:fldCharType="separate"/>
      </w:r>
      <w:r w:rsidRPr="00F35584">
        <w:t>97</w:t>
      </w:r>
      <w:r w:rsidRPr="00F35584">
        <w:fldChar w:fldCharType="end"/>
      </w:r>
    </w:p>
    <w:p w14:paraId="205268C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t>FrequencyInfoDL</w:t>
      </w:r>
      <w:r w:rsidRPr="00F35584">
        <w:tab/>
      </w:r>
      <w:r w:rsidRPr="00F35584">
        <w:fldChar w:fldCharType="begin" w:fldLock="1"/>
      </w:r>
      <w:r w:rsidRPr="00F35584">
        <w:instrText xml:space="preserve"> PAGEREF _Toc510018613 \h </w:instrText>
      </w:r>
      <w:r w:rsidRPr="00F35584">
        <w:fldChar w:fldCharType="separate"/>
      </w:r>
      <w:r w:rsidRPr="00F35584">
        <w:t>97</w:t>
      </w:r>
      <w:r w:rsidRPr="00F35584">
        <w:fldChar w:fldCharType="end"/>
      </w:r>
    </w:p>
    <w:p w14:paraId="148B65E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uencyInfoUL</w:t>
      </w:r>
      <w:r w:rsidRPr="00F35584">
        <w:tab/>
      </w:r>
      <w:r w:rsidRPr="00F35584">
        <w:fldChar w:fldCharType="begin" w:fldLock="1"/>
      </w:r>
      <w:r w:rsidRPr="00F35584">
        <w:instrText xml:space="preserve"> PAGEREF _Toc510018614 \h </w:instrText>
      </w:r>
      <w:r w:rsidRPr="00F35584">
        <w:fldChar w:fldCharType="separate"/>
      </w:r>
      <w:r w:rsidRPr="00F35584">
        <w:t>98</w:t>
      </w:r>
      <w:r w:rsidRPr="00F35584">
        <w:fldChar w:fldCharType="end"/>
      </w:r>
    </w:p>
    <w:p w14:paraId="42D20CB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GSCN-ValueNR</w:t>
      </w:r>
      <w:r w:rsidRPr="00F35584">
        <w:tab/>
      </w:r>
      <w:r w:rsidRPr="00F35584">
        <w:fldChar w:fldCharType="begin" w:fldLock="1"/>
      </w:r>
      <w:r w:rsidRPr="00F35584">
        <w:instrText xml:space="preserve"> PAGEREF _Toc510018615 \h </w:instrText>
      </w:r>
      <w:r w:rsidRPr="00F35584">
        <w:fldChar w:fldCharType="separate"/>
      </w:r>
      <w:r w:rsidRPr="00F35584">
        <w:t>99</w:t>
      </w:r>
      <w:r w:rsidRPr="00F35584">
        <w:fldChar w:fldCharType="end"/>
      </w:r>
    </w:p>
    <w:p w14:paraId="0F3DA2BE"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Hysteresis</w:t>
      </w:r>
      <w:r w:rsidRPr="00F35584">
        <w:tab/>
      </w:r>
      <w:r w:rsidRPr="00F35584">
        <w:fldChar w:fldCharType="begin" w:fldLock="1"/>
      </w:r>
      <w:r w:rsidRPr="00F35584">
        <w:instrText xml:space="preserve"> PAGEREF _Toc510018616 \h </w:instrText>
      </w:r>
      <w:r w:rsidRPr="00F35584">
        <w:fldChar w:fldCharType="separate"/>
      </w:r>
      <w:r w:rsidRPr="00F35584">
        <w:t>99</w:t>
      </w:r>
      <w:r w:rsidRPr="00F35584">
        <w:fldChar w:fldCharType="end"/>
      </w:r>
    </w:p>
    <w:p w14:paraId="4A990E97"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LogicalChannelConfig</w:t>
      </w:r>
      <w:r w:rsidRPr="00F35584">
        <w:tab/>
      </w:r>
      <w:r w:rsidRPr="00F35584">
        <w:fldChar w:fldCharType="begin" w:fldLock="1"/>
      </w:r>
      <w:r w:rsidRPr="00F35584">
        <w:instrText xml:space="preserve"> PAGEREF _Toc510018617 \h </w:instrText>
      </w:r>
      <w:r w:rsidRPr="00F35584">
        <w:fldChar w:fldCharType="separate"/>
      </w:r>
      <w:r w:rsidRPr="00F35584">
        <w:t>100</w:t>
      </w:r>
      <w:r w:rsidRPr="00F35584">
        <w:fldChar w:fldCharType="end"/>
      </w:r>
    </w:p>
    <w:p w14:paraId="6CD1A034"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i/>
        </w:rPr>
        <w:t>MAC-CellGroupConfig</w:t>
      </w:r>
      <w:r w:rsidRPr="00F35584">
        <w:tab/>
      </w:r>
      <w:r w:rsidRPr="00F35584">
        <w:fldChar w:fldCharType="begin" w:fldLock="1"/>
      </w:r>
      <w:r w:rsidRPr="00F35584">
        <w:instrText xml:space="preserve"> PAGEREF _Toc510018618 \h </w:instrText>
      </w:r>
      <w:r w:rsidRPr="00F35584">
        <w:fldChar w:fldCharType="separate"/>
      </w:r>
      <w:r w:rsidRPr="00F35584">
        <w:t>101</w:t>
      </w:r>
      <w:r w:rsidRPr="00F35584">
        <w:fldChar w:fldCharType="end"/>
      </w:r>
    </w:p>
    <w:p w14:paraId="40FBD39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Config</w:t>
      </w:r>
      <w:r w:rsidRPr="00F35584">
        <w:tab/>
      </w:r>
      <w:r w:rsidRPr="00F35584">
        <w:fldChar w:fldCharType="begin" w:fldLock="1"/>
      </w:r>
      <w:r w:rsidRPr="00F35584">
        <w:instrText xml:space="preserve"> PAGEREF _Toc510018619 \h </w:instrText>
      </w:r>
      <w:r w:rsidRPr="00F35584">
        <w:fldChar w:fldCharType="separate"/>
      </w:r>
      <w:r w:rsidRPr="00F35584">
        <w:t>106</w:t>
      </w:r>
      <w:r w:rsidRPr="00F35584">
        <w:fldChar w:fldCharType="end"/>
      </w:r>
    </w:p>
    <w:p w14:paraId="17F0321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GapConfig</w:t>
      </w:r>
      <w:r w:rsidRPr="00F35584">
        <w:tab/>
      </w:r>
      <w:r w:rsidRPr="00F35584">
        <w:fldChar w:fldCharType="begin" w:fldLock="1"/>
      </w:r>
      <w:r w:rsidRPr="00F35584">
        <w:instrText xml:space="preserve"> PAGEREF _Toc510018620 \h </w:instrText>
      </w:r>
      <w:r w:rsidRPr="00F35584">
        <w:fldChar w:fldCharType="separate"/>
      </w:r>
      <w:r w:rsidRPr="00F35584">
        <w:t>108</w:t>
      </w:r>
      <w:r w:rsidRPr="00F35584">
        <w:fldChar w:fldCharType="end"/>
      </w:r>
    </w:p>
    <w:p w14:paraId="74BDD8E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Id</w:t>
      </w:r>
      <w:r w:rsidRPr="00F35584">
        <w:tab/>
      </w:r>
      <w:r w:rsidRPr="00F35584">
        <w:fldChar w:fldCharType="begin" w:fldLock="1"/>
      </w:r>
      <w:r w:rsidRPr="00F35584">
        <w:instrText xml:space="preserve"> PAGEREF _Toc510018621 \h </w:instrText>
      </w:r>
      <w:r w:rsidRPr="00F35584">
        <w:fldChar w:fldCharType="separate"/>
      </w:r>
      <w:r w:rsidRPr="00F35584">
        <w:t>108</w:t>
      </w:r>
      <w:r w:rsidRPr="00F35584">
        <w:fldChar w:fldCharType="end"/>
      </w:r>
    </w:p>
    <w:p w14:paraId="32379D4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IdToAddModList</w:t>
      </w:r>
      <w:r w:rsidRPr="00F35584">
        <w:tab/>
      </w:r>
      <w:r w:rsidRPr="00F35584">
        <w:fldChar w:fldCharType="begin" w:fldLock="1"/>
      </w:r>
      <w:r w:rsidRPr="00F35584">
        <w:instrText xml:space="preserve"> PAGEREF _Toc510018622 \h </w:instrText>
      </w:r>
      <w:r w:rsidRPr="00F35584">
        <w:fldChar w:fldCharType="separate"/>
      </w:r>
      <w:r w:rsidRPr="00F35584">
        <w:t>109</w:t>
      </w:r>
      <w:r w:rsidRPr="00F35584">
        <w:fldChar w:fldCharType="end"/>
      </w:r>
    </w:p>
    <w:p w14:paraId="1A9A0BB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ObjectEUTRA</w:t>
      </w:r>
      <w:r w:rsidRPr="00F35584">
        <w:tab/>
      </w:r>
      <w:r w:rsidRPr="00F35584">
        <w:fldChar w:fldCharType="begin" w:fldLock="1"/>
      </w:r>
      <w:r w:rsidRPr="00F35584">
        <w:instrText xml:space="preserve"> PAGEREF _Toc510018623 \h </w:instrText>
      </w:r>
      <w:r w:rsidRPr="00F35584">
        <w:fldChar w:fldCharType="separate"/>
      </w:r>
      <w:r w:rsidRPr="00F35584">
        <w:t>109</w:t>
      </w:r>
      <w:r w:rsidRPr="00F35584">
        <w:fldChar w:fldCharType="end"/>
      </w:r>
    </w:p>
    <w:p w14:paraId="22BFE0D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ObjectId</w:t>
      </w:r>
      <w:r w:rsidRPr="00F35584">
        <w:tab/>
      </w:r>
      <w:r w:rsidRPr="00F35584">
        <w:fldChar w:fldCharType="begin" w:fldLock="1"/>
      </w:r>
      <w:r w:rsidRPr="00F35584">
        <w:instrText xml:space="preserve"> PAGEREF _Toc510018624 \h </w:instrText>
      </w:r>
      <w:r w:rsidRPr="00F35584">
        <w:fldChar w:fldCharType="separate"/>
      </w:r>
      <w:r w:rsidRPr="00F35584">
        <w:t>109</w:t>
      </w:r>
      <w:r w:rsidRPr="00F35584">
        <w:fldChar w:fldCharType="end"/>
      </w:r>
    </w:p>
    <w:p w14:paraId="362179E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ObjectNR</w:t>
      </w:r>
      <w:r w:rsidRPr="00F35584">
        <w:tab/>
      </w:r>
      <w:r w:rsidRPr="00F35584">
        <w:fldChar w:fldCharType="begin" w:fldLock="1"/>
      </w:r>
      <w:r w:rsidRPr="00F35584">
        <w:instrText xml:space="preserve"> PAGEREF _Toc510018625 \h </w:instrText>
      </w:r>
      <w:r w:rsidRPr="00F35584">
        <w:fldChar w:fldCharType="separate"/>
      </w:r>
      <w:r w:rsidRPr="00F35584">
        <w:t>110</w:t>
      </w:r>
      <w:r w:rsidRPr="00F35584">
        <w:fldChar w:fldCharType="end"/>
      </w:r>
    </w:p>
    <w:p w14:paraId="3D4DD4E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ObjectToAddModList</w:t>
      </w:r>
      <w:r w:rsidRPr="00F35584">
        <w:tab/>
      </w:r>
      <w:r w:rsidRPr="00F35584">
        <w:fldChar w:fldCharType="begin" w:fldLock="1"/>
      </w:r>
      <w:r w:rsidRPr="00F35584">
        <w:instrText xml:space="preserve"> PAGEREF _Toc510018626 \h </w:instrText>
      </w:r>
      <w:r w:rsidRPr="00F35584">
        <w:fldChar w:fldCharType="separate"/>
      </w:r>
      <w:r w:rsidRPr="00F35584">
        <w:t>117</w:t>
      </w:r>
      <w:r w:rsidRPr="00F35584">
        <w:fldChar w:fldCharType="end"/>
      </w:r>
    </w:p>
    <w:p w14:paraId="6DEC864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Results</w:t>
      </w:r>
      <w:r w:rsidRPr="00F35584">
        <w:tab/>
      </w:r>
      <w:r w:rsidRPr="00F35584">
        <w:fldChar w:fldCharType="begin" w:fldLock="1"/>
      </w:r>
      <w:r w:rsidRPr="00F35584">
        <w:instrText xml:space="preserve"> PAGEREF _Toc510018627 \h </w:instrText>
      </w:r>
      <w:r w:rsidRPr="00F35584">
        <w:fldChar w:fldCharType="separate"/>
      </w:r>
      <w:r w:rsidRPr="00F35584">
        <w:t>118</w:t>
      </w:r>
      <w:r w:rsidRPr="00F35584">
        <w:fldChar w:fldCharType="end"/>
      </w:r>
    </w:p>
    <w:p w14:paraId="25E8BAD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ResultSCG-Failure</w:t>
      </w:r>
      <w:r w:rsidRPr="00F35584">
        <w:tab/>
      </w:r>
      <w:r w:rsidRPr="00F35584">
        <w:fldChar w:fldCharType="begin" w:fldLock="1"/>
      </w:r>
      <w:r w:rsidRPr="00F35584">
        <w:instrText xml:space="preserve"> PAGEREF _Toc510018628 \h </w:instrText>
      </w:r>
      <w:r w:rsidRPr="00F35584">
        <w:fldChar w:fldCharType="separate"/>
      </w:r>
      <w:r w:rsidRPr="00F35584">
        <w:t>120</w:t>
      </w:r>
      <w:r w:rsidRPr="00F35584">
        <w:fldChar w:fldCharType="end"/>
      </w:r>
    </w:p>
    <w:p w14:paraId="6C53E08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Result</w:t>
      </w:r>
      <w:r w:rsidRPr="00F35584">
        <w:t>CellList</w:t>
      </w:r>
      <w:r w:rsidRPr="00F35584">
        <w:rPr>
          <w:i/>
          <w:iCs/>
        </w:rPr>
        <w:t>SFTD</w:t>
      </w:r>
      <w:r w:rsidRPr="00F35584">
        <w:tab/>
      </w:r>
      <w:r w:rsidRPr="00F35584">
        <w:fldChar w:fldCharType="begin" w:fldLock="1"/>
      </w:r>
      <w:r w:rsidRPr="00F35584">
        <w:instrText xml:space="preserve"> PAGEREF _Toc510018629 \h </w:instrText>
      </w:r>
      <w:r w:rsidRPr="00F35584">
        <w:fldChar w:fldCharType="separate"/>
      </w:r>
      <w:r w:rsidRPr="00F35584">
        <w:t>121</w:t>
      </w:r>
      <w:r w:rsidRPr="00F35584">
        <w:fldChar w:fldCharType="end"/>
      </w:r>
    </w:p>
    <w:p w14:paraId="68D99DD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ultiFrequencyBandListNR</w:t>
      </w:r>
      <w:r w:rsidRPr="00F35584">
        <w:tab/>
      </w:r>
      <w:r w:rsidRPr="00F35584">
        <w:fldChar w:fldCharType="begin" w:fldLock="1"/>
      </w:r>
      <w:r w:rsidRPr="00F35584">
        <w:instrText xml:space="preserve"> PAGEREF _Toc510018630 \h </w:instrText>
      </w:r>
      <w:r w:rsidRPr="00F35584">
        <w:fldChar w:fldCharType="separate"/>
      </w:r>
      <w:r w:rsidRPr="00F35584">
        <w:t>122</w:t>
      </w:r>
      <w:r w:rsidRPr="00F35584">
        <w:fldChar w:fldCharType="end"/>
      </w:r>
    </w:p>
    <w:p w14:paraId="7F8A2D2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NZP-CSI-RS-ResourceSet</w:t>
      </w:r>
      <w:r w:rsidRPr="00F35584">
        <w:tab/>
      </w:r>
      <w:r w:rsidRPr="00F35584">
        <w:fldChar w:fldCharType="begin" w:fldLock="1"/>
      </w:r>
      <w:r w:rsidRPr="00F35584">
        <w:instrText xml:space="preserve"> PAGEREF _Toc510018631 \h </w:instrText>
      </w:r>
      <w:r w:rsidRPr="00F35584">
        <w:fldChar w:fldCharType="separate"/>
      </w:r>
      <w:r w:rsidRPr="00F35584">
        <w:t>122</w:t>
      </w:r>
      <w:r w:rsidRPr="00F35584">
        <w:fldChar w:fldCharType="end"/>
      </w:r>
    </w:p>
    <w:p w14:paraId="72F42E4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NZP-CSI-RS-ResourceSetId</w:t>
      </w:r>
      <w:r w:rsidRPr="00F35584">
        <w:tab/>
      </w:r>
      <w:r w:rsidRPr="00F35584">
        <w:fldChar w:fldCharType="begin" w:fldLock="1"/>
      </w:r>
      <w:r w:rsidRPr="00F35584">
        <w:instrText xml:space="preserve"> PAGEREF _Toc510018632 \h </w:instrText>
      </w:r>
      <w:r w:rsidRPr="00F35584">
        <w:fldChar w:fldCharType="separate"/>
      </w:r>
      <w:r w:rsidRPr="00F35584">
        <w:t>123</w:t>
      </w:r>
      <w:r w:rsidRPr="00F35584">
        <w:fldChar w:fldCharType="end"/>
      </w:r>
    </w:p>
    <w:p w14:paraId="1C9F46DC"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NZP-CSI-RS-Resource</w:t>
      </w:r>
      <w:r w:rsidRPr="00F35584">
        <w:tab/>
      </w:r>
      <w:r w:rsidRPr="00F35584">
        <w:fldChar w:fldCharType="begin" w:fldLock="1"/>
      </w:r>
      <w:r w:rsidRPr="00F35584">
        <w:instrText xml:space="preserve"> PAGEREF _Toc510018633 \h </w:instrText>
      </w:r>
      <w:r w:rsidRPr="00F35584">
        <w:fldChar w:fldCharType="separate"/>
      </w:r>
      <w:r w:rsidRPr="00F35584">
        <w:t>123</w:t>
      </w:r>
      <w:r w:rsidRPr="00F35584">
        <w:fldChar w:fldCharType="end"/>
      </w:r>
    </w:p>
    <w:p w14:paraId="256E384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NZP-CSI-RS-ResourceId</w:t>
      </w:r>
      <w:r w:rsidRPr="00F35584">
        <w:tab/>
      </w:r>
      <w:r w:rsidRPr="00F35584">
        <w:fldChar w:fldCharType="begin" w:fldLock="1"/>
      </w:r>
      <w:r w:rsidRPr="00F35584">
        <w:instrText xml:space="preserve"> PAGEREF _Toc510018634 \h </w:instrText>
      </w:r>
      <w:r w:rsidRPr="00F35584">
        <w:fldChar w:fldCharType="separate"/>
      </w:r>
      <w:r w:rsidRPr="00F35584">
        <w:t>124</w:t>
      </w:r>
      <w:r w:rsidRPr="00F35584">
        <w:fldChar w:fldCharType="end"/>
      </w:r>
    </w:p>
    <w:p w14:paraId="10717A7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Max</w:t>
      </w:r>
      <w:r w:rsidRPr="00F35584">
        <w:tab/>
      </w:r>
      <w:r w:rsidRPr="00F35584">
        <w:fldChar w:fldCharType="begin" w:fldLock="1"/>
      </w:r>
      <w:r w:rsidRPr="00F35584">
        <w:instrText xml:space="preserve"> PAGEREF _Toc510018635 \h </w:instrText>
      </w:r>
      <w:r w:rsidRPr="00F35584">
        <w:fldChar w:fldCharType="separate"/>
      </w:r>
      <w:r w:rsidRPr="00F35584">
        <w:t>124</w:t>
      </w:r>
      <w:r w:rsidRPr="00F35584">
        <w:fldChar w:fldCharType="end"/>
      </w:r>
    </w:p>
    <w:p w14:paraId="6C7336E9"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PCI-List</w:t>
      </w:r>
      <w:r w:rsidRPr="00F35584">
        <w:tab/>
      </w:r>
      <w:r w:rsidRPr="00F35584">
        <w:fldChar w:fldCharType="begin" w:fldLock="1"/>
      </w:r>
      <w:r w:rsidRPr="00F35584">
        <w:instrText xml:space="preserve"> PAGEREF _Toc510018636 \h </w:instrText>
      </w:r>
      <w:r w:rsidRPr="00F35584">
        <w:fldChar w:fldCharType="separate"/>
      </w:r>
      <w:r w:rsidRPr="00F35584">
        <w:t>124</w:t>
      </w:r>
      <w:r w:rsidRPr="00F35584">
        <w:fldChar w:fldCharType="end"/>
      </w:r>
    </w:p>
    <w:p w14:paraId="1B0E7E22"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PCI-Range</w:t>
      </w:r>
      <w:r w:rsidRPr="00F35584">
        <w:tab/>
      </w:r>
      <w:r w:rsidRPr="00F35584">
        <w:fldChar w:fldCharType="begin" w:fldLock="1"/>
      </w:r>
      <w:r w:rsidRPr="00F35584">
        <w:instrText xml:space="preserve"> PAGEREF _Toc510018637 \h </w:instrText>
      </w:r>
      <w:r w:rsidRPr="00F35584">
        <w:fldChar w:fldCharType="separate"/>
      </w:r>
      <w:r w:rsidRPr="00F35584">
        <w:t>125</w:t>
      </w:r>
      <w:r w:rsidRPr="00F35584">
        <w:fldChar w:fldCharType="end"/>
      </w:r>
    </w:p>
    <w:p w14:paraId="1609B100"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PCI-RangeIndex</w:t>
      </w:r>
      <w:r w:rsidRPr="00F35584">
        <w:tab/>
      </w:r>
      <w:r w:rsidRPr="00F35584">
        <w:fldChar w:fldCharType="begin" w:fldLock="1"/>
      </w:r>
      <w:r w:rsidRPr="00F35584">
        <w:instrText xml:space="preserve"> PAGEREF _Toc510018638 \h </w:instrText>
      </w:r>
      <w:r w:rsidRPr="00F35584">
        <w:fldChar w:fldCharType="separate"/>
      </w:r>
      <w:r w:rsidRPr="00F35584">
        <w:t>125</w:t>
      </w:r>
      <w:r w:rsidRPr="00F35584">
        <w:fldChar w:fldCharType="end"/>
      </w:r>
    </w:p>
    <w:p w14:paraId="0CD80DE4"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PCI-RangeIndexList</w:t>
      </w:r>
      <w:r w:rsidRPr="00F35584">
        <w:tab/>
      </w:r>
      <w:r w:rsidRPr="00F35584">
        <w:fldChar w:fldCharType="begin" w:fldLock="1"/>
      </w:r>
      <w:r w:rsidRPr="00F35584">
        <w:instrText xml:space="preserve"> PAGEREF _Toc510018639 \h </w:instrText>
      </w:r>
      <w:r w:rsidRPr="00F35584">
        <w:fldChar w:fldCharType="separate"/>
      </w:r>
      <w:r w:rsidRPr="00F35584">
        <w:t>126</w:t>
      </w:r>
      <w:r w:rsidRPr="00F35584">
        <w:fldChar w:fldCharType="end"/>
      </w:r>
    </w:p>
    <w:p w14:paraId="5799A2D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CCH-Config</w:t>
      </w:r>
      <w:r w:rsidRPr="00F35584">
        <w:tab/>
      </w:r>
      <w:r w:rsidRPr="00F35584">
        <w:fldChar w:fldCharType="begin" w:fldLock="1"/>
      </w:r>
      <w:r w:rsidRPr="00F35584">
        <w:instrText xml:space="preserve"> PAGEREF _Toc510018640 \h </w:instrText>
      </w:r>
      <w:r w:rsidRPr="00F35584">
        <w:fldChar w:fldCharType="separate"/>
      </w:r>
      <w:r w:rsidRPr="00F35584">
        <w:t>126</w:t>
      </w:r>
      <w:r w:rsidRPr="00F35584">
        <w:fldChar w:fldCharType="end"/>
      </w:r>
    </w:p>
    <w:p w14:paraId="3C09091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CCH-ConfigCommon</w:t>
      </w:r>
      <w:r w:rsidRPr="00F35584">
        <w:tab/>
      </w:r>
      <w:r w:rsidRPr="00F35584">
        <w:fldChar w:fldCharType="begin" w:fldLock="1"/>
      </w:r>
      <w:r w:rsidRPr="00F35584">
        <w:instrText xml:space="preserve"> PAGEREF _Toc510018641 \h </w:instrText>
      </w:r>
      <w:r w:rsidRPr="00F35584">
        <w:fldChar w:fldCharType="separate"/>
      </w:r>
      <w:r w:rsidRPr="00F35584">
        <w:t>127</w:t>
      </w:r>
      <w:r w:rsidRPr="00F35584">
        <w:fldChar w:fldCharType="end"/>
      </w:r>
    </w:p>
    <w:p w14:paraId="41AEA247"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PDCP-Config</w:t>
      </w:r>
      <w:r w:rsidRPr="00F35584">
        <w:tab/>
      </w:r>
      <w:r w:rsidRPr="00F35584">
        <w:fldChar w:fldCharType="begin" w:fldLock="1"/>
      </w:r>
      <w:r w:rsidRPr="00F35584">
        <w:instrText xml:space="preserve"> PAGEREF _Toc510018642 \h </w:instrText>
      </w:r>
      <w:r w:rsidRPr="00F35584">
        <w:fldChar w:fldCharType="separate"/>
      </w:r>
      <w:r w:rsidRPr="00F35584">
        <w:t>128</w:t>
      </w:r>
      <w:r w:rsidRPr="00F35584">
        <w:fldChar w:fldCharType="end"/>
      </w:r>
    </w:p>
    <w:p w14:paraId="63945F5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SCH-Config</w:t>
      </w:r>
      <w:r w:rsidRPr="00F35584">
        <w:tab/>
      </w:r>
      <w:r w:rsidRPr="00F35584">
        <w:fldChar w:fldCharType="begin" w:fldLock="1"/>
      </w:r>
      <w:r w:rsidRPr="00F35584">
        <w:instrText xml:space="preserve"> PAGEREF _Toc510018643 \h </w:instrText>
      </w:r>
      <w:r w:rsidRPr="00F35584">
        <w:fldChar w:fldCharType="separate"/>
      </w:r>
      <w:r w:rsidRPr="00F35584">
        <w:t>131</w:t>
      </w:r>
      <w:r w:rsidRPr="00F35584">
        <w:fldChar w:fldCharType="end"/>
      </w:r>
    </w:p>
    <w:p w14:paraId="4E1AC63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SCH-ConfigCommon</w:t>
      </w:r>
      <w:r w:rsidRPr="00F35584">
        <w:tab/>
      </w:r>
      <w:r w:rsidRPr="00F35584">
        <w:fldChar w:fldCharType="begin" w:fldLock="1"/>
      </w:r>
      <w:r w:rsidRPr="00F35584">
        <w:instrText xml:space="preserve"> PAGEREF _Toc510018644 \h </w:instrText>
      </w:r>
      <w:r w:rsidRPr="00F35584">
        <w:fldChar w:fldCharType="separate"/>
      </w:r>
      <w:r w:rsidRPr="00F35584">
        <w:t>133</w:t>
      </w:r>
      <w:r w:rsidRPr="00F35584">
        <w:fldChar w:fldCharType="end"/>
      </w:r>
    </w:p>
    <w:p w14:paraId="74328FC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SCH-ServingCellConfig</w:t>
      </w:r>
      <w:r w:rsidRPr="00F35584">
        <w:tab/>
      </w:r>
      <w:r w:rsidRPr="00F35584">
        <w:fldChar w:fldCharType="begin" w:fldLock="1"/>
      </w:r>
      <w:r w:rsidRPr="00F35584">
        <w:instrText xml:space="preserve"> PAGEREF _Toc510018645 \h </w:instrText>
      </w:r>
      <w:r w:rsidRPr="00F35584">
        <w:fldChar w:fldCharType="separate"/>
      </w:r>
      <w:r w:rsidRPr="00F35584">
        <w:t>134</w:t>
      </w:r>
      <w:r w:rsidRPr="00F35584">
        <w:fldChar w:fldCharType="end"/>
      </w:r>
    </w:p>
    <w:p w14:paraId="52C3C6A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SCH-TimeDomainResourceAllocation</w:t>
      </w:r>
      <w:r w:rsidRPr="00F35584">
        <w:tab/>
      </w:r>
      <w:r w:rsidRPr="00F35584">
        <w:fldChar w:fldCharType="begin" w:fldLock="1"/>
      </w:r>
      <w:r w:rsidRPr="00F35584">
        <w:instrText xml:space="preserve"> PAGEREF _Toc510018646 \h </w:instrText>
      </w:r>
      <w:r w:rsidRPr="00F35584">
        <w:fldChar w:fldCharType="separate"/>
      </w:r>
      <w:r w:rsidRPr="00F35584">
        <w:t>134</w:t>
      </w:r>
      <w:r w:rsidRPr="00F35584">
        <w:fldChar w:fldCharType="end"/>
      </w:r>
    </w:p>
    <w:p w14:paraId="3BA8AF0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hysCellId</w:t>
      </w:r>
      <w:r w:rsidRPr="00F35584">
        <w:tab/>
      </w:r>
      <w:r w:rsidRPr="00F35584">
        <w:fldChar w:fldCharType="begin" w:fldLock="1"/>
      </w:r>
      <w:r w:rsidRPr="00F35584">
        <w:instrText xml:space="preserve"> PAGEREF _Toc510018647 \h </w:instrText>
      </w:r>
      <w:r w:rsidRPr="00F35584">
        <w:fldChar w:fldCharType="separate"/>
      </w:r>
      <w:r w:rsidRPr="00F35584">
        <w:t>135</w:t>
      </w:r>
      <w:r w:rsidRPr="00F35584">
        <w:fldChar w:fldCharType="end"/>
      </w:r>
    </w:p>
    <w:p w14:paraId="514FD93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RB-Id</w:t>
      </w:r>
      <w:r w:rsidRPr="00F35584">
        <w:tab/>
      </w:r>
      <w:r w:rsidRPr="00F35584">
        <w:fldChar w:fldCharType="begin" w:fldLock="1"/>
      </w:r>
      <w:r w:rsidRPr="00F35584">
        <w:instrText xml:space="preserve"> PAGEREF _Toc510018648 \h </w:instrText>
      </w:r>
      <w:r w:rsidRPr="00F35584">
        <w:fldChar w:fldCharType="separate"/>
      </w:r>
      <w:r w:rsidRPr="00F35584">
        <w:t>135</w:t>
      </w:r>
      <w:r w:rsidRPr="00F35584">
        <w:fldChar w:fldCharType="end"/>
      </w:r>
    </w:p>
    <w:p w14:paraId="7F4CF0D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TRS-DownlinkConfig</w:t>
      </w:r>
      <w:r w:rsidRPr="00F35584">
        <w:tab/>
      </w:r>
      <w:r w:rsidRPr="00F35584">
        <w:fldChar w:fldCharType="begin" w:fldLock="1"/>
      </w:r>
      <w:r w:rsidRPr="00F35584">
        <w:instrText xml:space="preserve"> PAGEREF _Toc510018649 \h </w:instrText>
      </w:r>
      <w:r w:rsidRPr="00F35584">
        <w:fldChar w:fldCharType="separate"/>
      </w:r>
      <w:r w:rsidRPr="00F35584">
        <w:t>136</w:t>
      </w:r>
      <w:r w:rsidRPr="00F35584">
        <w:fldChar w:fldCharType="end"/>
      </w:r>
    </w:p>
    <w:p w14:paraId="45C13EF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TRS-UplinkConfig</w:t>
      </w:r>
      <w:r w:rsidRPr="00F35584">
        <w:tab/>
      </w:r>
      <w:r w:rsidRPr="00F35584">
        <w:fldChar w:fldCharType="begin" w:fldLock="1"/>
      </w:r>
      <w:r w:rsidRPr="00F35584">
        <w:instrText xml:space="preserve"> PAGEREF _Toc510018650 \h </w:instrText>
      </w:r>
      <w:r w:rsidRPr="00F35584">
        <w:fldChar w:fldCharType="separate"/>
      </w:r>
      <w:r w:rsidRPr="00F35584">
        <w:t>136</w:t>
      </w:r>
      <w:r w:rsidRPr="00F35584">
        <w:fldChar w:fldCharType="end"/>
      </w:r>
    </w:p>
    <w:p w14:paraId="2199DDD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CCH-Config</w:t>
      </w:r>
      <w:r w:rsidRPr="00F35584">
        <w:tab/>
      </w:r>
      <w:r w:rsidRPr="00F35584">
        <w:fldChar w:fldCharType="begin" w:fldLock="1"/>
      </w:r>
      <w:r w:rsidRPr="00F35584">
        <w:instrText xml:space="preserve"> PAGEREF _Toc510018651 \h </w:instrText>
      </w:r>
      <w:r w:rsidRPr="00F35584">
        <w:fldChar w:fldCharType="separate"/>
      </w:r>
      <w:r w:rsidRPr="00F35584">
        <w:t>137</w:t>
      </w:r>
      <w:r w:rsidRPr="00F35584">
        <w:fldChar w:fldCharType="end"/>
      </w:r>
    </w:p>
    <w:p w14:paraId="26E0D6A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CCH-ConfigCommon</w:t>
      </w:r>
      <w:r w:rsidRPr="00F35584">
        <w:tab/>
      </w:r>
      <w:r w:rsidRPr="00F35584">
        <w:fldChar w:fldCharType="begin" w:fldLock="1"/>
      </w:r>
      <w:r w:rsidRPr="00F35584">
        <w:instrText xml:space="preserve"> PAGEREF _Toc510018652 \h </w:instrText>
      </w:r>
      <w:r w:rsidRPr="00F35584">
        <w:fldChar w:fldCharType="separate"/>
      </w:r>
      <w:r w:rsidRPr="00F35584">
        <w:t>141</w:t>
      </w:r>
      <w:r w:rsidRPr="00F35584">
        <w:fldChar w:fldCharType="end"/>
      </w:r>
    </w:p>
    <w:p w14:paraId="1A97921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CCH-PowerControl</w:t>
      </w:r>
      <w:r w:rsidRPr="00F35584">
        <w:tab/>
      </w:r>
      <w:r w:rsidRPr="00F35584">
        <w:fldChar w:fldCharType="begin" w:fldLock="1"/>
      </w:r>
      <w:r w:rsidRPr="00F35584">
        <w:instrText xml:space="preserve"> PAGEREF _Toc510018653 \h </w:instrText>
      </w:r>
      <w:r w:rsidRPr="00F35584">
        <w:fldChar w:fldCharType="separate"/>
      </w:r>
      <w:r w:rsidRPr="00F35584">
        <w:t>142</w:t>
      </w:r>
      <w:r w:rsidRPr="00F35584">
        <w:fldChar w:fldCharType="end"/>
      </w:r>
    </w:p>
    <w:p w14:paraId="43CB885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CCH-TPC-CommandConfig</w:t>
      </w:r>
      <w:r w:rsidRPr="00F35584">
        <w:tab/>
      </w:r>
      <w:r w:rsidRPr="00F35584">
        <w:fldChar w:fldCharType="begin" w:fldLock="1"/>
      </w:r>
      <w:r w:rsidRPr="00F35584">
        <w:instrText xml:space="preserve"> PAGEREF _Toc510018654 \h </w:instrText>
      </w:r>
      <w:r w:rsidRPr="00F35584">
        <w:fldChar w:fldCharType="separate"/>
      </w:r>
      <w:r w:rsidRPr="00F35584">
        <w:t>143</w:t>
      </w:r>
      <w:r w:rsidRPr="00F35584">
        <w:fldChar w:fldCharType="end"/>
      </w:r>
    </w:p>
    <w:p w14:paraId="723B511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Config</w:t>
      </w:r>
      <w:r w:rsidRPr="00F35584">
        <w:tab/>
      </w:r>
      <w:r w:rsidRPr="00F35584">
        <w:fldChar w:fldCharType="begin" w:fldLock="1"/>
      </w:r>
      <w:r w:rsidRPr="00F35584">
        <w:instrText xml:space="preserve"> PAGEREF _Toc510018655 \h </w:instrText>
      </w:r>
      <w:r w:rsidRPr="00F35584">
        <w:fldChar w:fldCharType="separate"/>
      </w:r>
      <w:r w:rsidRPr="00F35584">
        <w:t>144</w:t>
      </w:r>
      <w:r w:rsidRPr="00F35584">
        <w:fldChar w:fldCharType="end"/>
      </w:r>
    </w:p>
    <w:p w14:paraId="68A2E27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ConfigCommon</w:t>
      </w:r>
      <w:r w:rsidRPr="00F35584">
        <w:tab/>
      </w:r>
      <w:r w:rsidRPr="00F35584">
        <w:fldChar w:fldCharType="begin" w:fldLock="1"/>
      </w:r>
      <w:r w:rsidRPr="00F35584">
        <w:instrText xml:space="preserve"> PAGEREF _Toc510018656 \h </w:instrText>
      </w:r>
      <w:r w:rsidRPr="00F35584">
        <w:fldChar w:fldCharType="separate"/>
      </w:r>
      <w:r w:rsidRPr="00F35584">
        <w:t>146</w:t>
      </w:r>
      <w:r w:rsidRPr="00F35584">
        <w:fldChar w:fldCharType="end"/>
      </w:r>
    </w:p>
    <w:p w14:paraId="4BD75DB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PowerControl</w:t>
      </w:r>
      <w:r w:rsidRPr="00F35584">
        <w:tab/>
      </w:r>
      <w:r w:rsidRPr="00F35584">
        <w:fldChar w:fldCharType="begin" w:fldLock="1"/>
      </w:r>
      <w:r w:rsidRPr="00F35584">
        <w:instrText xml:space="preserve"> PAGEREF _Toc510018657 \h </w:instrText>
      </w:r>
      <w:r w:rsidRPr="00F35584">
        <w:fldChar w:fldCharType="separate"/>
      </w:r>
      <w:r w:rsidRPr="00F35584">
        <w:t>146</w:t>
      </w:r>
      <w:r w:rsidRPr="00F35584">
        <w:fldChar w:fldCharType="end"/>
      </w:r>
    </w:p>
    <w:p w14:paraId="203388A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ServingCellConfig</w:t>
      </w:r>
      <w:r w:rsidRPr="00F35584">
        <w:tab/>
      </w:r>
      <w:r w:rsidRPr="00F35584">
        <w:fldChar w:fldCharType="begin" w:fldLock="1"/>
      </w:r>
      <w:r w:rsidRPr="00F35584">
        <w:instrText xml:space="preserve"> PAGEREF _Toc510018658 \h </w:instrText>
      </w:r>
      <w:r w:rsidRPr="00F35584">
        <w:fldChar w:fldCharType="separate"/>
      </w:r>
      <w:r w:rsidRPr="00F35584">
        <w:t>149</w:t>
      </w:r>
      <w:r w:rsidRPr="00F35584">
        <w:fldChar w:fldCharType="end"/>
      </w:r>
    </w:p>
    <w:p w14:paraId="740D5D1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TimeDomainResourceAllocation</w:t>
      </w:r>
      <w:r w:rsidRPr="00F35584">
        <w:tab/>
      </w:r>
      <w:r w:rsidRPr="00F35584">
        <w:fldChar w:fldCharType="begin" w:fldLock="1"/>
      </w:r>
      <w:r w:rsidRPr="00F35584">
        <w:instrText xml:space="preserve"> PAGEREF _Toc510018659 \h </w:instrText>
      </w:r>
      <w:r w:rsidRPr="00F35584">
        <w:fldChar w:fldCharType="separate"/>
      </w:r>
      <w:r w:rsidRPr="00F35584">
        <w:t>149</w:t>
      </w:r>
      <w:r w:rsidRPr="00F35584">
        <w:fldChar w:fldCharType="end"/>
      </w:r>
    </w:p>
    <w:p w14:paraId="3FB8CB3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TPC-CommandConfig</w:t>
      </w:r>
      <w:r w:rsidRPr="00F35584">
        <w:tab/>
      </w:r>
      <w:r w:rsidRPr="00F35584">
        <w:fldChar w:fldCharType="begin" w:fldLock="1"/>
      </w:r>
      <w:r w:rsidRPr="00F35584">
        <w:instrText xml:space="preserve"> PAGEREF _Toc510018660 \h </w:instrText>
      </w:r>
      <w:r w:rsidRPr="00F35584">
        <w:fldChar w:fldCharType="separate"/>
      </w:r>
      <w:r w:rsidRPr="00F35584">
        <w:t>150</w:t>
      </w:r>
      <w:r w:rsidRPr="00F35584">
        <w:fldChar w:fldCharType="end"/>
      </w:r>
    </w:p>
    <w:p w14:paraId="2F59D07B"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iCs/>
        </w:rPr>
        <w:t>Q-OffsetRange</w:t>
      </w:r>
      <w:r w:rsidRPr="00F35584">
        <w:tab/>
      </w:r>
      <w:r w:rsidRPr="00F35584">
        <w:fldChar w:fldCharType="begin" w:fldLock="1"/>
      </w:r>
      <w:r w:rsidRPr="00F35584">
        <w:instrText xml:space="preserve"> PAGEREF _Toc510018661 \h </w:instrText>
      </w:r>
      <w:r w:rsidRPr="00F35584">
        <w:fldChar w:fldCharType="separate"/>
      </w:r>
      <w:r w:rsidRPr="00F35584">
        <w:t>151</w:t>
      </w:r>
      <w:r w:rsidRPr="00F35584">
        <w:fldChar w:fldCharType="end"/>
      </w:r>
    </w:p>
    <w:p w14:paraId="239FD90D"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QuantityConfig</w:t>
      </w:r>
      <w:r w:rsidRPr="00F35584">
        <w:tab/>
      </w:r>
      <w:r w:rsidRPr="00F35584">
        <w:fldChar w:fldCharType="begin" w:fldLock="1"/>
      </w:r>
      <w:r w:rsidRPr="00F35584">
        <w:instrText xml:space="preserve"> PAGEREF _Toc510018662 \h </w:instrText>
      </w:r>
      <w:r w:rsidRPr="00F35584">
        <w:fldChar w:fldCharType="separate"/>
      </w:r>
      <w:r w:rsidRPr="00F35584">
        <w:t>151</w:t>
      </w:r>
      <w:r w:rsidRPr="00F35584">
        <w:fldChar w:fldCharType="end"/>
      </w:r>
    </w:p>
    <w:p w14:paraId="46567D7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CH-ConfigCommon</w:t>
      </w:r>
      <w:r w:rsidRPr="00F35584">
        <w:tab/>
      </w:r>
      <w:r w:rsidRPr="00F35584">
        <w:fldChar w:fldCharType="begin" w:fldLock="1"/>
      </w:r>
      <w:r w:rsidRPr="00F35584">
        <w:instrText xml:space="preserve"> PAGEREF _Toc510018663 \h </w:instrText>
      </w:r>
      <w:r w:rsidRPr="00F35584">
        <w:fldChar w:fldCharType="separate"/>
      </w:r>
      <w:r w:rsidRPr="00F35584">
        <w:t>152</w:t>
      </w:r>
      <w:r w:rsidRPr="00F35584">
        <w:fldChar w:fldCharType="end"/>
      </w:r>
    </w:p>
    <w:p w14:paraId="7F17615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CH-ConfigGeneric</w:t>
      </w:r>
      <w:r w:rsidRPr="00F35584">
        <w:tab/>
      </w:r>
      <w:r w:rsidRPr="00F35584">
        <w:fldChar w:fldCharType="begin" w:fldLock="1"/>
      </w:r>
      <w:r w:rsidRPr="00F35584">
        <w:instrText xml:space="preserve"> PAGEREF _Toc510018664 \h </w:instrText>
      </w:r>
      <w:r w:rsidRPr="00F35584">
        <w:fldChar w:fldCharType="separate"/>
      </w:r>
      <w:r w:rsidRPr="00F35584">
        <w:t>154</w:t>
      </w:r>
      <w:r w:rsidRPr="00F35584">
        <w:fldChar w:fldCharType="end"/>
      </w:r>
    </w:p>
    <w:p w14:paraId="3EFD57A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CH-ConfigDedicated</w:t>
      </w:r>
      <w:r w:rsidRPr="00F35584">
        <w:tab/>
      </w:r>
      <w:r w:rsidRPr="00F35584">
        <w:fldChar w:fldCharType="begin" w:fldLock="1"/>
      </w:r>
      <w:r w:rsidRPr="00F35584">
        <w:instrText xml:space="preserve"> PAGEREF _Toc510018665 \h </w:instrText>
      </w:r>
      <w:r w:rsidRPr="00F35584">
        <w:fldChar w:fldCharType="separate"/>
      </w:r>
      <w:r w:rsidRPr="00F35584">
        <w:t>155</w:t>
      </w:r>
      <w:r w:rsidRPr="00F35584">
        <w:fldChar w:fldCharType="end"/>
      </w:r>
    </w:p>
    <w:p w14:paraId="1817E1C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dioBearerConfig</w:t>
      </w:r>
      <w:r w:rsidRPr="00F35584">
        <w:tab/>
      </w:r>
      <w:r w:rsidRPr="00F35584">
        <w:fldChar w:fldCharType="begin" w:fldLock="1"/>
      </w:r>
      <w:r w:rsidRPr="00F35584">
        <w:instrText xml:space="preserve"> PAGEREF _Toc510018666 \h </w:instrText>
      </w:r>
      <w:r w:rsidRPr="00F35584">
        <w:fldChar w:fldCharType="separate"/>
      </w:r>
      <w:r w:rsidRPr="00F35584">
        <w:t>156</w:t>
      </w:r>
      <w:r w:rsidRPr="00F35584">
        <w:fldChar w:fldCharType="end"/>
      </w:r>
    </w:p>
    <w:p w14:paraId="673C854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dioLinkMonitoringConfig</w:t>
      </w:r>
      <w:r w:rsidRPr="00F35584">
        <w:tab/>
      </w:r>
      <w:r w:rsidRPr="00F35584">
        <w:fldChar w:fldCharType="begin" w:fldLock="1"/>
      </w:r>
      <w:r w:rsidRPr="00F35584">
        <w:instrText xml:space="preserve"> PAGEREF _Toc510018667 \h </w:instrText>
      </w:r>
      <w:r w:rsidRPr="00F35584">
        <w:fldChar w:fldCharType="separate"/>
      </w:r>
      <w:r w:rsidRPr="00F35584">
        <w:t>158</w:t>
      </w:r>
      <w:r w:rsidRPr="00F35584">
        <w:fldChar w:fldCharType="end"/>
      </w:r>
    </w:p>
    <w:p w14:paraId="17D1B84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teMatchPattern</w:t>
      </w:r>
      <w:r w:rsidRPr="00F35584">
        <w:tab/>
      </w:r>
      <w:r w:rsidRPr="00F35584">
        <w:fldChar w:fldCharType="begin" w:fldLock="1"/>
      </w:r>
      <w:r w:rsidRPr="00F35584">
        <w:instrText xml:space="preserve"> PAGEREF _Toc510018668 \h </w:instrText>
      </w:r>
      <w:r w:rsidRPr="00F35584">
        <w:fldChar w:fldCharType="separate"/>
      </w:r>
      <w:r w:rsidRPr="00F35584">
        <w:t>159</w:t>
      </w:r>
      <w:r w:rsidRPr="00F35584">
        <w:fldChar w:fldCharType="end"/>
      </w:r>
    </w:p>
    <w:p w14:paraId="6398551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teMatchPatternId</w:t>
      </w:r>
      <w:r w:rsidRPr="00F35584">
        <w:tab/>
      </w:r>
      <w:r w:rsidRPr="00F35584">
        <w:fldChar w:fldCharType="begin" w:fldLock="1"/>
      </w:r>
      <w:r w:rsidRPr="00F35584">
        <w:instrText xml:space="preserve"> PAGEREF _Toc510018669 \h </w:instrText>
      </w:r>
      <w:r w:rsidRPr="00F35584">
        <w:fldChar w:fldCharType="separate"/>
      </w:r>
      <w:r w:rsidRPr="00F35584">
        <w:t>160</w:t>
      </w:r>
      <w:r w:rsidRPr="00F35584">
        <w:fldChar w:fldCharType="end"/>
      </w:r>
    </w:p>
    <w:p w14:paraId="660420A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teMatchPatternLTE-CRS</w:t>
      </w:r>
      <w:r w:rsidRPr="00F35584">
        <w:tab/>
      </w:r>
      <w:r w:rsidRPr="00F35584">
        <w:fldChar w:fldCharType="begin" w:fldLock="1"/>
      </w:r>
      <w:r w:rsidRPr="00F35584">
        <w:instrText xml:space="preserve"> PAGEREF _Toc510018670 \h </w:instrText>
      </w:r>
      <w:r w:rsidRPr="00F35584">
        <w:fldChar w:fldCharType="separate"/>
      </w:r>
      <w:r w:rsidRPr="00F35584">
        <w:t>160</w:t>
      </w:r>
      <w:r w:rsidRPr="00F35584">
        <w:fldChar w:fldCharType="end"/>
      </w:r>
    </w:p>
    <w:p w14:paraId="47657857" w14:textId="77777777" w:rsidR="00F35584" w:rsidRPr="00F35584" w:rsidRDefault="00F35584">
      <w:pPr>
        <w:pStyle w:val="41"/>
        <w:rPr>
          <w:rFonts w:ascii="Calibri" w:eastAsia="ＭＳ 明朝" w:hAnsi="Calibri"/>
          <w:sz w:val="22"/>
          <w:szCs w:val="22"/>
        </w:rPr>
      </w:pPr>
      <w:r w:rsidRPr="00F35584">
        <w:lastRenderedPageBreak/>
        <w:t>–</w:t>
      </w:r>
      <w:r w:rsidRPr="00F35584">
        <w:rPr>
          <w:rFonts w:ascii="Calibri" w:hAnsi="Calibri"/>
          <w:sz w:val="22"/>
          <w:szCs w:val="22"/>
        </w:rPr>
        <w:tab/>
      </w:r>
      <w:r w:rsidRPr="00F35584">
        <w:rPr>
          <w:rFonts w:eastAsia="ＭＳ 明朝"/>
          <w:i/>
        </w:rPr>
        <w:t>ReportConfigId</w:t>
      </w:r>
      <w:r w:rsidRPr="00F35584">
        <w:tab/>
      </w:r>
      <w:r w:rsidRPr="00F35584">
        <w:fldChar w:fldCharType="begin" w:fldLock="1"/>
      </w:r>
      <w:r w:rsidRPr="00F35584">
        <w:instrText xml:space="preserve"> PAGEREF _Toc510018671 \h </w:instrText>
      </w:r>
      <w:r w:rsidRPr="00F35584">
        <w:fldChar w:fldCharType="separate"/>
      </w:r>
      <w:r w:rsidRPr="00F35584">
        <w:t>161</w:t>
      </w:r>
      <w:r w:rsidRPr="00F35584">
        <w:fldChar w:fldCharType="end"/>
      </w:r>
    </w:p>
    <w:p w14:paraId="1AC67AFF"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eportConfigNR</w:t>
      </w:r>
      <w:r w:rsidRPr="00F35584">
        <w:tab/>
      </w:r>
      <w:r w:rsidRPr="00F35584">
        <w:fldChar w:fldCharType="begin" w:fldLock="1"/>
      </w:r>
      <w:r w:rsidRPr="00F35584">
        <w:instrText xml:space="preserve"> PAGEREF _Toc510018672 \h </w:instrText>
      </w:r>
      <w:r w:rsidRPr="00F35584">
        <w:fldChar w:fldCharType="separate"/>
      </w:r>
      <w:r w:rsidRPr="00F35584">
        <w:t>161</w:t>
      </w:r>
      <w:r w:rsidRPr="00F35584">
        <w:fldChar w:fldCharType="end"/>
      </w:r>
    </w:p>
    <w:p w14:paraId="4B6956DD"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eportConfigToAddModList</w:t>
      </w:r>
      <w:r w:rsidRPr="00F35584">
        <w:tab/>
      </w:r>
      <w:r w:rsidRPr="00F35584">
        <w:fldChar w:fldCharType="begin" w:fldLock="1"/>
      </w:r>
      <w:r w:rsidRPr="00F35584">
        <w:instrText xml:space="preserve"> PAGEREF _Toc510018673 \h </w:instrText>
      </w:r>
      <w:r w:rsidRPr="00F35584">
        <w:fldChar w:fldCharType="separate"/>
      </w:r>
      <w:r w:rsidRPr="00F35584">
        <w:t>165</w:t>
      </w:r>
      <w:r w:rsidRPr="00F35584">
        <w:fldChar w:fldCharType="end"/>
      </w:r>
    </w:p>
    <w:p w14:paraId="2336280A"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eportInterval</w:t>
      </w:r>
      <w:r w:rsidRPr="00F35584">
        <w:tab/>
      </w:r>
      <w:r w:rsidRPr="00F35584">
        <w:fldChar w:fldCharType="begin" w:fldLock="1"/>
      </w:r>
      <w:r w:rsidRPr="00F35584">
        <w:instrText xml:space="preserve"> PAGEREF _Toc510018674 \h </w:instrText>
      </w:r>
      <w:r w:rsidRPr="00F35584">
        <w:fldChar w:fldCharType="separate"/>
      </w:r>
      <w:r w:rsidRPr="00F35584">
        <w:t>166</w:t>
      </w:r>
      <w:r w:rsidRPr="00F35584">
        <w:fldChar w:fldCharType="end"/>
      </w:r>
    </w:p>
    <w:p w14:paraId="6FAAD39C"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RLC-Config</w:t>
      </w:r>
      <w:r w:rsidRPr="00F35584">
        <w:tab/>
      </w:r>
      <w:r w:rsidRPr="00F35584">
        <w:fldChar w:fldCharType="begin" w:fldLock="1"/>
      </w:r>
      <w:r w:rsidRPr="00F35584">
        <w:instrText xml:space="preserve"> PAGEREF _Toc510018675 \h </w:instrText>
      </w:r>
      <w:r w:rsidRPr="00F35584">
        <w:fldChar w:fldCharType="separate"/>
      </w:r>
      <w:r w:rsidRPr="00F35584">
        <w:t>166</w:t>
      </w:r>
      <w:r w:rsidRPr="00F35584">
        <w:fldChar w:fldCharType="end"/>
      </w:r>
    </w:p>
    <w:p w14:paraId="0784E88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LF-TimersAndConstants</w:t>
      </w:r>
      <w:r w:rsidRPr="00F35584">
        <w:tab/>
      </w:r>
      <w:r w:rsidRPr="00F35584">
        <w:fldChar w:fldCharType="begin" w:fldLock="1"/>
      </w:r>
      <w:r w:rsidRPr="00F35584">
        <w:instrText xml:space="preserve"> PAGEREF _Toc510018676 \h </w:instrText>
      </w:r>
      <w:r w:rsidRPr="00F35584">
        <w:fldChar w:fldCharType="separate"/>
      </w:r>
      <w:r w:rsidRPr="00F35584">
        <w:t>169</w:t>
      </w:r>
      <w:r w:rsidRPr="00F35584">
        <w:fldChar w:fldCharType="end"/>
      </w:r>
    </w:p>
    <w:p w14:paraId="10DA642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NTI-Value</w:t>
      </w:r>
      <w:r w:rsidRPr="00F35584">
        <w:tab/>
      </w:r>
      <w:r w:rsidRPr="00F35584">
        <w:fldChar w:fldCharType="begin" w:fldLock="1"/>
      </w:r>
      <w:r w:rsidRPr="00F35584">
        <w:instrText xml:space="preserve"> PAGEREF _Toc510018677 \h </w:instrText>
      </w:r>
      <w:r w:rsidRPr="00F35584">
        <w:fldChar w:fldCharType="separate"/>
      </w:r>
      <w:r w:rsidRPr="00F35584">
        <w:t>169</w:t>
      </w:r>
      <w:r w:rsidRPr="00F35584">
        <w:fldChar w:fldCharType="end"/>
      </w:r>
    </w:p>
    <w:p w14:paraId="25421553"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SRP-Range</w:t>
      </w:r>
      <w:r w:rsidRPr="00F35584">
        <w:tab/>
      </w:r>
      <w:r w:rsidRPr="00F35584">
        <w:fldChar w:fldCharType="begin" w:fldLock="1"/>
      </w:r>
      <w:r w:rsidRPr="00F35584">
        <w:instrText xml:space="preserve"> PAGEREF _Toc510018678 \h </w:instrText>
      </w:r>
      <w:r w:rsidRPr="00F35584">
        <w:fldChar w:fldCharType="separate"/>
      </w:r>
      <w:r w:rsidRPr="00F35584">
        <w:t>170</w:t>
      </w:r>
      <w:r w:rsidRPr="00F35584">
        <w:fldChar w:fldCharType="end"/>
      </w:r>
    </w:p>
    <w:p w14:paraId="7338D81B"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SRQ-Range</w:t>
      </w:r>
      <w:r w:rsidRPr="00F35584">
        <w:tab/>
      </w:r>
      <w:r w:rsidRPr="00F35584">
        <w:fldChar w:fldCharType="begin" w:fldLock="1"/>
      </w:r>
      <w:r w:rsidRPr="00F35584">
        <w:instrText xml:space="preserve"> PAGEREF _Toc510018679 \h </w:instrText>
      </w:r>
      <w:r w:rsidRPr="00F35584">
        <w:fldChar w:fldCharType="separate"/>
      </w:r>
      <w:r w:rsidRPr="00F35584">
        <w:t>170</w:t>
      </w:r>
      <w:r w:rsidRPr="00F35584">
        <w:fldChar w:fldCharType="end"/>
      </w:r>
    </w:p>
    <w:p w14:paraId="66C7848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CellIndex</w:t>
      </w:r>
      <w:r w:rsidRPr="00F35584">
        <w:tab/>
      </w:r>
      <w:r w:rsidRPr="00F35584">
        <w:fldChar w:fldCharType="begin" w:fldLock="1"/>
      </w:r>
      <w:r w:rsidRPr="00F35584">
        <w:instrText xml:space="preserve"> PAGEREF _Toc510018680 \h </w:instrText>
      </w:r>
      <w:r w:rsidRPr="00F35584">
        <w:fldChar w:fldCharType="separate"/>
      </w:r>
      <w:r w:rsidRPr="00F35584">
        <w:t>170</w:t>
      </w:r>
      <w:r w:rsidRPr="00F35584">
        <w:fldChar w:fldCharType="end"/>
      </w:r>
    </w:p>
    <w:p w14:paraId="0F345802"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SchedulingRequestConfig</w:t>
      </w:r>
      <w:r w:rsidRPr="00F35584">
        <w:tab/>
      </w:r>
      <w:r w:rsidRPr="00F35584">
        <w:fldChar w:fldCharType="begin" w:fldLock="1"/>
      </w:r>
      <w:r w:rsidRPr="00F35584">
        <w:instrText xml:space="preserve"> PAGEREF _Toc510018681 \h </w:instrText>
      </w:r>
      <w:r w:rsidRPr="00F35584">
        <w:fldChar w:fldCharType="separate"/>
      </w:r>
      <w:r w:rsidRPr="00F35584">
        <w:t>171</w:t>
      </w:r>
      <w:r w:rsidRPr="00F35584">
        <w:fldChar w:fldCharType="end"/>
      </w:r>
    </w:p>
    <w:p w14:paraId="66210F34"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SchedulingRequestResourceConfig</w:t>
      </w:r>
      <w:r w:rsidRPr="00F35584">
        <w:tab/>
      </w:r>
      <w:r w:rsidRPr="00F35584">
        <w:fldChar w:fldCharType="begin" w:fldLock="1"/>
      </w:r>
      <w:r w:rsidRPr="00F35584">
        <w:instrText xml:space="preserve"> PAGEREF _Toc510018682 \h </w:instrText>
      </w:r>
      <w:r w:rsidRPr="00F35584">
        <w:fldChar w:fldCharType="separate"/>
      </w:r>
      <w:r w:rsidRPr="00F35584">
        <w:t>172</w:t>
      </w:r>
      <w:r w:rsidRPr="00F35584">
        <w:fldChar w:fldCharType="end"/>
      </w:r>
    </w:p>
    <w:p w14:paraId="1D512CD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chedulingRequestResourceId</w:t>
      </w:r>
      <w:r w:rsidRPr="00F35584">
        <w:tab/>
      </w:r>
      <w:r w:rsidRPr="00F35584">
        <w:fldChar w:fldCharType="begin" w:fldLock="1"/>
      </w:r>
      <w:r w:rsidRPr="00F35584">
        <w:instrText xml:space="preserve"> PAGEREF _Toc510018683 \h </w:instrText>
      </w:r>
      <w:r w:rsidRPr="00F35584">
        <w:fldChar w:fldCharType="separate"/>
      </w:r>
      <w:r w:rsidRPr="00F35584">
        <w:t>173</w:t>
      </w:r>
      <w:r w:rsidRPr="00F35584">
        <w:fldChar w:fldCharType="end"/>
      </w:r>
    </w:p>
    <w:p w14:paraId="4E32CE23"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ScramblingId</w:t>
      </w:r>
      <w:r w:rsidRPr="00F35584">
        <w:tab/>
      </w:r>
      <w:r w:rsidRPr="00F35584">
        <w:fldChar w:fldCharType="begin" w:fldLock="1"/>
      </w:r>
      <w:r w:rsidRPr="00F35584">
        <w:instrText xml:space="preserve"> PAGEREF _Toc510018684 \h </w:instrText>
      </w:r>
      <w:r w:rsidRPr="00F35584">
        <w:fldChar w:fldCharType="separate"/>
      </w:r>
      <w:r w:rsidRPr="00F35584">
        <w:t>173</w:t>
      </w:r>
      <w:r w:rsidRPr="00F35584">
        <w:fldChar w:fldCharType="end"/>
      </w:r>
    </w:p>
    <w:p w14:paraId="0E1AE2D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CS-SpecificCarrier</w:t>
      </w:r>
      <w:r w:rsidRPr="00F35584">
        <w:tab/>
      </w:r>
      <w:r w:rsidRPr="00F35584">
        <w:fldChar w:fldCharType="begin" w:fldLock="1"/>
      </w:r>
      <w:r w:rsidRPr="00F35584">
        <w:instrText xml:space="preserve"> PAGEREF _Toc510018685 \h </w:instrText>
      </w:r>
      <w:r w:rsidRPr="00F35584">
        <w:fldChar w:fldCharType="separate"/>
      </w:r>
      <w:r w:rsidRPr="00F35584">
        <w:t>173</w:t>
      </w:r>
      <w:r w:rsidRPr="00F35584">
        <w:fldChar w:fldCharType="end"/>
      </w:r>
    </w:p>
    <w:p w14:paraId="387E236F"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SDAP-Config</w:t>
      </w:r>
      <w:r w:rsidRPr="00F35584">
        <w:tab/>
      </w:r>
      <w:r w:rsidRPr="00F35584">
        <w:fldChar w:fldCharType="begin" w:fldLock="1"/>
      </w:r>
      <w:r w:rsidRPr="00F35584">
        <w:instrText xml:space="preserve"> PAGEREF _Toc510018686 \h </w:instrText>
      </w:r>
      <w:r w:rsidRPr="00F35584">
        <w:fldChar w:fldCharType="separate"/>
      </w:r>
      <w:r w:rsidRPr="00F35584">
        <w:t>174</w:t>
      </w:r>
      <w:r w:rsidRPr="00F35584">
        <w:fldChar w:fldCharType="end"/>
      </w:r>
    </w:p>
    <w:p w14:paraId="5A22296C"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archSpace</w:t>
      </w:r>
      <w:r w:rsidRPr="00F35584">
        <w:tab/>
      </w:r>
      <w:r w:rsidRPr="00F35584">
        <w:fldChar w:fldCharType="begin" w:fldLock="1"/>
      </w:r>
      <w:r w:rsidRPr="00F35584">
        <w:instrText xml:space="preserve"> PAGEREF _Toc510018687 \h </w:instrText>
      </w:r>
      <w:r w:rsidRPr="00F35584">
        <w:fldChar w:fldCharType="separate"/>
      </w:r>
      <w:r w:rsidRPr="00F35584">
        <w:t>175</w:t>
      </w:r>
      <w:r w:rsidRPr="00F35584">
        <w:fldChar w:fldCharType="end"/>
      </w:r>
    </w:p>
    <w:p w14:paraId="6B9BF4B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archSpaceId</w:t>
      </w:r>
      <w:r w:rsidRPr="00F35584">
        <w:tab/>
      </w:r>
      <w:r w:rsidRPr="00F35584">
        <w:fldChar w:fldCharType="begin" w:fldLock="1"/>
      </w:r>
      <w:r w:rsidRPr="00F35584">
        <w:instrText xml:space="preserve"> PAGEREF _Toc510018688 \h </w:instrText>
      </w:r>
      <w:r w:rsidRPr="00F35584">
        <w:fldChar w:fldCharType="separate"/>
      </w:r>
      <w:r w:rsidRPr="00F35584">
        <w:t>177</w:t>
      </w:r>
      <w:r w:rsidRPr="00F35584">
        <w:fldChar w:fldCharType="end"/>
      </w:r>
    </w:p>
    <w:p w14:paraId="5908F51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curityAlgorithmConfig</w:t>
      </w:r>
      <w:r w:rsidRPr="00F35584">
        <w:tab/>
      </w:r>
      <w:r w:rsidRPr="00F35584">
        <w:fldChar w:fldCharType="begin" w:fldLock="1"/>
      </w:r>
      <w:r w:rsidRPr="00F35584">
        <w:instrText xml:space="preserve"> PAGEREF _Toc510018689 \h </w:instrText>
      </w:r>
      <w:r w:rsidRPr="00F35584">
        <w:fldChar w:fldCharType="separate"/>
      </w:r>
      <w:r w:rsidRPr="00F35584">
        <w:t>178</w:t>
      </w:r>
      <w:r w:rsidRPr="00F35584">
        <w:fldChar w:fldCharType="end"/>
      </w:r>
    </w:p>
    <w:p w14:paraId="47AE512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rvCellIndex</w:t>
      </w:r>
      <w:r w:rsidRPr="00F35584">
        <w:tab/>
      </w:r>
      <w:r w:rsidRPr="00F35584">
        <w:fldChar w:fldCharType="begin" w:fldLock="1"/>
      </w:r>
      <w:r w:rsidRPr="00F35584">
        <w:instrText xml:space="preserve"> PAGEREF _Toc510018690 \h </w:instrText>
      </w:r>
      <w:r w:rsidRPr="00F35584">
        <w:fldChar w:fldCharType="separate"/>
      </w:r>
      <w:r w:rsidRPr="00F35584">
        <w:t>178</w:t>
      </w:r>
      <w:r w:rsidRPr="00F35584">
        <w:fldChar w:fldCharType="end"/>
      </w:r>
    </w:p>
    <w:p w14:paraId="056B7BE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rvingCellConfig</w:t>
      </w:r>
      <w:r w:rsidRPr="00F35584">
        <w:tab/>
      </w:r>
      <w:r w:rsidRPr="00F35584">
        <w:fldChar w:fldCharType="begin" w:fldLock="1"/>
      </w:r>
      <w:r w:rsidRPr="00F35584">
        <w:instrText xml:space="preserve"> PAGEREF _Toc510018691 \h </w:instrText>
      </w:r>
      <w:r w:rsidRPr="00F35584">
        <w:fldChar w:fldCharType="separate"/>
      </w:r>
      <w:r w:rsidRPr="00F35584">
        <w:t>179</w:t>
      </w:r>
      <w:r w:rsidRPr="00F35584">
        <w:fldChar w:fldCharType="end"/>
      </w:r>
    </w:p>
    <w:p w14:paraId="077C9AF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rvingCellConfigCommon</w:t>
      </w:r>
      <w:r w:rsidRPr="00F35584">
        <w:tab/>
      </w:r>
      <w:r w:rsidRPr="00F35584">
        <w:fldChar w:fldCharType="begin" w:fldLock="1"/>
      </w:r>
      <w:r w:rsidRPr="00F35584">
        <w:instrText xml:space="preserve"> PAGEREF _Toc510018692 \h </w:instrText>
      </w:r>
      <w:r w:rsidRPr="00F35584">
        <w:fldChar w:fldCharType="separate"/>
      </w:r>
      <w:r w:rsidRPr="00F35584">
        <w:t>181</w:t>
      </w:r>
      <w:r w:rsidRPr="00F35584">
        <w:fldChar w:fldCharType="end"/>
      </w:r>
    </w:p>
    <w:p w14:paraId="5250E378"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SINR-Range</w:t>
      </w:r>
      <w:r w:rsidRPr="00F35584">
        <w:tab/>
      </w:r>
      <w:r w:rsidRPr="00F35584">
        <w:fldChar w:fldCharType="begin" w:fldLock="1"/>
      </w:r>
      <w:r w:rsidRPr="00F35584">
        <w:instrText xml:space="preserve"> PAGEREF _Toc510018693 \h </w:instrText>
      </w:r>
      <w:r w:rsidRPr="00F35584">
        <w:fldChar w:fldCharType="separate"/>
      </w:r>
      <w:r w:rsidRPr="00F35584">
        <w:t>183</w:t>
      </w:r>
      <w:r w:rsidRPr="00F35584">
        <w:fldChar w:fldCharType="end"/>
      </w:r>
    </w:p>
    <w:p w14:paraId="04335D3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lotFormatCombinationsPerCell</w:t>
      </w:r>
      <w:r w:rsidRPr="00F35584">
        <w:tab/>
      </w:r>
      <w:r w:rsidRPr="00F35584">
        <w:fldChar w:fldCharType="begin" w:fldLock="1"/>
      </w:r>
      <w:r w:rsidRPr="00F35584">
        <w:instrText xml:space="preserve"> PAGEREF _Toc510018694 \h </w:instrText>
      </w:r>
      <w:r w:rsidRPr="00F35584">
        <w:fldChar w:fldCharType="separate"/>
      </w:r>
      <w:r w:rsidRPr="00F35584">
        <w:t>183</w:t>
      </w:r>
      <w:r w:rsidRPr="00F35584">
        <w:fldChar w:fldCharType="end"/>
      </w:r>
    </w:p>
    <w:p w14:paraId="418BF30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lotFormatIndicator</w:t>
      </w:r>
      <w:r w:rsidRPr="00F35584">
        <w:tab/>
      </w:r>
      <w:r w:rsidRPr="00F35584">
        <w:fldChar w:fldCharType="begin" w:fldLock="1"/>
      </w:r>
      <w:r w:rsidRPr="00F35584">
        <w:instrText xml:space="preserve"> PAGEREF _Toc510018695 \h </w:instrText>
      </w:r>
      <w:r w:rsidRPr="00F35584">
        <w:fldChar w:fldCharType="separate"/>
      </w:r>
      <w:r w:rsidRPr="00F35584">
        <w:t>184</w:t>
      </w:r>
      <w:r w:rsidRPr="00F35584">
        <w:fldChar w:fldCharType="end"/>
      </w:r>
    </w:p>
    <w:p w14:paraId="30F72A8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PS-Config</w:t>
      </w:r>
      <w:r w:rsidRPr="00F35584">
        <w:tab/>
      </w:r>
      <w:r w:rsidRPr="00F35584">
        <w:fldChar w:fldCharType="begin" w:fldLock="1"/>
      </w:r>
      <w:r w:rsidRPr="00F35584">
        <w:instrText xml:space="preserve"> PAGEREF _Toc510018696 \h </w:instrText>
      </w:r>
      <w:r w:rsidRPr="00F35584">
        <w:fldChar w:fldCharType="separate"/>
      </w:r>
      <w:r w:rsidRPr="00F35584">
        <w:t>185</w:t>
      </w:r>
      <w:r w:rsidRPr="00F35584">
        <w:fldChar w:fldCharType="end"/>
      </w:r>
    </w:p>
    <w:p w14:paraId="15279F3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RB-Identity</w:t>
      </w:r>
      <w:r w:rsidRPr="00F35584">
        <w:tab/>
      </w:r>
      <w:r w:rsidRPr="00F35584">
        <w:fldChar w:fldCharType="begin" w:fldLock="1"/>
      </w:r>
      <w:r w:rsidRPr="00F35584">
        <w:instrText xml:space="preserve"> PAGEREF _Toc510018697 \h </w:instrText>
      </w:r>
      <w:r w:rsidRPr="00F35584">
        <w:fldChar w:fldCharType="separate"/>
      </w:r>
      <w:r w:rsidRPr="00F35584">
        <w:t>186</w:t>
      </w:r>
      <w:r w:rsidRPr="00F35584">
        <w:fldChar w:fldCharType="end"/>
      </w:r>
    </w:p>
    <w:p w14:paraId="2C12D0F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RS-Config</w:t>
      </w:r>
      <w:r w:rsidRPr="00F35584">
        <w:tab/>
      </w:r>
      <w:r w:rsidRPr="00F35584">
        <w:fldChar w:fldCharType="begin" w:fldLock="1"/>
      </w:r>
      <w:r w:rsidRPr="00F35584">
        <w:instrText xml:space="preserve"> PAGEREF _Toc510018698 \h </w:instrText>
      </w:r>
      <w:r w:rsidRPr="00F35584">
        <w:fldChar w:fldCharType="separate"/>
      </w:r>
      <w:r w:rsidRPr="00F35584">
        <w:t>186</w:t>
      </w:r>
      <w:r w:rsidRPr="00F35584">
        <w:fldChar w:fldCharType="end"/>
      </w:r>
    </w:p>
    <w:p w14:paraId="68E7C6C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RS-CarrierSwitching</w:t>
      </w:r>
      <w:r w:rsidRPr="00F35584">
        <w:tab/>
      </w:r>
      <w:r w:rsidRPr="00F35584">
        <w:fldChar w:fldCharType="begin" w:fldLock="1"/>
      </w:r>
      <w:r w:rsidRPr="00F35584">
        <w:instrText xml:space="preserve"> PAGEREF _Toc510018699 \h </w:instrText>
      </w:r>
      <w:r w:rsidRPr="00F35584">
        <w:fldChar w:fldCharType="separate"/>
      </w:r>
      <w:r w:rsidRPr="00F35584">
        <w:t>190</w:t>
      </w:r>
      <w:r w:rsidRPr="00F35584">
        <w:fldChar w:fldCharType="end"/>
      </w:r>
    </w:p>
    <w:p w14:paraId="1EC2D1B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SB-Index</w:t>
      </w:r>
      <w:r w:rsidRPr="00F35584">
        <w:tab/>
      </w:r>
      <w:r w:rsidRPr="00F35584">
        <w:fldChar w:fldCharType="begin" w:fldLock="1"/>
      </w:r>
      <w:r w:rsidRPr="00F35584">
        <w:instrText xml:space="preserve"> PAGEREF _Toc510018700 \h </w:instrText>
      </w:r>
      <w:r w:rsidRPr="00F35584">
        <w:fldChar w:fldCharType="separate"/>
      </w:r>
      <w:r w:rsidRPr="00F35584">
        <w:t>191</w:t>
      </w:r>
      <w:r w:rsidRPr="00F35584">
        <w:fldChar w:fldCharType="end"/>
      </w:r>
    </w:p>
    <w:p w14:paraId="32F3024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ubcarrierSpacing</w:t>
      </w:r>
      <w:r w:rsidRPr="00F35584">
        <w:tab/>
      </w:r>
      <w:r w:rsidRPr="00F35584">
        <w:fldChar w:fldCharType="begin" w:fldLock="1"/>
      </w:r>
      <w:r w:rsidRPr="00F35584">
        <w:instrText xml:space="preserve"> PAGEREF _Toc510018701 \h </w:instrText>
      </w:r>
      <w:r w:rsidRPr="00F35584">
        <w:fldChar w:fldCharType="separate"/>
      </w:r>
      <w:r w:rsidRPr="00F35584">
        <w:t>192</w:t>
      </w:r>
      <w:r w:rsidRPr="00F35584">
        <w:fldChar w:fldCharType="end"/>
      </w:r>
    </w:p>
    <w:p w14:paraId="2FAB90F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TCI-State</w:t>
      </w:r>
      <w:r w:rsidRPr="00F35584">
        <w:tab/>
      </w:r>
      <w:r w:rsidRPr="00F35584">
        <w:fldChar w:fldCharType="begin" w:fldLock="1"/>
      </w:r>
      <w:r w:rsidRPr="00F35584">
        <w:instrText xml:space="preserve"> PAGEREF _Toc510018702 \h </w:instrText>
      </w:r>
      <w:r w:rsidRPr="00F35584">
        <w:fldChar w:fldCharType="separate"/>
      </w:r>
      <w:r w:rsidRPr="00F35584">
        <w:t>192</w:t>
      </w:r>
      <w:r w:rsidRPr="00F35584">
        <w:fldChar w:fldCharType="end"/>
      </w:r>
    </w:p>
    <w:p w14:paraId="63E4795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TCI-StateId</w:t>
      </w:r>
      <w:r w:rsidRPr="00F35584">
        <w:tab/>
      </w:r>
      <w:r w:rsidRPr="00F35584">
        <w:fldChar w:fldCharType="begin" w:fldLock="1"/>
      </w:r>
      <w:r w:rsidRPr="00F35584">
        <w:instrText xml:space="preserve"> PAGEREF _Toc510018703 \h </w:instrText>
      </w:r>
      <w:r w:rsidRPr="00F35584">
        <w:fldChar w:fldCharType="separate"/>
      </w:r>
      <w:r w:rsidRPr="00F35584">
        <w:t>193</w:t>
      </w:r>
      <w:r w:rsidRPr="00F35584">
        <w:fldChar w:fldCharType="end"/>
      </w:r>
    </w:p>
    <w:p w14:paraId="4F10E2B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TDD-UL-DL-Config</w:t>
      </w:r>
      <w:r w:rsidRPr="00F35584">
        <w:tab/>
      </w:r>
      <w:r w:rsidRPr="00F35584">
        <w:fldChar w:fldCharType="begin" w:fldLock="1"/>
      </w:r>
      <w:r w:rsidRPr="00F35584">
        <w:instrText xml:space="preserve"> PAGEREF _Toc510018704 \h </w:instrText>
      </w:r>
      <w:r w:rsidRPr="00F35584">
        <w:fldChar w:fldCharType="separate"/>
      </w:r>
      <w:r w:rsidRPr="00F35584">
        <w:t>193</w:t>
      </w:r>
      <w:r w:rsidRPr="00F35584">
        <w:fldChar w:fldCharType="end"/>
      </w:r>
    </w:p>
    <w:p w14:paraId="55D75376"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TimeToTrigger</w:t>
      </w:r>
      <w:r w:rsidRPr="00F35584">
        <w:tab/>
      </w:r>
      <w:r w:rsidRPr="00F35584">
        <w:fldChar w:fldCharType="begin" w:fldLock="1"/>
      </w:r>
      <w:r w:rsidRPr="00F35584">
        <w:instrText xml:space="preserve"> PAGEREF _Toc510018705 \h </w:instrText>
      </w:r>
      <w:r w:rsidRPr="00F35584">
        <w:fldChar w:fldCharType="separate"/>
      </w:r>
      <w:r w:rsidRPr="00F35584">
        <w:t>195</w:t>
      </w:r>
      <w:r w:rsidRPr="00F35584">
        <w:fldChar w:fldCharType="end"/>
      </w:r>
    </w:p>
    <w:p w14:paraId="40A9B7CC"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ZP-CSI-RS-Resource</w:t>
      </w:r>
      <w:r w:rsidRPr="00F35584">
        <w:tab/>
      </w:r>
      <w:r w:rsidRPr="00F35584">
        <w:fldChar w:fldCharType="begin" w:fldLock="1"/>
      </w:r>
      <w:r w:rsidRPr="00F35584">
        <w:instrText xml:space="preserve"> PAGEREF _Toc510018706 \h </w:instrText>
      </w:r>
      <w:r w:rsidRPr="00F35584">
        <w:fldChar w:fldCharType="separate"/>
      </w:r>
      <w:r w:rsidRPr="00F35584">
        <w:t>195</w:t>
      </w:r>
      <w:r w:rsidRPr="00F35584">
        <w:fldChar w:fldCharType="end"/>
      </w:r>
    </w:p>
    <w:p w14:paraId="49FCF67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ZP-CSI-RS-ResourceSet</w:t>
      </w:r>
      <w:r w:rsidRPr="00F35584">
        <w:tab/>
      </w:r>
      <w:r w:rsidRPr="00F35584">
        <w:fldChar w:fldCharType="begin" w:fldLock="1"/>
      </w:r>
      <w:r w:rsidRPr="00F35584">
        <w:instrText xml:space="preserve"> PAGEREF _Toc510018707 \h </w:instrText>
      </w:r>
      <w:r w:rsidRPr="00F35584">
        <w:fldChar w:fldCharType="separate"/>
      </w:r>
      <w:r w:rsidRPr="00F35584">
        <w:t>196</w:t>
      </w:r>
      <w:r w:rsidRPr="00F35584">
        <w:fldChar w:fldCharType="end"/>
      </w:r>
    </w:p>
    <w:p w14:paraId="0887CF2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ZP-CSI-RS-ResourceSetId</w:t>
      </w:r>
      <w:r w:rsidRPr="00F35584">
        <w:tab/>
      </w:r>
      <w:r w:rsidRPr="00F35584">
        <w:fldChar w:fldCharType="begin" w:fldLock="1"/>
      </w:r>
      <w:r w:rsidRPr="00F35584">
        <w:instrText xml:space="preserve"> PAGEREF _Toc510018708 \h </w:instrText>
      </w:r>
      <w:r w:rsidRPr="00F35584">
        <w:fldChar w:fldCharType="separate"/>
      </w:r>
      <w:r w:rsidRPr="00F35584">
        <w:t>196</w:t>
      </w:r>
      <w:r w:rsidRPr="00F35584">
        <w:fldChar w:fldCharType="end"/>
      </w:r>
    </w:p>
    <w:p w14:paraId="5D23E808" w14:textId="77777777" w:rsidR="00F35584" w:rsidRPr="00F35584" w:rsidRDefault="00F35584">
      <w:pPr>
        <w:pStyle w:val="31"/>
        <w:rPr>
          <w:rFonts w:ascii="Calibri" w:eastAsia="ＭＳ 明朝" w:hAnsi="Calibri"/>
          <w:sz w:val="22"/>
          <w:szCs w:val="22"/>
        </w:rPr>
      </w:pPr>
      <w:r w:rsidRPr="00F35584">
        <w:t>6.3.3</w:t>
      </w:r>
      <w:r w:rsidRPr="00F35584">
        <w:rPr>
          <w:rFonts w:ascii="Calibri" w:eastAsia="ＭＳ 明朝" w:hAnsi="Calibri"/>
          <w:sz w:val="22"/>
          <w:szCs w:val="22"/>
        </w:rPr>
        <w:tab/>
      </w:r>
      <w:r w:rsidRPr="00F35584">
        <w:t>UE capability information elements</w:t>
      </w:r>
      <w:r w:rsidRPr="00F35584">
        <w:tab/>
      </w:r>
      <w:r w:rsidRPr="00F35584">
        <w:fldChar w:fldCharType="begin" w:fldLock="1"/>
      </w:r>
      <w:r w:rsidRPr="00F35584">
        <w:instrText xml:space="preserve"> PAGEREF _Toc510018709 \h </w:instrText>
      </w:r>
      <w:r w:rsidRPr="00F35584">
        <w:fldChar w:fldCharType="separate"/>
      </w:r>
      <w:r w:rsidRPr="00F35584">
        <w:t>197</w:t>
      </w:r>
      <w:r w:rsidRPr="00F35584">
        <w:fldChar w:fldCharType="end"/>
      </w:r>
    </w:p>
    <w:p w14:paraId="4589705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andCombinationList</w:t>
      </w:r>
      <w:r w:rsidRPr="00F35584">
        <w:tab/>
      </w:r>
      <w:r w:rsidRPr="00F35584">
        <w:fldChar w:fldCharType="begin" w:fldLock="1"/>
      </w:r>
      <w:r w:rsidRPr="00F35584">
        <w:instrText xml:space="preserve"> PAGEREF _Toc510018710 \h </w:instrText>
      </w:r>
      <w:r w:rsidRPr="00F35584">
        <w:fldChar w:fldCharType="separate"/>
      </w:r>
      <w:r w:rsidRPr="00F35584">
        <w:t>197</w:t>
      </w:r>
      <w:r w:rsidRPr="00F35584">
        <w:fldChar w:fldCharType="end"/>
      </w:r>
    </w:p>
    <w:p w14:paraId="44A6C57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andCombinationParametersUL-List</w:t>
      </w:r>
      <w:r w:rsidRPr="00F35584">
        <w:tab/>
      </w:r>
      <w:r w:rsidRPr="00F35584">
        <w:fldChar w:fldCharType="begin" w:fldLock="1"/>
      </w:r>
      <w:r w:rsidRPr="00F35584">
        <w:instrText xml:space="preserve"> PAGEREF _Toc510018711 \h </w:instrText>
      </w:r>
      <w:r w:rsidRPr="00F35584">
        <w:fldChar w:fldCharType="separate"/>
      </w:r>
      <w:r w:rsidRPr="00F35584">
        <w:t>198</w:t>
      </w:r>
      <w:r w:rsidRPr="00F35584">
        <w:fldChar w:fldCharType="end"/>
      </w:r>
    </w:p>
    <w:p w14:paraId="4CF2519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asebandCombinationParametersUL-List</w:t>
      </w:r>
      <w:r w:rsidRPr="00F35584">
        <w:tab/>
      </w:r>
      <w:r w:rsidRPr="00F35584">
        <w:fldChar w:fldCharType="begin" w:fldLock="1"/>
      </w:r>
      <w:r w:rsidRPr="00F35584">
        <w:instrText xml:space="preserve"> PAGEREF _Toc510018712 \h </w:instrText>
      </w:r>
      <w:r w:rsidRPr="00F35584">
        <w:fldChar w:fldCharType="separate"/>
      </w:r>
      <w:r w:rsidRPr="00F35584">
        <w:t>199</w:t>
      </w:r>
      <w:r w:rsidRPr="00F35584">
        <w:fldChar w:fldCharType="end"/>
      </w:r>
    </w:p>
    <w:p w14:paraId="073165F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asebandProcessingCombinationMRDC</w:t>
      </w:r>
      <w:r w:rsidRPr="00F35584">
        <w:tab/>
      </w:r>
      <w:r w:rsidRPr="00F35584">
        <w:fldChar w:fldCharType="begin" w:fldLock="1"/>
      </w:r>
      <w:r w:rsidRPr="00F35584">
        <w:instrText xml:space="preserve"> PAGEREF _Toc510018713 \h </w:instrText>
      </w:r>
      <w:r w:rsidRPr="00F35584">
        <w:fldChar w:fldCharType="separate"/>
      </w:r>
      <w:r w:rsidRPr="00F35584">
        <w:t>200</w:t>
      </w:r>
      <w:r w:rsidRPr="00F35584">
        <w:fldChar w:fldCharType="end"/>
      </w:r>
    </w:p>
    <w:p w14:paraId="0D20EF6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A-BandwidthClassNR</w:t>
      </w:r>
      <w:r w:rsidRPr="00F35584">
        <w:tab/>
      </w:r>
      <w:r w:rsidRPr="00F35584">
        <w:fldChar w:fldCharType="begin" w:fldLock="1"/>
      </w:r>
      <w:r w:rsidRPr="00F35584">
        <w:instrText xml:space="preserve"> PAGEREF _Toc510018714 \h </w:instrText>
      </w:r>
      <w:r w:rsidRPr="00F35584">
        <w:fldChar w:fldCharType="separate"/>
      </w:r>
      <w:r w:rsidRPr="00F35584">
        <w:t>201</w:t>
      </w:r>
      <w:r w:rsidRPr="00F35584">
        <w:fldChar w:fldCharType="end"/>
      </w:r>
    </w:p>
    <w:p w14:paraId="438DDB6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A-BandwidthClassEUTRA</w:t>
      </w:r>
      <w:r w:rsidRPr="00F35584">
        <w:tab/>
      </w:r>
      <w:r w:rsidRPr="00F35584">
        <w:fldChar w:fldCharType="begin" w:fldLock="1"/>
      </w:r>
      <w:r w:rsidRPr="00F35584">
        <w:instrText xml:space="preserve"> PAGEREF _Toc510018715 \h </w:instrText>
      </w:r>
      <w:r w:rsidRPr="00F35584">
        <w:fldChar w:fldCharType="separate"/>
      </w:r>
      <w:r w:rsidRPr="00F35584">
        <w:t>201</w:t>
      </w:r>
      <w:r w:rsidRPr="00F35584">
        <w:fldChar w:fldCharType="end"/>
      </w:r>
    </w:p>
    <w:p w14:paraId="3426B7B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BandIndicatorEUTRA</w:t>
      </w:r>
      <w:r w:rsidRPr="00F35584">
        <w:tab/>
      </w:r>
      <w:r w:rsidRPr="00F35584">
        <w:fldChar w:fldCharType="begin" w:fldLock="1"/>
      </w:r>
      <w:r w:rsidRPr="00F35584">
        <w:instrText xml:space="preserve"> PAGEREF _Toc510018716 \h </w:instrText>
      </w:r>
      <w:r w:rsidRPr="00F35584">
        <w:fldChar w:fldCharType="separate"/>
      </w:r>
      <w:r w:rsidRPr="00F35584">
        <w:t>201</w:t>
      </w:r>
      <w:r w:rsidRPr="00F35584">
        <w:fldChar w:fldCharType="end"/>
      </w:r>
    </w:p>
    <w:p w14:paraId="4C63A5C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BandList</w:t>
      </w:r>
      <w:r w:rsidRPr="00F35584">
        <w:tab/>
      </w:r>
      <w:r w:rsidRPr="00F35584">
        <w:fldChar w:fldCharType="begin" w:fldLock="1"/>
      </w:r>
      <w:r w:rsidRPr="00F35584">
        <w:instrText xml:space="preserve"> PAGEREF _Toc510018717 \h </w:instrText>
      </w:r>
      <w:r w:rsidRPr="00F35584">
        <w:fldChar w:fldCharType="separate"/>
      </w:r>
      <w:r w:rsidRPr="00F35584">
        <w:t>202</w:t>
      </w:r>
      <w:r w:rsidRPr="00F35584">
        <w:fldChar w:fldCharType="end"/>
      </w:r>
    </w:p>
    <w:p w14:paraId="25DB8E2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SeparationClass</w:t>
      </w:r>
      <w:r w:rsidRPr="00F35584">
        <w:tab/>
      </w:r>
      <w:r w:rsidRPr="00F35584">
        <w:fldChar w:fldCharType="begin" w:fldLock="1"/>
      </w:r>
      <w:r w:rsidRPr="00F35584">
        <w:instrText xml:space="preserve"> PAGEREF _Toc510018718 \h </w:instrText>
      </w:r>
      <w:r w:rsidRPr="00F35584">
        <w:fldChar w:fldCharType="separate"/>
      </w:r>
      <w:r w:rsidRPr="00F35584">
        <w:t>202</w:t>
      </w:r>
      <w:r w:rsidRPr="00F35584">
        <w:fldChar w:fldCharType="end"/>
      </w:r>
    </w:p>
    <w:p w14:paraId="72E90CE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IMO-Layers</w:t>
      </w:r>
      <w:r w:rsidRPr="00F35584">
        <w:tab/>
      </w:r>
      <w:r w:rsidRPr="00F35584">
        <w:fldChar w:fldCharType="begin" w:fldLock="1"/>
      </w:r>
      <w:r w:rsidRPr="00F35584">
        <w:instrText xml:space="preserve"> PAGEREF _Toc510018719 \h </w:instrText>
      </w:r>
      <w:r w:rsidRPr="00F35584">
        <w:fldChar w:fldCharType="separate"/>
      </w:r>
      <w:r w:rsidRPr="00F35584">
        <w:t>202</w:t>
      </w:r>
      <w:r w:rsidRPr="00F35584">
        <w:fldChar w:fldCharType="end"/>
      </w:r>
    </w:p>
    <w:p w14:paraId="71A04C6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odulationOrder</w:t>
      </w:r>
      <w:r w:rsidRPr="00F35584">
        <w:tab/>
      </w:r>
      <w:r w:rsidRPr="00F35584">
        <w:fldChar w:fldCharType="begin" w:fldLock="1"/>
      </w:r>
      <w:r w:rsidRPr="00F35584">
        <w:instrText xml:space="preserve"> PAGEREF _Toc510018720 \h </w:instrText>
      </w:r>
      <w:r w:rsidRPr="00F35584">
        <w:fldChar w:fldCharType="separate"/>
      </w:r>
      <w:r w:rsidRPr="00F35584">
        <w:t>203</w:t>
      </w:r>
      <w:r w:rsidRPr="00F35584">
        <w:fldChar w:fldCharType="end"/>
      </w:r>
    </w:p>
    <w:p w14:paraId="2DA134C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T-Type</w:t>
      </w:r>
      <w:r w:rsidRPr="00F35584">
        <w:tab/>
      </w:r>
      <w:r w:rsidRPr="00F35584">
        <w:fldChar w:fldCharType="begin" w:fldLock="1"/>
      </w:r>
      <w:r w:rsidRPr="00F35584">
        <w:instrText xml:space="preserve"> PAGEREF _Toc510018721 \h </w:instrText>
      </w:r>
      <w:r w:rsidRPr="00F35584">
        <w:fldChar w:fldCharType="separate"/>
      </w:r>
      <w:r w:rsidRPr="00F35584">
        <w:t>203</w:t>
      </w:r>
      <w:r w:rsidRPr="00F35584">
        <w:fldChar w:fldCharType="end"/>
      </w:r>
    </w:p>
    <w:p w14:paraId="1C72E39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upportedBasebandProcessingCombination</w:t>
      </w:r>
      <w:r w:rsidRPr="00F35584">
        <w:tab/>
      </w:r>
      <w:r w:rsidRPr="00F35584">
        <w:fldChar w:fldCharType="begin" w:fldLock="1"/>
      </w:r>
      <w:r w:rsidRPr="00F35584">
        <w:instrText xml:space="preserve"> PAGEREF _Toc510018722 \h </w:instrText>
      </w:r>
      <w:r w:rsidRPr="00F35584">
        <w:fldChar w:fldCharType="separate"/>
      </w:r>
      <w:r w:rsidRPr="00F35584">
        <w:t>203</w:t>
      </w:r>
      <w:r w:rsidRPr="00F35584">
        <w:fldChar w:fldCharType="end"/>
      </w:r>
    </w:p>
    <w:p w14:paraId="7E9269F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UE-CapabilityRAT-ContainerList</w:t>
      </w:r>
      <w:r w:rsidRPr="00F35584">
        <w:tab/>
      </w:r>
      <w:r w:rsidRPr="00F35584">
        <w:fldChar w:fldCharType="begin" w:fldLock="1"/>
      </w:r>
      <w:r w:rsidRPr="00F35584">
        <w:instrText xml:space="preserve"> PAGEREF _Toc510018723 \h </w:instrText>
      </w:r>
      <w:r w:rsidRPr="00F35584">
        <w:fldChar w:fldCharType="separate"/>
      </w:r>
      <w:r w:rsidRPr="00F35584">
        <w:t>205</w:t>
      </w:r>
      <w:r w:rsidRPr="00F35584">
        <w:fldChar w:fldCharType="end"/>
      </w:r>
    </w:p>
    <w:p w14:paraId="51F79BC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UE-MRDC-Capability</w:t>
      </w:r>
      <w:r w:rsidRPr="00F35584">
        <w:tab/>
      </w:r>
      <w:r w:rsidRPr="00F35584">
        <w:fldChar w:fldCharType="begin" w:fldLock="1"/>
      </w:r>
      <w:r w:rsidRPr="00F35584">
        <w:instrText xml:space="preserve"> PAGEREF _Toc510018724 \h </w:instrText>
      </w:r>
      <w:r w:rsidRPr="00F35584">
        <w:fldChar w:fldCharType="separate"/>
      </w:r>
      <w:r w:rsidRPr="00F35584">
        <w:t>205</w:t>
      </w:r>
      <w:r w:rsidRPr="00F35584">
        <w:fldChar w:fldCharType="end"/>
      </w:r>
    </w:p>
    <w:p w14:paraId="231F9E3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UE-NR-Capability</w:t>
      </w:r>
      <w:r w:rsidRPr="00F35584">
        <w:tab/>
      </w:r>
      <w:r w:rsidRPr="00F35584">
        <w:fldChar w:fldCharType="begin" w:fldLock="1"/>
      </w:r>
      <w:r w:rsidRPr="00F35584">
        <w:instrText xml:space="preserve"> PAGEREF _Toc510018725 \h </w:instrText>
      </w:r>
      <w:r w:rsidRPr="00F35584">
        <w:fldChar w:fldCharType="separate"/>
      </w:r>
      <w:r w:rsidRPr="00F35584">
        <w:t>207</w:t>
      </w:r>
      <w:r w:rsidRPr="00F35584">
        <w:fldChar w:fldCharType="end"/>
      </w:r>
    </w:p>
    <w:p w14:paraId="0F05B964" w14:textId="77777777" w:rsidR="00F35584" w:rsidRPr="00F35584" w:rsidRDefault="00F35584">
      <w:pPr>
        <w:pStyle w:val="31"/>
        <w:rPr>
          <w:rFonts w:ascii="Calibri" w:eastAsia="ＭＳ 明朝" w:hAnsi="Calibri"/>
          <w:sz w:val="22"/>
          <w:szCs w:val="22"/>
        </w:rPr>
      </w:pPr>
      <w:r w:rsidRPr="00F35584">
        <w:t>6.3.4</w:t>
      </w:r>
      <w:r w:rsidRPr="00F35584">
        <w:rPr>
          <w:rFonts w:ascii="Calibri" w:eastAsia="ＭＳ 明朝" w:hAnsi="Calibri"/>
          <w:sz w:val="22"/>
          <w:szCs w:val="22"/>
        </w:rPr>
        <w:tab/>
      </w:r>
      <w:r w:rsidRPr="00F35584">
        <w:t>Other information elements</w:t>
      </w:r>
      <w:r w:rsidRPr="00F35584">
        <w:tab/>
      </w:r>
      <w:r w:rsidRPr="00F35584">
        <w:fldChar w:fldCharType="begin" w:fldLock="1"/>
      </w:r>
      <w:r w:rsidRPr="00F35584">
        <w:instrText xml:space="preserve"> PAGEREF _Toc510018726 \h </w:instrText>
      </w:r>
      <w:r w:rsidRPr="00F35584">
        <w:fldChar w:fldCharType="separate"/>
      </w:r>
      <w:r w:rsidRPr="00F35584">
        <w:t>216</w:t>
      </w:r>
      <w:r w:rsidRPr="00F35584">
        <w:fldChar w:fldCharType="end"/>
      </w:r>
    </w:p>
    <w:p w14:paraId="69A5EC2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RC-TransactionIdentifier</w:t>
      </w:r>
      <w:r w:rsidRPr="00F35584">
        <w:tab/>
      </w:r>
      <w:r w:rsidRPr="00F35584">
        <w:fldChar w:fldCharType="begin" w:fldLock="1"/>
      </w:r>
      <w:r w:rsidRPr="00F35584">
        <w:instrText xml:space="preserve"> PAGEREF _Toc510018727 \h </w:instrText>
      </w:r>
      <w:r w:rsidRPr="00F35584">
        <w:fldChar w:fldCharType="separate"/>
      </w:r>
      <w:r w:rsidRPr="00F35584">
        <w:t>216</w:t>
      </w:r>
      <w:r w:rsidRPr="00F35584">
        <w:fldChar w:fldCharType="end"/>
      </w:r>
    </w:p>
    <w:p w14:paraId="1D6137D6" w14:textId="77777777" w:rsidR="00F35584" w:rsidRPr="00F35584" w:rsidRDefault="00F35584">
      <w:pPr>
        <w:pStyle w:val="21"/>
        <w:rPr>
          <w:rFonts w:ascii="Calibri" w:eastAsia="ＭＳ 明朝" w:hAnsi="Calibri"/>
          <w:sz w:val="22"/>
          <w:szCs w:val="22"/>
        </w:rPr>
      </w:pPr>
      <w:r w:rsidRPr="00F35584">
        <w:t>6.4</w:t>
      </w:r>
      <w:r w:rsidRPr="00F35584">
        <w:rPr>
          <w:rFonts w:ascii="Calibri" w:eastAsia="ＭＳ 明朝" w:hAnsi="Calibri"/>
          <w:sz w:val="22"/>
          <w:szCs w:val="22"/>
        </w:rPr>
        <w:tab/>
      </w:r>
      <w:r w:rsidRPr="00F35584">
        <w:t>RRC multiplicity and type constraint values</w:t>
      </w:r>
      <w:r w:rsidRPr="00F35584">
        <w:tab/>
      </w:r>
      <w:r w:rsidRPr="00F35584">
        <w:fldChar w:fldCharType="begin" w:fldLock="1"/>
      </w:r>
      <w:r w:rsidRPr="00F35584">
        <w:instrText xml:space="preserve"> PAGEREF _Toc510018728 \h </w:instrText>
      </w:r>
      <w:r w:rsidRPr="00F35584">
        <w:fldChar w:fldCharType="separate"/>
      </w:r>
      <w:r w:rsidRPr="00F35584">
        <w:t>216</w:t>
      </w:r>
      <w:r w:rsidRPr="00F35584">
        <w:fldChar w:fldCharType="end"/>
      </w:r>
    </w:p>
    <w:p w14:paraId="35A7D1E7" w14:textId="77777777" w:rsidR="00F35584" w:rsidRPr="00F35584" w:rsidRDefault="00F35584">
      <w:pPr>
        <w:pStyle w:val="31"/>
        <w:rPr>
          <w:rFonts w:ascii="Calibri" w:eastAsia="ＭＳ 明朝" w:hAnsi="Calibri"/>
          <w:sz w:val="22"/>
          <w:szCs w:val="22"/>
        </w:rPr>
      </w:pPr>
      <w:r w:rsidRPr="00F35584">
        <w:t>–</w:t>
      </w:r>
      <w:r w:rsidRPr="00F35584">
        <w:rPr>
          <w:rFonts w:ascii="Calibri" w:eastAsia="ＭＳ 明朝" w:hAnsi="Calibri"/>
          <w:sz w:val="22"/>
          <w:szCs w:val="22"/>
        </w:rPr>
        <w:tab/>
      </w:r>
      <w:r w:rsidRPr="00F35584">
        <w:t>Multiplicity and type constraint definitions</w:t>
      </w:r>
      <w:r w:rsidRPr="00F35584">
        <w:tab/>
      </w:r>
      <w:r w:rsidRPr="00F35584">
        <w:fldChar w:fldCharType="begin" w:fldLock="1"/>
      </w:r>
      <w:r w:rsidRPr="00F35584">
        <w:instrText xml:space="preserve"> PAGEREF _Toc510018729 \h </w:instrText>
      </w:r>
      <w:r w:rsidRPr="00F35584">
        <w:fldChar w:fldCharType="separate"/>
      </w:r>
      <w:r w:rsidRPr="00F35584">
        <w:t>216</w:t>
      </w:r>
      <w:r w:rsidRPr="00F35584">
        <w:fldChar w:fldCharType="end"/>
      </w:r>
    </w:p>
    <w:p w14:paraId="022C5780" w14:textId="77777777" w:rsidR="00F35584" w:rsidRPr="00F35584" w:rsidRDefault="00F35584">
      <w:pPr>
        <w:pStyle w:val="31"/>
        <w:rPr>
          <w:rFonts w:ascii="Calibri" w:eastAsia="ＭＳ 明朝" w:hAnsi="Calibri"/>
          <w:sz w:val="22"/>
          <w:szCs w:val="22"/>
        </w:rPr>
      </w:pPr>
      <w:r w:rsidRPr="00F35584">
        <w:t>–</w:t>
      </w:r>
      <w:r w:rsidRPr="00F35584">
        <w:rPr>
          <w:rFonts w:ascii="Calibri" w:eastAsia="ＭＳ 明朝" w:hAnsi="Calibri"/>
          <w:sz w:val="22"/>
          <w:szCs w:val="22"/>
        </w:rPr>
        <w:tab/>
      </w:r>
      <w:r w:rsidRPr="00F35584">
        <w:t>End of NR-RRC-Definitions</w:t>
      </w:r>
      <w:r w:rsidRPr="00F35584">
        <w:tab/>
      </w:r>
      <w:r w:rsidRPr="00F35584">
        <w:fldChar w:fldCharType="begin" w:fldLock="1"/>
      </w:r>
      <w:r w:rsidRPr="00F35584">
        <w:instrText xml:space="preserve"> PAGEREF _Toc510018730 \h </w:instrText>
      </w:r>
      <w:r w:rsidRPr="00F35584">
        <w:fldChar w:fldCharType="separate"/>
      </w:r>
      <w:r w:rsidRPr="00F35584">
        <w:t>220</w:t>
      </w:r>
      <w:r w:rsidRPr="00F35584">
        <w:fldChar w:fldCharType="end"/>
      </w:r>
    </w:p>
    <w:p w14:paraId="7A256F09" w14:textId="77777777" w:rsidR="00F35584" w:rsidRPr="00F35584" w:rsidRDefault="00F35584">
      <w:pPr>
        <w:pStyle w:val="11"/>
        <w:rPr>
          <w:rFonts w:ascii="Calibri" w:eastAsia="ＭＳ 明朝" w:hAnsi="Calibri"/>
          <w:szCs w:val="22"/>
        </w:rPr>
      </w:pPr>
      <w:r w:rsidRPr="00F35584">
        <w:lastRenderedPageBreak/>
        <w:t>7</w:t>
      </w:r>
      <w:r w:rsidRPr="00F35584">
        <w:rPr>
          <w:rFonts w:ascii="Calibri" w:eastAsia="ＭＳ 明朝" w:hAnsi="Calibri"/>
          <w:szCs w:val="22"/>
        </w:rPr>
        <w:tab/>
      </w:r>
      <w:r w:rsidRPr="00F35584">
        <w:t>Variables and constants</w:t>
      </w:r>
      <w:r w:rsidRPr="00F35584">
        <w:tab/>
      </w:r>
      <w:r w:rsidRPr="00F35584">
        <w:fldChar w:fldCharType="begin" w:fldLock="1"/>
      </w:r>
      <w:r w:rsidRPr="00F35584">
        <w:instrText xml:space="preserve"> PAGEREF _Toc510018731 \h </w:instrText>
      </w:r>
      <w:r w:rsidRPr="00F35584">
        <w:fldChar w:fldCharType="separate"/>
      </w:r>
      <w:r w:rsidRPr="00F35584">
        <w:t>221</w:t>
      </w:r>
      <w:r w:rsidRPr="00F35584">
        <w:fldChar w:fldCharType="end"/>
      </w:r>
    </w:p>
    <w:p w14:paraId="0921AC8E" w14:textId="77777777" w:rsidR="00F35584" w:rsidRPr="00F35584" w:rsidRDefault="00F35584">
      <w:pPr>
        <w:pStyle w:val="21"/>
        <w:rPr>
          <w:rFonts w:ascii="Calibri" w:eastAsia="ＭＳ 明朝" w:hAnsi="Calibri"/>
          <w:sz w:val="22"/>
          <w:szCs w:val="22"/>
        </w:rPr>
      </w:pPr>
      <w:r w:rsidRPr="00F35584">
        <w:t>7.1</w:t>
      </w:r>
      <w:r w:rsidRPr="00F35584">
        <w:rPr>
          <w:rFonts w:ascii="Calibri" w:eastAsia="ＭＳ 明朝" w:hAnsi="Calibri"/>
          <w:sz w:val="22"/>
          <w:szCs w:val="22"/>
        </w:rPr>
        <w:tab/>
      </w:r>
      <w:r w:rsidRPr="00F35584">
        <w:t>Timers</w:t>
      </w:r>
      <w:r w:rsidRPr="00F35584">
        <w:tab/>
      </w:r>
      <w:r w:rsidRPr="00F35584">
        <w:fldChar w:fldCharType="begin" w:fldLock="1"/>
      </w:r>
      <w:r w:rsidRPr="00F35584">
        <w:instrText xml:space="preserve"> PAGEREF _Toc510018732 \h </w:instrText>
      </w:r>
      <w:r w:rsidRPr="00F35584">
        <w:fldChar w:fldCharType="separate"/>
      </w:r>
      <w:r w:rsidRPr="00F35584">
        <w:t>221</w:t>
      </w:r>
      <w:r w:rsidRPr="00F35584">
        <w:fldChar w:fldCharType="end"/>
      </w:r>
    </w:p>
    <w:p w14:paraId="6BE56693" w14:textId="77777777" w:rsidR="00F35584" w:rsidRPr="00F35584" w:rsidRDefault="00F35584">
      <w:pPr>
        <w:pStyle w:val="31"/>
        <w:rPr>
          <w:rFonts w:ascii="Calibri" w:eastAsia="ＭＳ 明朝" w:hAnsi="Calibri"/>
          <w:sz w:val="22"/>
          <w:szCs w:val="22"/>
        </w:rPr>
      </w:pPr>
      <w:r w:rsidRPr="00F35584">
        <w:t>7.1.1</w:t>
      </w:r>
      <w:r w:rsidRPr="00F35584">
        <w:rPr>
          <w:rFonts w:ascii="Calibri" w:eastAsia="ＭＳ 明朝" w:hAnsi="Calibri"/>
          <w:sz w:val="22"/>
          <w:szCs w:val="22"/>
        </w:rPr>
        <w:tab/>
      </w:r>
      <w:r w:rsidRPr="00F35584">
        <w:t>Timers (Informative)</w:t>
      </w:r>
      <w:r w:rsidRPr="00F35584">
        <w:tab/>
      </w:r>
      <w:r w:rsidRPr="00F35584">
        <w:fldChar w:fldCharType="begin" w:fldLock="1"/>
      </w:r>
      <w:r w:rsidRPr="00F35584">
        <w:instrText xml:space="preserve"> PAGEREF _Toc510018733 \h </w:instrText>
      </w:r>
      <w:r w:rsidRPr="00F35584">
        <w:fldChar w:fldCharType="separate"/>
      </w:r>
      <w:r w:rsidRPr="00F35584">
        <w:t>221</w:t>
      </w:r>
      <w:r w:rsidRPr="00F35584">
        <w:fldChar w:fldCharType="end"/>
      </w:r>
    </w:p>
    <w:p w14:paraId="5A9D0EEF" w14:textId="77777777" w:rsidR="00F35584" w:rsidRPr="00F35584" w:rsidRDefault="00F35584">
      <w:pPr>
        <w:pStyle w:val="31"/>
        <w:rPr>
          <w:rFonts w:ascii="Calibri" w:eastAsia="ＭＳ 明朝" w:hAnsi="Calibri"/>
          <w:sz w:val="22"/>
          <w:szCs w:val="22"/>
        </w:rPr>
      </w:pPr>
      <w:r w:rsidRPr="00F35584">
        <w:t>7.1.2</w:t>
      </w:r>
      <w:r w:rsidRPr="00F35584">
        <w:rPr>
          <w:rFonts w:ascii="Calibri" w:eastAsia="ＭＳ 明朝" w:hAnsi="Calibri"/>
          <w:sz w:val="22"/>
          <w:szCs w:val="22"/>
        </w:rPr>
        <w:tab/>
      </w:r>
      <w:r w:rsidRPr="00F35584">
        <w:t>Timer handling</w:t>
      </w:r>
      <w:r w:rsidRPr="00F35584">
        <w:tab/>
      </w:r>
      <w:r w:rsidRPr="00F35584">
        <w:fldChar w:fldCharType="begin" w:fldLock="1"/>
      </w:r>
      <w:r w:rsidRPr="00F35584">
        <w:instrText xml:space="preserve"> PAGEREF _Toc510018734 \h </w:instrText>
      </w:r>
      <w:r w:rsidRPr="00F35584">
        <w:fldChar w:fldCharType="separate"/>
      </w:r>
      <w:r w:rsidRPr="00F35584">
        <w:t>221</w:t>
      </w:r>
      <w:r w:rsidRPr="00F35584">
        <w:fldChar w:fldCharType="end"/>
      </w:r>
    </w:p>
    <w:p w14:paraId="5652D8A4" w14:textId="77777777" w:rsidR="00F35584" w:rsidRPr="00F35584" w:rsidRDefault="00F35584">
      <w:pPr>
        <w:pStyle w:val="21"/>
        <w:rPr>
          <w:rFonts w:ascii="Calibri" w:eastAsia="ＭＳ 明朝" w:hAnsi="Calibri"/>
          <w:sz w:val="22"/>
          <w:szCs w:val="22"/>
        </w:rPr>
      </w:pPr>
      <w:r w:rsidRPr="00F35584">
        <w:t>7.2</w:t>
      </w:r>
      <w:r w:rsidRPr="00F35584">
        <w:rPr>
          <w:rFonts w:ascii="Calibri" w:eastAsia="ＭＳ 明朝" w:hAnsi="Calibri"/>
          <w:sz w:val="22"/>
          <w:szCs w:val="22"/>
        </w:rPr>
        <w:tab/>
      </w:r>
      <w:r w:rsidRPr="00F35584">
        <w:t>Counters</w:t>
      </w:r>
      <w:r w:rsidRPr="00F35584">
        <w:tab/>
      </w:r>
      <w:r w:rsidRPr="00F35584">
        <w:fldChar w:fldCharType="begin" w:fldLock="1"/>
      </w:r>
      <w:r w:rsidRPr="00F35584">
        <w:instrText xml:space="preserve"> PAGEREF _Toc510018735 \h </w:instrText>
      </w:r>
      <w:r w:rsidRPr="00F35584">
        <w:fldChar w:fldCharType="separate"/>
      </w:r>
      <w:r w:rsidRPr="00F35584">
        <w:t>222</w:t>
      </w:r>
      <w:r w:rsidRPr="00F35584">
        <w:fldChar w:fldCharType="end"/>
      </w:r>
    </w:p>
    <w:p w14:paraId="434DE20C" w14:textId="77777777" w:rsidR="00F35584" w:rsidRPr="00F35584" w:rsidRDefault="00F35584">
      <w:pPr>
        <w:pStyle w:val="21"/>
        <w:rPr>
          <w:rFonts w:ascii="Calibri" w:eastAsia="ＭＳ 明朝" w:hAnsi="Calibri"/>
          <w:sz w:val="22"/>
          <w:szCs w:val="22"/>
        </w:rPr>
      </w:pPr>
      <w:r w:rsidRPr="00F35584">
        <w:t>7.3</w:t>
      </w:r>
      <w:r w:rsidRPr="00F35584">
        <w:rPr>
          <w:rFonts w:ascii="Calibri" w:eastAsia="ＭＳ 明朝" w:hAnsi="Calibri"/>
          <w:sz w:val="22"/>
          <w:szCs w:val="22"/>
        </w:rPr>
        <w:tab/>
      </w:r>
      <w:r w:rsidRPr="00F35584">
        <w:t>Constants</w:t>
      </w:r>
      <w:r w:rsidRPr="00F35584">
        <w:tab/>
      </w:r>
      <w:r w:rsidRPr="00F35584">
        <w:fldChar w:fldCharType="begin" w:fldLock="1"/>
      </w:r>
      <w:r w:rsidRPr="00F35584">
        <w:instrText xml:space="preserve"> PAGEREF _Toc510018736 \h </w:instrText>
      </w:r>
      <w:r w:rsidRPr="00F35584">
        <w:fldChar w:fldCharType="separate"/>
      </w:r>
      <w:r w:rsidRPr="00F35584">
        <w:t>222</w:t>
      </w:r>
      <w:r w:rsidRPr="00F35584">
        <w:fldChar w:fldCharType="end"/>
      </w:r>
    </w:p>
    <w:p w14:paraId="1DE5B15D" w14:textId="77777777" w:rsidR="00F35584" w:rsidRPr="00F35584" w:rsidRDefault="00F35584">
      <w:pPr>
        <w:pStyle w:val="21"/>
        <w:rPr>
          <w:rFonts w:ascii="Calibri" w:eastAsia="ＭＳ 明朝" w:hAnsi="Calibri"/>
          <w:sz w:val="22"/>
          <w:szCs w:val="22"/>
        </w:rPr>
      </w:pPr>
      <w:r w:rsidRPr="00F35584">
        <w:t>7.4</w:t>
      </w:r>
      <w:r w:rsidRPr="00F35584">
        <w:rPr>
          <w:rFonts w:ascii="Calibri" w:hAnsi="Calibri"/>
          <w:sz w:val="22"/>
          <w:szCs w:val="22"/>
        </w:rPr>
        <w:tab/>
      </w:r>
      <w:r w:rsidRPr="00F35584">
        <w:rPr>
          <w:rFonts w:eastAsia="ＭＳ 明朝"/>
        </w:rPr>
        <w:t>UE variables</w:t>
      </w:r>
      <w:r w:rsidRPr="00F35584">
        <w:tab/>
      </w:r>
      <w:r w:rsidRPr="00F35584">
        <w:fldChar w:fldCharType="begin" w:fldLock="1"/>
      </w:r>
      <w:r w:rsidRPr="00F35584">
        <w:instrText xml:space="preserve"> PAGEREF _Toc510018737 \h </w:instrText>
      </w:r>
      <w:r w:rsidRPr="00F35584">
        <w:fldChar w:fldCharType="separate"/>
      </w:r>
      <w:r w:rsidRPr="00F35584">
        <w:t>222</w:t>
      </w:r>
      <w:r w:rsidRPr="00F35584">
        <w:fldChar w:fldCharType="end"/>
      </w:r>
    </w:p>
    <w:p w14:paraId="0FD20FCF"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NR-UE-Variables</w:t>
      </w:r>
      <w:r w:rsidRPr="00F35584">
        <w:tab/>
      </w:r>
      <w:r w:rsidRPr="00F35584">
        <w:fldChar w:fldCharType="begin" w:fldLock="1"/>
      </w:r>
      <w:r w:rsidRPr="00F35584">
        <w:instrText xml:space="preserve"> PAGEREF _Toc510018738 \h </w:instrText>
      </w:r>
      <w:r w:rsidRPr="00F35584">
        <w:fldChar w:fldCharType="separate"/>
      </w:r>
      <w:r w:rsidRPr="00F35584">
        <w:t>222</w:t>
      </w:r>
      <w:r w:rsidRPr="00F35584">
        <w:fldChar w:fldCharType="end"/>
      </w:r>
    </w:p>
    <w:p w14:paraId="08B53592"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VarMeasConfig</w:t>
      </w:r>
      <w:r w:rsidRPr="00F35584">
        <w:tab/>
      </w:r>
      <w:r w:rsidRPr="00F35584">
        <w:fldChar w:fldCharType="begin" w:fldLock="1"/>
      </w:r>
      <w:r w:rsidRPr="00F35584">
        <w:instrText xml:space="preserve"> PAGEREF _Toc510018739 \h </w:instrText>
      </w:r>
      <w:r w:rsidRPr="00F35584">
        <w:fldChar w:fldCharType="separate"/>
      </w:r>
      <w:r w:rsidRPr="00F35584">
        <w:t>223</w:t>
      </w:r>
      <w:r w:rsidRPr="00F35584">
        <w:fldChar w:fldCharType="end"/>
      </w:r>
    </w:p>
    <w:p w14:paraId="2AD4CC73"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VarMeasReportList</w:t>
      </w:r>
      <w:r w:rsidRPr="00F35584">
        <w:tab/>
      </w:r>
      <w:r w:rsidRPr="00F35584">
        <w:fldChar w:fldCharType="begin" w:fldLock="1"/>
      </w:r>
      <w:r w:rsidRPr="00F35584">
        <w:instrText xml:space="preserve"> PAGEREF _Toc510018740 \h </w:instrText>
      </w:r>
      <w:r w:rsidRPr="00F35584">
        <w:fldChar w:fldCharType="separate"/>
      </w:r>
      <w:r w:rsidRPr="00F35584">
        <w:t>223</w:t>
      </w:r>
      <w:r w:rsidRPr="00F35584">
        <w:fldChar w:fldCharType="end"/>
      </w:r>
    </w:p>
    <w:p w14:paraId="40B42A46"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rPr>
        <w:t xml:space="preserve">End of </w:t>
      </w:r>
      <w:r w:rsidRPr="00F35584">
        <w:rPr>
          <w:rFonts w:eastAsia="ＭＳ 明朝"/>
          <w:i/>
        </w:rPr>
        <w:t>NR-UE-Variables</w:t>
      </w:r>
      <w:r w:rsidRPr="00F35584">
        <w:tab/>
      </w:r>
      <w:r w:rsidRPr="00F35584">
        <w:fldChar w:fldCharType="begin" w:fldLock="1"/>
      </w:r>
      <w:r w:rsidRPr="00F35584">
        <w:instrText xml:space="preserve"> PAGEREF _Toc510018741 \h </w:instrText>
      </w:r>
      <w:r w:rsidRPr="00F35584">
        <w:fldChar w:fldCharType="separate"/>
      </w:r>
      <w:r w:rsidRPr="00F35584">
        <w:t>224</w:t>
      </w:r>
      <w:r w:rsidRPr="00F35584">
        <w:fldChar w:fldCharType="end"/>
      </w:r>
    </w:p>
    <w:p w14:paraId="5AC698BE" w14:textId="77777777" w:rsidR="00F35584" w:rsidRPr="00F35584" w:rsidRDefault="00F35584">
      <w:pPr>
        <w:pStyle w:val="11"/>
        <w:rPr>
          <w:rFonts w:ascii="Calibri" w:eastAsia="ＭＳ 明朝" w:hAnsi="Calibri"/>
          <w:szCs w:val="22"/>
        </w:rPr>
      </w:pPr>
      <w:r w:rsidRPr="00F35584">
        <w:t>8</w:t>
      </w:r>
      <w:r w:rsidRPr="00F35584">
        <w:rPr>
          <w:rFonts w:ascii="Calibri" w:eastAsia="ＭＳ 明朝" w:hAnsi="Calibri"/>
          <w:szCs w:val="22"/>
        </w:rPr>
        <w:tab/>
      </w:r>
      <w:r w:rsidRPr="00F35584">
        <w:t>Protocol data unit abstract syntax</w:t>
      </w:r>
      <w:r w:rsidRPr="00F35584">
        <w:tab/>
      </w:r>
      <w:r w:rsidRPr="00F35584">
        <w:fldChar w:fldCharType="begin" w:fldLock="1"/>
      </w:r>
      <w:r w:rsidRPr="00F35584">
        <w:instrText xml:space="preserve"> PAGEREF _Toc510018742 \h </w:instrText>
      </w:r>
      <w:r w:rsidRPr="00F35584">
        <w:fldChar w:fldCharType="separate"/>
      </w:r>
      <w:r w:rsidRPr="00F35584">
        <w:t>225</w:t>
      </w:r>
      <w:r w:rsidRPr="00F35584">
        <w:fldChar w:fldCharType="end"/>
      </w:r>
    </w:p>
    <w:p w14:paraId="0FDE9EA6" w14:textId="77777777" w:rsidR="00F35584" w:rsidRPr="00F35584" w:rsidRDefault="00F35584">
      <w:pPr>
        <w:pStyle w:val="21"/>
        <w:rPr>
          <w:rFonts w:ascii="Calibri" w:eastAsia="ＭＳ 明朝" w:hAnsi="Calibri"/>
          <w:sz w:val="22"/>
          <w:szCs w:val="22"/>
        </w:rPr>
      </w:pPr>
      <w:r w:rsidRPr="00F35584">
        <w:t>8.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743 \h </w:instrText>
      </w:r>
      <w:r w:rsidRPr="00F35584">
        <w:fldChar w:fldCharType="separate"/>
      </w:r>
      <w:r w:rsidRPr="00F35584">
        <w:t>225</w:t>
      </w:r>
      <w:r w:rsidRPr="00F35584">
        <w:fldChar w:fldCharType="end"/>
      </w:r>
    </w:p>
    <w:p w14:paraId="6A78EFD0" w14:textId="77777777" w:rsidR="00F35584" w:rsidRPr="00F35584" w:rsidRDefault="00F35584">
      <w:pPr>
        <w:pStyle w:val="21"/>
        <w:rPr>
          <w:rFonts w:ascii="Calibri" w:eastAsia="ＭＳ 明朝" w:hAnsi="Calibri"/>
          <w:sz w:val="22"/>
          <w:szCs w:val="22"/>
        </w:rPr>
      </w:pPr>
      <w:r w:rsidRPr="00F35584">
        <w:t>8.2</w:t>
      </w:r>
      <w:r w:rsidRPr="00F35584">
        <w:rPr>
          <w:rFonts w:ascii="Calibri" w:eastAsia="ＭＳ 明朝" w:hAnsi="Calibri"/>
          <w:sz w:val="22"/>
          <w:szCs w:val="22"/>
        </w:rPr>
        <w:tab/>
      </w:r>
      <w:r w:rsidRPr="00F35584">
        <w:t>Structure of encoded RRC messages</w:t>
      </w:r>
      <w:r w:rsidRPr="00F35584">
        <w:tab/>
      </w:r>
      <w:r w:rsidRPr="00F35584">
        <w:fldChar w:fldCharType="begin" w:fldLock="1"/>
      </w:r>
      <w:r w:rsidRPr="00F35584">
        <w:instrText xml:space="preserve"> PAGEREF _Toc510018744 \h </w:instrText>
      </w:r>
      <w:r w:rsidRPr="00F35584">
        <w:fldChar w:fldCharType="separate"/>
      </w:r>
      <w:r w:rsidRPr="00F35584">
        <w:t>225</w:t>
      </w:r>
      <w:r w:rsidRPr="00F35584">
        <w:fldChar w:fldCharType="end"/>
      </w:r>
    </w:p>
    <w:p w14:paraId="3C94F087" w14:textId="77777777" w:rsidR="00F35584" w:rsidRPr="00F35584" w:rsidRDefault="00F35584">
      <w:pPr>
        <w:pStyle w:val="21"/>
        <w:rPr>
          <w:rFonts w:ascii="Calibri" w:eastAsia="ＭＳ 明朝" w:hAnsi="Calibri"/>
          <w:sz w:val="22"/>
          <w:szCs w:val="22"/>
        </w:rPr>
      </w:pPr>
      <w:r w:rsidRPr="00F35584">
        <w:t>8.3</w:t>
      </w:r>
      <w:r w:rsidRPr="00F35584">
        <w:rPr>
          <w:rFonts w:ascii="Calibri" w:eastAsia="ＭＳ 明朝" w:hAnsi="Calibri"/>
          <w:sz w:val="22"/>
          <w:szCs w:val="22"/>
        </w:rPr>
        <w:tab/>
      </w:r>
      <w:r w:rsidRPr="00F35584">
        <w:t>Basic production</w:t>
      </w:r>
      <w:r w:rsidRPr="00F35584">
        <w:tab/>
      </w:r>
      <w:r w:rsidRPr="00F35584">
        <w:fldChar w:fldCharType="begin" w:fldLock="1"/>
      </w:r>
      <w:r w:rsidRPr="00F35584">
        <w:instrText xml:space="preserve"> PAGEREF _Toc510018745 \h </w:instrText>
      </w:r>
      <w:r w:rsidRPr="00F35584">
        <w:fldChar w:fldCharType="separate"/>
      </w:r>
      <w:r w:rsidRPr="00F35584">
        <w:t>225</w:t>
      </w:r>
      <w:r w:rsidRPr="00F35584">
        <w:fldChar w:fldCharType="end"/>
      </w:r>
    </w:p>
    <w:p w14:paraId="38DC4F73" w14:textId="77777777" w:rsidR="00F35584" w:rsidRPr="00F35584" w:rsidRDefault="00F35584">
      <w:pPr>
        <w:pStyle w:val="21"/>
        <w:rPr>
          <w:rFonts w:ascii="Calibri" w:eastAsia="ＭＳ 明朝" w:hAnsi="Calibri"/>
          <w:sz w:val="22"/>
          <w:szCs w:val="22"/>
        </w:rPr>
      </w:pPr>
      <w:r w:rsidRPr="00F35584">
        <w:t>8.4</w:t>
      </w:r>
      <w:r w:rsidRPr="00F35584">
        <w:rPr>
          <w:rFonts w:ascii="Calibri" w:eastAsia="ＭＳ 明朝" w:hAnsi="Calibri"/>
          <w:sz w:val="22"/>
          <w:szCs w:val="22"/>
        </w:rPr>
        <w:tab/>
      </w:r>
      <w:r w:rsidRPr="00F35584">
        <w:t>Extension</w:t>
      </w:r>
      <w:r w:rsidRPr="00F35584">
        <w:tab/>
      </w:r>
      <w:r w:rsidRPr="00F35584">
        <w:fldChar w:fldCharType="begin" w:fldLock="1"/>
      </w:r>
      <w:r w:rsidRPr="00F35584">
        <w:instrText xml:space="preserve"> PAGEREF _Toc510018746 \h </w:instrText>
      </w:r>
      <w:r w:rsidRPr="00F35584">
        <w:fldChar w:fldCharType="separate"/>
      </w:r>
      <w:r w:rsidRPr="00F35584">
        <w:t>225</w:t>
      </w:r>
      <w:r w:rsidRPr="00F35584">
        <w:fldChar w:fldCharType="end"/>
      </w:r>
    </w:p>
    <w:p w14:paraId="76E0B189" w14:textId="77777777" w:rsidR="00F35584" w:rsidRPr="00F35584" w:rsidRDefault="00F35584">
      <w:pPr>
        <w:pStyle w:val="21"/>
        <w:rPr>
          <w:rFonts w:ascii="Calibri" w:eastAsia="ＭＳ 明朝" w:hAnsi="Calibri"/>
          <w:sz w:val="22"/>
          <w:szCs w:val="22"/>
        </w:rPr>
      </w:pPr>
      <w:r w:rsidRPr="00F35584">
        <w:t>8.5</w:t>
      </w:r>
      <w:r w:rsidRPr="00F35584">
        <w:rPr>
          <w:rFonts w:ascii="Calibri" w:eastAsia="ＭＳ 明朝" w:hAnsi="Calibri"/>
          <w:sz w:val="22"/>
          <w:szCs w:val="22"/>
        </w:rPr>
        <w:tab/>
      </w:r>
      <w:r w:rsidRPr="00F35584">
        <w:t>Padding</w:t>
      </w:r>
      <w:r w:rsidRPr="00F35584">
        <w:tab/>
      </w:r>
      <w:r w:rsidRPr="00F35584">
        <w:fldChar w:fldCharType="begin" w:fldLock="1"/>
      </w:r>
      <w:r w:rsidRPr="00F35584">
        <w:instrText xml:space="preserve"> PAGEREF _Toc510018747 \h </w:instrText>
      </w:r>
      <w:r w:rsidRPr="00F35584">
        <w:fldChar w:fldCharType="separate"/>
      </w:r>
      <w:r w:rsidRPr="00F35584">
        <w:t>226</w:t>
      </w:r>
      <w:r w:rsidRPr="00F35584">
        <w:fldChar w:fldCharType="end"/>
      </w:r>
    </w:p>
    <w:p w14:paraId="2507CEE8" w14:textId="77777777" w:rsidR="00F35584" w:rsidRPr="00F35584" w:rsidRDefault="00F35584">
      <w:pPr>
        <w:pStyle w:val="11"/>
        <w:rPr>
          <w:rFonts w:ascii="Calibri" w:eastAsia="ＭＳ 明朝" w:hAnsi="Calibri"/>
          <w:szCs w:val="22"/>
        </w:rPr>
      </w:pPr>
      <w:r w:rsidRPr="00F35584">
        <w:t>9</w:t>
      </w:r>
      <w:r w:rsidRPr="00F35584">
        <w:rPr>
          <w:rFonts w:ascii="Calibri" w:eastAsia="ＭＳ 明朝" w:hAnsi="Calibri"/>
          <w:szCs w:val="22"/>
        </w:rPr>
        <w:tab/>
      </w:r>
      <w:r w:rsidRPr="00F35584">
        <w:t>Specified and default radio configurations</w:t>
      </w:r>
      <w:r w:rsidRPr="00F35584">
        <w:tab/>
      </w:r>
      <w:r w:rsidRPr="00F35584">
        <w:fldChar w:fldCharType="begin" w:fldLock="1"/>
      </w:r>
      <w:r w:rsidRPr="00F35584">
        <w:instrText xml:space="preserve"> PAGEREF _Toc510018748 \h </w:instrText>
      </w:r>
      <w:r w:rsidRPr="00F35584">
        <w:fldChar w:fldCharType="separate"/>
      </w:r>
      <w:r w:rsidRPr="00F35584">
        <w:t>226</w:t>
      </w:r>
      <w:r w:rsidRPr="00F35584">
        <w:fldChar w:fldCharType="end"/>
      </w:r>
    </w:p>
    <w:p w14:paraId="379950C1" w14:textId="77777777" w:rsidR="00F35584" w:rsidRPr="00F35584" w:rsidRDefault="00F35584">
      <w:pPr>
        <w:pStyle w:val="21"/>
        <w:rPr>
          <w:rFonts w:ascii="Calibri" w:eastAsia="ＭＳ 明朝" w:hAnsi="Calibri"/>
          <w:sz w:val="22"/>
          <w:szCs w:val="22"/>
        </w:rPr>
      </w:pPr>
      <w:r w:rsidRPr="00F35584">
        <w:t>9.1</w:t>
      </w:r>
      <w:r w:rsidRPr="00F35584">
        <w:rPr>
          <w:rFonts w:ascii="Calibri" w:eastAsia="ＭＳ 明朝" w:hAnsi="Calibri"/>
          <w:sz w:val="22"/>
          <w:szCs w:val="22"/>
        </w:rPr>
        <w:tab/>
      </w:r>
      <w:r w:rsidRPr="00F35584">
        <w:t>Specified configurations</w:t>
      </w:r>
      <w:r w:rsidRPr="00F35584">
        <w:tab/>
      </w:r>
      <w:r w:rsidRPr="00F35584">
        <w:fldChar w:fldCharType="begin" w:fldLock="1"/>
      </w:r>
      <w:r w:rsidRPr="00F35584">
        <w:instrText xml:space="preserve"> PAGEREF _Toc510018749 \h </w:instrText>
      </w:r>
      <w:r w:rsidRPr="00F35584">
        <w:fldChar w:fldCharType="separate"/>
      </w:r>
      <w:r w:rsidRPr="00F35584">
        <w:t>226</w:t>
      </w:r>
      <w:r w:rsidRPr="00F35584">
        <w:fldChar w:fldCharType="end"/>
      </w:r>
    </w:p>
    <w:p w14:paraId="0FBBD7FB" w14:textId="77777777" w:rsidR="00F35584" w:rsidRPr="00F35584" w:rsidRDefault="00F35584">
      <w:pPr>
        <w:pStyle w:val="31"/>
        <w:rPr>
          <w:rFonts w:ascii="Calibri" w:eastAsia="ＭＳ 明朝" w:hAnsi="Calibri"/>
          <w:sz w:val="22"/>
          <w:szCs w:val="22"/>
        </w:rPr>
      </w:pPr>
      <w:r w:rsidRPr="00F35584">
        <w:t>9.1.1</w:t>
      </w:r>
      <w:r w:rsidRPr="00F35584">
        <w:rPr>
          <w:rFonts w:ascii="Calibri" w:eastAsia="ＭＳ 明朝" w:hAnsi="Calibri"/>
          <w:sz w:val="22"/>
          <w:szCs w:val="22"/>
        </w:rPr>
        <w:tab/>
      </w:r>
      <w:r w:rsidRPr="00F35584">
        <w:t>Logical channel configurations</w:t>
      </w:r>
      <w:r w:rsidRPr="00F35584">
        <w:tab/>
      </w:r>
      <w:r w:rsidRPr="00F35584">
        <w:fldChar w:fldCharType="begin" w:fldLock="1"/>
      </w:r>
      <w:r w:rsidRPr="00F35584">
        <w:instrText xml:space="preserve"> PAGEREF _Toc510018750 \h </w:instrText>
      </w:r>
      <w:r w:rsidRPr="00F35584">
        <w:fldChar w:fldCharType="separate"/>
      </w:r>
      <w:r w:rsidRPr="00F35584">
        <w:t>226</w:t>
      </w:r>
      <w:r w:rsidRPr="00F35584">
        <w:fldChar w:fldCharType="end"/>
      </w:r>
    </w:p>
    <w:p w14:paraId="34595FD2" w14:textId="77777777" w:rsidR="00F35584" w:rsidRPr="00F35584" w:rsidRDefault="00F35584">
      <w:pPr>
        <w:pStyle w:val="31"/>
        <w:rPr>
          <w:rFonts w:ascii="Calibri" w:eastAsia="ＭＳ 明朝" w:hAnsi="Calibri"/>
          <w:sz w:val="22"/>
          <w:szCs w:val="22"/>
        </w:rPr>
      </w:pPr>
      <w:r w:rsidRPr="00F35584">
        <w:t>9.1.2</w:t>
      </w:r>
      <w:r w:rsidRPr="00F35584">
        <w:rPr>
          <w:rFonts w:ascii="Calibri" w:eastAsia="ＭＳ 明朝" w:hAnsi="Calibri"/>
          <w:sz w:val="22"/>
          <w:szCs w:val="22"/>
        </w:rPr>
        <w:tab/>
      </w:r>
      <w:r w:rsidRPr="00F35584">
        <w:t>SRB configurations</w:t>
      </w:r>
      <w:r w:rsidRPr="00F35584">
        <w:tab/>
      </w:r>
      <w:r w:rsidRPr="00F35584">
        <w:fldChar w:fldCharType="begin" w:fldLock="1"/>
      </w:r>
      <w:r w:rsidRPr="00F35584">
        <w:instrText xml:space="preserve"> PAGEREF _Toc510018751 \h </w:instrText>
      </w:r>
      <w:r w:rsidRPr="00F35584">
        <w:fldChar w:fldCharType="separate"/>
      </w:r>
      <w:r w:rsidRPr="00F35584">
        <w:t>226</w:t>
      </w:r>
      <w:r w:rsidRPr="00F35584">
        <w:fldChar w:fldCharType="end"/>
      </w:r>
    </w:p>
    <w:p w14:paraId="63BDD87F" w14:textId="77777777" w:rsidR="00F35584" w:rsidRPr="00F35584" w:rsidRDefault="00F35584">
      <w:pPr>
        <w:pStyle w:val="41"/>
        <w:rPr>
          <w:rFonts w:ascii="Calibri" w:eastAsia="ＭＳ 明朝" w:hAnsi="Calibri"/>
          <w:sz w:val="22"/>
          <w:szCs w:val="22"/>
        </w:rPr>
      </w:pPr>
      <w:r w:rsidRPr="00F35584">
        <w:t>9.1.2.1</w:t>
      </w:r>
      <w:r w:rsidRPr="00F35584">
        <w:rPr>
          <w:rFonts w:ascii="Calibri" w:eastAsia="ＭＳ 明朝" w:hAnsi="Calibri"/>
          <w:sz w:val="22"/>
          <w:szCs w:val="22"/>
        </w:rPr>
        <w:tab/>
      </w:r>
      <w:r w:rsidRPr="00F35584">
        <w:t>SRB1/SRB1S</w:t>
      </w:r>
      <w:r w:rsidRPr="00F35584">
        <w:tab/>
      </w:r>
      <w:r w:rsidRPr="00F35584">
        <w:fldChar w:fldCharType="begin" w:fldLock="1"/>
      </w:r>
      <w:r w:rsidRPr="00F35584">
        <w:instrText xml:space="preserve"> PAGEREF _Toc510018752 \h </w:instrText>
      </w:r>
      <w:r w:rsidRPr="00F35584">
        <w:fldChar w:fldCharType="separate"/>
      </w:r>
      <w:r w:rsidRPr="00F35584">
        <w:t>226</w:t>
      </w:r>
      <w:r w:rsidRPr="00F35584">
        <w:fldChar w:fldCharType="end"/>
      </w:r>
    </w:p>
    <w:p w14:paraId="05277ED8" w14:textId="77777777" w:rsidR="00F35584" w:rsidRPr="00F35584" w:rsidRDefault="00F35584">
      <w:pPr>
        <w:pStyle w:val="41"/>
        <w:rPr>
          <w:rFonts w:ascii="Calibri" w:eastAsia="ＭＳ 明朝" w:hAnsi="Calibri"/>
          <w:sz w:val="22"/>
          <w:szCs w:val="22"/>
        </w:rPr>
      </w:pPr>
      <w:r w:rsidRPr="00F35584">
        <w:t>9.1.2.2</w:t>
      </w:r>
      <w:r w:rsidRPr="00F35584">
        <w:rPr>
          <w:rFonts w:ascii="Calibri" w:eastAsia="ＭＳ 明朝" w:hAnsi="Calibri"/>
          <w:sz w:val="22"/>
          <w:szCs w:val="22"/>
        </w:rPr>
        <w:tab/>
      </w:r>
      <w:r w:rsidRPr="00F35584">
        <w:t>SRB2/SRB2S</w:t>
      </w:r>
      <w:r w:rsidRPr="00F35584">
        <w:tab/>
      </w:r>
      <w:r w:rsidRPr="00F35584">
        <w:fldChar w:fldCharType="begin" w:fldLock="1"/>
      </w:r>
      <w:r w:rsidRPr="00F35584">
        <w:instrText xml:space="preserve"> PAGEREF _Toc510018753 \h </w:instrText>
      </w:r>
      <w:r w:rsidRPr="00F35584">
        <w:fldChar w:fldCharType="separate"/>
      </w:r>
      <w:r w:rsidRPr="00F35584">
        <w:t>227</w:t>
      </w:r>
      <w:r w:rsidRPr="00F35584">
        <w:fldChar w:fldCharType="end"/>
      </w:r>
    </w:p>
    <w:p w14:paraId="5739DDDD" w14:textId="77777777" w:rsidR="00F35584" w:rsidRPr="00F35584" w:rsidRDefault="00F35584">
      <w:pPr>
        <w:pStyle w:val="41"/>
        <w:rPr>
          <w:rFonts w:ascii="Calibri" w:eastAsia="ＭＳ 明朝" w:hAnsi="Calibri"/>
          <w:sz w:val="22"/>
          <w:szCs w:val="22"/>
        </w:rPr>
      </w:pPr>
      <w:r w:rsidRPr="00F35584">
        <w:t>9.1.2.3</w:t>
      </w:r>
      <w:r w:rsidRPr="00F35584">
        <w:rPr>
          <w:rFonts w:ascii="Calibri" w:eastAsia="ＭＳ 明朝" w:hAnsi="Calibri"/>
          <w:sz w:val="22"/>
          <w:szCs w:val="22"/>
        </w:rPr>
        <w:tab/>
      </w:r>
      <w:r w:rsidRPr="00F35584">
        <w:t>SRB3</w:t>
      </w:r>
      <w:r w:rsidRPr="00F35584">
        <w:tab/>
      </w:r>
      <w:r w:rsidRPr="00F35584">
        <w:fldChar w:fldCharType="begin" w:fldLock="1"/>
      </w:r>
      <w:r w:rsidRPr="00F35584">
        <w:instrText xml:space="preserve"> PAGEREF _Toc510018754 \h </w:instrText>
      </w:r>
      <w:r w:rsidRPr="00F35584">
        <w:fldChar w:fldCharType="separate"/>
      </w:r>
      <w:r w:rsidRPr="00F35584">
        <w:t>227</w:t>
      </w:r>
      <w:r w:rsidRPr="00F35584">
        <w:fldChar w:fldCharType="end"/>
      </w:r>
    </w:p>
    <w:p w14:paraId="6201465E" w14:textId="77777777" w:rsidR="00F35584" w:rsidRPr="00F35584" w:rsidRDefault="00F35584">
      <w:pPr>
        <w:pStyle w:val="21"/>
        <w:rPr>
          <w:rFonts w:ascii="Calibri" w:eastAsia="ＭＳ 明朝" w:hAnsi="Calibri"/>
          <w:sz w:val="22"/>
          <w:szCs w:val="22"/>
        </w:rPr>
      </w:pPr>
      <w:r w:rsidRPr="00F35584">
        <w:t>9.2</w:t>
      </w:r>
      <w:r w:rsidRPr="00F35584">
        <w:rPr>
          <w:rFonts w:ascii="Calibri" w:eastAsia="ＭＳ 明朝" w:hAnsi="Calibri"/>
          <w:sz w:val="22"/>
          <w:szCs w:val="22"/>
        </w:rPr>
        <w:tab/>
      </w:r>
      <w:r w:rsidRPr="00F35584">
        <w:t>Default radio configurations</w:t>
      </w:r>
      <w:r w:rsidRPr="00F35584">
        <w:tab/>
      </w:r>
      <w:r w:rsidRPr="00F35584">
        <w:fldChar w:fldCharType="begin" w:fldLock="1"/>
      </w:r>
      <w:r w:rsidRPr="00F35584">
        <w:instrText xml:space="preserve"> PAGEREF _Toc510018755 \h </w:instrText>
      </w:r>
      <w:r w:rsidRPr="00F35584">
        <w:fldChar w:fldCharType="separate"/>
      </w:r>
      <w:r w:rsidRPr="00F35584">
        <w:t>227</w:t>
      </w:r>
      <w:r w:rsidRPr="00F35584">
        <w:fldChar w:fldCharType="end"/>
      </w:r>
    </w:p>
    <w:p w14:paraId="65F5713E" w14:textId="77777777" w:rsidR="00F35584" w:rsidRPr="00F35584" w:rsidRDefault="00F35584">
      <w:pPr>
        <w:pStyle w:val="31"/>
        <w:rPr>
          <w:rFonts w:ascii="Calibri" w:eastAsia="ＭＳ 明朝" w:hAnsi="Calibri"/>
          <w:sz w:val="22"/>
          <w:szCs w:val="22"/>
        </w:rPr>
      </w:pPr>
      <w:r w:rsidRPr="00F35584">
        <w:t>9.2.1</w:t>
      </w:r>
      <w:r w:rsidRPr="00F35584">
        <w:rPr>
          <w:rFonts w:ascii="Calibri" w:eastAsia="ＭＳ 明朝" w:hAnsi="Calibri"/>
          <w:sz w:val="22"/>
          <w:szCs w:val="22"/>
        </w:rPr>
        <w:tab/>
      </w:r>
      <w:r w:rsidRPr="00F35584">
        <w:t>SRB configurations</w:t>
      </w:r>
      <w:r w:rsidRPr="00F35584">
        <w:tab/>
      </w:r>
      <w:r w:rsidRPr="00F35584">
        <w:fldChar w:fldCharType="begin" w:fldLock="1"/>
      </w:r>
      <w:r w:rsidRPr="00F35584">
        <w:instrText xml:space="preserve"> PAGEREF _Toc510018756 \h </w:instrText>
      </w:r>
      <w:r w:rsidRPr="00F35584">
        <w:fldChar w:fldCharType="separate"/>
      </w:r>
      <w:r w:rsidRPr="00F35584">
        <w:t>227</w:t>
      </w:r>
      <w:r w:rsidRPr="00F35584">
        <w:fldChar w:fldCharType="end"/>
      </w:r>
    </w:p>
    <w:p w14:paraId="14064359" w14:textId="77777777" w:rsidR="00F35584" w:rsidRPr="00F35584" w:rsidRDefault="00F35584">
      <w:pPr>
        <w:pStyle w:val="41"/>
        <w:rPr>
          <w:rFonts w:ascii="Calibri" w:eastAsia="ＭＳ 明朝" w:hAnsi="Calibri"/>
          <w:sz w:val="22"/>
          <w:szCs w:val="22"/>
        </w:rPr>
      </w:pPr>
      <w:r w:rsidRPr="00F35584">
        <w:t>9.2.1.1</w:t>
      </w:r>
      <w:r w:rsidRPr="00F35584">
        <w:rPr>
          <w:rFonts w:ascii="Calibri" w:eastAsia="ＭＳ 明朝" w:hAnsi="Calibri"/>
          <w:sz w:val="22"/>
          <w:szCs w:val="22"/>
        </w:rPr>
        <w:tab/>
      </w:r>
      <w:r w:rsidRPr="00F35584">
        <w:t>SRB1/SRB1S</w:t>
      </w:r>
      <w:r w:rsidRPr="00F35584">
        <w:tab/>
      </w:r>
      <w:r w:rsidRPr="00F35584">
        <w:fldChar w:fldCharType="begin" w:fldLock="1"/>
      </w:r>
      <w:r w:rsidRPr="00F35584">
        <w:instrText xml:space="preserve"> PAGEREF _Toc510018757 \h </w:instrText>
      </w:r>
      <w:r w:rsidRPr="00F35584">
        <w:fldChar w:fldCharType="separate"/>
      </w:r>
      <w:r w:rsidRPr="00F35584">
        <w:t>227</w:t>
      </w:r>
      <w:r w:rsidRPr="00F35584">
        <w:fldChar w:fldCharType="end"/>
      </w:r>
    </w:p>
    <w:p w14:paraId="4F526F6B" w14:textId="77777777" w:rsidR="00F35584" w:rsidRPr="00F35584" w:rsidRDefault="00F35584">
      <w:pPr>
        <w:pStyle w:val="41"/>
        <w:rPr>
          <w:rFonts w:ascii="Calibri" w:eastAsia="ＭＳ 明朝" w:hAnsi="Calibri"/>
          <w:sz w:val="22"/>
          <w:szCs w:val="22"/>
        </w:rPr>
      </w:pPr>
      <w:r w:rsidRPr="00F35584">
        <w:t>9.2.1.2</w:t>
      </w:r>
      <w:r w:rsidRPr="00F35584">
        <w:rPr>
          <w:rFonts w:ascii="Calibri" w:eastAsia="ＭＳ 明朝" w:hAnsi="Calibri"/>
          <w:sz w:val="22"/>
          <w:szCs w:val="22"/>
        </w:rPr>
        <w:tab/>
      </w:r>
      <w:r w:rsidRPr="00F35584">
        <w:t>SRB2/SRB2S</w:t>
      </w:r>
      <w:r w:rsidRPr="00F35584">
        <w:tab/>
      </w:r>
      <w:r w:rsidRPr="00F35584">
        <w:fldChar w:fldCharType="begin" w:fldLock="1"/>
      </w:r>
      <w:r w:rsidRPr="00F35584">
        <w:instrText xml:space="preserve"> PAGEREF _Toc510018758 \h </w:instrText>
      </w:r>
      <w:r w:rsidRPr="00F35584">
        <w:fldChar w:fldCharType="separate"/>
      </w:r>
      <w:r w:rsidRPr="00F35584">
        <w:t>227</w:t>
      </w:r>
      <w:r w:rsidRPr="00F35584">
        <w:fldChar w:fldCharType="end"/>
      </w:r>
    </w:p>
    <w:p w14:paraId="28893DA7" w14:textId="77777777" w:rsidR="00F35584" w:rsidRPr="00F35584" w:rsidRDefault="00F35584">
      <w:pPr>
        <w:pStyle w:val="41"/>
        <w:rPr>
          <w:rFonts w:ascii="Calibri" w:eastAsia="ＭＳ 明朝" w:hAnsi="Calibri"/>
          <w:sz w:val="22"/>
          <w:szCs w:val="22"/>
        </w:rPr>
      </w:pPr>
      <w:r w:rsidRPr="00F35584">
        <w:t>9.2.1.3</w:t>
      </w:r>
      <w:r w:rsidRPr="00F35584">
        <w:rPr>
          <w:rFonts w:ascii="Calibri" w:eastAsia="ＭＳ 明朝" w:hAnsi="Calibri"/>
          <w:sz w:val="22"/>
          <w:szCs w:val="22"/>
        </w:rPr>
        <w:tab/>
      </w:r>
      <w:r w:rsidRPr="00F35584">
        <w:t>SRB3</w:t>
      </w:r>
      <w:r w:rsidRPr="00F35584">
        <w:tab/>
      </w:r>
      <w:r w:rsidRPr="00F35584">
        <w:fldChar w:fldCharType="begin" w:fldLock="1"/>
      </w:r>
      <w:r w:rsidRPr="00F35584">
        <w:instrText xml:space="preserve"> PAGEREF _Toc510018759 \h </w:instrText>
      </w:r>
      <w:r w:rsidRPr="00F35584">
        <w:fldChar w:fldCharType="separate"/>
      </w:r>
      <w:r w:rsidRPr="00F35584">
        <w:t>228</w:t>
      </w:r>
      <w:r w:rsidRPr="00F35584">
        <w:fldChar w:fldCharType="end"/>
      </w:r>
    </w:p>
    <w:p w14:paraId="340F0B15" w14:textId="77777777" w:rsidR="00F35584" w:rsidRPr="00F35584" w:rsidRDefault="00F35584">
      <w:pPr>
        <w:pStyle w:val="11"/>
        <w:rPr>
          <w:rFonts w:ascii="Calibri" w:eastAsia="ＭＳ 明朝" w:hAnsi="Calibri"/>
          <w:szCs w:val="22"/>
        </w:rPr>
      </w:pPr>
      <w:r w:rsidRPr="00F35584">
        <w:t>10</w:t>
      </w:r>
      <w:r w:rsidRPr="00F35584">
        <w:rPr>
          <w:rFonts w:ascii="Calibri" w:eastAsia="ＭＳ 明朝" w:hAnsi="Calibri"/>
          <w:szCs w:val="22"/>
        </w:rPr>
        <w:tab/>
      </w:r>
      <w:r w:rsidRPr="00F35584">
        <w:t>Generic error handling</w:t>
      </w:r>
      <w:r w:rsidRPr="00F35584">
        <w:tab/>
      </w:r>
      <w:r w:rsidRPr="00F35584">
        <w:fldChar w:fldCharType="begin" w:fldLock="1"/>
      </w:r>
      <w:r w:rsidRPr="00F35584">
        <w:instrText xml:space="preserve"> PAGEREF _Toc510018760 \h </w:instrText>
      </w:r>
      <w:r w:rsidRPr="00F35584">
        <w:fldChar w:fldCharType="separate"/>
      </w:r>
      <w:r w:rsidRPr="00F35584">
        <w:t>228</w:t>
      </w:r>
      <w:r w:rsidRPr="00F35584">
        <w:fldChar w:fldCharType="end"/>
      </w:r>
    </w:p>
    <w:p w14:paraId="4028EF2F" w14:textId="77777777" w:rsidR="00F35584" w:rsidRPr="00F35584" w:rsidRDefault="00F35584">
      <w:pPr>
        <w:pStyle w:val="21"/>
        <w:rPr>
          <w:rFonts w:ascii="Calibri" w:eastAsia="ＭＳ 明朝" w:hAnsi="Calibri"/>
          <w:sz w:val="22"/>
          <w:szCs w:val="22"/>
        </w:rPr>
      </w:pPr>
      <w:r w:rsidRPr="00F35584">
        <w:t>10.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761 \h </w:instrText>
      </w:r>
      <w:r w:rsidRPr="00F35584">
        <w:fldChar w:fldCharType="separate"/>
      </w:r>
      <w:r w:rsidRPr="00F35584">
        <w:t>228</w:t>
      </w:r>
      <w:r w:rsidRPr="00F35584">
        <w:fldChar w:fldCharType="end"/>
      </w:r>
    </w:p>
    <w:p w14:paraId="7D6CADA5" w14:textId="77777777" w:rsidR="00F35584" w:rsidRPr="00F35584" w:rsidRDefault="00F35584">
      <w:pPr>
        <w:pStyle w:val="21"/>
        <w:rPr>
          <w:rFonts w:ascii="Calibri" w:eastAsia="ＭＳ 明朝" w:hAnsi="Calibri"/>
          <w:sz w:val="22"/>
          <w:szCs w:val="22"/>
        </w:rPr>
      </w:pPr>
      <w:r w:rsidRPr="00F35584">
        <w:t>10.2</w:t>
      </w:r>
      <w:r w:rsidRPr="00F35584">
        <w:rPr>
          <w:rFonts w:ascii="Calibri" w:eastAsia="ＭＳ 明朝" w:hAnsi="Calibri"/>
          <w:sz w:val="22"/>
          <w:szCs w:val="22"/>
        </w:rPr>
        <w:tab/>
      </w:r>
      <w:r w:rsidRPr="00F35584">
        <w:t>ASN.1 violation or encoding error</w:t>
      </w:r>
      <w:r w:rsidRPr="00F35584">
        <w:tab/>
      </w:r>
      <w:r w:rsidRPr="00F35584">
        <w:fldChar w:fldCharType="begin" w:fldLock="1"/>
      </w:r>
      <w:r w:rsidRPr="00F35584">
        <w:instrText xml:space="preserve"> PAGEREF _Toc510018762 \h </w:instrText>
      </w:r>
      <w:r w:rsidRPr="00F35584">
        <w:fldChar w:fldCharType="separate"/>
      </w:r>
      <w:r w:rsidRPr="00F35584">
        <w:t>229</w:t>
      </w:r>
      <w:r w:rsidRPr="00F35584">
        <w:fldChar w:fldCharType="end"/>
      </w:r>
    </w:p>
    <w:p w14:paraId="4D4E8F66" w14:textId="77777777" w:rsidR="00F35584" w:rsidRPr="00F35584" w:rsidRDefault="00F35584">
      <w:pPr>
        <w:pStyle w:val="21"/>
        <w:rPr>
          <w:rFonts w:ascii="Calibri" w:eastAsia="ＭＳ 明朝" w:hAnsi="Calibri"/>
          <w:sz w:val="22"/>
          <w:szCs w:val="22"/>
        </w:rPr>
      </w:pPr>
      <w:r w:rsidRPr="00F35584">
        <w:t>10.3</w:t>
      </w:r>
      <w:r w:rsidRPr="00F35584">
        <w:rPr>
          <w:rFonts w:ascii="Calibri" w:eastAsia="ＭＳ 明朝" w:hAnsi="Calibri"/>
          <w:sz w:val="22"/>
          <w:szCs w:val="22"/>
        </w:rPr>
        <w:tab/>
      </w:r>
      <w:r w:rsidRPr="00F35584">
        <w:t>Field set to a not comprehended value</w:t>
      </w:r>
      <w:r w:rsidRPr="00F35584">
        <w:tab/>
      </w:r>
      <w:r w:rsidRPr="00F35584">
        <w:fldChar w:fldCharType="begin" w:fldLock="1"/>
      </w:r>
      <w:r w:rsidRPr="00F35584">
        <w:instrText xml:space="preserve"> PAGEREF _Toc510018763 \h </w:instrText>
      </w:r>
      <w:r w:rsidRPr="00F35584">
        <w:fldChar w:fldCharType="separate"/>
      </w:r>
      <w:r w:rsidRPr="00F35584">
        <w:t>229</w:t>
      </w:r>
      <w:r w:rsidRPr="00F35584">
        <w:fldChar w:fldCharType="end"/>
      </w:r>
    </w:p>
    <w:p w14:paraId="59E00AA7" w14:textId="77777777" w:rsidR="00F35584" w:rsidRPr="00F35584" w:rsidRDefault="00F35584">
      <w:pPr>
        <w:pStyle w:val="21"/>
        <w:rPr>
          <w:rFonts w:ascii="Calibri" w:eastAsia="ＭＳ 明朝" w:hAnsi="Calibri"/>
          <w:sz w:val="22"/>
          <w:szCs w:val="22"/>
        </w:rPr>
      </w:pPr>
      <w:r w:rsidRPr="00F35584">
        <w:t>10.4</w:t>
      </w:r>
      <w:r w:rsidRPr="00F35584">
        <w:rPr>
          <w:rFonts w:ascii="Calibri" w:eastAsia="ＭＳ 明朝" w:hAnsi="Calibri"/>
          <w:sz w:val="22"/>
          <w:szCs w:val="22"/>
        </w:rPr>
        <w:tab/>
      </w:r>
      <w:r w:rsidRPr="00F35584">
        <w:t>Mandatory field missing</w:t>
      </w:r>
      <w:r w:rsidRPr="00F35584">
        <w:tab/>
      </w:r>
      <w:r w:rsidRPr="00F35584">
        <w:fldChar w:fldCharType="begin" w:fldLock="1"/>
      </w:r>
      <w:r w:rsidRPr="00F35584">
        <w:instrText xml:space="preserve"> PAGEREF _Toc510018764 \h </w:instrText>
      </w:r>
      <w:r w:rsidRPr="00F35584">
        <w:fldChar w:fldCharType="separate"/>
      </w:r>
      <w:r w:rsidRPr="00F35584">
        <w:t>229</w:t>
      </w:r>
      <w:r w:rsidRPr="00F35584">
        <w:fldChar w:fldCharType="end"/>
      </w:r>
    </w:p>
    <w:p w14:paraId="03059744" w14:textId="77777777" w:rsidR="00F35584" w:rsidRPr="00F35584" w:rsidRDefault="00F35584">
      <w:pPr>
        <w:pStyle w:val="21"/>
        <w:rPr>
          <w:rFonts w:ascii="Calibri" w:eastAsia="ＭＳ 明朝" w:hAnsi="Calibri"/>
          <w:sz w:val="22"/>
          <w:szCs w:val="22"/>
        </w:rPr>
      </w:pPr>
      <w:r w:rsidRPr="00F35584">
        <w:t>10.5</w:t>
      </w:r>
      <w:r w:rsidRPr="00F35584">
        <w:rPr>
          <w:rFonts w:ascii="Calibri" w:eastAsia="ＭＳ 明朝" w:hAnsi="Calibri"/>
          <w:sz w:val="22"/>
          <w:szCs w:val="22"/>
        </w:rPr>
        <w:tab/>
      </w:r>
      <w:r w:rsidRPr="00F35584">
        <w:t>Not comprehended field</w:t>
      </w:r>
      <w:r w:rsidRPr="00F35584">
        <w:tab/>
      </w:r>
      <w:r w:rsidRPr="00F35584">
        <w:fldChar w:fldCharType="begin" w:fldLock="1"/>
      </w:r>
      <w:r w:rsidRPr="00F35584">
        <w:instrText xml:space="preserve"> PAGEREF _Toc510018765 \h </w:instrText>
      </w:r>
      <w:r w:rsidRPr="00F35584">
        <w:fldChar w:fldCharType="separate"/>
      </w:r>
      <w:r w:rsidRPr="00F35584">
        <w:t>230</w:t>
      </w:r>
      <w:r w:rsidRPr="00F35584">
        <w:fldChar w:fldCharType="end"/>
      </w:r>
    </w:p>
    <w:p w14:paraId="0888C314" w14:textId="77777777" w:rsidR="00F35584" w:rsidRPr="00F35584" w:rsidRDefault="00F35584">
      <w:pPr>
        <w:pStyle w:val="11"/>
        <w:rPr>
          <w:rFonts w:ascii="Calibri" w:eastAsia="ＭＳ 明朝" w:hAnsi="Calibri"/>
          <w:szCs w:val="22"/>
        </w:rPr>
      </w:pPr>
      <w:r w:rsidRPr="00F35584">
        <w:t>11</w:t>
      </w:r>
      <w:r w:rsidRPr="00F35584">
        <w:rPr>
          <w:rFonts w:ascii="Calibri" w:eastAsia="ＭＳ 明朝" w:hAnsi="Calibri"/>
          <w:szCs w:val="22"/>
        </w:rPr>
        <w:tab/>
      </w:r>
      <w:r w:rsidRPr="00F35584">
        <w:t>Radio information related interactions between network nodes</w:t>
      </w:r>
      <w:r w:rsidRPr="00F35584">
        <w:tab/>
      </w:r>
      <w:r w:rsidRPr="00F35584">
        <w:fldChar w:fldCharType="begin" w:fldLock="1"/>
      </w:r>
      <w:r w:rsidRPr="00F35584">
        <w:instrText xml:space="preserve"> PAGEREF _Toc510018766 \h </w:instrText>
      </w:r>
      <w:r w:rsidRPr="00F35584">
        <w:fldChar w:fldCharType="separate"/>
      </w:r>
      <w:r w:rsidRPr="00F35584">
        <w:t>231</w:t>
      </w:r>
      <w:r w:rsidRPr="00F35584">
        <w:fldChar w:fldCharType="end"/>
      </w:r>
    </w:p>
    <w:p w14:paraId="01B092AA" w14:textId="77777777" w:rsidR="00F35584" w:rsidRPr="00F35584" w:rsidRDefault="00F35584">
      <w:pPr>
        <w:pStyle w:val="21"/>
        <w:rPr>
          <w:rFonts w:ascii="Calibri" w:eastAsia="ＭＳ 明朝" w:hAnsi="Calibri"/>
          <w:sz w:val="22"/>
          <w:szCs w:val="22"/>
        </w:rPr>
      </w:pPr>
      <w:r w:rsidRPr="00F35584">
        <w:t>11.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767 \h </w:instrText>
      </w:r>
      <w:r w:rsidRPr="00F35584">
        <w:fldChar w:fldCharType="separate"/>
      </w:r>
      <w:r w:rsidRPr="00F35584">
        <w:t>231</w:t>
      </w:r>
      <w:r w:rsidRPr="00F35584">
        <w:fldChar w:fldCharType="end"/>
      </w:r>
    </w:p>
    <w:p w14:paraId="6DF7374C" w14:textId="77777777" w:rsidR="00F35584" w:rsidRPr="00F35584" w:rsidRDefault="00F35584">
      <w:pPr>
        <w:pStyle w:val="21"/>
        <w:rPr>
          <w:rFonts w:ascii="Calibri" w:eastAsia="ＭＳ 明朝" w:hAnsi="Calibri"/>
          <w:sz w:val="22"/>
          <w:szCs w:val="22"/>
        </w:rPr>
      </w:pPr>
      <w:r w:rsidRPr="00F35584">
        <w:t>11.2</w:t>
      </w:r>
      <w:r w:rsidRPr="00F35584">
        <w:rPr>
          <w:rFonts w:ascii="Calibri" w:eastAsia="ＭＳ 明朝" w:hAnsi="Calibri"/>
          <w:sz w:val="22"/>
          <w:szCs w:val="22"/>
        </w:rPr>
        <w:tab/>
      </w:r>
      <w:r w:rsidRPr="00F35584">
        <w:t>Inter-node RRC messages</w:t>
      </w:r>
      <w:r w:rsidRPr="00F35584">
        <w:tab/>
      </w:r>
      <w:r w:rsidRPr="00F35584">
        <w:fldChar w:fldCharType="begin" w:fldLock="1"/>
      </w:r>
      <w:r w:rsidRPr="00F35584">
        <w:instrText xml:space="preserve"> PAGEREF _Toc510018768 \h </w:instrText>
      </w:r>
      <w:r w:rsidRPr="00F35584">
        <w:fldChar w:fldCharType="separate"/>
      </w:r>
      <w:r w:rsidRPr="00F35584">
        <w:t>231</w:t>
      </w:r>
      <w:r w:rsidRPr="00F35584">
        <w:fldChar w:fldCharType="end"/>
      </w:r>
    </w:p>
    <w:p w14:paraId="40114E5C" w14:textId="77777777" w:rsidR="00F35584" w:rsidRPr="00F35584" w:rsidRDefault="00F35584">
      <w:pPr>
        <w:pStyle w:val="31"/>
        <w:rPr>
          <w:rFonts w:ascii="Calibri" w:eastAsia="ＭＳ 明朝" w:hAnsi="Calibri"/>
          <w:sz w:val="22"/>
          <w:szCs w:val="22"/>
        </w:rPr>
      </w:pPr>
      <w:r w:rsidRPr="00F35584">
        <w:t>11.2.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769 \h </w:instrText>
      </w:r>
      <w:r w:rsidRPr="00F35584">
        <w:fldChar w:fldCharType="separate"/>
      </w:r>
      <w:r w:rsidRPr="00F35584">
        <w:t>231</w:t>
      </w:r>
      <w:r w:rsidRPr="00F35584">
        <w:fldChar w:fldCharType="end"/>
      </w:r>
    </w:p>
    <w:p w14:paraId="72F7EAB9" w14:textId="77777777" w:rsidR="00F35584" w:rsidRPr="00F35584" w:rsidRDefault="00F35584">
      <w:pPr>
        <w:pStyle w:val="31"/>
        <w:rPr>
          <w:rFonts w:ascii="Calibri" w:eastAsia="ＭＳ 明朝" w:hAnsi="Calibri"/>
          <w:sz w:val="22"/>
          <w:szCs w:val="22"/>
        </w:rPr>
      </w:pPr>
      <w:r w:rsidRPr="00F35584">
        <w:t>11.2.2</w:t>
      </w:r>
      <w:r w:rsidRPr="00F35584">
        <w:rPr>
          <w:rFonts w:ascii="Calibri" w:eastAsia="ＭＳ 明朝" w:hAnsi="Calibri"/>
          <w:sz w:val="22"/>
          <w:szCs w:val="22"/>
        </w:rPr>
        <w:tab/>
      </w:r>
      <w:r w:rsidRPr="00F35584">
        <w:t>Message definitions</w:t>
      </w:r>
      <w:r w:rsidRPr="00F35584">
        <w:tab/>
      </w:r>
      <w:r w:rsidRPr="00F35584">
        <w:fldChar w:fldCharType="begin" w:fldLock="1"/>
      </w:r>
      <w:r w:rsidRPr="00F35584">
        <w:instrText xml:space="preserve"> PAGEREF _Toc510018770 \h </w:instrText>
      </w:r>
      <w:r w:rsidRPr="00F35584">
        <w:fldChar w:fldCharType="separate"/>
      </w:r>
      <w:r w:rsidRPr="00F35584">
        <w:t>232</w:t>
      </w:r>
      <w:r w:rsidRPr="00F35584">
        <w:fldChar w:fldCharType="end"/>
      </w:r>
    </w:p>
    <w:p w14:paraId="2BF4AA1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HandoverCommand</w:t>
      </w:r>
      <w:r w:rsidRPr="00F35584">
        <w:tab/>
      </w:r>
      <w:r w:rsidRPr="00F35584">
        <w:fldChar w:fldCharType="begin" w:fldLock="1"/>
      </w:r>
      <w:r w:rsidRPr="00F35584">
        <w:instrText xml:space="preserve"> PAGEREF _Toc510018771 \h </w:instrText>
      </w:r>
      <w:r w:rsidRPr="00F35584">
        <w:fldChar w:fldCharType="separate"/>
      </w:r>
      <w:r w:rsidRPr="00F35584">
        <w:t>232</w:t>
      </w:r>
      <w:r w:rsidRPr="00F35584">
        <w:fldChar w:fldCharType="end"/>
      </w:r>
    </w:p>
    <w:p w14:paraId="642E7AB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HandoverPreparationInformation</w:t>
      </w:r>
      <w:r w:rsidRPr="00F35584">
        <w:tab/>
      </w:r>
      <w:r w:rsidRPr="00F35584">
        <w:fldChar w:fldCharType="begin" w:fldLock="1"/>
      </w:r>
      <w:r w:rsidRPr="00F35584">
        <w:instrText xml:space="preserve"> PAGEREF _Toc510018772 \h </w:instrText>
      </w:r>
      <w:r w:rsidRPr="00F35584">
        <w:fldChar w:fldCharType="separate"/>
      </w:r>
      <w:r w:rsidRPr="00F35584">
        <w:t>232</w:t>
      </w:r>
      <w:r w:rsidRPr="00F35584">
        <w:fldChar w:fldCharType="end"/>
      </w:r>
    </w:p>
    <w:p w14:paraId="6625AA9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G-Config</w:t>
      </w:r>
      <w:r w:rsidRPr="00F35584">
        <w:tab/>
      </w:r>
      <w:r w:rsidRPr="00F35584">
        <w:fldChar w:fldCharType="begin" w:fldLock="1"/>
      </w:r>
      <w:r w:rsidRPr="00F35584">
        <w:instrText xml:space="preserve"> PAGEREF _Toc510018773 \h </w:instrText>
      </w:r>
      <w:r w:rsidRPr="00F35584">
        <w:fldChar w:fldCharType="separate"/>
      </w:r>
      <w:r w:rsidRPr="00F35584">
        <w:t>234</w:t>
      </w:r>
      <w:r w:rsidRPr="00F35584">
        <w:fldChar w:fldCharType="end"/>
      </w:r>
    </w:p>
    <w:p w14:paraId="4E0D8DD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G-ConfigInfo</w:t>
      </w:r>
      <w:r w:rsidRPr="00F35584">
        <w:tab/>
      </w:r>
      <w:r w:rsidRPr="00F35584">
        <w:fldChar w:fldCharType="begin" w:fldLock="1"/>
      </w:r>
      <w:r w:rsidRPr="00F35584">
        <w:instrText xml:space="preserve"> PAGEREF _Toc510018774 \h </w:instrText>
      </w:r>
      <w:r w:rsidRPr="00F35584">
        <w:fldChar w:fldCharType="separate"/>
      </w:r>
      <w:r w:rsidRPr="00F35584">
        <w:t>236</w:t>
      </w:r>
      <w:r w:rsidRPr="00F35584">
        <w:fldChar w:fldCharType="end"/>
      </w:r>
    </w:p>
    <w:p w14:paraId="7906382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urementTimingConfiguration</w:t>
      </w:r>
      <w:r w:rsidRPr="00F35584">
        <w:tab/>
      </w:r>
      <w:r w:rsidRPr="00F35584">
        <w:fldChar w:fldCharType="begin" w:fldLock="1"/>
      </w:r>
      <w:r w:rsidRPr="00F35584">
        <w:instrText xml:space="preserve"> PAGEREF _Toc510018775 \h </w:instrText>
      </w:r>
      <w:r w:rsidRPr="00F35584">
        <w:fldChar w:fldCharType="separate"/>
      </w:r>
      <w:r w:rsidRPr="00F35584">
        <w:t>239</w:t>
      </w:r>
      <w:r w:rsidRPr="00F35584">
        <w:fldChar w:fldCharType="end"/>
      </w:r>
    </w:p>
    <w:p w14:paraId="7EA631D2" w14:textId="77777777" w:rsidR="00F35584" w:rsidRPr="00F35584" w:rsidRDefault="00F35584">
      <w:pPr>
        <w:pStyle w:val="21"/>
        <w:rPr>
          <w:rFonts w:ascii="Calibri" w:eastAsia="ＭＳ 明朝" w:hAnsi="Calibri"/>
          <w:sz w:val="22"/>
          <w:szCs w:val="22"/>
        </w:rPr>
      </w:pPr>
      <w:r w:rsidRPr="00F35584">
        <w:t>11.3</w:t>
      </w:r>
      <w:r w:rsidRPr="00F35584">
        <w:rPr>
          <w:rFonts w:ascii="Calibri" w:eastAsia="ＭＳ 明朝" w:hAnsi="Calibri"/>
          <w:sz w:val="22"/>
          <w:szCs w:val="22"/>
        </w:rPr>
        <w:tab/>
      </w:r>
      <w:r w:rsidRPr="00F35584">
        <w:t>Inter-node RRC information element definitions</w:t>
      </w:r>
      <w:r w:rsidRPr="00F35584">
        <w:tab/>
      </w:r>
      <w:r w:rsidRPr="00F35584">
        <w:fldChar w:fldCharType="begin" w:fldLock="1"/>
      </w:r>
      <w:r w:rsidRPr="00F35584">
        <w:instrText xml:space="preserve"> PAGEREF _Toc510018776 \h </w:instrText>
      </w:r>
      <w:r w:rsidRPr="00F35584">
        <w:fldChar w:fldCharType="separate"/>
      </w:r>
      <w:r w:rsidRPr="00F35584">
        <w:t>240</w:t>
      </w:r>
      <w:r w:rsidRPr="00F35584">
        <w:fldChar w:fldCharType="end"/>
      </w:r>
    </w:p>
    <w:p w14:paraId="48D241E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andidateCellInfoList</w:t>
      </w:r>
      <w:r w:rsidRPr="00F35584">
        <w:tab/>
      </w:r>
      <w:r w:rsidRPr="00F35584">
        <w:fldChar w:fldCharType="begin" w:fldLock="1"/>
      </w:r>
      <w:r w:rsidRPr="00F35584">
        <w:instrText xml:space="preserve"> PAGEREF _Toc510018777 \h </w:instrText>
      </w:r>
      <w:r w:rsidRPr="00F35584">
        <w:fldChar w:fldCharType="separate"/>
      </w:r>
      <w:r w:rsidRPr="00F35584">
        <w:t>240</w:t>
      </w:r>
      <w:r w:rsidRPr="00F35584">
        <w:fldChar w:fldCharType="end"/>
      </w:r>
    </w:p>
    <w:p w14:paraId="4536CABA" w14:textId="77777777" w:rsidR="00F35584" w:rsidRPr="00F35584" w:rsidRDefault="00F35584">
      <w:pPr>
        <w:pStyle w:val="21"/>
        <w:rPr>
          <w:rFonts w:ascii="Calibri" w:eastAsia="ＭＳ 明朝" w:hAnsi="Calibri"/>
          <w:sz w:val="22"/>
          <w:szCs w:val="22"/>
        </w:rPr>
      </w:pPr>
      <w:r w:rsidRPr="00F35584">
        <w:t>11.4</w:t>
      </w:r>
      <w:r w:rsidRPr="00F35584">
        <w:rPr>
          <w:rFonts w:ascii="Calibri" w:eastAsia="ＭＳ 明朝" w:hAnsi="Calibri"/>
          <w:sz w:val="22"/>
          <w:szCs w:val="22"/>
        </w:rPr>
        <w:tab/>
      </w:r>
      <w:r w:rsidRPr="00F35584">
        <w:t>Inter-node RRC multiplicity and type constraint values</w:t>
      </w:r>
      <w:r w:rsidRPr="00F35584">
        <w:tab/>
      </w:r>
      <w:r w:rsidRPr="00F35584">
        <w:fldChar w:fldCharType="begin" w:fldLock="1"/>
      </w:r>
      <w:r w:rsidRPr="00F35584">
        <w:instrText xml:space="preserve"> PAGEREF _Toc510018778 \h </w:instrText>
      </w:r>
      <w:r w:rsidRPr="00F35584">
        <w:fldChar w:fldCharType="separate"/>
      </w:r>
      <w:r w:rsidRPr="00F35584">
        <w:t>241</w:t>
      </w:r>
      <w:r w:rsidRPr="00F35584">
        <w:fldChar w:fldCharType="end"/>
      </w:r>
    </w:p>
    <w:p w14:paraId="620C27EC"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t>Multiplicity and type constraints definitions</w:t>
      </w:r>
      <w:r w:rsidRPr="00F35584">
        <w:tab/>
      </w:r>
      <w:r w:rsidRPr="00F35584">
        <w:fldChar w:fldCharType="begin" w:fldLock="1"/>
      </w:r>
      <w:r w:rsidRPr="00F35584">
        <w:instrText xml:space="preserve"> PAGEREF _Toc510018779 \h </w:instrText>
      </w:r>
      <w:r w:rsidRPr="00F35584">
        <w:fldChar w:fldCharType="separate"/>
      </w:r>
      <w:r w:rsidRPr="00F35584">
        <w:t>241</w:t>
      </w:r>
      <w:r w:rsidRPr="00F35584">
        <w:fldChar w:fldCharType="end"/>
      </w:r>
    </w:p>
    <w:p w14:paraId="0764673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End of NR-InterNodeDefinitions</w:t>
      </w:r>
      <w:r w:rsidRPr="00F35584">
        <w:tab/>
      </w:r>
      <w:r w:rsidRPr="00F35584">
        <w:fldChar w:fldCharType="begin" w:fldLock="1"/>
      </w:r>
      <w:r w:rsidRPr="00F35584">
        <w:instrText xml:space="preserve"> PAGEREF _Toc510018780 \h </w:instrText>
      </w:r>
      <w:r w:rsidRPr="00F35584">
        <w:fldChar w:fldCharType="separate"/>
      </w:r>
      <w:r w:rsidRPr="00F35584">
        <w:t>241</w:t>
      </w:r>
      <w:r w:rsidRPr="00F35584">
        <w:fldChar w:fldCharType="end"/>
      </w:r>
    </w:p>
    <w:p w14:paraId="31D8AB0F" w14:textId="77777777" w:rsidR="00F35584" w:rsidRPr="00F35584" w:rsidRDefault="00F35584">
      <w:pPr>
        <w:pStyle w:val="11"/>
        <w:rPr>
          <w:rFonts w:ascii="Calibri" w:eastAsia="ＭＳ 明朝" w:hAnsi="Calibri"/>
          <w:szCs w:val="22"/>
        </w:rPr>
      </w:pPr>
      <w:r w:rsidRPr="00F35584">
        <w:t>12</w:t>
      </w:r>
      <w:r w:rsidRPr="00F35584">
        <w:rPr>
          <w:rFonts w:ascii="Calibri" w:eastAsia="ＭＳ 明朝" w:hAnsi="Calibri"/>
          <w:szCs w:val="22"/>
        </w:rPr>
        <w:tab/>
      </w:r>
      <w:r w:rsidRPr="00F35584">
        <w:t>Processing delay requirements for RRC procedures</w:t>
      </w:r>
      <w:r w:rsidRPr="00F35584">
        <w:tab/>
      </w:r>
      <w:r w:rsidRPr="00F35584">
        <w:fldChar w:fldCharType="begin" w:fldLock="1"/>
      </w:r>
      <w:r w:rsidRPr="00F35584">
        <w:instrText xml:space="preserve"> PAGEREF _Toc510018781 \h </w:instrText>
      </w:r>
      <w:r w:rsidRPr="00F35584">
        <w:fldChar w:fldCharType="separate"/>
      </w:r>
      <w:r w:rsidRPr="00F35584">
        <w:t>243</w:t>
      </w:r>
      <w:r w:rsidRPr="00F35584">
        <w:fldChar w:fldCharType="end"/>
      </w:r>
    </w:p>
    <w:p w14:paraId="60271E83" w14:textId="77777777" w:rsidR="00F35584" w:rsidRPr="00F35584" w:rsidRDefault="00F35584" w:rsidP="00F35584">
      <w:pPr>
        <w:pStyle w:val="81"/>
        <w:tabs>
          <w:tab w:val="right" w:leader="dot" w:pos="9639"/>
        </w:tabs>
        <w:rPr>
          <w:rFonts w:ascii="Calibri" w:eastAsia="ＭＳ 明朝" w:hAnsi="Calibri"/>
          <w:b w:val="0"/>
          <w:szCs w:val="22"/>
        </w:rPr>
      </w:pPr>
      <w:r w:rsidRPr="00F35584">
        <w:t>Annex A (informative):</w:t>
      </w:r>
      <w:r w:rsidRPr="00F35584">
        <w:rPr>
          <w:rFonts w:ascii="Calibri" w:eastAsia="ＭＳ 明朝" w:hAnsi="Calibri"/>
          <w:b w:val="0"/>
          <w:szCs w:val="22"/>
        </w:rPr>
        <w:tab/>
      </w:r>
      <w:r w:rsidRPr="00F35584">
        <w:t>Guidelines, mainly on use of ASN.1</w:t>
      </w:r>
      <w:r w:rsidRPr="00F35584">
        <w:tab/>
      </w:r>
      <w:r w:rsidRPr="00F35584">
        <w:fldChar w:fldCharType="begin" w:fldLock="1"/>
      </w:r>
      <w:r w:rsidRPr="00F35584">
        <w:instrText xml:space="preserve"> PAGEREF _Toc510018782 \h </w:instrText>
      </w:r>
      <w:r w:rsidRPr="00F35584">
        <w:fldChar w:fldCharType="separate"/>
      </w:r>
      <w:r w:rsidRPr="00F35584">
        <w:t>243</w:t>
      </w:r>
      <w:r w:rsidRPr="00F35584">
        <w:fldChar w:fldCharType="end"/>
      </w:r>
    </w:p>
    <w:p w14:paraId="57CA6D0B" w14:textId="77777777" w:rsidR="00F35584" w:rsidRPr="00F35584" w:rsidRDefault="00F35584">
      <w:pPr>
        <w:pStyle w:val="11"/>
        <w:rPr>
          <w:rFonts w:ascii="Calibri" w:eastAsia="ＭＳ 明朝" w:hAnsi="Calibri"/>
          <w:szCs w:val="22"/>
        </w:rPr>
      </w:pPr>
      <w:r w:rsidRPr="00F35584">
        <w:t>A.1</w:t>
      </w:r>
      <w:r w:rsidRPr="00F35584">
        <w:rPr>
          <w:rFonts w:ascii="Calibri" w:eastAsia="ＭＳ 明朝" w:hAnsi="Calibri"/>
          <w:szCs w:val="22"/>
        </w:rPr>
        <w:tab/>
      </w:r>
      <w:r w:rsidRPr="00F35584">
        <w:t>Introduction</w:t>
      </w:r>
      <w:r w:rsidRPr="00F35584">
        <w:tab/>
      </w:r>
      <w:r w:rsidRPr="00F35584">
        <w:fldChar w:fldCharType="begin" w:fldLock="1"/>
      </w:r>
      <w:r w:rsidRPr="00F35584">
        <w:instrText xml:space="preserve"> PAGEREF _Toc510018783 \h </w:instrText>
      </w:r>
      <w:r w:rsidRPr="00F35584">
        <w:fldChar w:fldCharType="separate"/>
      </w:r>
      <w:r w:rsidRPr="00F35584">
        <w:t>243</w:t>
      </w:r>
      <w:r w:rsidRPr="00F35584">
        <w:fldChar w:fldCharType="end"/>
      </w:r>
    </w:p>
    <w:p w14:paraId="0BC61697" w14:textId="77777777" w:rsidR="00F35584" w:rsidRPr="00F35584" w:rsidRDefault="00F35584">
      <w:pPr>
        <w:pStyle w:val="11"/>
        <w:rPr>
          <w:rFonts w:ascii="Calibri" w:eastAsia="ＭＳ 明朝" w:hAnsi="Calibri"/>
          <w:szCs w:val="22"/>
        </w:rPr>
      </w:pPr>
      <w:r w:rsidRPr="00F35584">
        <w:t>A.2</w:t>
      </w:r>
      <w:r w:rsidRPr="00F35584">
        <w:rPr>
          <w:rFonts w:ascii="Calibri" w:eastAsia="ＭＳ 明朝" w:hAnsi="Calibri"/>
          <w:szCs w:val="22"/>
        </w:rPr>
        <w:tab/>
      </w:r>
      <w:r w:rsidRPr="00F35584">
        <w:t>Procedural specification</w:t>
      </w:r>
      <w:r w:rsidRPr="00F35584">
        <w:tab/>
      </w:r>
      <w:r w:rsidRPr="00F35584">
        <w:fldChar w:fldCharType="begin" w:fldLock="1"/>
      </w:r>
      <w:r w:rsidRPr="00F35584">
        <w:instrText xml:space="preserve"> PAGEREF _Toc510018784 \h </w:instrText>
      </w:r>
      <w:r w:rsidRPr="00F35584">
        <w:fldChar w:fldCharType="separate"/>
      </w:r>
      <w:r w:rsidRPr="00F35584">
        <w:t>244</w:t>
      </w:r>
      <w:r w:rsidRPr="00F35584">
        <w:fldChar w:fldCharType="end"/>
      </w:r>
    </w:p>
    <w:p w14:paraId="495D5F4B" w14:textId="77777777" w:rsidR="00F35584" w:rsidRPr="00F35584" w:rsidRDefault="00F35584">
      <w:pPr>
        <w:pStyle w:val="21"/>
        <w:rPr>
          <w:rFonts w:ascii="Calibri" w:eastAsia="ＭＳ 明朝" w:hAnsi="Calibri"/>
          <w:sz w:val="22"/>
          <w:szCs w:val="22"/>
        </w:rPr>
      </w:pPr>
      <w:r w:rsidRPr="00F35584">
        <w:t>A.2.1</w:t>
      </w:r>
      <w:r w:rsidRPr="00F35584">
        <w:rPr>
          <w:rFonts w:ascii="Calibri" w:eastAsia="ＭＳ 明朝" w:hAnsi="Calibri"/>
          <w:sz w:val="22"/>
          <w:szCs w:val="22"/>
        </w:rPr>
        <w:tab/>
      </w:r>
      <w:r w:rsidRPr="00F35584">
        <w:t>General principles</w:t>
      </w:r>
      <w:r w:rsidRPr="00F35584">
        <w:tab/>
      </w:r>
      <w:r w:rsidRPr="00F35584">
        <w:fldChar w:fldCharType="begin" w:fldLock="1"/>
      </w:r>
      <w:r w:rsidRPr="00F35584">
        <w:instrText xml:space="preserve"> PAGEREF _Toc510018785 \h </w:instrText>
      </w:r>
      <w:r w:rsidRPr="00F35584">
        <w:fldChar w:fldCharType="separate"/>
      </w:r>
      <w:r w:rsidRPr="00F35584">
        <w:t>244</w:t>
      </w:r>
      <w:r w:rsidRPr="00F35584">
        <w:fldChar w:fldCharType="end"/>
      </w:r>
    </w:p>
    <w:p w14:paraId="1E1DA22E" w14:textId="77777777" w:rsidR="00F35584" w:rsidRPr="00F35584" w:rsidRDefault="00F35584">
      <w:pPr>
        <w:pStyle w:val="21"/>
        <w:rPr>
          <w:rFonts w:ascii="Calibri" w:eastAsia="ＭＳ 明朝" w:hAnsi="Calibri"/>
          <w:sz w:val="22"/>
          <w:szCs w:val="22"/>
        </w:rPr>
      </w:pPr>
      <w:r w:rsidRPr="00F35584">
        <w:t>A.2.2</w:t>
      </w:r>
      <w:r w:rsidRPr="00F35584">
        <w:rPr>
          <w:rFonts w:ascii="Calibri" w:eastAsia="ＭＳ 明朝" w:hAnsi="Calibri"/>
          <w:sz w:val="22"/>
          <w:szCs w:val="22"/>
        </w:rPr>
        <w:tab/>
      </w:r>
      <w:r w:rsidRPr="00F35584">
        <w:t>More detailed aspects</w:t>
      </w:r>
      <w:r w:rsidRPr="00F35584">
        <w:tab/>
      </w:r>
      <w:r w:rsidRPr="00F35584">
        <w:fldChar w:fldCharType="begin" w:fldLock="1"/>
      </w:r>
      <w:r w:rsidRPr="00F35584">
        <w:instrText xml:space="preserve"> PAGEREF _Toc510018786 \h </w:instrText>
      </w:r>
      <w:r w:rsidRPr="00F35584">
        <w:fldChar w:fldCharType="separate"/>
      </w:r>
      <w:r w:rsidRPr="00F35584">
        <w:t>244</w:t>
      </w:r>
      <w:r w:rsidRPr="00F35584">
        <w:fldChar w:fldCharType="end"/>
      </w:r>
    </w:p>
    <w:p w14:paraId="71E381B2" w14:textId="77777777" w:rsidR="00F35584" w:rsidRPr="00F35584" w:rsidRDefault="00F35584">
      <w:pPr>
        <w:pStyle w:val="11"/>
        <w:rPr>
          <w:rFonts w:ascii="Calibri" w:eastAsia="ＭＳ 明朝" w:hAnsi="Calibri"/>
          <w:szCs w:val="22"/>
        </w:rPr>
      </w:pPr>
      <w:r w:rsidRPr="00F35584">
        <w:lastRenderedPageBreak/>
        <w:t>A.3</w:t>
      </w:r>
      <w:r w:rsidRPr="00F35584">
        <w:rPr>
          <w:rFonts w:ascii="Calibri" w:eastAsia="ＭＳ 明朝" w:hAnsi="Calibri"/>
          <w:szCs w:val="22"/>
        </w:rPr>
        <w:tab/>
      </w:r>
      <w:r w:rsidRPr="00F35584">
        <w:t>PDU specification</w:t>
      </w:r>
      <w:r w:rsidRPr="00F35584">
        <w:tab/>
      </w:r>
      <w:r w:rsidRPr="00F35584">
        <w:fldChar w:fldCharType="begin" w:fldLock="1"/>
      </w:r>
      <w:r w:rsidRPr="00F35584">
        <w:instrText xml:space="preserve"> PAGEREF _Toc510018787 \h </w:instrText>
      </w:r>
      <w:r w:rsidRPr="00F35584">
        <w:fldChar w:fldCharType="separate"/>
      </w:r>
      <w:r w:rsidRPr="00F35584">
        <w:t>244</w:t>
      </w:r>
      <w:r w:rsidRPr="00F35584">
        <w:fldChar w:fldCharType="end"/>
      </w:r>
    </w:p>
    <w:p w14:paraId="3FF37257" w14:textId="77777777" w:rsidR="00F35584" w:rsidRPr="00F35584" w:rsidRDefault="00F35584">
      <w:pPr>
        <w:pStyle w:val="21"/>
        <w:rPr>
          <w:rFonts w:ascii="Calibri" w:eastAsia="ＭＳ 明朝" w:hAnsi="Calibri"/>
          <w:sz w:val="22"/>
          <w:szCs w:val="22"/>
        </w:rPr>
      </w:pPr>
      <w:r w:rsidRPr="00F35584">
        <w:t>A.3.1</w:t>
      </w:r>
      <w:r w:rsidRPr="00F35584">
        <w:rPr>
          <w:rFonts w:ascii="Calibri" w:eastAsia="ＭＳ 明朝" w:hAnsi="Calibri"/>
          <w:sz w:val="22"/>
          <w:szCs w:val="22"/>
        </w:rPr>
        <w:tab/>
      </w:r>
      <w:r w:rsidRPr="00F35584">
        <w:t>General principles</w:t>
      </w:r>
      <w:r w:rsidRPr="00F35584">
        <w:tab/>
      </w:r>
      <w:r w:rsidRPr="00F35584">
        <w:fldChar w:fldCharType="begin" w:fldLock="1"/>
      </w:r>
      <w:r w:rsidRPr="00F35584">
        <w:instrText xml:space="preserve"> PAGEREF _Toc510018788 \h </w:instrText>
      </w:r>
      <w:r w:rsidRPr="00F35584">
        <w:fldChar w:fldCharType="separate"/>
      </w:r>
      <w:r w:rsidRPr="00F35584">
        <w:t>244</w:t>
      </w:r>
      <w:r w:rsidRPr="00F35584">
        <w:fldChar w:fldCharType="end"/>
      </w:r>
    </w:p>
    <w:p w14:paraId="79764400" w14:textId="77777777" w:rsidR="00F35584" w:rsidRPr="00F35584" w:rsidRDefault="00F35584">
      <w:pPr>
        <w:pStyle w:val="31"/>
        <w:rPr>
          <w:rFonts w:ascii="Calibri" w:eastAsia="ＭＳ 明朝" w:hAnsi="Calibri"/>
          <w:sz w:val="22"/>
          <w:szCs w:val="22"/>
        </w:rPr>
      </w:pPr>
      <w:r w:rsidRPr="00F35584">
        <w:t>A.3.1.1</w:t>
      </w:r>
      <w:r w:rsidRPr="00F35584">
        <w:rPr>
          <w:rFonts w:ascii="Calibri" w:eastAsia="ＭＳ 明朝" w:hAnsi="Calibri"/>
          <w:sz w:val="22"/>
          <w:szCs w:val="22"/>
        </w:rPr>
        <w:tab/>
      </w:r>
      <w:r w:rsidRPr="00F35584">
        <w:t>ASN.1 sections</w:t>
      </w:r>
      <w:r w:rsidRPr="00F35584">
        <w:tab/>
      </w:r>
      <w:r w:rsidRPr="00F35584">
        <w:fldChar w:fldCharType="begin" w:fldLock="1"/>
      </w:r>
      <w:r w:rsidRPr="00F35584">
        <w:instrText xml:space="preserve"> PAGEREF _Toc510018789 \h </w:instrText>
      </w:r>
      <w:r w:rsidRPr="00F35584">
        <w:fldChar w:fldCharType="separate"/>
      </w:r>
      <w:r w:rsidRPr="00F35584">
        <w:t>244</w:t>
      </w:r>
      <w:r w:rsidRPr="00F35584">
        <w:fldChar w:fldCharType="end"/>
      </w:r>
    </w:p>
    <w:p w14:paraId="491BB061" w14:textId="77777777" w:rsidR="00F35584" w:rsidRPr="00F35584" w:rsidRDefault="00F35584">
      <w:pPr>
        <w:pStyle w:val="31"/>
        <w:rPr>
          <w:rFonts w:ascii="Calibri" w:eastAsia="ＭＳ 明朝" w:hAnsi="Calibri"/>
          <w:sz w:val="22"/>
          <w:szCs w:val="22"/>
        </w:rPr>
      </w:pPr>
      <w:r w:rsidRPr="00F35584">
        <w:t>A.3.1.2</w:t>
      </w:r>
      <w:r w:rsidRPr="00F35584">
        <w:rPr>
          <w:rFonts w:ascii="Calibri" w:eastAsia="ＭＳ 明朝" w:hAnsi="Calibri"/>
          <w:sz w:val="22"/>
          <w:szCs w:val="22"/>
        </w:rPr>
        <w:tab/>
      </w:r>
      <w:r w:rsidRPr="00F35584">
        <w:t>ASN.1 identifier naming conventions</w:t>
      </w:r>
      <w:r w:rsidRPr="00F35584">
        <w:tab/>
      </w:r>
      <w:r w:rsidRPr="00F35584">
        <w:fldChar w:fldCharType="begin" w:fldLock="1"/>
      </w:r>
      <w:r w:rsidRPr="00F35584">
        <w:instrText xml:space="preserve"> PAGEREF _Toc510018790 \h </w:instrText>
      </w:r>
      <w:r w:rsidRPr="00F35584">
        <w:fldChar w:fldCharType="separate"/>
      </w:r>
      <w:r w:rsidRPr="00F35584">
        <w:t>245</w:t>
      </w:r>
      <w:r w:rsidRPr="00F35584">
        <w:fldChar w:fldCharType="end"/>
      </w:r>
    </w:p>
    <w:p w14:paraId="464A6728" w14:textId="77777777" w:rsidR="00F35584" w:rsidRPr="00F35584" w:rsidRDefault="00F35584">
      <w:pPr>
        <w:pStyle w:val="31"/>
        <w:rPr>
          <w:rFonts w:ascii="Calibri" w:eastAsia="ＭＳ 明朝" w:hAnsi="Calibri"/>
          <w:sz w:val="22"/>
          <w:szCs w:val="22"/>
        </w:rPr>
      </w:pPr>
      <w:r w:rsidRPr="00F35584">
        <w:t>A.3.1.3</w:t>
      </w:r>
      <w:r w:rsidRPr="00F35584">
        <w:rPr>
          <w:rFonts w:ascii="Calibri" w:eastAsia="ＭＳ 明朝" w:hAnsi="Calibri"/>
          <w:sz w:val="22"/>
          <w:szCs w:val="22"/>
        </w:rPr>
        <w:tab/>
      </w:r>
      <w:r w:rsidRPr="00F35584">
        <w:t>Text references using ASN.1 identifiers</w:t>
      </w:r>
      <w:r w:rsidRPr="00F35584">
        <w:tab/>
      </w:r>
      <w:r w:rsidRPr="00F35584">
        <w:fldChar w:fldCharType="begin" w:fldLock="1"/>
      </w:r>
      <w:r w:rsidRPr="00F35584">
        <w:instrText xml:space="preserve"> PAGEREF _Toc510018791 \h </w:instrText>
      </w:r>
      <w:r w:rsidRPr="00F35584">
        <w:fldChar w:fldCharType="separate"/>
      </w:r>
      <w:r w:rsidRPr="00F35584">
        <w:t>247</w:t>
      </w:r>
      <w:r w:rsidRPr="00F35584">
        <w:fldChar w:fldCharType="end"/>
      </w:r>
    </w:p>
    <w:p w14:paraId="2F645548" w14:textId="77777777" w:rsidR="00F35584" w:rsidRPr="00F35584" w:rsidRDefault="00F35584">
      <w:pPr>
        <w:pStyle w:val="21"/>
        <w:rPr>
          <w:rFonts w:ascii="Calibri" w:eastAsia="ＭＳ 明朝" w:hAnsi="Calibri"/>
          <w:sz w:val="22"/>
          <w:szCs w:val="22"/>
        </w:rPr>
      </w:pPr>
      <w:r w:rsidRPr="00F35584">
        <w:t>A.3.2</w:t>
      </w:r>
      <w:r w:rsidRPr="00F35584">
        <w:rPr>
          <w:rFonts w:ascii="Calibri" w:eastAsia="ＭＳ 明朝" w:hAnsi="Calibri"/>
          <w:sz w:val="22"/>
          <w:szCs w:val="22"/>
        </w:rPr>
        <w:tab/>
      </w:r>
      <w:r w:rsidRPr="00F35584">
        <w:t>High-level message structure</w:t>
      </w:r>
      <w:r w:rsidRPr="00F35584">
        <w:tab/>
      </w:r>
      <w:r w:rsidRPr="00F35584">
        <w:fldChar w:fldCharType="begin" w:fldLock="1"/>
      </w:r>
      <w:r w:rsidRPr="00F35584">
        <w:instrText xml:space="preserve"> PAGEREF _Toc510018792 \h </w:instrText>
      </w:r>
      <w:r w:rsidRPr="00F35584">
        <w:fldChar w:fldCharType="separate"/>
      </w:r>
      <w:r w:rsidRPr="00F35584">
        <w:t>248</w:t>
      </w:r>
      <w:r w:rsidRPr="00F35584">
        <w:fldChar w:fldCharType="end"/>
      </w:r>
    </w:p>
    <w:p w14:paraId="37286647" w14:textId="77777777" w:rsidR="00F35584" w:rsidRPr="00F35584" w:rsidRDefault="00F35584">
      <w:pPr>
        <w:pStyle w:val="21"/>
        <w:rPr>
          <w:rFonts w:ascii="Calibri" w:eastAsia="ＭＳ 明朝" w:hAnsi="Calibri"/>
          <w:sz w:val="22"/>
          <w:szCs w:val="22"/>
        </w:rPr>
      </w:pPr>
      <w:r w:rsidRPr="00F35584">
        <w:t>A.3.3</w:t>
      </w:r>
      <w:r w:rsidRPr="00F35584">
        <w:rPr>
          <w:rFonts w:ascii="Calibri" w:eastAsia="ＭＳ 明朝" w:hAnsi="Calibri"/>
          <w:sz w:val="22"/>
          <w:szCs w:val="22"/>
        </w:rPr>
        <w:tab/>
      </w:r>
      <w:r w:rsidRPr="00F35584">
        <w:t>Message definition</w:t>
      </w:r>
      <w:r w:rsidRPr="00F35584">
        <w:tab/>
      </w:r>
      <w:r w:rsidRPr="00F35584">
        <w:fldChar w:fldCharType="begin" w:fldLock="1"/>
      </w:r>
      <w:r w:rsidRPr="00F35584">
        <w:instrText xml:space="preserve"> PAGEREF _Toc510018793 \h </w:instrText>
      </w:r>
      <w:r w:rsidRPr="00F35584">
        <w:fldChar w:fldCharType="separate"/>
      </w:r>
      <w:r w:rsidRPr="00F35584">
        <w:t>249</w:t>
      </w:r>
      <w:r w:rsidRPr="00F35584">
        <w:fldChar w:fldCharType="end"/>
      </w:r>
    </w:p>
    <w:p w14:paraId="23E87156" w14:textId="77777777" w:rsidR="00F35584" w:rsidRPr="00F35584" w:rsidRDefault="00F35584">
      <w:pPr>
        <w:pStyle w:val="21"/>
        <w:rPr>
          <w:rFonts w:ascii="Calibri" w:eastAsia="ＭＳ 明朝" w:hAnsi="Calibri"/>
          <w:sz w:val="22"/>
          <w:szCs w:val="22"/>
        </w:rPr>
      </w:pPr>
      <w:r w:rsidRPr="00F35584">
        <w:t>A.3.4</w:t>
      </w:r>
      <w:r w:rsidRPr="00F35584">
        <w:rPr>
          <w:rFonts w:ascii="Calibri" w:eastAsia="ＭＳ 明朝" w:hAnsi="Calibri"/>
          <w:sz w:val="22"/>
          <w:szCs w:val="22"/>
        </w:rPr>
        <w:tab/>
      </w:r>
      <w:r w:rsidRPr="00F35584">
        <w:t>Information elements</w:t>
      </w:r>
      <w:r w:rsidRPr="00F35584">
        <w:tab/>
      </w:r>
      <w:r w:rsidRPr="00F35584">
        <w:fldChar w:fldCharType="begin" w:fldLock="1"/>
      </w:r>
      <w:r w:rsidRPr="00F35584">
        <w:instrText xml:space="preserve"> PAGEREF _Toc510018794 \h </w:instrText>
      </w:r>
      <w:r w:rsidRPr="00F35584">
        <w:fldChar w:fldCharType="separate"/>
      </w:r>
      <w:r w:rsidRPr="00F35584">
        <w:t>251</w:t>
      </w:r>
      <w:r w:rsidRPr="00F35584">
        <w:fldChar w:fldCharType="end"/>
      </w:r>
    </w:p>
    <w:p w14:paraId="2750A4EB" w14:textId="77777777" w:rsidR="00F35584" w:rsidRPr="00F35584" w:rsidRDefault="00F35584">
      <w:pPr>
        <w:pStyle w:val="21"/>
        <w:rPr>
          <w:rFonts w:ascii="Calibri" w:eastAsia="ＭＳ 明朝" w:hAnsi="Calibri"/>
          <w:sz w:val="22"/>
          <w:szCs w:val="22"/>
        </w:rPr>
      </w:pPr>
      <w:r w:rsidRPr="00F35584">
        <w:t>A.3.5</w:t>
      </w:r>
      <w:r w:rsidRPr="00F35584">
        <w:rPr>
          <w:rFonts w:ascii="Calibri" w:eastAsia="ＭＳ 明朝" w:hAnsi="Calibri"/>
          <w:sz w:val="22"/>
          <w:szCs w:val="22"/>
        </w:rPr>
        <w:tab/>
      </w:r>
      <w:r w:rsidRPr="00F35584">
        <w:t>Fields with optional presence</w:t>
      </w:r>
      <w:r w:rsidRPr="00F35584">
        <w:tab/>
      </w:r>
      <w:r w:rsidRPr="00F35584">
        <w:fldChar w:fldCharType="begin" w:fldLock="1"/>
      </w:r>
      <w:r w:rsidRPr="00F35584">
        <w:instrText xml:space="preserve"> PAGEREF _Toc510018795 \h </w:instrText>
      </w:r>
      <w:r w:rsidRPr="00F35584">
        <w:fldChar w:fldCharType="separate"/>
      </w:r>
      <w:r w:rsidRPr="00F35584">
        <w:t>252</w:t>
      </w:r>
      <w:r w:rsidRPr="00F35584">
        <w:fldChar w:fldCharType="end"/>
      </w:r>
    </w:p>
    <w:p w14:paraId="5BD39972" w14:textId="77777777" w:rsidR="00F35584" w:rsidRPr="00F35584" w:rsidRDefault="00F35584">
      <w:pPr>
        <w:pStyle w:val="21"/>
        <w:rPr>
          <w:rFonts w:ascii="Calibri" w:eastAsia="ＭＳ 明朝" w:hAnsi="Calibri"/>
          <w:sz w:val="22"/>
          <w:szCs w:val="22"/>
        </w:rPr>
      </w:pPr>
      <w:r w:rsidRPr="00F35584">
        <w:t>A.3.6</w:t>
      </w:r>
      <w:r w:rsidRPr="00F35584">
        <w:rPr>
          <w:rFonts w:ascii="Calibri" w:eastAsia="ＭＳ 明朝" w:hAnsi="Calibri"/>
          <w:sz w:val="22"/>
          <w:szCs w:val="22"/>
        </w:rPr>
        <w:tab/>
      </w:r>
      <w:r w:rsidRPr="00F35584">
        <w:t>Fields with conditional presence</w:t>
      </w:r>
      <w:r w:rsidRPr="00F35584">
        <w:tab/>
      </w:r>
      <w:r w:rsidRPr="00F35584">
        <w:fldChar w:fldCharType="begin" w:fldLock="1"/>
      </w:r>
      <w:r w:rsidRPr="00F35584">
        <w:instrText xml:space="preserve"> PAGEREF _Toc510018796 \h </w:instrText>
      </w:r>
      <w:r w:rsidRPr="00F35584">
        <w:fldChar w:fldCharType="separate"/>
      </w:r>
      <w:r w:rsidRPr="00F35584">
        <w:t>253</w:t>
      </w:r>
      <w:r w:rsidRPr="00F35584">
        <w:fldChar w:fldCharType="end"/>
      </w:r>
    </w:p>
    <w:p w14:paraId="5FB28E97" w14:textId="77777777" w:rsidR="00F35584" w:rsidRPr="00F35584" w:rsidRDefault="00F35584">
      <w:pPr>
        <w:pStyle w:val="21"/>
        <w:rPr>
          <w:rFonts w:ascii="Calibri" w:eastAsia="ＭＳ 明朝" w:hAnsi="Calibri"/>
          <w:sz w:val="22"/>
          <w:szCs w:val="22"/>
        </w:rPr>
      </w:pPr>
      <w:r w:rsidRPr="00F35584">
        <w:t>A.3.7</w:t>
      </w:r>
      <w:r w:rsidRPr="00F35584">
        <w:rPr>
          <w:rFonts w:ascii="Calibri" w:eastAsia="ＭＳ 明朝" w:hAnsi="Calibri"/>
          <w:sz w:val="22"/>
          <w:szCs w:val="22"/>
        </w:rPr>
        <w:tab/>
      </w:r>
      <w:r w:rsidRPr="00F35584">
        <w:t>Guidelines on use of lists with elements of SEQUENCE type</w:t>
      </w:r>
      <w:r w:rsidRPr="00F35584">
        <w:tab/>
      </w:r>
      <w:r w:rsidRPr="00F35584">
        <w:fldChar w:fldCharType="begin" w:fldLock="1"/>
      </w:r>
      <w:r w:rsidRPr="00F35584">
        <w:instrText xml:space="preserve"> PAGEREF _Toc510018797 \h </w:instrText>
      </w:r>
      <w:r w:rsidRPr="00F35584">
        <w:fldChar w:fldCharType="separate"/>
      </w:r>
      <w:r w:rsidRPr="00F35584">
        <w:t>254</w:t>
      </w:r>
      <w:r w:rsidRPr="00F35584">
        <w:fldChar w:fldCharType="end"/>
      </w:r>
    </w:p>
    <w:p w14:paraId="60153170" w14:textId="77777777" w:rsidR="00F35584" w:rsidRPr="00F35584" w:rsidRDefault="00F35584">
      <w:pPr>
        <w:pStyle w:val="21"/>
        <w:rPr>
          <w:rFonts w:ascii="Calibri" w:eastAsia="ＭＳ 明朝" w:hAnsi="Calibri"/>
          <w:sz w:val="22"/>
          <w:szCs w:val="22"/>
        </w:rPr>
      </w:pPr>
      <w:r w:rsidRPr="00F35584">
        <w:t>A.3.8</w:t>
      </w:r>
      <w:r w:rsidRPr="00F35584">
        <w:rPr>
          <w:rFonts w:ascii="Calibri" w:eastAsia="ＭＳ 明朝" w:hAnsi="Calibri"/>
          <w:sz w:val="22"/>
          <w:szCs w:val="22"/>
        </w:rPr>
        <w:tab/>
      </w:r>
      <w:r w:rsidRPr="00F35584">
        <w:rPr>
          <w:lang w:eastAsia="sv-SE"/>
        </w:rPr>
        <w:t>Guidelines on use of parameterised SetupRelease type</w:t>
      </w:r>
      <w:r w:rsidRPr="00F35584">
        <w:tab/>
      </w:r>
      <w:r w:rsidRPr="00F35584">
        <w:fldChar w:fldCharType="begin" w:fldLock="1"/>
      </w:r>
      <w:r w:rsidRPr="00F35584">
        <w:instrText xml:space="preserve"> PAGEREF _Toc510018798 \h </w:instrText>
      </w:r>
      <w:r w:rsidRPr="00F35584">
        <w:fldChar w:fldCharType="separate"/>
      </w:r>
      <w:r w:rsidRPr="00F35584">
        <w:t>254</w:t>
      </w:r>
      <w:r w:rsidRPr="00F35584">
        <w:fldChar w:fldCharType="end"/>
      </w:r>
    </w:p>
    <w:p w14:paraId="281675D3" w14:textId="77777777" w:rsidR="00F35584" w:rsidRPr="00F35584" w:rsidRDefault="00F35584">
      <w:pPr>
        <w:pStyle w:val="21"/>
        <w:rPr>
          <w:rFonts w:ascii="Calibri" w:eastAsia="ＭＳ 明朝" w:hAnsi="Calibri"/>
          <w:sz w:val="22"/>
          <w:szCs w:val="22"/>
        </w:rPr>
      </w:pPr>
      <w:r w:rsidRPr="00F35584">
        <w:t>A.3.9</w:t>
      </w:r>
      <w:r w:rsidRPr="00F35584">
        <w:rPr>
          <w:rFonts w:ascii="Calibri" w:eastAsia="ＭＳ 明朝" w:hAnsi="Calibri"/>
          <w:sz w:val="22"/>
          <w:szCs w:val="22"/>
        </w:rPr>
        <w:tab/>
      </w:r>
      <w:r w:rsidRPr="00F35584">
        <w:t>Guidelines on use of ToAddModList and ToReleaseList</w:t>
      </w:r>
      <w:r w:rsidRPr="00F35584">
        <w:tab/>
      </w:r>
      <w:r w:rsidRPr="00F35584">
        <w:fldChar w:fldCharType="begin" w:fldLock="1"/>
      </w:r>
      <w:r w:rsidRPr="00F35584">
        <w:instrText xml:space="preserve"> PAGEREF _Toc510018799 \h </w:instrText>
      </w:r>
      <w:r w:rsidRPr="00F35584">
        <w:fldChar w:fldCharType="separate"/>
      </w:r>
      <w:r w:rsidRPr="00F35584">
        <w:t>256</w:t>
      </w:r>
      <w:r w:rsidRPr="00F35584">
        <w:fldChar w:fldCharType="end"/>
      </w:r>
    </w:p>
    <w:p w14:paraId="00B2D4DB" w14:textId="77777777" w:rsidR="00F35584" w:rsidRPr="00F35584" w:rsidRDefault="00F35584">
      <w:pPr>
        <w:pStyle w:val="11"/>
        <w:rPr>
          <w:rFonts w:ascii="Calibri" w:eastAsia="ＭＳ 明朝" w:hAnsi="Calibri"/>
          <w:szCs w:val="22"/>
        </w:rPr>
      </w:pPr>
      <w:r w:rsidRPr="00F35584">
        <w:t>A.4</w:t>
      </w:r>
      <w:r w:rsidRPr="00F35584">
        <w:rPr>
          <w:rFonts w:ascii="Calibri" w:eastAsia="ＭＳ 明朝" w:hAnsi="Calibri"/>
          <w:szCs w:val="22"/>
        </w:rPr>
        <w:tab/>
      </w:r>
      <w:r w:rsidRPr="00F35584">
        <w:t>Extension of the PDU specifications</w:t>
      </w:r>
      <w:r w:rsidRPr="00F35584">
        <w:tab/>
      </w:r>
      <w:r w:rsidRPr="00F35584">
        <w:fldChar w:fldCharType="begin" w:fldLock="1"/>
      </w:r>
      <w:r w:rsidRPr="00F35584">
        <w:instrText xml:space="preserve"> PAGEREF _Toc510018800 \h </w:instrText>
      </w:r>
      <w:r w:rsidRPr="00F35584">
        <w:fldChar w:fldCharType="separate"/>
      </w:r>
      <w:r w:rsidRPr="00F35584">
        <w:t>257</w:t>
      </w:r>
      <w:r w:rsidRPr="00F35584">
        <w:fldChar w:fldCharType="end"/>
      </w:r>
    </w:p>
    <w:p w14:paraId="679C87AF" w14:textId="77777777" w:rsidR="00F35584" w:rsidRPr="00F35584" w:rsidRDefault="00F35584">
      <w:pPr>
        <w:pStyle w:val="21"/>
        <w:rPr>
          <w:rFonts w:ascii="Calibri" w:eastAsia="ＭＳ 明朝" w:hAnsi="Calibri"/>
          <w:sz w:val="22"/>
          <w:szCs w:val="22"/>
        </w:rPr>
      </w:pPr>
      <w:r w:rsidRPr="00F35584">
        <w:t>A.4.1</w:t>
      </w:r>
      <w:r w:rsidRPr="00F35584">
        <w:rPr>
          <w:rFonts w:ascii="Calibri" w:eastAsia="ＭＳ 明朝" w:hAnsi="Calibri"/>
          <w:sz w:val="22"/>
          <w:szCs w:val="22"/>
        </w:rPr>
        <w:tab/>
      </w:r>
      <w:r w:rsidRPr="00F35584">
        <w:t>General principles to ensure compatibility</w:t>
      </w:r>
      <w:r w:rsidRPr="00F35584">
        <w:tab/>
      </w:r>
      <w:r w:rsidRPr="00F35584">
        <w:fldChar w:fldCharType="begin" w:fldLock="1"/>
      </w:r>
      <w:r w:rsidRPr="00F35584">
        <w:instrText xml:space="preserve"> PAGEREF _Toc510018801 \h </w:instrText>
      </w:r>
      <w:r w:rsidRPr="00F35584">
        <w:fldChar w:fldCharType="separate"/>
      </w:r>
      <w:r w:rsidRPr="00F35584">
        <w:t>257</w:t>
      </w:r>
      <w:r w:rsidRPr="00F35584">
        <w:fldChar w:fldCharType="end"/>
      </w:r>
    </w:p>
    <w:p w14:paraId="7B0E3244" w14:textId="77777777" w:rsidR="00F35584" w:rsidRPr="00F35584" w:rsidRDefault="00F35584">
      <w:pPr>
        <w:pStyle w:val="21"/>
        <w:rPr>
          <w:rFonts w:ascii="Calibri" w:eastAsia="ＭＳ 明朝" w:hAnsi="Calibri"/>
          <w:sz w:val="22"/>
          <w:szCs w:val="22"/>
        </w:rPr>
      </w:pPr>
      <w:r w:rsidRPr="00F35584">
        <w:t>A.4.2</w:t>
      </w:r>
      <w:r w:rsidRPr="00F35584">
        <w:rPr>
          <w:rFonts w:ascii="Calibri" w:eastAsia="ＭＳ 明朝" w:hAnsi="Calibri"/>
          <w:sz w:val="22"/>
          <w:szCs w:val="22"/>
        </w:rPr>
        <w:tab/>
      </w:r>
      <w:r w:rsidRPr="00F35584">
        <w:t>Critical extension of messages and fields</w:t>
      </w:r>
      <w:r w:rsidRPr="00F35584">
        <w:tab/>
      </w:r>
      <w:r w:rsidRPr="00F35584">
        <w:fldChar w:fldCharType="begin" w:fldLock="1"/>
      </w:r>
      <w:r w:rsidRPr="00F35584">
        <w:instrText xml:space="preserve"> PAGEREF _Toc510018802 \h </w:instrText>
      </w:r>
      <w:r w:rsidRPr="00F35584">
        <w:fldChar w:fldCharType="separate"/>
      </w:r>
      <w:r w:rsidRPr="00F35584">
        <w:t>257</w:t>
      </w:r>
      <w:r w:rsidRPr="00F35584">
        <w:fldChar w:fldCharType="end"/>
      </w:r>
    </w:p>
    <w:p w14:paraId="6AAB635F" w14:textId="77777777" w:rsidR="00F35584" w:rsidRPr="00F35584" w:rsidRDefault="00F35584">
      <w:pPr>
        <w:pStyle w:val="21"/>
        <w:rPr>
          <w:rFonts w:ascii="Calibri" w:eastAsia="ＭＳ 明朝" w:hAnsi="Calibri"/>
          <w:sz w:val="22"/>
          <w:szCs w:val="22"/>
        </w:rPr>
      </w:pPr>
      <w:r w:rsidRPr="00F35584">
        <w:t>A.4.3</w:t>
      </w:r>
      <w:r w:rsidRPr="00F35584">
        <w:rPr>
          <w:rFonts w:ascii="Calibri" w:eastAsia="ＭＳ 明朝" w:hAnsi="Calibri"/>
          <w:sz w:val="22"/>
          <w:szCs w:val="22"/>
        </w:rPr>
        <w:tab/>
      </w:r>
      <w:r w:rsidRPr="00F35584">
        <w:t>Non-critical extension of messages</w:t>
      </w:r>
      <w:r w:rsidRPr="00F35584">
        <w:tab/>
      </w:r>
      <w:r w:rsidRPr="00F35584">
        <w:fldChar w:fldCharType="begin" w:fldLock="1"/>
      </w:r>
      <w:r w:rsidRPr="00F35584">
        <w:instrText xml:space="preserve"> PAGEREF _Toc510018803 \h </w:instrText>
      </w:r>
      <w:r w:rsidRPr="00F35584">
        <w:fldChar w:fldCharType="separate"/>
      </w:r>
      <w:r w:rsidRPr="00F35584">
        <w:t>260</w:t>
      </w:r>
      <w:r w:rsidRPr="00F35584">
        <w:fldChar w:fldCharType="end"/>
      </w:r>
    </w:p>
    <w:p w14:paraId="4C101957" w14:textId="77777777" w:rsidR="00F35584" w:rsidRPr="00F35584" w:rsidRDefault="00F35584">
      <w:pPr>
        <w:pStyle w:val="31"/>
        <w:rPr>
          <w:rFonts w:ascii="Calibri" w:eastAsia="ＭＳ 明朝" w:hAnsi="Calibri"/>
          <w:sz w:val="22"/>
          <w:szCs w:val="22"/>
        </w:rPr>
      </w:pPr>
      <w:r w:rsidRPr="00F35584">
        <w:t>A.4.3.1</w:t>
      </w:r>
      <w:r w:rsidRPr="00F35584">
        <w:rPr>
          <w:rFonts w:ascii="Calibri" w:eastAsia="ＭＳ 明朝" w:hAnsi="Calibri"/>
          <w:sz w:val="22"/>
          <w:szCs w:val="22"/>
        </w:rPr>
        <w:tab/>
      </w:r>
      <w:r w:rsidRPr="00F35584">
        <w:t>General principles</w:t>
      </w:r>
      <w:r w:rsidRPr="00F35584">
        <w:tab/>
      </w:r>
      <w:r w:rsidRPr="00F35584">
        <w:fldChar w:fldCharType="begin" w:fldLock="1"/>
      </w:r>
      <w:r w:rsidRPr="00F35584">
        <w:instrText xml:space="preserve"> PAGEREF _Toc510018804 \h </w:instrText>
      </w:r>
      <w:r w:rsidRPr="00F35584">
        <w:fldChar w:fldCharType="separate"/>
      </w:r>
      <w:r w:rsidRPr="00F35584">
        <w:t>260</w:t>
      </w:r>
      <w:r w:rsidRPr="00F35584">
        <w:fldChar w:fldCharType="end"/>
      </w:r>
    </w:p>
    <w:p w14:paraId="20A8F2AD" w14:textId="77777777" w:rsidR="00F35584" w:rsidRPr="00F35584" w:rsidRDefault="00F35584">
      <w:pPr>
        <w:pStyle w:val="31"/>
        <w:rPr>
          <w:rFonts w:ascii="Calibri" w:eastAsia="ＭＳ 明朝" w:hAnsi="Calibri"/>
          <w:sz w:val="22"/>
          <w:szCs w:val="22"/>
        </w:rPr>
      </w:pPr>
      <w:r w:rsidRPr="00F35584">
        <w:t>A.4.3.2</w:t>
      </w:r>
      <w:r w:rsidRPr="00F35584">
        <w:rPr>
          <w:rFonts w:ascii="Calibri" w:eastAsia="ＭＳ 明朝" w:hAnsi="Calibri"/>
          <w:sz w:val="22"/>
          <w:szCs w:val="22"/>
        </w:rPr>
        <w:tab/>
      </w:r>
      <w:r w:rsidRPr="00F35584">
        <w:t>Further guidelines</w:t>
      </w:r>
      <w:r w:rsidRPr="00F35584">
        <w:tab/>
      </w:r>
      <w:r w:rsidRPr="00F35584">
        <w:fldChar w:fldCharType="begin" w:fldLock="1"/>
      </w:r>
      <w:r w:rsidRPr="00F35584">
        <w:instrText xml:space="preserve"> PAGEREF _Toc510018805 \h </w:instrText>
      </w:r>
      <w:r w:rsidRPr="00F35584">
        <w:fldChar w:fldCharType="separate"/>
      </w:r>
      <w:r w:rsidRPr="00F35584">
        <w:t>260</w:t>
      </w:r>
      <w:r w:rsidRPr="00F35584">
        <w:fldChar w:fldCharType="end"/>
      </w:r>
    </w:p>
    <w:p w14:paraId="0C72A90C" w14:textId="77777777" w:rsidR="00F35584" w:rsidRPr="00F35584" w:rsidRDefault="00F35584">
      <w:pPr>
        <w:pStyle w:val="31"/>
        <w:rPr>
          <w:rFonts w:ascii="Calibri" w:eastAsia="ＭＳ 明朝" w:hAnsi="Calibri"/>
          <w:sz w:val="22"/>
          <w:szCs w:val="22"/>
        </w:rPr>
      </w:pPr>
      <w:r w:rsidRPr="00F35584">
        <w:t>A.4.3.3</w:t>
      </w:r>
      <w:r w:rsidRPr="00F35584">
        <w:rPr>
          <w:rFonts w:ascii="Calibri" w:eastAsia="ＭＳ 明朝" w:hAnsi="Calibri"/>
          <w:sz w:val="22"/>
          <w:szCs w:val="22"/>
        </w:rPr>
        <w:tab/>
      </w:r>
      <w:r w:rsidRPr="00F35584">
        <w:t>Typical example of evolution of IE with local extensions</w:t>
      </w:r>
      <w:r w:rsidRPr="00F35584">
        <w:tab/>
      </w:r>
      <w:r w:rsidRPr="00F35584">
        <w:fldChar w:fldCharType="begin" w:fldLock="1"/>
      </w:r>
      <w:r w:rsidRPr="00F35584">
        <w:instrText xml:space="preserve"> PAGEREF _Toc510018806 \h </w:instrText>
      </w:r>
      <w:r w:rsidRPr="00F35584">
        <w:fldChar w:fldCharType="separate"/>
      </w:r>
      <w:r w:rsidRPr="00F35584">
        <w:t>261</w:t>
      </w:r>
      <w:r w:rsidRPr="00F35584">
        <w:fldChar w:fldCharType="end"/>
      </w:r>
    </w:p>
    <w:p w14:paraId="25CBEECD" w14:textId="77777777" w:rsidR="00F35584" w:rsidRPr="00F35584" w:rsidRDefault="00F35584">
      <w:pPr>
        <w:pStyle w:val="31"/>
        <w:rPr>
          <w:rFonts w:ascii="Calibri" w:eastAsia="ＭＳ 明朝" w:hAnsi="Calibri"/>
          <w:sz w:val="22"/>
          <w:szCs w:val="22"/>
        </w:rPr>
      </w:pPr>
      <w:r w:rsidRPr="00F35584">
        <w:t>A.4.3.4</w:t>
      </w:r>
      <w:r w:rsidRPr="00F35584">
        <w:rPr>
          <w:rFonts w:ascii="Calibri" w:eastAsia="ＭＳ 明朝" w:hAnsi="Calibri"/>
          <w:sz w:val="22"/>
          <w:szCs w:val="22"/>
        </w:rPr>
        <w:tab/>
      </w:r>
      <w:r w:rsidRPr="00F35584">
        <w:t>Typical examples of non critical extension at the end of a message</w:t>
      </w:r>
      <w:r w:rsidRPr="00F35584">
        <w:tab/>
      </w:r>
      <w:r w:rsidRPr="00F35584">
        <w:fldChar w:fldCharType="begin" w:fldLock="1"/>
      </w:r>
      <w:r w:rsidRPr="00F35584">
        <w:instrText xml:space="preserve"> PAGEREF _Toc510018807 \h </w:instrText>
      </w:r>
      <w:r w:rsidRPr="00F35584">
        <w:fldChar w:fldCharType="separate"/>
      </w:r>
      <w:r w:rsidRPr="00F35584">
        <w:t>263</w:t>
      </w:r>
      <w:r w:rsidRPr="00F35584">
        <w:fldChar w:fldCharType="end"/>
      </w:r>
    </w:p>
    <w:p w14:paraId="1B950637" w14:textId="77777777" w:rsidR="00F35584" w:rsidRPr="00F35584" w:rsidRDefault="00F35584">
      <w:pPr>
        <w:pStyle w:val="31"/>
        <w:rPr>
          <w:rFonts w:ascii="Calibri" w:eastAsia="ＭＳ 明朝" w:hAnsi="Calibri"/>
          <w:sz w:val="22"/>
          <w:szCs w:val="22"/>
        </w:rPr>
      </w:pPr>
      <w:r w:rsidRPr="00F35584">
        <w:t>A.4.3.5</w:t>
      </w:r>
      <w:r w:rsidRPr="00F35584">
        <w:rPr>
          <w:rFonts w:ascii="Calibri" w:eastAsia="ＭＳ 明朝" w:hAnsi="Calibri"/>
          <w:sz w:val="22"/>
          <w:szCs w:val="22"/>
        </w:rPr>
        <w:tab/>
      </w:r>
      <w:r w:rsidRPr="00F35584">
        <w:t>Examples of non-critical extensions not placed at the default extension location</w:t>
      </w:r>
      <w:r w:rsidRPr="00F35584">
        <w:tab/>
      </w:r>
      <w:r w:rsidRPr="00F35584">
        <w:fldChar w:fldCharType="begin" w:fldLock="1"/>
      </w:r>
      <w:r w:rsidRPr="00F35584">
        <w:instrText xml:space="preserve"> PAGEREF _Toc510018808 \h </w:instrText>
      </w:r>
      <w:r w:rsidRPr="00F35584">
        <w:fldChar w:fldCharType="separate"/>
      </w:r>
      <w:r w:rsidRPr="00F35584">
        <w:t>263</w:t>
      </w:r>
      <w:r w:rsidRPr="00F35584">
        <w:fldChar w:fldCharType="end"/>
      </w:r>
    </w:p>
    <w:p w14:paraId="3F1C3A5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arentIE-WithEM</w:t>
      </w:r>
      <w:r w:rsidRPr="00F35584">
        <w:tab/>
      </w:r>
      <w:r w:rsidRPr="00F35584">
        <w:fldChar w:fldCharType="begin" w:fldLock="1"/>
      </w:r>
      <w:r w:rsidRPr="00F35584">
        <w:instrText xml:space="preserve"> PAGEREF _Toc510018809 \h </w:instrText>
      </w:r>
      <w:r w:rsidRPr="00F35584">
        <w:fldChar w:fldCharType="separate"/>
      </w:r>
      <w:r w:rsidRPr="00F35584">
        <w:t>263</w:t>
      </w:r>
      <w:r w:rsidRPr="00F35584">
        <w:fldChar w:fldCharType="end"/>
      </w:r>
    </w:p>
    <w:p w14:paraId="38F78EC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ChildIE1-WithoutEM</w:t>
      </w:r>
      <w:r w:rsidRPr="00F35584">
        <w:tab/>
      </w:r>
      <w:r w:rsidRPr="00F35584">
        <w:fldChar w:fldCharType="begin" w:fldLock="1"/>
      </w:r>
      <w:r w:rsidRPr="00F35584">
        <w:instrText xml:space="preserve"> PAGEREF _Toc510018810 \h </w:instrText>
      </w:r>
      <w:r w:rsidRPr="00F35584">
        <w:fldChar w:fldCharType="separate"/>
      </w:r>
      <w:r w:rsidRPr="00F35584">
        <w:t>264</w:t>
      </w:r>
      <w:r w:rsidRPr="00F35584">
        <w:fldChar w:fldCharType="end"/>
      </w:r>
    </w:p>
    <w:p w14:paraId="0C2C1F7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ChildIE2-WithoutEM</w:t>
      </w:r>
      <w:r w:rsidRPr="00F35584">
        <w:tab/>
      </w:r>
      <w:r w:rsidRPr="00F35584">
        <w:fldChar w:fldCharType="begin" w:fldLock="1"/>
      </w:r>
      <w:r w:rsidRPr="00F35584">
        <w:instrText xml:space="preserve"> PAGEREF _Toc510018811 \h </w:instrText>
      </w:r>
      <w:r w:rsidRPr="00F35584">
        <w:fldChar w:fldCharType="separate"/>
      </w:r>
      <w:r w:rsidRPr="00F35584">
        <w:t>265</w:t>
      </w:r>
      <w:r w:rsidRPr="00F35584">
        <w:fldChar w:fldCharType="end"/>
      </w:r>
    </w:p>
    <w:p w14:paraId="13C0B9AE" w14:textId="77777777" w:rsidR="00F35584" w:rsidRPr="00F35584" w:rsidRDefault="00F35584">
      <w:pPr>
        <w:pStyle w:val="11"/>
        <w:rPr>
          <w:rFonts w:ascii="Calibri" w:eastAsia="ＭＳ 明朝" w:hAnsi="Calibri"/>
          <w:szCs w:val="22"/>
        </w:rPr>
      </w:pPr>
      <w:r w:rsidRPr="00F35584">
        <w:t>A.5</w:t>
      </w:r>
      <w:r w:rsidRPr="00F35584">
        <w:rPr>
          <w:rFonts w:ascii="Calibri" w:eastAsia="ＭＳ 明朝" w:hAnsi="Calibri"/>
          <w:szCs w:val="22"/>
        </w:rPr>
        <w:tab/>
      </w:r>
      <w:r w:rsidRPr="00F35584">
        <w:t>Guidelines regarding inclusion of transaction identifiers in RRC messages</w:t>
      </w:r>
      <w:r w:rsidRPr="00F35584">
        <w:tab/>
      </w:r>
      <w:r w:rsidRPr="00F35584">
        <w:fldChar w:fldCharType="begin" w:fldLock="1"/>
      </w:r>
      <w:r w:rsidRPr="00F35584">
        <w:instrText xml:space="preserve"> PAGEREF _Toc510018812 \h </w:instrText>
      </w:r>
      <w:r w:rsidRPr="00F35584">
        <w:fldChar w:fldCharType="separate"/>
      </w:r>
      <w:r w:rsidRPr="00F35584">
        <w:t>266</w:t>
      </w:r>
      <w:r w:rsidRPr="00F35584">
        <w:fldChar w:fldCharType="end"/>
      </w:r>
    </w:p>
    <w:p w14:paraId="63A015AF" w14:textId="77777777" w:rsidR="00F35584" w:rsidRPr="00F35584" w:rsidRDefault="00F35584">
      <w:pPr>
        <w:pStyle w:val="11"/>
        <w:rPr>
          <w:rFonts w:ascii="Calibri" w:eastAsia="ＭＳ 明朝" w:hAnsi="Calibri"/>
          <w:szCs w:val="22"/>
        </w:rPr>
      </w:pPr>
      <w:r w:rsidRPr="00F35584">
        <w:t>A.6</w:t>
      </w:r>
      <w:r w:rsidRPr="00F35584">
        <w:rPr>
          <w:rFonts w:ascii="Calibri" w:eastAsia="ＭＳ 明朝" w:hAnsi="Calibri"/>
          <w:szCs w:val="22"/>
        </w:rPr>
        <w:tab/>
      </w:r>
      <w:r w:rsidRPr="00F35584">
        <w:t>Guidelines regarding use of need codes</w:t>
      </w:r>
      <w:r w:rsidRPr="00F35584">
        <w:tab/>
      </w:r>
      <w:r w:rsidRPr="00F35584">
        <w:fldChar w:fldCharType="begin" w:fldLock="1"/>
      </w:r>
      <w:r w:rsidRPr="00F35584">
        <w:instrText xml:space="preserve"> PAGEREF _Toc510018813 \h </w:instrText>
      </w:r>
      <w:r w:rsidRPr="00F35584">
        <w:fldChar w:fldCharType="separate"/>
      </w:r>
      <w:r w:rsidRPr="00F35584">
        <w:t>266</w:t>
      </w:r>
      <w:r w:rsidRPr="00F35584">
        <w:fldChar w:fldCharType="end"/>
      </w:r>
    </w:p>
    <w:p w14:paraId="0F6CD3BD" w14:textId="77777777" w:rsidR="00F35584" w:rsidRPr="00F35584" w:rsidRDefault="00F35584">
      <w:pPr>
        <w:pStyle w:val="11"/>
        <w:rPr>
          <w:rFonts w:ascii="Calibri" w:eastAsia="ＭＳ 明朝" w:hAnsi="Calibri"/>
          <w:szCs w:val="22"/>
        </w:rPr>
      </w:pPr>
      <w:r w:rsidRPr="00F35584">
        <w:t>A.7</w:t>
      </w:r>
      <w:r w:rsidRPr="00F35584">
        <w:rPr>
          <w:rFonts w:ascii="Calibri" w:eastAsia="ＭＳ 明朝" w:hAnsi="Calibri"/>
          <w:szCs w:val="22"/>
        </w:rPr>
        <w:tab/>
      </w:r>
      <w:r w:rsidRPr="00F35584">
        <w:t>Guidelines regarding use of conditions</w:t>
      </w:r>
      <w:r w:rsidRPr="00F35584">
        <w:tab/>
      </w:r>
      <w:r w:rsidRPr="00F35584">
        <w:fldChar w:fldCharType="begin" w:fldLock="1"/>
      </w:r>
      <w:r w:rsidRPr="00F35584">
        <w:instrText xml:space="preserve"> PAGEREF _Toc510018814 \h </w:instrText>
      </w:r>
      <w:r w:rsidRPr="00F35584">
        <w:fldChar w:fldCharType="separate"/>
      </w:r>
      <w:r w:rsidRPr="00F35584">
        <w:t>267</w:t>
      </w:r>
      <w:r w:rsidRPr="00F35584">
        <w:fldChar w:fldCharType="end"/>
      </w:r>
    </w:p>
    <w:p w14:paraId="5D03A21F" w14:textId="77777777" w:rsidR="00F35584" w:rsidRPr="00F35584" w:rsidRDefault="00F35584" w:rsidP="00F35584">
      <w:pPr>
        <w:pStyle w:val="81"/>
        <w:tabs>
          <w:tab w:val="right" w:leader="dot" w:pos="9639"/>
        </w:tabs>
        <w:rPr>
          <w:rFonts w:ascii="Calibri" w:eastAsia="ＭＳ 明朝" w:hAnsi="Calibri"/>
          <w:b w:val="0"/>
          <w:szCs w:val="22"/>
        </w:rPr>
      </w:pPr>
      <w:r w:rsidRPr="00F35584">
        <w:t>Annex B (informative):</w:t>
      </w:r>
      <w:r w:rsidRPr="00F35584">
        <w:tab/>
        <w:t>Change history</w:t>
      </w:r>
      <w:r w:rsidRPr="00F35584">
        <w:tab/>
      </w:r>
      <w:r w:rsidRPr="00F35584">
        <w:fldChar w:fldCharType="begin" w:fldLock="1"/>
      </w:r>
      <w:r w:rsidRPr="00F35584">
        <w:instrText xml:space="preserve"> PAGEREF _Toc510018815 \h </w:instrText>
      </w:r>
      <w:r w:rsidRPr="00F35584">
        <w:fldChar w:fldCharType="separate"/>
      </w:r>
      <w:r w:rsidRPr="00F35584">
        <w:t>268</w:t>
      </w:r>
      <w:r w:rsidRPr="00F35584">
        <w:fldChar w:fldCharType="end"/>
      </w:r>
    </w:p>
    <w:p w14:paraId="6F6F5C65" w14:textId="77777777" w:rsidR="00080512" w:rsidRPr="00F35584" w:rsidRDefault="00F35584">
      <w:r w:rsidRPr="00F35584">
        <w:rPr>
          <w:noProof/>
          <w:sz w:val="22"/>
        </w:rPr>
        <w:fldChar w:fldCharType="end"/>
      </w:r>
    </w:p>
    <w:p w14:paraId="1E38866E" w14:textId="77777777" w:rsidR="00080512" w:rsidRPr="00F35584" w:rsidRDefault="00080512">
      <w:pPr>
        <w:pStyle w:val="1"/>
      </w:pPr>
      <w:r w:rsidRPr="00F35584">
        <w:br w:type="page"/>
      </w:r>
      <w:bookmarkStart w:id="3" w:name="_Toc510018434"/>
      <w:r w:rsidRPr="00F35584">
        <w:lastRenderedPageBreak/>
        <w:t>Foreword</w:t>
      </w:r>
      <w:bookmarkEnd w:id="3"/>
    </w:p>
    <w:p w14:paraId="7989E7A0" w14:textId="77777777" w:rsidR="00080512" w:rsidRPr="00F35584" w:rsidRDefault="00080512">
      <w:r w:rsidRPr="00F35584">
        <w:t>This Technical Specification has been produced by the 3</w:t>
      </w:r>
      <w:r w:rsidR="00F04712" w:rsidRPr="00F35584">
        <w:t>rd</w:t>
      </w:r>
      <w:r w:rsidRPr="00F35584">
        <w:t xml:space="preserve"> Generation Partnership Project (3GPP).</w:t>
      </w:r>
    </w:p>
    <w:p w14:paraId="3A87D1C6" w14:textId="77777777" w:rsidR="00080512" w:rsidRPr="00F35584" w:rsidRDefault="00080512">
      <w:r w:rsidRPr="00F3558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7875B18" w14:textId="77777777" w:rsidR="00080512" w:rsidRPr="00F35584" w:rsidRDefault="00080512">
      <w:pPr>
        <w:pStyle w:val="B1"/>
        <w:rPr>
          <w:lang w:val="en-GB"/>
        </w:rPr>
      </w:pPr>
      <w:r w:rsidRPr="00F35584">
        <w:rPr>
          <w:lang w:val="en-GB"/>
        </w:rPr>
        <w:t>Version x.y.z</w:t>
      </w:r>
    </w:p>
    <w:p w14:paraId="6EBE6A1A" w14:textId="77777777" w:rsidR="00080512" w:rsidRPr="00F35584" w:rsidRDefault="00080512">
      <w:pPr>
        <w:pStyle w:val="B1"/>
        <w:rPr>
          <w:lang w:val="en-GB"/>
        </w:rPr>
      </w:pPr>
      <w:r w:rsidRPr="00F35584">
        <w:rPr>
          <w:lang w:val="en-GB"/>
        </w:rPr>
        <w:t>where:</w:t>
      </w:r>
    </w:p>
    <w:p w14:paraId="19F9651A" w14:textId="77777777" w:rsidR="00080512" w:rsidRPr="00F35584" w:rsidRDefault="00080512">
      <w:pPr>
        <w:pStyle w:val="B2"/>
        <w:rPr>
          <w:lang w:val="en-GB"/>
        </w:rPr>
      </w:pPr>
      <w:r w:rsidRPr="00F35584">
        <w:rPr>
          <w:lang w:val="en-GB"/>
        </w:rPr>
        <w:t>x</w:t>
      </w:r>
      <w:r w:rsidRPr="00F35584">
        <w:rPr>
          <w:lang w:val="en-GB"/>
        </w:rPr>
        <w:tab/>
        <w:t>the first digit:</w:t>
      </w:r>
    </w:p>
    <w:p w14:paraId="0FA86174" w14:textId="77777777" w:rsidR="00080512" w:rsidRPr="00F35584" w:rsidRDefault="00080512">
      <w:pPr>
        <w:pStyle w:val="B3"/>
        <w:rPr>
          <w:lang w:val="en-GB"/>
        </w:rPr>
      </w:pPr>
      <w:r w:rsidRPr="00F35584">
        <w:rPr>
          <w:lang w:val="en-GB"/>
        </w:rPr>
        <w:t>1</w:t>
      </w:r>
      <w:r w:rsidRPr="00F35584">
        <w:rPr>
          <w:lang w:val="en-GB"/>
        </w:rPr>
        <w:tab/>
        <w:t>presented to TSG for information;</w:t>
      </w:r>
    </w:p>
    <w:p w14:paraId="49AF4BCC" w14:textId="77777777" w:rsidR="00080512" w:rsidRPr="00F35584" w:rsidRDefault="00080512">
      <w:pPr>
        <w:pStyle w:val="B3"/>
        <w:rPr>
          <w:lang w:val="en-GB"/>
        </w:rPr>
      </w:pPr>
      <w:r w:rsidRPr="00F35584">
        <w:rPr>
          <w:lang w:val="en-GB"/>
        </w:rPr>
        <w:t>2</w:t>
      </w:r>
      <w:r w:rsidRPr="00F35584">
        <w:rPr>
          <w:lang w:val="en-GB"/>
        </w:rPr>
        <w:tab/>
        <w:t>presented to TSG for approval;</w:t>
      </w:r>
    </w:p>
    <w:p w14:paraId="64FBB4D6" w14:textId="77777777" w:rsidR="00080512" w:rsidRPr="00F35584" w:rsidRDefault="00080512">
      <w:pPr>
        <w:pStyle w:val="B3"/>
        <w:rPr>
          <w:lang w:val="en-GB"/>
        </w:rPr>
      </w:pPr>
      <w:r w:rsidRPr="00F35584">
        <w:rPr>
          <w:lang w:val="en-GB"/>
        </w:rPr>
        <w:t>3</w:t>
      </w:r>
      <w:r w:rsidRPr="00F35584">
        <w:rPr>
          <w:lang w:val="en-GB"/>
        </w:rPr>
        <w:tab/>
        <w:t>or greater indicates TSG approved document under change control.</w:t>
      </w:r>
    </w:p>
    <w:p w14:paraId="27556CE1" w14:textId="77777777" w:rsidR="00080512" w:rsidRPr="00F35584" w:rsidRDefault="00080512">
      <w:pPr>
        <w:pStyle w:val="B2"/>
        <w:rPr>
          <w:lang w:val="en-GB"/>
        </w:rPr>
      </w:pPr>
      <w:r w:rsidRPr="00F35584">
        <w:rPr>
          <w:lang w:val="en-GB"/>
        </w:rPr>
        <w:t>y</w:t>
      </w:r>
      <w:r w:rsidRPr="00F35584">
        <w:rPr>
          <w:lang w:val="en-GB"/>
        </w:rPr>
        <w:tab/>
        <w:t>the second digit is incremented for all changes of substance, i.e. technical enhancements, corrections, updates, etc.</w:t>
      </w:r>
    </w:p>
    <w:p w14:paraId="133EC63D" w14:textId="77777777" w:rsidR="00080512" w:rsidRPr="00F35584" w:rsidRDefault="00080512">
      <w:pPr>
        <w:pStyle w:val="B2"/>
        <w:rPr>
          <w:lang w:val="en-GB"/>
        </w:rPr>
      </w:pPr>
      <w:r w:rsidRPr="00F35584">
        <w:rPr>
          <w:lang w:val="en-GB"/>
        </w:rPr>
        <w:t>z</w:t>
      </w:r>
      <w:r w:rsidRPr="00F35584">
        <w:rPr>
          <w:lang w:val="en-GB"/>
        </w:rPr>
        <w:tab/>
        <w:t>the third digit is incremented when editorial only changes have been incorporated in the document.</w:t>
      </w:r>
    </w:p>
    <w:p w14:paraId="6A47C51C" w14:textId="77777777" w:rsidR="006A6E01" w:rsidRPr="00F35584" w:rsidRDefault="00080512" w:rsidP="006A6E01">
      <w:pPr>
        <w:pStyle w:val="1"/>
        <w:rPr>
          <w:rFonts w:eastAsia="ＭＳ 明朝"/>
        </w:rPr>
      </w:pPr>
      <w:r w:rsidRPr="00F35584">
        <w:br w:type="page"/>
      </w:r>
      <w:bookmarkStart w:id="4" w:name="_Toc510018435"/>
      <w:r w:rsidR="006A6E01" w:rsidRPr="00F35584">
        <w:rPr>
          <w:rFonts w:eastAsia="ＭＳ 明朝"/>
        </w:rPr>
        <w:lastRenderedPageBreak/>
        <w:t>1</w:t>
      </w:r>
      <w:r w:rsidR="006A6E01" w:rsidRPr="00F35584">
        <w:rPr>
          <w:rFonts w:eastAsia="ＭＳ 明朝"/>
        </w:rPr>
        <w:tab/>
        <w:t>Scope</w:t>
      </w:r>
      <w:bookmarkEnd w:id="4"/>
    </w:p>
    <w:p w14:paraId="5E61B0CA" w14:textId="77777777" w:rsidR="006A6E01" w:rsidRPr="00F35584" w:rsidRDefault="006A6E01" w:rsidP="006A6E01">
      <w:pPr>
        <w:rPr>
          <w:rFonts w:eastAsia="ＭＳ 明朝"/>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64C82B9E" w14:textId="77777777" w:rsidR="006A6E01" w:rsidRPr="00F35584" w:rsidRDefault="006A6E01" w:rsidP="006A6E01">
      <w:r w:rsidRPr="00F35584">
        <w:t>The scope of the present document also includes:</w:t>
      </w:r>
    </w:p>
    <w:p w14:paraId="6E3E3E5D"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source gNB and target gNB upon inter gNB handover;</w:t>
      </w:r>
    </w:p>
    <w:p w14:paraId="64EB5A30"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or target gNB and another system upon inter RAT handover.</w:t>
      </w:r>
    </w:p>
    <w:p w14:paraId="33EFCC90"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eNB and target gNB during E-UTRA-NR Dual Connectivity.</w:t>
      </w:r>
    </w:p>
    <w:p w14:paraId="11878416" w14:textId="77777777" w:rsidR="006A6E01" w:rsidRPr="00F35584" w:rsidRDefault="006A6E01" w:rsidP="006A6E01">
      <w:pPr>
        <w:pStyle w:val="1"/>
        <w:rPr>
          <w:rFonts w:eastAsia="ＭＳ 明朝"/>
        </w:rPr>
      </w:pPr>
      <w:bookmarkStart w:id="6" w:name="_Toc510018436"/>
      <w:r w:rsidRPr="00F35584">
        <w:rPr>
          <w:rFonts w:eastAsia="ＭＳ 明朝"/>
        </w:rPr>
        <w:t>2</w:t>
      </w:r>
      <w:r w:rsidRPr="00F35584">
        <w:rPr>
          <w:rFonts w:eastAsia="ＭＳ 明朝"/>
        </w:rPr>
        <w:tab/>
        <w:t>References</w:t>
      </w:r>
      <w:bookmarkEnd w:id="6"/>
    </w:p>
    <w:p w14:paraId="16E2F651" w14:textId="77777777" w:rsidR="006A6E01" w:rsidRPr="00F35584" w:rsidRDefault="006A6E01" w:rsidP="006A6E01">
      <w:pPr>
        <w:rPr>
          <w:rFonts w:eastAsia="ＭＳ 明朝"/>
        </w:rPr>
      </w:pPr>
      <w:r w:rsidRPr="00F35584">
        <w:t xml:space="preserve">The following documents contain provisions which, through reference in this text, constitute provisions of the present document. </w:t>
      </w:r>
    </w:p>
    <w:p w14:paraId="1C104F5B" w14:textId="77777777" w:rsidR="006A6E01" w:rsidRPr="00F35584" w:rsidRDefault="006A6E01" w:rsidP="006A6E01">
      <w:pPr>
        <w:pStyle w:val="B1"/>
        <w:rPr>
          <w:lang w:val="en-GB"/>
        </w:rPr>
      </w:pPr>
      <w:bookmarkStart w:id="7" w:name="OLE_LINK4"/>
      <w:bookmarkStart w:id="8" w:name="OLE_LINK3"/>
      <w:bookmarkStart w:id="9" w:name="OLE_LINK2"/>
      <w:bookmarkStart w:id="10" w:name="OLE_LINK1"/>
      <w:r w:rsidRPr="00F35584">
        <w:rPr>
          <w:lang w:val="en-GB"/>
        </w:rPr>
        <w:t>-</w:t>
      </w:r>
      <w:r w:rsidRPr="00F35584">
        <w:rPr>
          <w:lang w:val="en-GB"/>
        </w:rPr>
        <w:tab/>
        <w:t>References are either specific (identified by date of publication, edition number, version number, etc.) or non</w:t>
      </w:r>
      <w:r w:rsidRPr="00F35584">
        <w:rPr>
          <w:lang w:val="en-GB"/>
        </w:rPr>
        <w:noBreakHyphen/>
        <w:t>specific.</w:t>
      </w:r>
    </w:p>
    <w:p w14:paraId="38C105F0" w14:textId="77777777" w:rsidR="006A6E01" w:rsidRPr="00F35584" w:rsidRDefault="006A6E01" w:rsidP="006A6E01">
      <w:pPr>
        <w:pStyle w:val="B1"/>
        <w:rPr>
          <w:lang w:val="en-GB"/>
        </w:rPr>
      </w:pPr>
      <w:r w:rsidRPr="00F35584">
        <w:rPr>
          <w:lang w:val="en-GB"/>
        </w:rPr>
        <w:t>-</w:t>
      </w:r>
      <w:r w:rsidRPr="00F35584">
        <w:rPr>
          <w:lang w:val="en-GB"/>
        </w:rPr>
        <w:tab/>
        <w:t>For a specific reference, subsequent revisions do not apply.</w:t>
      </w:r>
    </w:p>
    <w:p w14:paraId="600DA4A6" w14:textId="77777777" w:rsidR="006A6E01" w:rsidRPr="00F35584" w:rsidRDefault="006A6E01" w:rsidP="006A6E01">
      <w:pPr>
        <w:pStyle w:val="B1"/>
        <w:rPr>
          <w:lang w:val="en-GB"/>
        </w:rPr>
      </w:pPr>
      <w:r w:rsidRPr="00F35584">
        <w:rPr>
          <w:lang w:val="en-GB"/>
        </w:rPr>
        <w:t>-</w:t>
      </w:r>
      <w:r w:rsidRPr="00F35584">
        <w:rPr>
          <w:lang w:val="en-GB"/>
        </w:rPr>
        <w:tab/>
        <w:t>For a non-specific reference, the latest version applies. In the case of a reference to a 3GPP document (including a GSM document), a non-specific reference implicitly refers to the latest version of that document</w:t>
      </w:r>
      <w:r w:rsidRPr="00F35584">
        <w:rPr>
          <w:i/>
          <w:lang w:val="en-GB"/>
        </w:rPr>
        <w:t xml:space="preserve"> in the same Release as the present document</w:t>
      </w:r>
      <w:r w:rsidRPr="00F35584">
        <w:rPr>
          <w:lang w:val="en-GB"/>
        </w:rPr>
        <w:t>.</w:t>
      </w:r>
    </w:p>
    <w:bookmarkEnd w:id="7"/>
    <w:bookmarkEnd w:id="8"/>
    <w:bookmarkEnd w:id="9"/>
    <w:bookmarkEnd w:id="10"/>
    <w:p w14:paraId="067253B1"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6B01698A" w14:textId="77777777" w:rsidR="006A6E01" w:rsidRPr="00F35584" w:rsidRDefault="006A6E01" w:rsidP="006A6E01">
      <w:pPr>
        <w:pStyle w:val="EX"/>
      </w:pPr>
      <w:r w:rsidRPr="00F35584">
        <w:t>[2]</w:t>
      </w:r>
      <w:r w:rsidRPr="00F35584">
        <w:tab/>
        <w:t>3GPP TS 38.300: "NR; Overall description; Stage 2".</w:t>
      </w:r>
    </w:p>
    <w:p w14:paraId="303AD4D6" w14:textId="77777777" w:rsidR="006A6E01" w:rsidRPr="00F35584" w:rsidRDefault="006A6E01" w:rsidP="006A6E01">
      <w:pPr>
        <w:pStyle w:val="EX"/>
      </w:pPr>
      <w:r w:rsidRPr="00F35584">
        <w:t>[3]</w:t>
      </w:r>
      <w:r w:rsidRPr="00F35584">
        <w:tab/>
        <w:t>3GPP TS 38.321: "NR; Medium Access Control (MAC); Protocol specification".</w:t>
      </w:r>
    </w:p>
    <w:p w14:paraId="5C03D967" w14:textId="77777777" w:rsidR="006A6E01" w:rsidRPr="00F35584" w:rsidRDefault="006A6E01" w:rsidP="006A6E01">
      <w:pPr>
        <w:pStyle w:val="EX"/>
      </w:pPr>
      <w:r w:rsidRPr="00F35584">
        <w:t>[4]</w:t>
      </w:r>
      <w:r w:rsidRPr="00F35584">
        <w:tab/>
        <w:t>3GPP TS 38.322: "NR; Radio Link Control (RLC) protocol specification".</w:t>
      </w:r>
    </w:p>
    <w:p w14:paraId="1AB81F15"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248D3A3A"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58FF957E"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6016D51E"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66FAD1A3" w14:textId="77777777" w:rsidR="006A6E01" w:rsidRPr="00F35584" w:rsidRDefault="006A6E01" w:rsidP="006A6E01">
      <w:pPr>
        <w:pStyle w:val="EX"/>
      </w:pPr>
      <w:r w:rsidRPr="00F35584">
        <w:t>[9]</w:t>
      </w:r>
      <w:r w:rsidRPr="00F35584">
        <w:tab/>
        <w:t>3GPP TS 38.215: "NR; Physical layer measurements".</w:t>
      </w:r>
    </w:p>
    <w:p w14:paraId="3F495014"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7A91DE63" w14:textId="77777777" w:rsidR="006A6E01" w:rsidRPr="00F35584" w:rsidRDefault="006A6E01" w:rsidP="006A6E01">
      <w:pPr>
        <w:pStyle w:val="EX"/>
      </w:pPr>
      <w:r w:rsidRPr="00F35584">
        <w:t>[11]</w:t>
      </w:r>
      <w:r w:rsidRPr="00F35584">
        <w:tab/>
        <w:t>3GPP TS 33.501: "Security Architecture and Procedures for 5G System".</w:t>
      </w:r>
    </w:p>
    <w:p w14:paraId="490D74F9" w14:textId="77777777" w:rsidR="006A6E01" w:rsidRPr="00F35584" w:rsidRDefault="006A6E01" w:rsidP="006A6E01">
      <w:pPr>
        <w:pStyle w:val="EX"/>
      </w:pPr>
      <w:r w:rsidRPr="00F35584">
        <w:t>[12]</w:t>
      </w:r>
      <w:r w:rsidRPr="00F35584">
        <w:tab/>
        <w:t>3GPP TS 38.104: "NR; Base Station (BS) radio transmission and reception".</w:t>
      </w:r>
    </w:p>
    <w:p w14:paraId="244D5BC9" w14:textId="77777777" w:rsidR="006A6E01" w:rsidRPr="00F35584" w:rsidRDefault="006A6E01" w:rsidP="006A6E01">
      <w:pPr>
        <w:pStyle w:val="EX"/>
      </w:pPr>
      <w:r w:rsidRPr="00F35584">
        <w:t>[13]</w:t>
      </w:r>
      <w:r w:rsidRPr="00F35584">
        <w:tab/>
        <w:t>3GPP TS 38.213: "NR; Physical layer procedures for control".</w:t>
      </w:r>
    </w:p>
    <w:p w14:paraId="46C6F401" w14:textId="77777777" w:rsidR="006A6E01" w:rsidRPr="00F35584" w:rsidRDefault="006A6E01" w:rsidP="006A6E01">
      <w:pPr>
        <w:pStyle w:val="EX"/>
      </w:pPr>
      <w:r w:rsidRPr="00F35584">
        <w:t>[14]</w:t>
      </w:r>
      <w:r w:rsidRPr="00F35584">
        <w:tab/>
        <w:t>3GPP TS 38.133: "NR; Requirements for support of radio resource management".</w:t>
      </w:r>
    </w:p>
    <w:p w14:paraId="598B96DD"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5B278795" w14:textId="77777777" w:rsidR="006A6E01" w:rsidRPr="00F35584" w:rsidRDefault="006A6E01" w:rsidP="006A6E01">
      <w:pPr>
        <w:pStyle w:val="EX"/>
      </w:pPr>
      <w:r w:rsidRPr="00F35584">
        <w:t>[16]</w:t>
      </w:r>
      <w:r w:rsidRPr="00F35584">
        <w:tab/>
        <w:t>3GPP TS 38.211: "NR; Physical channels and modulation".</w:t>
      </w:r>
    </w:p>
    <w:p w14:paraId="16893D2B" w14:textId="77777777" w:rsidR="006A6E01" w:rsidRPr="00F35584" w:rsidRDefault="006A6E01" w:rsidP="006A6E01">
      <w:pPr>
        <w:pStyle w:val="EX"/>
      </w:pPr>
      <w:r w:rsidRPr="00F35584">
        <w:t>[17]</w:t>
      </w:r>
      <w:r w:rsidRPr="00F35584">
        <w:tab/>
        <w:t>3GPP TS 38.212: "NR; Multiplexing and channel coding".</w:t>
      </w:r>
    </w:p>
    <w:p w14:paraId="29FC4C86"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4F108978" w14:textId="77777777" w:rsidR="006A6E01" w:rsidRPr="00F35584" w:rsidRDefault="006A6E01" w:rsidP="006A6E01">
      <w:pPr>
        <w:pStyle w:val="EX"/>
      </w:pPr>
      <w:r w:rsidRPr="00F35584">
        <w:t>[19]</w:t>
      </w:r>
      <w:r w:rsidRPr="00F35584">
        <w:tab/>
        <w:t>3GPP TS 38.214: "NR; Physical layer procedures for data".</w:t>
      </w:r>
    </w:p>
    <w:p w14:paraId="4876A3CC" w14:textId="77777777" w:rsidR="006A6E01" w:rsidRPr="00F35584" w:rsidRDefault="006A6E01" w:rsidP="006A6E01">
      <w:pPr>
        <w:pStyle w:val="1"/>
        <w:rPr>
          <w:rFonts w:eastAsia="ＭＳ 明朝"/>
        </w:rPr>
      </w:pPr>
      <w:bookmarkStart w:id="11" w:name="_Toc510018437"/>
      <w:r w:rsidRPr="00F35584">
        <w:rPr>
          <w:rFonts w:eastAsia="ＭＳ 明朝"/>
        </w:rPr>
        <w:t>3</w:t>
      </w:r>
      <w:r w:rsidRPr="00F35584">
        <w:rPr>
          <w:rFonts w:eastAsia="ＭＳ 明朝"/>
        </w:rPr>
        <w:tab/>
        <w:t>Definitions, symbols and abbreviations</w:t>
      </w:r>
      <w:bookmarkEnd w:id="11"/>
    </w:p>
    <w:p w14:paraId="0A76B5D5" w14:textId="77777777" w:rsidR="006A6E01" w:rsidRPr="00F35584" w:rsidRDefault="006A6E01" w:rsidP="006A6E01">
      <w:pPr>
        <w:pStyle w:val="2"/>
        <w:rPr>
          <w:rFonts w:eastAsia="ＭＳ 明朝"/>
        </w:rPr>
      </w:pPr>
      <w:bookmarkStart w:id="12" w:name="_Toc510018438"/>
      <w:r w:rsidRPr="00F35584">
        <w:rPr>
          <w:rFonts w:eastAsia="ＭＳ 明朝"/>
        </w:rPr>
        <w:t>3.1</w:t>
      </w:r>
      <w:r w:rsidRPr="00F35584">
        <w:rPr>
          <w:rFonts w:eastAsia="ＭＳ 明朝"/>
        </w:rPr>
        <w:tab/>
        <w:t>Definitions</w:t>
      </w:r>
      <w:bookmarkEnd w:id="12"/>
    </w:p>
    <w:p w14:paraId="072A755D" w14:textId="77777777" w:rsidR="006A6E01" w:rsidRPr="00F35584" w:rsidRDefault="006A6E01" w:rsidP="006A6E01">
      <w:pPr>
        <w:rPr>
          <w:rFonts w:eastAsia="ＭＳ 明朝"/>
        </w:rPr>
      </w:pPr>
      <w:r w:rsidRPr="00F35584">
        <w:t xml:space="preserve">For the purposes of the present document, the terms and definitions given in </w:t>
      </w:r>
      <w:bookmarkStart w:id="13" w:name="OLE_LINK8"/>
      <w:bookmarkStart w:id="14" w:name="OLE_LINK7"/>
      <w:bookmarkStart w:id="15" w:name="OLE_LINK6"/>
      <w:r w:rsidRPr="00F35584">
        <w:t xml:space="preserve">3GPP </w:t>
      </w:r>
      <w:bookmarkEnd w:id="13"/>
      <w:bookmarkEnd w:id="14"/>
      <w:bookmarkEnd w:id="15"/>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02E5211E" w14:textId="77777777" w:rsidR="006A6E01" w:rsidRPr="00F35584" w:rsidRDefault="006A6E01" w:rsidP="006A6E01">
      <w:r w:rsidRPr="00F35584">
        <w:rPr>
          <w:b/>
        </w:rPr>
        <w:t>Field:</w:t>
      </w:r>
      <w:r w:rsidRPr="00F35584">
        <w:t xml:space="preserve"> The individual contents of an information element are referred as fields.</w:t>
      </w:r>
    </w:p>
    <w:p w14:paraId="2B343572"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0CF31D14" w14:textId="77777777" w:rsidR="006A6E01" w:rsidRPr="00F35584" w:rsidRDefault="006A6E01" w:rsidP="006A6E01">
      <w:r w:rsidRPr="00F35584">
        <w:rPr>
          <w:b/>
        </w:rPr>
        <w:t>Information element:</w:t>
      </w:r>
      <w:r w:rsidRPr="00F35584">
        <w:t xml:space="preserve"> A structural element containing a single or multiple fields is referred as information element.</w:t>
      </w:r>
    </w:p>
    <w:p w14:paraId="65AF3765"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0DED0133" w14:textId="77777777" w:rsidR="006A6E01" w:rsidRPr="00F35584" w:rsidRDefault="006A6E01" w:rsidP="006A6E01">
      <w:pPr>
        <w:rPr>
          <w:b/>
        </w:rPr>
      </w:pPr>
      <w:r w:rsidRPr="00F35584">
        <w:rPr>
          <w:b/>
        </w:rPr>
        <w:t>Primary SCG Cell</w:t>
      </w:r>
      <w:r w:rsidRPr="00F35584">
        <w:t>: For dual connectivity operation, the SCG cell in which the UE performs random access when performing the Reconfiguration with Sync procedure.</w:t>
      </w:r>
    </w:p>
    <w:p w14:paraId="5853BD65"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1F95AA8E"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4BBCBB6A"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226EA355"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97CB4D8"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10328874" w14:textId="77777777" w:rsidR="006A6E01" w:rsidRPr="00F35584" w:rsidRDefault="006A6E01" w:rsidP="006A6E01">
      <w:r w:rsidRPr="00F35584">
        <w:rPr>
          <w:b/>
        </w:rPr>
        <w:t xml:space="preserve">SRB1S: </w:t>
      </w:r>
      <w:r w:rsidRPr="00F35584">
        <w:t>The SCG part of MCG split SRB1 for EN-DC.</w:t>
      </w:r>
    </w:p>
    <w:p w14:paraId="7DA996A4" w14:textId="77777777" w:rsidR="006A6E01" w:rsidRPr="00F35584" w:rsidRDefault="006A6E01" w:rsidP="006A6E01">
      <w:r w:rsidRPr="00F35584">
        <w:rPr>
          <w:b/>
        </w:rPr>
        <w:t>SRB2S:</w:t>
      </w:r>
      <w:r w:rsidRPr="00F35584">
        <w:t xml:space="preserve"> The SCG part of MCG split SRB2 for EN-DC.</w:t>
      </w:r>
    </w:p>
    <w:p w14:paraId="6E04FCDF" w14:textId="77777777" w:rsidR="006A6E01" w:rsidRPr="00F35584" w:rsidRDefault="006A6E01" w:rsidP="006A6E01">
      <w:pPr>
        <w:pStyle w:val="2"/>
        <w:rPr>
          <w:rFonts w:eastAsia="ＭＳ 明朝"/>
        </w:rPr>
      </w:pPr>
      <w:bookmarkStart w:id="16" w:name="_Toc510018439"/>
      <w:r w:rsidRPr="00F35584">
        <w:rPr>
          <w:rFonts w:eastAsia="ＭＳ 明朝"/>
        </w:rPr>
        <w:t>3.2</w:t>
      </w:r>
      <w:r w:rsidRPr="00F35584">
        <w:rPr>
          <w:rFonts w:eastAsia="ＭＳ 明朝"/>
        </w:rPr>
        <w:tab/>
        <w:t>Abbreviations</w:t>
      </w:r>
      <w:bookmarkEnd w:id="16"/>
    </w:p>
    <w:p w14:paraId="5065FB69" w14:textId="77777777" w:rsidR="006A6E01" w:rsidRPr="00F35584" w:rsidRDefault="006A6E01" w:rsidP="006A6E01">
      <w:pPr>
        <w:keepNext/>
        <w:rPr>
          <w:rFonts w:eastAsia="ＭＳ 明朝"/>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736AC37B" w14:textId="77777777" w:rsidR="006A6E01" w:rsidRPr="00F35584" w:rsidRDefault="006A6E01" w:rsidP="006A6E01">
      <w:pPr>
        <w:pStyle w:val="EW"/>
      </w:pPr>
      <w:r w:rsidRPr="00F35584">
        <w:t>5GC</w:t>
      </w:r>
      <w:r w:rsidRPr="00F35584">
        <w:tab/>
        <w:t>5G Core Network</w:t>
      </w:r>
    </w:p>
    <w:p w14:paraId="61DA4BCE" w14:textId="77777777" w:rsidR="006A6E01" w:rsidRPr="00F35584" w:rsidRDefault="006A6E01" w:rsidP="006A6E01">
      <w:pPr>
        <w:pStyle w:val="EW"/>
      </w:pPr>
      <w:r w:rsidRPr="00F35584">
        <w:t>ACK</w:t>
      </w:r>
      <w:r w:rsidRPr="00F35584">
        <w:tab/>
        <w:t>Acknowledgement</w:t>
      </w:r>
    </w:p>
    <w:p w14:paraId="0E9AFD13" w14:textId="77777777" w:rsidR="006A6E01" w:rsidRPr="00F35584" w:rsidRDefault="006A6E01" w:rsidP="006A6E01">
      <w:pPr>
        <w:pStyle w:val="EW"/>
      </w:pPr>
      <w:r w:rsidRPr="00F35584">
        <w:t>AM</w:t>
      </w:r>
      <w:r w:rsidRPr="00F35584">
        <w:tab/>
        <w:t>Acknowledged Mode</w:t>
      </w:r>
    </w:p>
    <w:p w14:paraId="6AEB7035" w14:textId="77777777" w:rsidR="006A6E01" w:rsidRPr="00F35584" w:rsidRDefault="006A6E01" w:rsidP="006A6E01">
      <w:pPr>
        <w:pStyle w:val="EW"/>
      </w:pPr>
      <w:r w:rsidRPr="00F35584">
        <w:t>ARQ</w:t>
      </w:r>
      <w:r w:rsidRPr="00F35584">
        <w:tab/>
        <w:t>Automatic Repeat Request</w:t>
      </w:r>
    </w:p>
    <w:p w14:paraId="653C84D5" w14:textId="77777777" w:rsidR="006A6E01" w:rsidRPr="00F35584" w:rsidRDefault="006A6E01" w:rsidP="006A6E01">
      <w:pPr>
        <w:pStyle w:val="EW"/>
      </w:pPr>
      <w:r w:rsidRPr="00F35584">
        <w:t>AS</w:t>
      </w:r>
      <w:r w:rsidRPr="00F35584">
        <w:tab/>
        <w:t>Access Stratum</w:t>
      </w:r>
    </w:p>
    <w:p w14:paraId="5DC0C8A7" w14:textId="77777777" w:rsidR="006A6E01" w:rsidRPr="00F35584" w:rsidRDefault="006A6E01" w:rsidP="006A6E01">
      <w:pPr>
        <w:pStyle w:val="EW"/>
      </w:pPr>
      <w:r w:rsidRPr="00F35584">
        <w:t>ASN.1</w:t>
      </w:r>
      <w:r w:rsidRPr="00F35584">
        <w:tab/>
        <w:t>Abstract Syntax Notation One</w:t>
      </w:r>
    </w:p>
    <w:p w14:paraId="47DE9060" w14:textId="77777777" w:rsidR="006A6E01" w:rsidRPr="00F35584" w:rsidRDefault="006A6E01" w:rsidP="006A6E01">
      <w:pPr>
        <w:pStyle w:val="EW"/>
      </w:pPr>
      <w:r w:rsidRPr="00F35584">
        <w:t>BLER</w:t>
      </w:r>
      <w:r w:rsidRPr="00F35584">
        <w:tab/>
        <w:t>Block Error Rate</w:t>
      </w:r>
    </w:p>
    <w:p w14:paraId="40558752" w14:textId="77777777" w:rsidR="006A6E01" w:rsidRPr="00F35584" w:rsidRDefault="006A6E01" w:rsidP="006A6E01">
      <w:pPr>
        <w:pStyle w:val="EW"/>
      </w:pPr>
      <w:r w:rsidRPr="00F35584">
        <w:lastRenderedPageBreak/>
        <w:t>BWP</w:t>
      </w:r>
      <w:r w:rsidRPr="00F35584">
        <w:tab/>
        <w:t>Bandwidth Part</w:t>
      </w:r>
    </w:p>
    <w:p w14:paraId="2C352377" w14:textId="77777777" w:rsidR="006A6E01" w:rsidRPr="00F35584" w:rsidRDefault="006A6E01" w:rsidP="006A6E01">
      <w:pPr>
        <w:pStyle w:val="EW"/>
      </w:pPr>
      <w:r w:rsidRPr="00F35584">
        <w:t>CA</w:t>
      </w:r>
      <w:r w:rsidRPr="00F35584">
        <w:tab/>
        <w:t>Carrier Aggregation</w:t>
      </w:r>
    </w:p>
    <w:p w14:paraId="0D9E5B6F" w14:textId="77777777" w:rsidR="006A6E01" w:rsidRPr="00F35584" w:rsidRDefault="006A6E01" w:rsidP="006A6E01">
      <w:pPr>
        <w:pStyle w:val="EW"/>
      </w:pPr>
      <w:r w:rsidRPr="00F35584">
        <w:t>CCCH</w:t>
      </w:r>
      <w:r w:rsidRPr="00F35584">
        <w:tab/>
        <w:t>Common Control Channel</w:t>
      </w:r>
    </w:p>
    <w:p w14:paraId="0F266494" w14:textId="77777777" w:rsidR="006A6E01" w:rsidRPr="00F35584" w:rsidRDefault="006A6E01" w:rsidP="006A6E01">
      <w:pPr>
        <w:pStyle w:val="EW"/>
      </w:pPr>
      <w:r w:rsidRPr="00F35584">
        <w:t>CG</w:t>
      </w:r>
      <w:r w:rsidRPr="00F35584">
        <w:tab/>
        <w:t>Cell Group</w:t>
      </w:r>
    </w:p>
    <w:p w14:paraId="4EED3E88" w14:textId="77777777" w:rsidR="006A6E01" w:rsidRPr="00F35584" w:rsidRDefault="006A6E01" w:rsidP="006A6E01">
      <w:pPr>
        <w:pStyle w:val="EW"/>
      </w:pPr>
      <w:r w:rsidRPr="00F35584">
        <w:t>CMAS</w:t>
      </w:r>
      <w:r w:rsidRPr="00F35584">
        <w:tab/>
        <w:t>Commercial Mobile Alert Service</w:t>
      </w:r>
    </w:p>
    <w:p w14:paraId="7E84CD28" w14:textId="77777777" w:rsidR="006A6E01" w:rsidRPr="00F35584" w:rsidRDefault="006A6E01" w:rsidP="006A6E01">
      <w:pPr>
        <w:pStyle w:val="EW"/>
      </w:pPr>
      <w:r w:rsidRPr="00F35584">
        <w:t>CP</w:t>
      </w:r>
      <w:r w:rsidRPr="00F35584">
        <w:tab/>
        <w:t>Control Plane</w:t>
      </w:r>
    </w:p>
    <w:p w14:paraId="47BF6AFF" w14:textId="77777777" w:rsidR="006A6E01" w:rsidRPr="00F35584" w:rsidRDefault="006A6E01" w:rsidP="006A6E01">
      <w:pPr>
        <w:pStyle w:val="EW"/>
      </w:pPr>
      <w:r w:rsidRPr="00F35584">
        <w:t>C-RNTI</w:t>
      </w:r>
      <w:r w:rsidRPr="00F35584">
        <w:tab/>
        <w:t>Cell RNTI</w:t>
      </w:r>
    </w:p>
    <w:p w14:paraId="15788F08" w14:textId="77777777" w:rsidR="006A6E01" w:rsidRPr="00F35584" w:rsidRDefault="006A6E01" w:rsidP="006A6E01">
      <w:pPr>
        <w:pStyle w:val="EW"/>
      </w:pPr>
      <w:r w:rsidRPr="00F35584">
        <w:t>CSI</w:t>
      </w:r>
      <w:r w:rsidRPr="00F35584">
        <w:tab/>
        <w:t>Channel State Information</w:t>
      </w:r>
    </w:p>
    <w:p w14:paraId="4D13E9F1" w14:textId="77777777" w:rsidR="006A6E01" w:rsidRPr="00F35584" w:rsidRDefault="006A6E01" w:rsidP="006A6E01">
      <w:pPr>
        <w:pStyle w:val="EW"/>
      </w:pPr>
      <w:r w:rsidRPr="00F35584">
        <w:t>DC</w:t>
      </w:r>
      <w:r w:rsidRPr="00F35584">
        <w:tab/>
        <w:t>Dual Connectivity</w:t>
      </w:r>
    </w:p>
    <w:p w14:paraId="100299B2" w14:textId="77777777" w:rsidR="006A6E01" w:rsidRPr="00F35584" w:rsidRDefault="006A6E01" w:rsidP="006A6E01">
      <w:pPr>
        <w:pStyle w:val="EW"/>
      </w:pPr>
      <w:r w:rsidRPr="00F35584">
        <w:t>DCCH</w:t>
      </w:r>
      <w:r w:rsidRPr="00F35584">
        <w:tab/>
        <w:t>Dedicated Control Channel</w:t>
      </w:r>
    </w:p>
    <w:p w14:paraId="4ECEFEA8" w14:textId="77777777" w:rsidR="006A6E01" w:rsidRPr="00F35584" w:rsidRDefault="006A6E01" w:rsidP="006A6E01">
      <w:pPr>
        <w:pStyle w:val="EW"/>
      </w:pPr>
      <w:r w:rsidRPr="00F35584">
        <w:t>DCI</w:t>
      </w:r>
      <w:r w:rsidRPr="00F35584">
        <w:tab/>
        <w:t>Downlink Control Information</w:t>
      </w:r>
    </w:p>
    <w:p w14:paraId="760C4753" w14:textId="77777777" w:rsidR="006A6E01" w:rsidRPr="00F35584" w:rsidRDefault="006A6E01" w:rsidP="006A6E01">
      <w:pPr>
        <w:pStyle w:val="EW"/>
      </w:pPr>
      <w:r w:rsidRPr="00F35584">
        <w:t>DL</w:t>
      </w:r>
      <w:r w:rsidRPr="00F35584">
        <w:tab/>
        <w:t>Downlink</w:t>
      </w:r>
    </w:p>
    <w:p w14:paraId="50192241"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6F43EF0D" w14:textId="77777777" w:rsidR="006A6E01" w:rsidRPr="00F35584" w:rsidRDefault="006A6E01" w:rsidP="006A6E01">
      <w:pPr>
        <w:pStyle w:val="EW"/>
      </w:pPr>
      <w:r w:rsidRPr="00F35584">
        <w:t>DRB</w:t>
      </w:r>
      <w:r w:rsidRPr="00F35584">
        <w:tab/>
        <w:t>(user) Data Radio Bearer</w:t>
      </w:r>
    </w:p>
    <w:p w14:paraId="1C36C4F4" w14:textId="77777777" w:rsidR="006A6E01" w:rsidRPr="00F35584" w:rsidRDefault="006A6E01" w:rsidP="006A6E01">
      <w:pPr>
        <w:pStyle w:val="EW"/>
      </w:pPr>
      <w:r w:rsidRPr="00F35584">
        <w:t>DRX</w:t>
      </w:r>
      <w:r w:rsidRPr="00F35584">
        <w:tab/>
        <w:t>Discontinuous Reception</w:t>
      </w:r>
    </w:p>
    <w:p w14:paraId="7C2E8899" w14:textId="77777777" w:rsidR="006A6E01" w:rsidRPr="00F35584" w:rsidRDefault="006A6E01" w:rsidP="006A6E01">
      <w:pPr>
        <w:pStyle w:val="EW"/>
      </w:pPr>
      <w:r w:rsidRPr="00F35584">
        <w:t>DTCH</w:t>
      </w:r>
      <w:r w:rsidR="00C83D56" w:rsidRPr="00F35584">
        <w:tab/>
      </w:r>
      <w:r w:rsidRPr="00F35584">
        <w:t>Dedicated Traffic Channel</w:t>
      </w:r>
    </w:p>
    <w:p w14:paraId="203B4C1F" w14:textId="77777777" w:rsidR="006A6E01" w:rsidRPr="00F35584" w:rsidRDefault="006A6E01" w:rsidP="006A6E01">
      <w:pPr>
        <w:pStyle w:val="EW"/>
      </w:pPr>
      <w:r w:rsidRPr="00F35584">
        <w:t>EPC</w:t>
      </w:r>
      <w:r w:rsidRPr="00F35584">
        <w:tab/>
        <w:t>Evolved Packet Core</w:t>
      </w:r>
    </w:p>
    <w:p w14:paraId="1DE40287" w14:textId="77777777" w:rsidR="006A6E01" w:rsidRPr="00F35584" w:rsidRDefault="006A6E01" w:rsidP="006A6E01">
      <w:pPr>
        <w:pStyle w:val="EW"/>
      </w:pPr>
      <w:r w:rsidRPr="00F35584">
        <w:t>EPS</w:t>
      </w:r>
      <w:r w:rsidRPr="00F35584">
        <w:tab/>
        <w:t>Evolved Packet System</w:t>
      </w:r>
    </w:p>
    <w:p w14:paraId="4F41B089" w14:textId="77777777" w:rsidR="006A6E01" w:rsidRPr="00F35584" w:rsidRDefault="006A6E01" w:rsidP="006A6E01">
      <w:pPr>
        <w:pStyle w:val="EW"/>
      </w:pPr>
      <w:r w:rsidRPr="00F35584">
        <w:t>ETWS</w:t>
      </w:r>
      <w:r w:rsidRPr="00F35584">
        <w:tab/>
        <w:t>Earthquake and Tsunami Warning System</w:t>
      </w:r>
    </w:p>
    <w:p w14:paraId="261E5A27" w14:textId="77777777" w:rsidR="006A6E01" w:rsidRPr="00F35584" w:rsidRDefault="006A6E01" w:rsidP="006A6E01">
      <w:pPr>
        <w:pStyle w:val="EW"/>
      </w:pPr>
      <w:r w:rsidRPr="00F35584">
        <w:t>E-UTRA</w:t>
      </w:r>
      <w:r w:rsidRPr="00F35584">
        <w:tab/>
        <w:t>Evolved Universal Terrestrial Radio Access</w:t>
      </w:r>
    </w:p>
    <w:p w14:paraId="75755099" w14:textId="77777777" w:rsidR="006A6E01" w:rsidRPr="00F35584" w:rsidRDefault="006A6E01" w:rsidP="006A6E01">
      <w:pPr>
        <w:pStyle w:val="EW"/>
      </w:pPr>
      <w:r w:rsidRPr="00F35584">
        <w:t>E-UTRAN</w:t>
      </w:r>
      <w:r w:rsidRPr="00F35584">
        <w:tab/>
        <w:t>Evolved Universal Terrestrial Radio Access Network</w:t>
      </w:r>
    </w:p>
    <w:p w14:paraId="30A1F3E5" w14:textId="77777777" w:rsidR="006A6E01" w:rsidRPr="00F35584" w:rsidRDefault="006A6E01" w:rsidP="006A6E01">
      <w:pPr>
        <w:pStyle w:val="EW"/>
      </w:pPr>
      <w:r w:rsidRPr="00F35584">
        <w:t>FDD</w:t>
      </w:r>
      <w:r w:rsidRPr="00F35584">
        <w:tab/>
        <w:t>Frequency Division Duplex</w:t>
      </w:r>
    </w:p>
    <w:p w14:paraId="50166AD6" w14:textId="77777777" w:rsidR="006A6E01" w:rsidRPr="00F35584" w:rsidRDefault="006A6E01" w:rsidP="006A6E01">
      <w:pPr>
        <w:pStyle w:val="EW"/>
      </w:pPr>
      <w:r w:rsidRPr="00F35584">
        <w:t>FFS</w:t>
      </w:r>
      <w:r w:rsidRPr="00F35584">
        <w:tab/>
        <w:t>For Further Study</w:t>
      </w:r>
    </w:p>
    <w:p w14:paraId="070D7AFF" w14:textId="77777777" w:rsidR="006A6E01" w:rsidRPr="00F35584" w:rsidRDefault="006A6E01" w:rsidP="006A6E01">
      <w:pPr>
        <w:pStyle w:val="EW"/>
      </w:pPr>
      <w:r w:rsidRPr="00F35584">
        <w:t>GERAN</w:t>
      </w:r>
      <w:r w:rsidRPr="00F35584">
        <w:tab/>
        <w:t>GSM/EDGE Radio Access Network</w:t>
      </w:r>
    </w:p>
    <w:p w14:paraId="2B3447A7"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0FADA24B" w14:textId="77777777" w:rsidR="006A6E01" w:rsidRPr="00F35584" w:rsidRDefault="006A6E01" w:rsidP="006A6E01">
      <w:pPr>
        <w:pStyle w:val="EW"/>
      </w:pPr>
      <w:r w:rsidRPr="00F35584">
        <w:t>GSM</w:t>
      </w:r>
      <w:r w:rsidRPr="00F35584">
        <w:tab/>
        <w:t>Global System for Mobile Communications</w:t>
      </w:r>
    </w:p>
    <w:p w14:paraId="1337DBCF" w14:textId="77777777" w:rsidR="006A6E01" w:rsidRPr="00F35584" w:rsidRDefault="006A6E01" w:rsidP="006A6E01">
      <w:pPr>
        <w:pStyle w:val="EW"/>
      </w:pPr>
      <w:r w:rsidRPr="00F35584">
        <w:t>HARQ</w:t>
      </w:r>
      <w:r w:rsidRPr="00F35584">
        <w:tab/>
        <w:t>Hybrid Automatic Repeat Request</w:t>
      </w:r>
    </w:p>
    <w:p w14:paraId="60F84F64" w14:textId="77777777" w:rsidR="006A6E01" w:rsidRPr="00F35584" w:rsidRDefault="006A6E01" w:rsidP="006A6E01">
      <w:pPr>
        <w:pStyle w:val="EW"/>
      </w:pPr>
      <w:r w:rsidRPr="00F35584">
        <w:t>IE</w:t>
      </w:r>
      <w:r w:rsidRPr="00F35584">
        <w:tab/>
        <w:t>Information element</w:t>
      </w:r>
    </w:p>
    <w:p w14:paraId="310A9C33" w14:textId="77777777" w:rsidR="006A6E01" w:rsidRPr="00F35584" w:rsidRDefault="006A6E01" w:rsidP="006A6E01">
      <w:pPr>
        <w:pStyle w:val="EW"/>
      </w:pPr>
      <w:r w:rsidRPr="00F35584">
        <w:t>IMSI</w:t>
      </w:r>
      <w:r w:rsidRPr="00F35584">
        <w:tab/>
        <w:t>International Mobile Subscriber Identity</w:t>
      </w:r>
    </w:p>
    <w:p w14:paraId="7F172771" w14:textId="77777777" w:rsidR="006A6E01" w:rsidRPr="00F35584" w:rsidRDefault="006A6E01" w:rsidP="006A6E01">
      <w:pPr>
        <w:pStyle w:val="EW"/>
      </w:pPr>
      <w:r w:rsidRPr="00F35584">
        <w:t>kB</w:t>
      </w:r>
      <w:r w:rsidRPr="00F35584">
        <w:tab/>
        <w:t>Kilobyte (1000 bytes)</w:t>
      </w:r>
    </w:p>
    <w:p w14:paraId="36510EDD" w14:textId="77777777" w:rsidR="006A6E01" w:rsidRPr="00F35584" w:rsidRDefault="006A6E01" w:rsidP="006A6E01">
      <w:pPr>
        <w:pStyle w:val="EW"/>
      </w:pPr>
      <w:r w:rsidRPr="00F35584">
        <w:t>L1</w:t>
      </w:r>
      <w:r w:rsidRPr="00F35584">
        <w:tab/>
        <w:t>Layer 1</w:t>
      </w:r>
    </w:p>
    <w:p w14:paraId="5EB41504" w14:textId="77777777" w:rsidR="006A6E01" w:rsidRPr="00F35584" w:rsidRDefault="006A6E01" w:rsidP="006A6E01">
      <w:pPr>
        <w:pStyle w:val="EW"/>
      </w:pPr>
      <w:r w:rsidRPr="00F35584">
        <w:t>L2</w:t>
      </w:r>
      <w:r w:rsidRPr="00F35584">
        <w:tab/>
        <w:t>Layer 2</w:t>
      </w:r>
    </w:p>
    <w:p w14:paraId="3D972766" w14:textId="77777777" w:rsidR="006A6E01" w:rsidRPr="00F35584" w:rsidRDefault="006A6E01" w:rsidP="006A6E01">
      <w:pPr>
        <w:pStyle w:val="EW"/>
        <w:rPr>
          <w:lang w:eastAsia="zh-CN"/>
        </w:rPr>
      </w:pPr>
      <w:r w:rsidRPr="00F35584">
        <w:t>L3</w:t>
      </w:r>
      <w:r w:rsidRPr="00F35584">
        <w:tab/>
        <w:t>Layer 3</w:t>
      </w:r>
    </w:p>
    <w:p w14:paraId="6ACF51F0" w14:textId="77777777" w:rsidR="006A6E01" w:rsidRPr="00F35584" w:rsidRDefault="006A6E01" w:rsidP="006A6E01">
      <w:pPr>
        <w:pStyle w:val="EW"/>
      </w:pPr>
      <w:r w:rsidRPr="00F35584">
        <w:t>MAC</w:t>
      </w:r>
      <w:r w:rsidRPr="00F35584">
        <w:tab/>
        <w:t>Medium Access Control</w:t>
      </w:r>
    </w:p>
    <w:p w14:paraId="2E8754E2" w14:textId="77777777" w:rsidR="006A6E01" w:rsidRPr="00F35584" w:rsidRDefault="006A6E01" w:rsidP="006A6E01">
      <w:pPr>
        <w:pStyle w:val="EW"/>
      </w:pPr>
      <w:r w:rsidRPr="00F35584">
        <w:t>MCG</w:t>
      </w:r>
      <w:r w:rsidRPr="00F35584">
        <w:tab/>
        <w:t>Master Cell Group</w:t>
      </w:r>
    </w:p>
    <w:p w14:paraId="18D01CC6" w14:textId="77777777" w:rsidR="006A6E01" w:rsidRPr="00F35584" w:rsidRDefault="006A6E01" w:rsidP="006A6E01">
      <w:pPr>
        <w:pStyle w:val="EW"/>
      </w:pPr>
      <w:r w:rsidRPr="00F35584">
        <w:t>MIB</w:t>
      </w:r>
      <w:r w:rsidRPr="00F35584">
        <w:tab/>
        <w:t>Master Information Block</w:t>
      </w:r>
    </w:p>
    <w:p w14:paraId="02EC9407" w14:textId="77777777" w:rsidR="006A6E01" w:rsidRPr="00F35584" w:rsidRDefault="006A6E01" w:rsidP="006A6E01">
      <w:pPr>
        <w:pStyle w:val="EW"/>
      </w:pPr>
      <w:r w:rsidRPr="00F35584">
        <w:t>N/A</w:t>
      </w:r>
      <w:r w:rsidRPr="00F35584">
        <w:tab/>
        <w:t>Not Applicable</w:t>
      </w:r>
    </w:p>
    <w:p w14:paraId="48F77795" w14:textId="77777777" w:rsidR="006A6E01" w:rsidRPr="00F35584" w:rsidRDefault="006A6E01" w:rsidP="006A6E01">
      <w:pPr>
        <w:pStyle w:val="EW"/>
      </w:pPr>
      <w:r w:rsidRPr="00F35584">
        <w:t>PCell</w:t>
      </w:r>
      <w:r w:rsidRPr="00F35584">
        <w:tab/>
        <w:t>Primary Cell</w:t>
      </w:r>
    </w:p>
    <w:p w14:paraId="58B35AF5" w14:textId="77777777" w:rsidR="006A6E01" w:rsidRPr="00F35584" w:rsidRDefault="006A6E01" w:rsidP="006A6E01">
      <w:pPr>
        <w:pStyle w:val="EW"/>
      </w:pPr>
      <w:r w:rsidRPr="00F35584">
        <w:t>PDCP</w:t>
      </w:r>
      <w:r w:rsidRPr="00F35584">
        <w:tab/>
        <w:t>Packet Data Convergence Protocol</w:t>
      </w:r>
    </w:p>
    <w:p w14:paraId="73B552F3" w14:textId="77777777" w:rsidR="006A6E01" w:rsidRPr="00F35584" w:rsidRDefault="006A6E01" w:rsidP="006A6E01">
      <w:pPr>
        <w:pStyle w:val="EW"/>
      </w:pPr>
      <w:r w:rsidRPr="00F35584">
        <w:t>PDU</w:t>
      </w:r>
      <w:r w:rsidRPr="00F35584">
        <w:tab/>
        <w:t>Protocol Data Unit</w:t>
      </w:r>
    </w:p>
    <w:p w14:paraId="0E3C2E57" w14:textId="77777777" w:rsidR="006A6E01" w:rsidRPr="00F35584" w:rsidRDefault="006A6E01" w:rsidP="006A6E01">
      <w:pPr>
        <w:pStyle w:val="EW"/>
      </w:pPr>
      <w:r w:rsidRPr="00F35584">
        <w:t>PLMN</w:t>
      </w:r>
      <w:r w:rsidRPr="00F35584">
        <w:tab/>
        <w:t>Public Land Mobile Network</w:t>
      </w:r>
    </w:p>
    <w:p w14:paraId="35CA6F09" w14:textId="77777777" w:rsidR="006A6E01" w:rsidRPr="00F35584" w:rsidRDefault="006A6E01" w:rsidP="006A6E01">
      <w:pPr>
        <w:pStyle w:val="EW"/>
      </w:pPr>
      <w:r w:rsidRPr="00F35584">
        <w:t>PSCell</w:t>
      </w:r>
      <w:r w:rsidRPr="00F35584">
        <w:tab/>
        <w:t>Primary Secondary Cell</w:t>
      </w:r>
    </w:p>
    <w:p w14:paraId="32128549" w14:textId="77777777" w:rsidR="006A6E01" w:rsidRPr="00F35584" w:rsidRDefault="006A6E01" w:rsidP="006A6E01">
      <w:pPr>
        <w:pStyle w:val="EW"/>
      </w:pPr>
      <w:r w:rsidRPr="00F35584">
        <w:t>QoS</w:t>
      </w:r>
      <w:r w:rsidRPr="00F35584">
        <w:tab/>
        <w:t>Quality of Service</w:t>
      </w:r>
    </w:p>
    <w:p w14:paraId="0B901345" w14:textId="77777777" w:rsidR="006A6E01" w:rsidRPr="00F35584" w:rsidRDefault="006A6E01" w:rsidP="006A6E01">
      <w:pPr>
        <w:pStyle w:val="EW"/>
      </w:pPr>
      <w:r w:rsidRPr="00F35584">
        <w:t>RAN</w:t>
      </w:r>
      <w:r w:rsidRPr="00F35584">
        <w:tab/>
        <w:t>Radio Access Network</w:t>
      </w:r>
    </w:p>
    <w:p w14:paraId="313FF810" w14:textId="77777777" w:rsidR="006A6E01" w:rsidRPr="00F35584" w:rsidRDefault="006A6E01" w:rsidP="006A6E01">
      <w:pPr>
        <w:pStyle w:val="EW"/>
      </w:pPr>
      <w:r w:rsidRPr="00F35584">
        <w:t>RAT</w:t>
      </w:r>
      <w:r w:rsidRPr="00F35584">
        <w:tab/>
        <w:t>Radio Access Technology</w:t>
      </w:r>
    </w:p>
    <w:p w14:paraId="7E1C47EA" w14:textId="77777777" w:rsidR="006A6E01" w:rsidRPr="00F35584" w:rsidRDefault="006A6E01" w:rsidP="006A6E01">
      <w:pPr>
        <w:pStyle w:val="EW"/>
      </w:pPr>
      <w:r w:rsidRPr="00F35584">
        <w:t>RLC</w:t>
      </w:r>
      <w:r w:rsidRPr="00F35584">
        <w:tab/>
        <w:t>Radio Link Control</w:t>
      </w:r>
    </w:p>
    <w:p w14:paraId="1DFFCE80" w14:textId="77777777" w:rsidR="006A6E01" w:rsidRPr="00F35584" w:rsidRDefault="006A6E01" w:rsidP="006A6E01">
      <w:pPr>
        <w:pStyle w:val="EW"/>
      </w:pPr>
      <w:r w:rsidRPr="00F35584">
        <w:t>RNTI</w:t>
      </w:r>
      <w:r w:rsidRPr="00F35584">
        <w:tab/>
        <w:t>Radio Network Temporary Identifier</w:t>
      </w:r>
    </w:p>
    <w:p w14:paraId="79A1CCF4" w14:textId="77777777" w:rsidR="006A6E01" w:rsidRPr="00F35584" w:rsidRDefault="006A6E01" w:rsidP="006A6E01">
      <w:pPr>
        <w:pStyle w:val="EW"/>
      </w:pPr>
      <w:r w:rsidRPr="00F35584">
        <w:t>ROHC</w:t>
      </w:r>
      <w:r w:rsidRPr="00F35584">
        <w:tab/>
        <w:t>RObust Header Compression</w:t>
      </w:r>
    </w:p>
    <w:p w14:paraId="4F409F48" w14:textId="77777777" w:rsidR="006A6E01" w:rsidRPr="00F35584" w:rsidRDefault="006A6E01" w:rsidP="006A6E01">
      <w:pPr>
        <w:pStyle w:val="EW"/>
      </w:pPr>
      <w:r w:rsidRPr="00F35584">
        <w:t>RRC</w:t>
      </w:r>
      <w:r w:rsidRPr="00F35584">
        <w:tab/>
        <w:t>Radio Resource Control</w:t>
      </w:r>
    </w:p>
    <w:p w14:paraId="7D2B63B2" w14:textId="77777777" w:rsidR="006A6E01" w:rsidRPr="00F35584" w:rsidRDefault="006A6E01" w:rsidP="006A6E01">
      <w:pPr>
        <w:pStyle w:val="EW"/>
      </w:pPr>
      <w:r w:rsidRPr="00F35584">
        <w:t>RS</w:t>
      </w:r>
      <w:r w:rsidRPr="00F35584">
        <w:tab/>
        <w:t>Reference Signal</w:t>
      </w:r>
    </w:p>
    <w:p w14:paraId="049C9C01" w14:textId="77777777" w:rsidR="006A6E01" w:rsidRPr="00F35584" w:rsidRDefault="006A6E01" w:rsidP="006A6E01">
      <w:pPr>
        <w:pStyle w:val="EW"/>
      </w:pPr>
      <w:r w:rsidRPr="00F35584">
        <w:t>SCell</w:t>
      </w:r>
      <w:r w:rsidRPr="00F35584">
        <w:tab/>
        <w:t>Secondary Cell</w:t>
      </w:r>
    </w:p>
    <w:p w14:paraId="07197B0E" w14:textId="77777777" w:rsidR="006A6E01" w:rsidRPr="00F35584" w:rsidRDefault="006A6E01" w:rsidP="006A6E01">
      <w:pPr>
        <w:pStyle w:val="EW"/>
      </w:pPr>
      <w:r w:rsidRPr="00F35584">
        <w:t>SCG</w:t>
      </w:r>
      <w:r w:rsidRPr="00F35584">
        <w:tab/>
        <w:t>Secondary Cell Group</w:t>
      </w:r>
    </w:p>
    <w:p w14:paraId="77926D66" w14:textId="77777777" w:rsidR="006A6E01" w:rsidRPr="00F35584" w:rsidRDefault="006A6E01" w:rsidP="006A6E01">
      <w:pPr>
        <w:pStyle w:val="EW"/>
      </w:pPr>
      <w:r w:rsidRPr="00F35584">
        <w:t>SFN</w:t>
      </w:r>
      <w:r w:rsidRPr="00F35584">
        <w:tab/>
        <w:t>System Frame Number</w:t>
      </w:r>
    </w:p>
    <w:p w14:paraId="477BCD6D" w14:textId="77777777" w:rsidR="006A6E01" w:rsidRPr="00F35584" w:rsidRDefault="006A6E01" w:rsidP="006A6E01">
      <w:pPr>
        <w:pStyle w:val="EW"/>
      </w:pPr>
      <w:r w:rsidRPr="00F35584">
        <w:t>SFTD</w:t>
      </w:r>
      <w:r w:rsidRPr="00F35584">
        <w:tab/>
        <w:t>SFN and Frame Timing Difference</w:t>
      </w:r>
    </w:p>
    <w:p w14:paraId="7384B3AC" w14:textId="77777777" w:rsidR="006A6E01" w:rsidRPr="00F35584" w:rsidRDefault="006A6E01" w:rsidP="006A6E01">
      <w:pPr>
        <w:pStyle w:val="EW"/>
      </w:pPr>
      <w:r w:rsidRPr="00F35584">
        <w:t>SI</w:t>
      </w:r>
      <w:r w:rsidRPr="00F35584">
        <w:tab/>
        <w:t>System Information</w:t>
      </w:r>
    </w:p>
    <w:p w14:paraId="44EDCEF6" w14:textId="77777777" w:rsidR="006A6E01" w:rsidRPr="00F35584" w:rsidRDefault="006A6E01" w:rsidP="006A6E01">
      <w:pPr>
        <w:pStyle w:val="EW"/>
      </w:pPr>
      <w:r w:rsidRPr="00F35584">
        <w:t>SIB</w:t>
      </w:r>
      <w:r w:rsidRPr="00F35584">
        <w:tab/>
        <w:t>System Information Block</w:t>
      </w:r>
    </w:p>
    <w:p w14:paraId="72298868" w14:textId="77777777" w:rsidR="006A6E01" w:rsidRPr="00F35584" w:rsidRDefault="006A6E01" w:rsidP="006A6E01">
      <w:pPr>
        <w:pStyle w:val="EW"/>
      </w:pPr>
      <w:r w:rsidRPr="00F35584">
        <w:t>SpCell</w:t>
      </w:r>
      <w:r w:rsidRPr="00F35584">
        <w:tab/>
        <w:t>Special Cell</w:t>
      </w:r>
    </w:p>
    <w:p w14:paraId="3E630434" w14:textId="77777777" w:rsidR="006A6E01" w:rsidRPr="00F35584" w:rsidRDefault="006A6E01" w:rsidP="006A6E01">
      <w:pPr>
        <w:pStyle w:val="EW"/>
      </w:pPr>
      <w:r w:rsidRPr="00F35584">
        <w:t>SRB</w:t>
      </w:r>
      <w:r w:rsidRPr="00F35584">
        <w:tab/>
        <w:t>Signalling Radio Bearer</w:t>
      </w:r>
    </w:p>
    <w:p w14:paraId="77A513A2" w14:textId="77777777" w:rsidR="006A6E01" w:rsidRPr="00F35584" w:rsidRDefault="006A6E01" w:rsidP="006A6E01">
      <w:pPr>
        <w:pStyle w:val="EW"/>
      </w:pPr>
      <w:r w:rsidRPr="00F35584">
        <w:t>SSB</w:t>
      </w:r>
      <w:r w:rsidRPr="00F35584">
        <w:tab/>
        <w:t>Synchronization Signal Block</w:t>
      </w:r>
    </w:p>
    <w:p w14:paraId="12EF1867" w14:textId="77777777" w:rsidR="006A6E01" w:rsidRPr="00F35584" w:rsidRDefault="006A6E01" w:rsidP="006A6E01">
      <w:pPr>
        <w:pStyle w:val="EW"/>
      </w:pPr>
      <w:r w:rsidRPr="00F35584">
        <w:t>TAG</w:t>
      </w:r>
      <w:r w:rsidRPr="00F35584">
        <w:tab/>
        <w:t>Timing Advance Group</w:t>
      </w:r>
    </w:p>
    <w:p w14:paraId="7987E648" w14:textId="77777777" w:rsidR="006A6E01" w:rsidRPr="00F35584" w:rsidRDefault="006A6E01" w:rsidP="006A6E01">
      <w:pPr>
        <w:pStyle w:val="EW"/>
        <w:rPr>
          <w:lang w:eastAsia="zh-CN"/>
        </w:rPr>
      </w:pPr>
      <w:r w:rsidRPr="00F35584">
        <w:t>TDD</w:t>
      </w:r>
      <w:r w:rsidRPr="00F35584">
        <w:tab/>
        <w:t>Time Division Duplex</w:t>
      </w:r>
    </w:p>
    <w:p w14:paraId="6D9A4134" w14:textId="77777777" w:rsidR="006A6E01" w:rsidRPr="00F35584" w:rsidRDefault="006A6E01" w:rsidP="006A6E01">
      <w:pPr>
        <w:pStyle w:val="EW"/>
      </w:pPr>
      <w:r w:rsidRPr="00F35584">
        <w:lastRenderedPageBreak/>
        <w:t>TM</w:t>
      </w:r>
      <w:r w:rsidRPr="00F35584">
        <w:tab/>
        <w:t>Transparent Mode</w:t>
      </w:r>
    </w:p>
    <w:p w14:paraId="51C45B34" w14:textId="77777777" w:rsidR="006A6E01" w:rsidRPr="00F35584" w:rsidRDefault="006A6E01" w:rsidP="006A6E01">
      <w:pPr>
        <w:pStyle w:val="EW"/>
      </w:pPr>
      <w:r w:rsidRPr="00F35584">
        <w:t>UE</w:t>
      </w:r>
      <w:r w:rsidRPr="00F35584">
        <w:tab/>
        <w:t>User Equipment</w:t>
      </w:r>
    </w:p>
    <w:p w14:paraId="74EBC8B5" w14:textId="77777777" w:rsidR="006A6E01" w:rsidRPr="00F35584" w:rsidRDefault="006A6E01" w:rsidP="006A6E01">
      <w:pPr>
        <w:pStyle w:val="EW"/>
      </w:pPr>
      <w:r w:rsidRPr="00F35584">
        <w:t>UL</w:t>
      </w:r>
      <w:r w:rsidRPr="00F35584">
        <w:tab/>
        <w:t>Uplink</w:t>
      </w:r>
    </w:p>
    <w:p w14:paraId="147FBA66" w14:textId="77777777" w:rsidR="006A6E01" w:rsidRPr="00F35584" w:rsidRDefault="006A6E01" w:rsidP="006A6E01">
      <w:pPr>
        <w:pStyle w:val="EW"/>
      </w:pPr>
      <w:r w:rsidRPr="00F35584">
        <w:t>UM</w:t>
      </w:r>
      <w:r w:rsidRPr="00F35584">
        <w:tab/>
        <w:t>Unacknowledged Mode</w:t>
      </w:r>
    </w:p>
    <w:p w14:paraId="031E8B3D" w14:textId="77777777" w:rsidR="006A6E01" w:rsidRPr="00F35584" w:rsidRDefault="006A6E01" w:rsidP="00B607AD">
      <w:pPr>
        <w:pStyle w:val="EX"/>
      </w:pPr>
      <w:r w:rsidRPr="00F35584">
        <w:t>UP</w:t>
      </w:r>
      <w:r w:rsidRPr="00F35584">
        <w:tab/>
        <w:t>User Plane</w:t>
      </w:r>
    </w:p>
    <w:p w14:paraId="45D04EC5" w14:textId="77777777" w:rsidR="006A6E01" w:rsidRPr="00F35584" w:rsidRDefault="006A6E01" w:rsidP="006A6E01">
      <w:r w:rsidRPr="00F35584">
        <w:t>In the ASN.1, lower case may be used for some (parts) of the above abbreviations e.g. c-RNTI.</w:t>
      </w:r>
    </w:p>
    <w:p w14:paraId="636AAA77" w14:textId="77777777" w:rsidR="006A6E01" w:rsidRPr="00F35584" w:rsidRDefault="006A6E01" w:rsidP="006A6E01">
      <w:pPr>
        <w:pStyle w:val="1"/>
        <w:rPr>
          <w:rFonts w:eastAsia="ＭＳ 明朝"/>
        </w:rPr>
      </w:pPr>
      <w:bookmarkStart w:id="17" w:name="_Toc510018440"/>
      <w:r w:rsidRPr="00F35584">
        <w:rPr>
          <w:rFonts w:eastAsia="ＭＳ 明朝"/>
        </w:rPr>
        <w:t>4</w:t>
      </w:r>
      <w:r w:rsidRPr="00F35584">
        <w:rPr>
          <w:rFonts w:eastAsia="ＭＳ 明朝"/>
        </w:rPr>
        <w:tab/>
        <w:t>General</w:t>
      </w:r>
      <w:bookmarkEnd w:id="17"/>
    </w:p>
    <w:p w14:paraId="0E1A9257" w14:textId="77777777" w:rsidR="006A6E01" w:rsidRPr="00F35584" w:rsidRDefault="006A6E01" w:rsidP="006A6E01">
      <w:pPr>
        <w:pStyle w:val="2"/>
        <w:rPr>
          <w:rFonts w:eastAsia="ＭＳ 明朝"/>
        </w:rPr>
      </w:pPr>
      <w:bookmarkStart w:id="18" w:name="_Toc510018441"/>
      <w:r w:rsidRPr="00F35584">
        <w:rPr>
          <w:rFonts w:eastAsia="ＭＳ 明朝"/>
        </w:rPr>
        <w:t>4.1</w:t>
      </w:r>
      <w:r w:rsidRPr="00F35584">
        <w:rPr>
          <w:rFonts w:eastAsia="ＭＳ 明朝"/>
        </w:rPr>
        <w:tab/>
        <w:t>Introduction</w:t>
      </w:r>
      <w:bookmarkEnd w:id="18"/>
    </w:p>
    <w:p w14:paraId="2C6CD7CB" w14:textId="77777777" w:rsidR="006A6E01" w:rsidRPr="00F35584" w:rsidRDefault="006A6E01" w:rsidP="006A6E01">
      <w:pPr>
        <w:rPr>
          <w:rFonts w:eastAsia="ＭＳ 明朝"/>
          <w:lang w:eastAsia="ko-KR"/>
        </w:rPr>
      </w:pPr>
      <w:r w:rsidRPr="00F35584">
        <w:rPr>
          <w:lang w:eastAsia="ko-KR"/>
        </w:rPr>
        <w:t>This specification is organised as follows:</w:t>
      </w:r>
    </w:p>
    <w:p w14:paraId="669F4576" w14:textId="77777777" w:rsidR="006A6E01" w:rsidRPr="00F35584" w:rsidRDefault="006A6E01" w:rsidP="006A6E01">
      <w:pPr>
        <w:pStyle w:val="B1"/>
        <w:rPr>
          <w:lang w:val="en-GB"/>
        </w:rPr>
      </w:pPr>
      <w:r w:rsidRPr="00F35584">
        <w:rPr>
          <w:lang w:val="en-GB"/>
        </w:rPr>
        <w:t>-</w:t>
      </w:r>
      <w:r w:rsidRPr="00F35584">
        <w:rPr>
          <w:lang w:val="en-GB"/>
        </w:rPr>
        <w:tab/>
        <w:t>sub-clause 4.2 describes the RRC protocol model;</w:t>
      </w:r>
    </w:p>
    <w:p w14:paraId="07389AFC" w14:textId="77777777" w:rsidR="006A6E01" w:rsidRPr="00F35584" w:rsidRDefault="006A6E01" w:rsidP="006A6E01">
      <w:pPr>
        <w:pStyle w:val="B1"/>
        <w:rPr>
          <w:lang w:val="en-GB"/>
        </w:rPr>
      </w:pPr>
      <w:r w:rsidRPr="00F35584">
        <w:rPr>
          <w:lang w:val="en-GB"/>
        </w:rPr>
        <w:t>-</w:t>
      </w:r>
      <w:r w:rsidRPr="00F35584">
        <w:rPr>
          <w:lang w:val="en-GB"/>
        </w:rPr>
        <w:tab/>
        <w:t>sub-clause 4.3 specifies the services provided to upper layers as well as the services expected from lower layers;</w:t>
      </w:r>
    </w:p>
    <w:p w14:paraId="219E643B" w14:textId="77777777" w:rsidR="006A6E01" w:rsidRPr="00F35584" w:rsidRDefault="006A6E01" w:rsidP="006A6E01">
      <w:pPr>
        <w:pStyle w:val="B1"/>
        <w:rPr>
          <w:lang w:val="en-GB"/>
        </w:rPr>
      </w:pPr>
      <w:r w:rsidRPr="00F35584">
        <w:rPr>
          <w:lang w:val="en-GB"/>
        </w:rPr>
        <w:t>-</w:t>
      </w:r>
      <w:r w:rsidRPr="00F35584">
        <w:rPr>
          <w:lang w:val="en-GB"/>
        </w:rPr>
        <w:tab/>
        <w:t>sub-clause 4.4 lists the RRC functions;</w:t>
      </w:r>
    </w:p>
    <w:p w14:paraId="5477E521" w14:textId="77777777" w:rsidR="006A6E01" w:rsidRPr="00F35584" w:rsidRDefault="006A6E01" w:rsidP="006A6E01">
      <w:pPr>
        <w:pStyle w:val="B1"/>
        <w:rPr>
          <w:lang w:val="en-GB"/>
        </w:rPr>
      </w:pPr>
      <w:r w:rsidRPr="00F35584">
        <w:rPr>
          <w:lang w:val="en-GB"/>
        </w:rPr>
        <w:t>-</w:t>
      </w:r>
      <w:r w:rsidRPr="00F35584">
        <w:rPr>
          <w:lang w:val="en-GB"/>
        </w:rPr>
        <w:tab/>
        <w:t>clause 5 specifies RRC procedures, including UE state transitions;</w:t>
      </w:r>
    </w:p>
    <w:p w14:paraId="169DF796" w14:textId="77777777" w:rsidR="006A6E01" w:rsidRPr="00F35584" w:rsidRDefault="006A6E01" w:rsidP="006A6E01">
      <w:pPr>
        <w:pStyle w:val="B1"/>
        <w:rPr>
          <w:lang w:val="en-GB"/>
        </w:rPr>
      </w:pPr>
      <w:r w:rsidRPr="00F35584">
        <w:rPr>
          <w:lang w:val="en-GB"/>
        </w:rPr>
        <w:t>-</w:t>
      </w:r>
      <w:r w:rsidRPr="00F35584">
        <w:rPr>
          <w:lang w:val="en-GB"/>
        </w:rPr>
        <w:tab/>
        <w:t>clause 6 specifies the RRC messages in ASN.1 and description;</w:t>
      </w:r>
    </w:p>
    <w:p w14:paraId="452FEBBE" w14:textId="77777777" w:rsidR="006A6E01" w:rsidRPr="00F35584" w:rsidRDefault="006A6E01" w:rsidP="006A6E01">
      <w:pPr>
        <w:pStyle w:val="B1"/>
        <w:rPr>
          <w:lang w:val="en-GB"/>
        </w:rPr>
      </w:pPr>
      <w:r w:rsidRPr="00F35584">
        <w:rPr>
          <w:lang w:val="en-GB"/>
        </w:rPr>
        <w:t>-</w:t>
      </w:r>
      <w:r w:rsidRPr="00F35584">
        <w:rPr>
          <w:lang w:val="en-GB"/>
        </w:rPr>
        <w:tab/>
        <w:t>clause 7 specifies the variables (including protocol timers and constants) and counters to be used by the UE;</w:t>
      </w:r>
    </w:p>
    <w:p w14:paraId="5A739EFB" w14:textId="77777777" w:rsidR="006A6E01" w:rsidRPr="00F35584" w:rsidRDefault="006A6E01" w:rsidP="006A6E01">
      <w:pPr>
        <w:pStyle w:val="B1"/>
        <w:rPr>
          <w:lang w:val="en-GB"/>
        </w:rPr>
      </w:pPr>
      <w:r w:rsidRPr="00F35584">
        <w:rPr>
          <w:lang w:val="en-GB"/>
        </w:rPr>
        <w:t>-</w:t>
      </w:r>
      <w:r w:rsidRPr="00F35584">
        <w:rPr>
          <w:lang w:val="en-GB"/>
        </w:rPr>
        <w:tab/>
        <w:t>clause 8 specifies the encoding of the RRC messages;</w:t>
      </w:r>
    </w:p>
    <w:p w14:paraId="20A6DD8D" w14:textId="77777777" w:rsidR="006A6E01" w:rsidRPr="00F35584" w:rsidRDefault="006A6E01" w:rsidP="006A6E01">
      <w:pPr>
        <w:pStyle w:val="B1"/>
        <w:rPr>
          <w:lang w:val="en-GB"/>
        </w:rPr>
      </w:pPr>
      <w:r w:rsidRPr="00F35584">
        <w:rPr>
          <w:lang w:val="en-GB"/>
        </w:rPr>
        <w:t>-</w:t>
      </w:r>
      <w:r w:rsidRPr="00F35584">
        <w:rPr>
          <w:lang w:val="en-GB"/>
        </w:rPr>
        <w:tab/>
        <w:t>clause 9 specifies the specified and default radio configurations;</w:t>
      </w:r>
    </w:p>
    <w:p w14:paraId="3C8E1FF2" w14:textId="77777777" w:rsidR="006A6E01" w:rsidRPr="00F35584" w:rsidRDefault="006A6E01" w:rsidP="006A6E01">
      <w:pPr>
        <w:pStyle w:val="B1"/>
        <w:rPr>
          <w:lang w:val="en-GB"/>
        </w:rPr>
      </w:pPr>
      <w:r w:rsidRPr="00F35584">
        <w:rPr>
          <w:lang w:val="en-GB"/>
        </w:rPr>
        <w:t>-</w:t>
      </w:r>
      <w:r w:rsidRPr="00F35584">
        <w:rPr>
          <w:lang w:val="en-GB"/>
        </w:rPr>
        <w:tab/>
        <w:t>clause 10 specifies generic error handling;</w:t>
      </w:r>
    </w:p>
    <w:p w14:paraId="336C69D2" w14:textId="77777777" w:rsidR="006A6E01" w:rsidRPr="00F35584" w:rsidRDefault="006A6E01" w:rsidP="006A6E01">
      <w:pPr>
        <w:pStyle w:val="B1"/>
        <w:rPr>
          <w:lang w:val="en-GB"/>
        </w:rPr>
      </w:pPr>
      <w:r w:rsidRPr="00F35584">
        <w:rPr>
          <w:lang w:val="en-GB"/>
        </w:rPr>
        <w:t>-</w:t>
      </w:r>
      <w:r w:rsidRPr="00F35584">
        <w:rPr>
          <w:lang w:val="en-GB"/>
        </w:rPr>
        <w:tab/>
        <w:t>clause 11 specifies the RRC messages transferred across network nodes;</w:t>
      </w:r>
    </w:p>
    <w:p w14:paraId="61246E23" w14:textId="77777777" w:rsidR="006A6E01" w:rsidRPr="00F35584" w:rsidRDefault="006A6E01" w:rsidP="006A6E01">
      <w:pPr>
        <w:pStyle w:val="B1"/>
        <w:rPr>
          <w:lang w:val="en-GB"/>
        </w:rPr>
      </w:pPr>
      <w:r w:rsidRPr="00F35584">
        <w:rPr>
          <w:lang w:val="en-GB"/>
        </w:rPr>
        <w:t>-</w:t>
      </w:r>
      <w:r w:rsidRPr="00F35584">
        <w:rPr>
          <w:lang w:val="en-GB"/>
        </w:rPr>
        <w:tab/>
        <w:t>clause 12 specifies the UE capability related constraints and performance requirements.</w:t>
      </w:r>
    </w:p>
    <w:p w14:paraId="4DA20E2E" w14:textId="77777777" w:rsidR="006A6E01" w:rsidRPr="00F35584" w:rsidRDefault="006A6E01" w:rsidP="006A6E01">
      <w:pPr>
        <w:pStyle w:val="2"/>
        <w:rPr>
          <w:rFonts w:eastAsia="ＭＳ 明朝"/>
        </w:rPr>
      </w:pPr>
      <w:bookmarkStart w:id="19" w:name="_Toc510018442"/>
      <w:r w:rsidRPr="00F35584">
        <w:rPr>
          <w:rFonts w:eastAsia="ＭＳ 明朝"/>
        </w:rPr>
        <w:t>4.2</w:t>
      </w:r>
      <w:r w:rsidRPr="00F35584">
        <w:rPr>
          <w:rFonts w:eastAsia="ＭＳ 明朝"/>
        </w:rPr>
        <w:tab/>
        <w:t>Architecture</w:t>
      </w:r>
      <w:bookmarkEnd w:id="19"/>
    </w:p>
    <w:p w14:paraId="5D06CFE7" w14:textId="77777777" w:rsidR="006A6E01" w:rsidRPr="00F35584" w:rsidRDefault="006A6E01" w:rsidP="006A6E01">
      <w:pPr>
        <w:pStyle w:val="EditorsNote"/>
        <w:rPr>
          <w:rFonts w:eastAsia="ＭＳ 明朝"/>
          <w:lang w:val="en-GB"/>
        </w:rPr>
      </w:pPr>
      <w:r w:rsidRPr="00F35584">
        <w:rPr>
          <w:lang w:val="en-GB"/>
        </w:rPr>
        <w:t>Editor's note</w:t>
      </w:r>
      <w:r w:rsidRPr="00F35584">
        <w:rPr>
          <w:lang w:val="en-GB"/>
        </w:rPr>
        <w:tab/>
        <w:t>The state model is still a subject for discussion.FFS</w:t>
      </w:r>
    </w:p>
    <w:p w14:paraId="6962BEE9" w14:textId="77777777" w:rsidR="006A6E01" w:rsidRPr="00F35584" w:rsidRDefault="006A6E01" w:rsidP="006A6E01">
      <w:pPr>
        <w:pStyle w:val="3"/>
        <w:rPr>
          <w:rFonts w:eastAsia="ＭＳ 明朝"/>
        </w:rPr>
      </w:pPr>
      <w:bookmarkStart w:id="20" w:name="_Toc510018443"/>
      <w:r w:rsidRPr="00F35584">
        <w:rPr>
          <w:rFonts w:eastAsia="ＭＳ 明朝"/>
        </w:rPr>
        <w:t>4.2.1</w:t>
      </w:r>
      <w:r w:rsidRPr="00F35584">
        <w:rPr>
          <w:rFonts w:eastAsia="ＭＳ 明朝"/>
        </w:rPr>
        <w:tab/>
        <w:t>UE states and state transitions including inter RAT</w:t>
      </w:r>
      <w:bookmarkEnd w:id="20"/>
    </w:p>
    <w:p w14:paraId="0C42E35D" w14:textId="77777777" w:rsidR="006A6E01" w:rsidRPr="00F35584" w:rsidRDefault="006A6E01" w:rsidP="006A6E01">
      <w:pPr>
        <w:pStyle w:val="EditorsNote"/>
        <w:rPr>
          <w:rFonts w:eastAsia="ＭＳ 明朝"/>
          <w:lang w:val="en-GB"/>
        </w:rPr>
      </w:pPr>
      <w:r w:rsidRPr="00F35584">
        <w:rPr>
          <w:lang w:val="en-GB"/>
        </w:rPr>
        <w:t xml:space="preserve">Editor’s Note: For EN_DC, only RRC_CONNECTED is applicable. </w:t>
      </w:r>
    </w:p>
    <w:p w14:paraId="7D191DC7" w14:textId="77777777" w:rsidR="006A6E01" w:rsidRPr="00F35584" w:rsidRDefault="006A6E01" w:rsidP="006A6E01">
      <w:r w:rsidRPr="00F35584">
        <w:t>A UE is either in RRC_CONNECTED state or in RRC_INACTIVE state when an RRC connection has been established. If this is not the case, i.e. no RRC connection is established, the UE is in RRC_IDLE state. The RRC states can further be characterised as follows:</w:t>
      </w:r>
    </w:p>
    <w:p w14:paraId="479867EF" w14:textId="77777777" w:rsidR="006A6E01" w:rsidRPr="00F35584" w:rsidRDefault="006A6E01" w:rsidP="006A6E01">
      <w:pPr>
        <w:pStyle w:val="B1"/>
        <w:rPr>
          <w:lang w:val="en-GB"/>
        </w:rPr>
      </w:pPr>
      <w:r w:rsidRPr="00F35584">
        <w:rPr>
          <w:b/>
          <w:bCs/>
          <w:lang w:val="en-GB"/>
        </w:rPr>
        <w:t>-</w:t>
      </w:r>
      <w:r w:rsidRPr="00F35584">
        <w:rPr>
          <w:b/>
          <w:bCs/>
          <w:lang w:val="en-GB"/>
        </w:rPr>
        <w:tab/>
        <w:t>RRC_IDLE</w:t>
      </w:r>
      <w:r w:rsidRPr="00F35584">
        <w:rPr>
          <w:lang w:val="en-GB"/>
        </w:rPr>
        <w:t>:</w:t>
      </w:r>
    </w:p>
    <w:p w14:paraId="3CD8136A" w14:textId="77777777" w:rsidR="006A6E01" w:rsidRPr="00F35584" w:rsidRDefault="006A6E01" w:rsidP="006A6E01">
      <w:pPr>
        <w:pStyle w:val="B2"/>
        <w:rPr>
          <w:lang w:val="en-GB"/>
        </w:rPr>
      </w:pPr>
      <w:r w:rsidRPr="00F35584">
        <w:rPr>
          <w:lang w:val="en-GB"/>
        </w:rPr>
        <w:t>-</w:t>
      </w:r>
      <w:r w:rsidRPr="00F35584">
        <w:rPr>
          <w:lang w:val="en-GB"/>
        </w:rPr>
        <w:tab/>
        <w:t>A UE specific DRX may be configured by upper layers;</w:t>
      </w:r>
    </w:p>
    <w:p w14:paraId="486DB04F"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3311A8A2" w14:textId="77777777" w:rsidR="006A6E01" w:rsidRPr="00F35584" w:rsidRDefault="006A6E01" w:rsidP="006A6E01">
      <w:pPr>
        <w:pStyle w:val="B2"/>
        <w:rPr>
          <w:lang w:val="en-GB"/>
        </w:rPr>
      </w:pPr>
      <w:r w:rsidRPr="00F35584">
        <w:rPr>
          <w:lang w:val="en-GB"/>
        </w:rPr>
        <w:t>-</w:t>
      </w:r>
      <w:r w:rsidRPr="00F35584">
        <w:rPr>
          <w:lang w:val="en-GB"/>
        </w:rPr>
        <w:tab/>
        <w:t>The UE:</w:t>
      </w:r>
    </w:p>
    <w:p w14:paraId="477F11D6" w14:textId="77777777" w:rsidR="006A6E01" w:rsidRPr="00F35584" w:rsidRDefault="006A6E01" w:rsidP="006E184C">
      <w:pPr>
        <w:pStyle w:val="B3"/>
        <w:rPr>
          <w:lang w:val="en-GB"/>
        </w:rPr>
      </w:pPr>
      <w:r w:rsidRPr="00F35584">
        <w:rPr>
          <w:lang w:val="en-GB"/>
        </w:rPr>
        <w:t>-</w:t>
      </w:r>
      <w:r w:rsidRPr="00F35584">
        <w:rPr>
          <w:lang w:val="en-GB"/>
        </w:rPr>
        <w:tab/>
        <w:t>Monitors a Paging channel;</w:t>
      </w:r>
    </w:p>
    <w:p w14:paraId="70DC276A" w14:textId="77777777" w:rsidR="006A6E01" w:rsidRPr="00F35584" w:rsidRDefault="006A6E01" w:rsidP="006E184C">
      <w:pPr>
        <w:pStyle w:val="B3"/>
        <w:rPr>
          <w:lang w:val="en-GB"/>
        </w:rPr>
      </w:pPr>
      <w:r w:rsidRPr="00F35584">
        <w:rPr>
          <w:lang w:val="en-GB"/>
        </w:rPr>
        <w:t>-</w:t>
      </w:r>
      <w:r w:rsidRPr="00F35584">
        <w:rPr>
          <w:lang w:val="en-GB"/>
        </w:rPr>
        <w:tab/>
        <w:t>Performs neighbouring cell measurements and cell (re-)selection;</w:t>
      </w:r>
    </w:p>
    <w:p w14:paraId="48E10432" w14:textId="77777777" w:rsidR="006A6E01" w:rsidRPr="00F35584" w:rsidRDefault="006A6E01" w:rsidP="00B607AD">
      <w:pPr>
        <w:pStyle w:val="B3"/>
        <w:rPr>
          <w:lang w:val="en-GB"/>
        </w:rPr>
      </w:pPr>
      <w:r w:rsidRPr="00F35584">
        <w:rPr>
          <w:lang w:val="en-GB"/>
        </w:rPr>
        <w:t>-</w:t>
      </w:r>
      <w:r w:rsidRPr="00F35584">
        <w:rPr>
          <w:lang w:val="en-GB"/>
        </w:rPr>
        <w:tab/>
        <w:t>Acquires system information.</w:t>
      </w:r>
    </w:p>
    <w:p w14:paraId="7B6AC136" w14:textId="77777777" w:rsidR="006A6E01" w:rsidRPr="00F35584" w:rsidRDefault="006A6E01" w:rsidP="006A6E01">
      <w:pPr>
        <w:pStyle w:val="B1"/>
        <w:rPr>
          <w:lang w:val="en-GB"/>
        </w:rPr>
      </w:pPr>
      <w:r w:rsidRPr="00F35584">
        <w:rPr>
          <w:b/>
          <w:bCs/>
          <w:lang w:val="en-GB"/>
        </w:rPr>
        <w:t>-</w:t>
      </w:r>
      <w:r w:rsidRPr="00F35584">
        <w:rPr>
          <w:b/>
          <w:bCs/>
          <w:lang w:val="en-GB"/>
        </w:rPr>
        <w:tab/>
        <w:t>RRC_INACTIVE</w:t>
      </w:r>
      <w:r w:rsidRPr="00F35584">
        <w:rPr>
          <w:lang w:val="en-GB"/>
        </w:rPr>
        <w:t>:</w:t>
      </w:r>
    </w:p>
    <w:p w14:paraId="498326A8" w14:textId="77777777" w:rsidR="006A6E01" w:rsidRPr="00F35584" w:rsidRDefault="006A6E01" w:rsidP="006A6E01">
      <w:pPr>
        <w:pStyle w:val="B2"/>
        <w:rPr>
          <w:lang w:val="en-GB"/>
        </w:rPr>
      </w:pPr>
      <w:r w:rsidRPr="00F35584">
        <w:rPr>
          <w:lang w:val="en-GB"/>
        </w:rPr>
        <w:t>-</w:t>
      </w:r>
      <w:r w:rsidRPr="00F35584">
        <w:rPr>
          <w:lang w:val="en-GB"/>
        </w:rPr>
        <w:tab/>
        <w:t>A UE specific DRX may be configured by upper layers or by RRC layer;</w:t>
      </w:r>
    </w:p>
    <w:p w14:paraId="476EE68E" w14:textId="77777777" w:rsidR="006A6E01" w:rsidRPr="00F35584" w:rsidRDefault="006A6E01" w:rsidP="006A6E01">
      <w:pPr>
        <w:pStyle w:val="B2"/>
        <w:rPr>
          <w:lang w:val="en-GB"/>
        </w:rPr>
      </w:pPr>
      <w:r w:rsidRPr="00F35584">
        <w:rPr>
          <w:lang w:val="en-GB"/>
        </w:rPr>
        <w:lastRenderedPageBreak/>
        <w:t>-</w:t>
      </w:r>
      <w:r w:rsidRPr="00F35584">
        <w:rPr>
          <w:lang w:val="en-GB"/>
        </w:rPr>
        <w:tab/>
        <w:t>UE controlled mobility based on network configuration;</w:t>
      </w:r>
    </w:p>
    <w:p w14:paraId="048FA22B" w14:textId="77777777" w:rsidR="006A6E01" w:rsidRPr="00F35584" w:rsidRDefault="006A6E01" w:rsidP="006A6E01">
      <w:pPr>
        <w:pStyle w:val="B2"/>
        <w:rPr>
          <w:lang w:val="en-GB"/>
        </w:rPr>
      </w:pPr>
      <w:r w:rsidRPr="00F35584">
        <w:rPr>
          <w:lang w:val="en-GB"/>
        </w:rPr>
        <w:t xml:space="preserve">- </w:t>
      </w:r>
      <w:r w:rsidRPr="00F35584">
        <w:rPr>
          <w:lang w:val="en-GB"/>
        </w:rPr>
        <w:tab/>
        <w:t>The UE stores the AS context;</w:t>
      </w:r>
    </w:p>
    <w:p w14:paraId="154CF12A" w14:textId="77777777" w:rsidR="006A6E01" w:rsidRPr="00F35584" w:rsidRDefault="006A6E01" w:rsidP="006A6E01">
      <w:pPr>
        <w:pStyle w:val="B2"/>
        <w:rPr>
          <w:lang w:val="en-GB"/>
        </w:rPr>
      </w:pPr>
      <w:r w:rsidRPr="00F35584">
        <w:rPr>
          <w:lang w:val="en-GB"/>
        </w:rPr>
        <w:t>-</w:t>
      </w:r>
      <w:r w:rsidRPr="00F35584">
        <w:rPr>
          <w:lang w:val="en-GB"/>
        </w:rPr>
        <w:tab/>
        <w:t>The UE:</w:t>
      </w:r>
    </w:p>
    <w:p w14:paraId="43CC8BCF" w14:textId="77777777" w:rsidR="006A6E01" w:rsidRPr="00F35584" w:rsidRDefault="006A6E01" w:rsidP="006A6E01">
      <w:pPr>
        <w:pStyle w:val="B3"/>
        <w:rPr>
          <w:lang w:val="en-GB"/>
        </w:rPr>
      </w:pPr>
      <w:r w:rsidRPr="00F35584">
        <w:rPr>
          <w:lang w:val="en-GB"/>
        </w:rPr>
        <w:t>-</w:t>
      </w:r>
      <w:r w:rsidRPr="00F35584">
        <w:rPr>
          <w:lang w:val="en-GB"/>
        </w:rPr>
        <w:tab/>
        <w:t>Monitors a Paging channel;</w:t>
      </w:r>
    </w:p>
    <w:p w14:paraId="191C5CD8"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cell (re-)selection;</w:t>
      </w:r>
    </w:p>
    <w:p w14:paraId="7022795F" w14:textId="77777777" w:rsidR="006A6E01" w:rsidRPr="00F35584" w:rsidRDefault="006A6E01" w:rsidP="006A6E01">
      <w:pPr>
        <w:pStyle w:val="B3"/>
        <w:rPr>
          <w:lang w:val="en-GB"/>
        </w:rPr>
      </w:pPr>
      <w:r w:rsidRPr="00F35584">
        <w:rPr>
          <w:lang w:val="en-GB"/>
        </w:rPr>
        <w:t xml:space="preserve">- </w:t>
      </w:r>
      <w:r w:rsidRPr="00F35584">
        <w:rPr>
          <w:lang w:val="en-GB"/>
        </w:rPr>
        <w:tab/>
        <w:t>Performs RAN-based notification area updates when moving outside the RAN-based notification area;</w:t>
      </w:r>
    </w:p>
    <w:p w14:paraId="75972679" w14:textId="77777777" w:rsidR="006A6E01" w:rsidRPr="00F35584" w:rsidRDefault="006A6E01" w:rsidP="006A6E01">
      <w:pPr>
        <w:pStyle w:val="EditorsNote"/>
        <w:rPr>
          <w:lang w:val="en-GB"/>
        </w:rPr>
      </w:pPr>
      <w:r w:rsidRPr="00F35584">
        <w:rPr>
          <w:lang w:val="en-GB"/>
        </w:rPr>
        <w:t>Editor’s Note: FFS Whether a RAN-based notification area is always configured or not.</w:t>
      </w:r>
    </w:p>
    <w:p w14:paraId="42ABDEA0" w14:textId="77777777" w:rsidR="006A6E01" w:rsidRPr="00F35584" w:rsidRDefault="006A6E01" w:rsidP="006A6E01">
      <w:pPr>
        <w:pStyle w:val="EditorsNote"/>
        <w:rPr>
          <w:lang w:val="en-GB"/>
        </w:rPr>
      </w:pPr>
      <w:r w:rsidRPr="00F35584">
        <w:rPr>
          <w:lang w:val="en-GB"/>
        </w:rPr>
        <w:t>Editor’s Note: FFS UE behavior if it is decided that a RAN-based notification area is not always configured.</w:t>
      </w:r>
    </w:p>
    <w:p w14:paraId="568884E7" w14:textId="77777777" w:rsidR="006A6E01" w:rsidRPr="00F35584" w:rsidRDefault="006A6E01" w:rsidP="00B607AD">
      <w:pPr>
        <w:pStyle w:val="B3"/>
        <w:rPr>
          <w:lang w:val="en-GB"/>
        </w:rPr>
      </w:pPr>
      <w:r w:rsidRPr="00F35584">
        <w:rPr>
          <w:lang w:val="en-GB"/>
        </w:rPr>
        <w:t>-</w:t>
      </w:r>
      <w:r w:rsidRPr="00F35584">
        <w:rPr>
          <w:lang w:val="en-GB"/>
        </w:rPr>
        <w:tab/>
        <w:t>Acquires system information.</w:t>
      </w:r>
    </w:p>
    <w:p w14:paraId="4E5F7785" w14:textId="77777777" w:rsidR="006A6E01" w:rsidRPr="00F35584" w:rsidRDefault="006A6E01" w:rsidP="006A6E01">
      <w:pPr>
        <w:pStyle w:val="B1"/>
        <w:rPr>
          <w:b/>
          <w:bCs/>
          <w:lang w:val="en-GB"/>
        </w:rPr>
      </w:pPr>
      <w:r w:rsidRPr="00F35584">
        <w:rPr>
          <w:b/>
          <w:bCs/>
          <w:lang w:val="en-GB"/>
        </w:rPr>
        <w:t>-</w:t>
      </w:r>
      <w:r w:rsidRPr="00F35584">
        <w:rPr>
          <w:b/>
          <w:bCs/>
          <w:lang w:val="en-GB"/>
        </w:rPr>
        <w:tab/>
        <w:t>RRC_CONNECTED:</w:t>
      </w:r>
    </w:p>
    <w:p w14:paraId="3F790ED8" w14:textId="77777777" w:rsidR="006A6E01" w:rsidRPr="00F35584" w:rsidRDefault="006A6E01" w:rsidP="006A6E01">
      <w:pPr>
        <w:pStyle w:val="B2"/>
        <w:rPr>
          <w:lang w:val="en-GB"/>
        </w:rPr>
      </w:pPr>
      <w:r w:rsidRPr="00F35584">
        <w:rPr>
          <w:lang w:val="en-GB"/>
        </w:rPr>
        <w:t>-</w:t>
      </w:r>
      <w:r w:rsidRPr="00F35584">
        <w:rPr>
          <w:lang w:val="en-GB"/>
        </w:rPr>
        <w:tab/>
        <w:t>The UE stores the AS context</w:t>
      </w:r>
      <w:r w:rsidR="00B607AD" w:rsidRPr="00F35584">
        <w:rPr>
          <w:lang w:val="en-GB"/>
        </w:rPr>
        <w:t>;</w:t>
      </w:r>
    </w:p>
    <w:p w14:paraId="223B5308" w14:textId="77777777" w:rsidR="006A6E01" w:rsidRPr="00F35584" w:rsidRDefault="006A6E01" w:rsidP="006A6E01">
      <w:pPr>
        <w:pStyle w:val="B2"/>
        <w:rPr>
          <w:lang w:val="en-GB"/>
        </w:rPr>
      </w:pPr>
      <w:r w:rsidRPr="00F35584">
        <w:rPr>
          <w:lang w:val="en-GB"/>
        </w:rPr>
        <w:t>-</w:t>
      </w:r>
      <w:r w:rsidRPr="00F35584">
        <w:rPr>
          <w:lang w:val="en-GB"/>
        </w:rPr>
        <w:tab/>
        <w:t>Transfer of unicast data to/from UE</w:t>
      </w:r>
      <w:r w:rsidR="00B607AD" w:rsidRPr="00F35584">
        <w:rPr>
          <w:lang w:val="en-GB"/>
        </w:rPr>
        <w:t>;</w:t>
      </w:r>
    </w:p>
    <w:p w14:paraId="58ED1639" w14:textId="77777777" w:rsidR="006A6E01" w:rsidRPr="00F35584" w:rsidRDefault="006A6E01" w:rsidP="006A6E01">
      <w:pPr>
        <w:pStyle w:val="B2"/>
        <w:rPr>
          <w:lang w:val="en-GB"/>
        </w:rPr>
      </w:pPr>
      <w:r w:rsidRPr="00F35584">
        <w:rPr>
          <w:lang w:val="en-GB"/>
        </w:rPr>
        <w:t>-</w:t>
      </w:r>
      <w:r w:rsidRPr="00F35584">
        <w:rPr>
          <w:lang w:val="en-GB"/>
        </w:rPr>
        <w:tab/>
        <w:t>At lower layers, the UE may be configured with a UE specific DRX</w:t>
      </w:r>
      <w:r w:rsidR="00B607AD" w:rsidRPr="00F35584">
        <w:rPr>
          <w:lang w:val="en-GB"/>
        </w:rPr>
        <w:t>;</w:t>
      </w:r>
    </w:p>
    <w:p w14:paraId="1A7A6B04" w14:textId="77777777" w:rsidR="006A6E01" w:rsidRPr="00F35584" w:rsidRDefault="006A6E01" w:rsidP="006A6E01">
      <w:pPr>
        <w:pStyle w:val="B2"/>
        <w:rPr>
          <w:lang w:val="en-GB"/>
        </w:rPr>
      </w:pPr>
      <w:r w:rsidRPr="00F35584">
        <w:rPr>
          <w:lang w:val="en-GB"/>
        </w:rPr>
        <w:t>-</w:t>
      </w:r>
      <w:r w:rsidRPr="00F35584">
        <w:rPr>
          <w:lang w:val="en-GB"/>
        </w:rPr>
        <w:tab/>
        <w:t>For UEs supporting CA, use of one or more SCells, aggregated with the SpCell, for increased bandwidth;</w:t>
      </w:r>
    </w:p>
    <w:p w14:paraId="656837EA" w14:textId="77777777" w:rsidR="006A6E01" w:rsidRPr="00F35584" w:rsidRDefault="006A6E01" w:rsidP="006A6E01">
      <w:pPr>
        <w:pStyle w:val="B2"/>
        <w:rPr>
          <w:lang w:val="en-GB"/>
        </w:rPr>
      </w:pPr>
      <w:r w:rsidRPr="00F35584">
        <w:rPr>
          <w:lang w:val="en-GB"/>
        </w:rPr>
        <w:t>-</w:t>
      </w:r>
      <w:r w:rsidRPr="00F35584">
        <w:rPr>
          <w:lang w:val="en-GB"/>
        </w:rPr>
        <w:tab/>
        <w:t>For UEs supporting DC, use of one SCG, aggregated with the MCG, for increased bandwidth;</w:t>
      </w:r>
    </w:p>
    <w:p w14:paraId="6A360670" w14:textId="77777777" w:rsidR="006A6E01" w:rsidRPr="00F35584" w:rsidRDefault="006A6E01" w:rsidP="006A6E01">
      <w:pPr>
        <w:pStyle w:val="B2"/>
        <w:rPr>
          <w:lang w:val="en-GB"/>
        </w:rPr>
      </w:pPr>
      <w:r w:rsidRPr="00F35584">
        <w:rPr>
          <w:lang w:val="en-GB"/>
        </w:rPr>
        <w:t>-</w:t>
      </w:r>
      <w:r w:rsidRPr="00F35584">
        <w:rPr>
          <w:lang w:val="en-GB"/>
        </w:rPr>
        <w:tab/>
        <w:t>Network controlled mobility within NR and to/from E-UTRAN</w:t>
      </w:r>
      <w:r w:rsidR="00B607AD" w:rsidRPr="00F35584">
        <w:rPr>
          <w:lang w:val="en-GB"/>
        </w:rPr>
        <w:t>;</w:t>
      </w:r>
    </w:p>
    <w:p w14:paraId="35A1EF40" w14:textId="77777777" w:rsidR="006A6E01" w:rsidRPr="00F35584" w:rsidRDefault="006A6E01" w:rsidP="006A6E01">
      <w:pPr>
        <w:pStyle w:val="B2"/>
        <w:rPr>
          <w:lang w:val="en-GB"/>
        </w:rPr>
      </w:pPr>
      <w:r w:rsidRPr="00F35584">
        <w:rPr>
          <w:lang w:val="en-GB"/>
        </w:rPr>
        <w:t>-</w:t>
      </w:r>
      <w:r w:rsidRPr="00F35584">
        <w:rPr>
          <w:lang w:val="en-GB"/>
        </w:rPr>
        <w:tab/>
        <w:t>The UE:</w:t>
      </w:r>
    </w:p>
    <w:p w14:paraId="206427B2" w14:textId="77777777" w:rsidR="006A6E01" w:rsidRPr="00F35584" w:rsidRDefault="006A6E01" w:rsidP="006A6E01">
      <w:pPr>
        <w:pStyle w:val="B3"/>
        <w:rPr>
          <w:lang w:val="en-GB"/>
        </w:rPr>
      </w:pPr>
      <w:r w:rsidRPr="00F35584">
        <w:rPr>
          <w:lang w:val="en-GB"/>
        </w:rPr>
        <w:t>-</w:t>
      </w:r>
      <w:r w:rsidRPr="00F35584">
        <w:rPr>
          <w:lang w:val="en-GB"/>
        </w:rPr>
        <w:tab/>
        <w:t>Monitors a Paging channel;</w:t>
      </w:r>
    </w:p>
    <w:p w14:paraId="3D53890B" w14:textId="77777777" w:rsidR="006A6E01" w:rsidRPr="00F35584" w:rsidRDefault="006A6E01" w:rsidP="006A6E01">
      <w:pPr>
        <w:pStyle w:val="B3"/>
        <w:rPr>
          <w:lang w:val="en-GB"/>
        </w:rPr>
      </w:pPr>
      <w:r w:rsidRPr="00F35584">
        <w:rPr>
          <w:lang w:val="en-GB"/>
        </w:rPr>
        <w:t>-</w:t>
      </w:r>
      <w:r w:rsidRPr="00F35584">
        <w:rPr>
          <w:lang w:val="en-GB"/>
        </w:rPr>
        <w:tab/>
        <w:t>Monitors control channels associated with the shared data channel to determine if data is scheduled for it;</w:t>
      </w:r>
    </w:p>
    <w:p w14:paraId="48BD395F" w14:textId="77777777" w:rsidR="006A6E01" w:rsidRPr="00F35584" w:rsidRDefault="006A6E01" w:rsidP="006A6E01">
      <w:pPr>
        <w:pStyle w:val="B3"/>
        <w:rPr>
          <w:lang w:val="en-GB"/>
        </w:rPr>
      </w:pPr>
      <w:r w:rsidRPr="00F35584">
        <w:rPr>
          <w:lang w:val="en-GB"/>
        </w:rPr>
        <w:t>-</w:t>
      </w:r>
      <w:r w:rsidRPr="00F35584">
        <w:rPr>
          <w:lang w:val="en-GB"/>
        </w:rPr>
        <w:tab/>
        <w:t>Provides channel quality and feedback information;</w:t>
      </w:r>
    </w:p>
    <w:p w14:paraId="1E4ECB34"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measurement reporting;</w:t>
      </w:r>
    </w:p>
    <w:p w14:paraId="4FD64DA0" w14:textId="77777777" w:rsidR="006A6E01" w:rsidRPr="00F35584" w:rsidRDefault="006A6E01" w:rsidP="006A6E01">
      <w:pPr>
        <w:pStyle w:val="B3"/>
        <w:rPr>
          <w:lang w:val="en-GB"/>
        </w:rPr>
      </w:pPr>
      <w:r w:rsidRPr="00F35584">
        <w:rPr>
          <w:lang w:val="en-GB"/>
        </w:rPr>
        <w:t>-</w:t>
      </w:r>
      <w:r w:rsidRPr="00F35584">
        <w:rPr>
          <w:lang w:val="en-GB"/>
        </w:rPr>
        <w:tab/>
        <w:t>Acquires system information.</w:t>
      </w:r>
    </w:p>
    <w:p w14:paraId="6B6CD4C1" w14:textId="77777777" w:rsidR="006A6E01" w:rsidRPr="00F35584" w:rsidRDefault="006A6E01" w:rsidP="006A6E01">
      <w:r w:rsidRPr="00F35584">
        <w:t>Figure 4.2.1-1 illustrates an overview of UE RRC state machine and state transitions in NR. A UE has only one RRC state in NR at one time.</w:t>
      </w:r>
    </w:p>
    <w:p w14:paraId="492AE3F4" w14:textId="3753FF08" w:rsidR="006A6E01" w:rsidRPr="00F35584" w:rsidRDefault="00F66F55" w:rsidP="009A461B">
      <w:pPr>
        <w:pStyle w:val="TH"/>
        <w:rPr>
          <w:lang w:val="en-GB"/>
        </w:rPr>
      </w:pPr>
      <w:r w:rsidRPr="00F35584">
        <w:rPr>
          <w:noProof/>
          <w:lang w:val="en-US" w:eastAsia="ja-JP"/>
        </w:rPr>
        <w:lastRenderedPageBreak/>
        <w:drawing>
          <wp:inline distT="0" distB="0" distL="0" distR="0" wp14:editId="5A603166">
            <wp:extent cx="2895600" cy="328612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0D77DA97" w14:textId="77777777" w:rsidR="006A6E01" w:rsidRPr="00F35584" w:rsidRDefault="006A6E01" w:rsidP="006A6E01">
      <w:pPr>
        <w:pStyle w:val="TF"/>
        <w:rPr>
          <w:lang w:val="en-GB"/>
        </w:rPr>
      </w:pPr>
      <w:r w:rsidRPr="00F35584">
        <w:rPr>
          <w:lang w:val="en-GB"/>
        </w:rPr>
        <w:t>Figure 4.2.1-1:</w:t>
      </w:r>
      <w:r w:rsidRPr="00F35584">
        <w:rPr>
          <w:lang w:val="en-GB"/>
        </w:rPr>
        <w:tab/>
        <w:t>UE state machine and state transitions in NR</w:t>
      </w:r>
    </w:p>
    <w:p w14:paraId="4A098941" w14:textId="77777777" w:rsidR="006A6E01" w:rsidRPr="00F35584" w:rsidRDefault="006A6E01" w:rsidP="006A6E01">
      <w:r w:rsidRPr="00F35584">
        <w:t xml:space="preserve">Figure 4.2.1-2 illustrates an overview of UE state machine and state transitions in NR as well as the mobility procedures supported between NR/NGC and E-UTRAN/EPC. </w:t>
      </w:r>
    </w:p>
    <w:p w14:paraId="6AE35781" w14:textId="405E0921" w:rsidR="006A6E01" w:rsidRPr="00F35584" w:rsidRDefault="00F66F55" w:rsidP="009A461B">
      <w:pPr>
        <w:pStyle w:val="TH"/>
        <w:rPr>
          <w:lang w:val="en-GB"/>
        </w:rPr>
      </w:pPr>
      <w:r w:rsidRPr="00F35584">
        <w:rPr>
          <w:noProof/>
          <w:lang w:val="en-US" w:eastAsia="ja-JP"/>
        </w:rPr>
        <w:drawing>
          <wp:inline distT="0" distB="0" distL="0" distR="0" wp14:editId="7D730399">
            <wp:extent cx="5734050"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2EA0E859" w14:textId="77777777" w:rsidR="006A6E01" w:rsidRPr="00F35584" w:rsidRDefault="006A6E01" w:rsidP="006A6E01">
      <w:pPr>
        <w:pStyle w:val="TF"/>
        <w:rPr>
          <w:lang w:val="en-GB"/>
        </w:rPr>
      </w:pPr>
      <w:r w:rsidRPr="00F35584">
        <w:rPr>
          <w:lang w:val="en-GB"/>
        </w:rPr>
        <w:t>Figure 4.2.1-2:</w:t>
      </w:r>
      <w:r w:rsidRPr="00F35584">
        <w:rPr>
          <w:lang w:val="en-GB"/>
        </w:rPr>
        <w:tab/>
        <w:t>UE state machine and state transitions between NR/NGC and E-UTRAN/EPC</w:t>
      </w:r>
    </w:p>
    <w:p w14:paraId="6DFE7B2A" w14:textId="77777777" w:rsidR="006A6E01" w:rsidRPr="00F35584" w:rsidRDefault="006A6E01" w:rsidP="006A6E01">
      <w:r w:rsidRPr="00F35584">
        <w:t>The UE state machine, state transition and mobility procedures between NR/NGC and E-UTRA/NGC is FFS.</w:t>
      </w:r>
    </w:p>
    <w:p w14:paraId="56C7FC7B" w14:textId="77777777" w:rsidR="006A6E01" w:rsidRPr="00F35584" w:rsidRDefault="006A6E01" w:rsidP="006A6E01">
      <w:pPr>
        <w:pStyle w:val="3"/>
        <w:rPr>
          <w:rFonts w:eastAsia="ＭＳ 明朝"/>
        </w:rPr>
      </w:pPr>
      <w:bookmarkStart w:id="21" w:name="_Toc510018444"/>
      <w:r w:rsidRPr="00F35584">
        <w:rPr>
          <w:rFonts w:eastAsia="ＭＳ 明朝"/>
        </w:rPr>
        <w:lastRenderedPageBreak/>
        <w:t>4.2.2</w:t>
      </w:r>
      <w:r w:rsidRPr="00F35584">
        <w:rPr>
          <w:rFonts w:eastAsia="ＭＳ 明朝"/>
        </w:rPr>
        <w:tab/>
        <w:t>Signalling radio bearers</w:t>
      </w:r>
      <w:bookmarkEnd w:id="21"/>
    </w:p>
    <w:p w14:paraId="512DEF32" w14:textId="77777777" w:rsidR="006A6E01" w:rsidRPr="00F35584" w:rsidRDefault="006A6E01" w:rsidP="006A6E01">
      <w:pPr>
        <w:pStyle w:val="2"/>
        <w:rPr>
          <w:rFonts w:eastAsia="ＭＳ 明朝"/>
        </w:rPr>
      </w:pPr>
      <w:bookmarkStart w:id="22" w:name="_Toc510018445"/>
      <w:r w:rsidRPr="00F35584">
        <w:rPr>
          <w:rFonts w:eastAsia="ＭＳ 明朝"/>
        </w:rPr>
        <w:t>4.3</w:t>
      </w:r>
      <w:r w:rsidRPr="00F35584">
        <w:rPr>
          <w:rFonts w:eastAsia="ＭＳ 明朝"/>
        </w:rPr>
        <w:tab/>
        <w:t>Services</w:t>
      </w:r>
      <w:bookmarkEnd w:id="22"/>
    </w:p>
    <w:p w14:paraId="6A3E3C4F" w14:textId="77777777" w:rsidR="006A6E01" w:rsidRPr="00F35584" w:rsidRDefault="006A6E01" w:rsidP="006A6E01">
      <w:pPr>
        <w:pStyle w:val="3"/>
        <w:rPr>
          <w:rFonts w:eastAsia="ＭＳ 明朝"/>
        </w:rPr>
      </w:pPr>
      <w:bookmarkStart w:id="23" w:name="_Toc510018446"/>
      <w:r w:rsidRPr="00F35584">
        <w:rPr>
          <w:rFonts w:eastAsia="ＭＳ 明朝"/>
        </w:rPr>
        <w:t>4.3.1</w:t>
      </w:r>
      <w:r w:rsidRPr="00F35584">
        <w:rPr>
          <w:rFonts w:eastAsia="ＭＳ 明朝"/>
        </w:rPr>
        <w:tab/>
        <w:t>Services provided to upper layers</w:t>
      </w:r>
      <w:bookmarkEnd w:id="23"/>
    </w:p>
    <w:p w14:paraId="709C9929" w14:textId="77777777" w:rsidR="006A6E01" w:rsidRPr="00F35584" w:rsidRDefault="006A6E01" w:rsidP="006A6E01">
      <w:pPr>
        <w:keepNext/>
        <w:keepLines/>
        <w:rPr>
          <w:rFonts w:eastAsia="ＭＳ 明朝"/>
        </w:rPr>
      </w:pPr>
      <w:r w:rsidRPr="00F35584">
        <w:t>The RRC protocol offers the following services to upper layers:</w:t>
      </w:r>
    </w:p>
    <w:p w14:paraId="42AC9A67" w14:textId="77777777" w:rsidR="006A6E01" w:rsidRPr="00F35584" w:rsidRDefault="006A6E01" w:rsidP="006A6E01">
      <w:pPr>
        <w:pStyle w:val="B1"/>
        <w:keepNext/>
        <w:keepLines/>
        <w:rPr>
          <w:lang w:val="en-GB"/>
        </w:rPr>
      </w:pPr>
      <w:r w:rsidRPr="00F35584">
        <w:rPr>
          <w:lang w:val="en-GB"/>
        </w:rPr>
        <w:t>-</w:t>
      </w:r>
      <w:r w:rsidRPr="00F35584">
        <w:rPr>
          <w:lang w:val="en-GB"/>
        </w:rPr>
        <w:tab/>
        <w:t>Broadcast of common control information;</w:t>
      </w:r>
    </w:p>
    <w:p w14:paraId="72AC3975" w14:textId="77777777" w:rsidR="006A6E01" w:rsidRPr="00F35584" w:rsidRDefault="006A6E01" w:rsidP="006A6E01">
      <w:pPr>
        <w:pStyle w:val="B1"/>
        <w:keepNext/>
        <w:keepLines/>
        <w:rPr>
          <w:lang w:val="en-GB"/>
        </w:rPr>
      </w:pPr>
      <w:r w:rsidRPr="00F35584">
        <w:rPr>
          <w:lang w:val="en-GB"/>
        </w:rPr>
        <w:t>-</w:t>
      </w:r>
      <w:r w:rsidRPr="00F35584">
        <w:rPr>
          <w:lang w:val="en-GB"/>
        </w:rPr>
        <w:tab/>
        <w:t>Notification of UEs in RRC_IDLE, e.g. about a terminating call [FFS, for ETWS, for CMAS];</w:t>
      </w:r>
    </w:p>
    <w:p w14:paraId="542527C0" w14:textId="77777777" w:rsidR="006A6E01" w:rsidRPr="00F35584" w:rsidRDefault="006A6E01" w:rsidP="00611B03">
      <w:pPr>
        <w:pStyle w:val="B1"/>
        <w:rPr>
          <w:lang w:val="en-GB"/>
        </w:rPr>
      </w:pPr>
      <w:r w:rsidRPr="00F35584">
        <w:rPr>
          <w:lang w:val="en-GB"/>
        </w:rPr>
        <w:t>-</w:t>
      </w:r>
      <w:r w:rsidRPr="00F35584">
        <w:rPr>
          <w:lang w:val="en-GB"/>
        </w:rPr>
        <w:tab/>
        <w:t>Transfer of dedicated control information, i.e. information for one specific UE.</w:t>
      </w:r>
    </w:p>
    <w:p w14:paraId="3072E078" w14:textId="77777777" w:rsidR="006A6E01" w:rsidRPr="00F35584" w:rsidRDefault="006A6E01" w:rsidP="006A6E01">
      <w:pPr>
        <w:pStyle w:val="3"/>
        <w:rPr>
          <w:rFonts w:eastAsia="ＭＳ 明朝"/>
        </w:rPr>
      </w:pPr>
      <w:bookmarkStart w:id="24" w:name="_Toc510018447"/>
      <w:r w:rsidRPr="00F35584">
        <w:rPr>
          <w:rFonts w:eastAsia="ＭＳ 明朝"/>
        </w:rPr>
        <w:t>4.3.2</w:t>
      </w:r>
      <w:r w:rsidRPr="00F35584">
        <w:rPr>
          <w:rFonts w:eastAsia="ＭＳ 明朝"/>
        </w:rPr>
        <w:tab/>
        <w:t>Services expected from lower layers</w:t>
      </w:r>
      <w:bookmarkEnd w:id="24"/>
    </w:p>
    <w:p w14:paraId="421A2EC4" w14:textId="77777777" w:rsidR="006A6E01" w:rsidRPr="00F35584" w:rsidRDefault="006A6E01" w:rsidP="006A6E01">
      <w:pPr>
        <w:keepNext/>
        <w:keepLines/>
        <w:rPr>
          <w:rFonts w:eastAsia="ＭＳ 明朝"/>
        </w:rPr>
      </w:pPr>
      <w:r w:rsidRPr="00F35584">
        <w:t>In brief, the following are the main services that RRC expects from lower layers:</w:t>
      </w:r>
    </w:p>
    <w:p w14:paraId="0180E083" w14:textId="77777777" w:rsidR="006A6E01" w:rsidRPr="00F35584" w:rsidRDefault="006A6E01" w:rsidP="006A6E01">
      <w:pPr>
        <w:pStyle w:val="B1"/>
        <w:keepNext/>
        <w:keepLines/>
        <w:rPr>
          <w:lang w:val="en-GB"/>
        </w:rPr>
      </w:pPr>
      <w:r w:rsidRPr="00F35584">
        <w:rPr>
          <w:lang w:val="en-GB"/>
        </w:rPr>
        <w:t>-</w:t>
      </w:r>
      <w:r w:rsidRPr="00F35584">
        <w:rPr>
          <w:lang w:val="en-GB"/>
        </w:rPr>
        <w:tab/>
        <w:t>PDCP: integrity protection, ciphering and in-sequence delivery of information without duplication [FFS if duplication need to be listed];</w:t>
      </w:r>
    </w:p>
    <w:p w14:paraId="4831A3C2" w14:textId="77777777" w:rsidR="006A6E01" w:rsidRPr="00F35584" w:rsidRDefault="006A6E01" w:rsidP="006A6E01">
      <w:pPr>
        <w:pStyle w:val="B1"/>
        <w:keepNext/>
        <w:keepLines/>
        <w:rPr>
          <w:lang w:val="en-GB"/>
        </w:rPr>
      </w:pPr>
      <w:r w:rsidRPr="00F35584">
        <w:rPr>
          <w:lang w:val="en-GB"/>
        </w:rPr>
        <w:t>-</w:t>
      </w:r>
      <w:r w:rsidRPr="00F35584">
        <w:rPr>
          <w:lang w:val="en-GB"/>
        </w:rPr>
        <w:tab/>
        <w:t>RLC: reliable transfer of information, without introducing duplicates and with support for segmentation.</w:t>
      </w:r>
    </w:p>
    <w:p w14:paraId="33641CB9" w14:textId="77777777" w:rsidR="006A6E01" w:rsidRPr="00F35584" w:rsidRDefault="006A6E01" w:rsidP="006A6E01">
      <w:pPr>
        <w:pStyle w:val="2"/>
        <w:rPr>
          <w:rFonts w:eastAsia="ＭＳ 明朝"/>
        </w:rPr>
      </w:pPr>
      <w:bookmarkStart w:id="25" w:name="_Toc510018448"/>
      <w:r w:rsidRPr="00F35584">
        <w:rPr>
          <w:rFonts w:eastAsia="ＭＳ 明朝"/>
        </w:rPr>
        <w:t>4.4</w:t>
      </w:r>
      <w:r w:rsidRPr="00F35584">
        <w:rPr>
          <w:rFonts w:eastAsia="ＭＳ 明朝"/>
        </w:rPr>
        <w:tab/>
        <w:t>Functions</w:t>
      </w:r>
      <w:bookmarkEnd w:id="25"/>
    </w:p>
    <w:p w14:paraId="22AEC2F2" w14:textId="77777777" w:rsidR="006A6E01" w:rsidRPr="00F35584" w:rsidRDefault="006A6E01" w:rsidP="006A6E01">
      <w:pPr>
        <w:keepNext/>
        <w:rPr>
          <w:rFonts w:eastAsia="ＭＳ 明朝"/>
        </w:rPr>
      </w:pPr>
      <w:r w:rsidRPr="00F35584">
        <w:t>The RRC protocol includes the following main functions:</w:t>
      </w:r>
    </w:p>
    <w:p w14:paraId="25797A4F" w14:textId="77777777" w:rsidR="006A6E01" w:rsidRPr="00F35584" w:rsidRDefault="006A6E01" w:rsidP="006A6E01">
      <w:pPr>
        <w:pStyle w:val="B1"/>
        <w:rPr>
          <w:lang w:val="en-GB"/>
        </w:rPr>
      </w:pPr>
      <w:r w:rsidRPr="00F35584">
        <w:rPr>
          <w:lang w:val="en-GB"/>
        </w:rPr>
        <w:t>-</w:t>
      </w:r>
      <w:r w:rsidRPr="00F35584">
        <w:rPr>
          <w:lang w:val="en-GB"/>
        </w:rPr>
        <w:tab/>
        <w:t>Broadcast of system information:</w:t>
      </w:r>
    </w:p>
    <w:p w14:paraId="4055EB9C" w14:textId="77777777" w:rsidR="006A6E01" w:rsidRPr="00F35584" w:rsidRDefault="006A6E01" w:rsidP="006A6E01">
      <w:pPr>
        <w:pStyle w:val="B2"/>
        <w:rPr>
          <w:lang w:val="en-GB"/>
        </w:rPr>
      </w:pPr>
      <w:r w:rsidRPr="00F35584">
        <w:rPr>
          <w:lang w:val="en-GB"/>
        </w:rPr>
        <w:t>-</w:t>
      </w:r>
      <w:r w:rsidRPr="00F35584">
        <w:rPr>
          <w:lang w:val="en-GB"/>
        </w:rPr>
        <w:tab/>
        <w:t>Including NAS common information;</w:t>
      </w:r>
    </w:p>
    <w:p w14:paraId="3B3CA161" w14:textId="77777777" w:rsidR="006A6E01" w:rsidRPr="00F35584" w:rsidRDefault="006A6E01" w:rsidP="006A6E01">
      <w:pPr>
        <w:pStyle w:val="B2"/>
        <w:rPr>
          <w:lang w:val="en-GB"/>
        </w:rPr>
      </w:pPr>
      <w:r w:rsidRPr="00F35584">
        <w:rPr>
          <w:lang w:val="en-GB"/>
        </w:rPr>
        <w:t>-</w:t>
      </w:r>
      <w:r w:rsidRPr="00F35584">
        <w:rPr>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35584">
        <w:rPr>
          <w:lang w:val="en-GB"/>
        </w:rPr>
        <w:t>;</w:t>
      </w:r>
    </w:p>
    <w:p w14:paraId="2007DAAF" w14:textId="77777777" w:rsidR="006A6E01" w:rsidRPr="00F35584" w:rsidRDefault="006A6E01" w:rsidP="006A6E01">
      <w:pPr>
        <w:pStyle w:val="B2"/>
        <w:rPr>
          <w:lang w:val="en-GB"/>
        </w:rPr>
      </w:pPr>
      <w:r w:rsidRPr="00F35584">
        <w:rPr>
          <w:lang w:val="en-GB"/>
        </w:rPr>
        <w:t>-</w:t>
      </w:r>
      <w:r w:rsidRPr="00F35584">
        <w:rPr>
          <w:lang w:val="en-GB"/>
        </w:rPr>
        <w:tab/>
        <w:t>[FFS Including ETWS notification, CMAS notification]</w:t>
      </w:r>
      <w:r w:rsidR="00611B03" w:rsidRPr="00F35584">
        <w:rPr>
          <w:lang w:val="en-GB"/>
        </w:rPr>
        <w:t>.</w:t>
      </w:r>
    </w:p>
    <w:p w14:paraId="685D3A3F" w14:textId="77777777" w:rsidR="006A6E01" w:rsidRPr="00F35584" w:rsidRDefault="006A6E01" w:rsidP="006A6E01">
      <w:pPr>
        <w:pStyle w:val="B1"/>
        <w:rPr>
          <w:lang w:val="en-GB"/>
        </w:rPr>
      </w:pPr>
      <w:r w:rsidRPr="00F35584">
        <w:rPr>
          <w:lang w:val="en-GB"/>
        </w:rPr>
        <w:t>-</w:t>
      </w:r>
      <w:r w:rsidRPr="00F35584">
        <w:rPr>
          <w:lang w:val="en-GB"/>
        </w:rPr>
        <w:tab/>
        <w:t>RRC connection control:</w:t>
      </w:r>
    </w:p>
    <w:p w14:paraId="5B907873" w14:textId="77777777" w:rsidR="006A6E01" w:rsidRPr="00F35584" w:rsidRDefault="006A6E01" w:rsidP="006A6E01">
      <w:pPr>
        <w:pStyle w:val="B2"/>
        <w:rPr>
          <w:lang w:val="en-GB"/>
        </w:rPr>
      </w:pPr>
      <w:r w:rsidRPr="00F35584">
        <w:rPr>
          <w:lang w:val="en-GB"/>
        </w:rPr>
        <w:t>-</w:t>
      </w:r>
      <w:r w:rsidRPr="00F35584">
        <w:rPr>
          <w:lang w:val="en-GB"/>
        </w:rPr>
        <w:tab/>
        <w:t>Paging;</w:t>
      </w:r>
    </w:p>
    <w:p w14:paraId="5069AD64" w14:textId="77777777" w:rsidR="006A6E01" w:rsidRPr="00F35584" w:rsidRDefault="006A6E01" w:rsidP="006A6E01">
      <w:pPr>
        <w:pStyle w:val="B2"/>
        <w:rPr>
          <w:lang w:val="en-GB"/>
        </w:rPr>
      </w:pPr>
      <w:r w:rsidRPr="00F35584">
        <w:rPr>
          <w:lang w:val="en-GB"/>
        </w:rPr>
        <w:t>-</w:t>
      </w:r>
      <w:r w:rsidRPr="00F35584">
        <w:rPr>
          <w:lang w:val="en-GB"/>
        </w:rPr>
        <w:tab/>
        <w:t>Establishment/modification/suspension/resumption/release of RRC connection, including e.g. assignment/modification of UE identity (C-RNTI), establishment/modification/release of SRBs, access class barring;</w:t>
      </w:r>
    </w:p>
    <w:p w14:paraId="012DB876" w14:textId="77777777" w:rsidR="006A6E01" w:rsidRPr="00F35584" w:rsidRDefault="006A6E01" w:rsidP="006A6E01">
      <w:pPr>
        <w:pStyle w:val="EditorsNote"/>
        <w:rPr>
          <w:lang w:val="en-GB"/>
        </w:rPr>
      </w:pPr>
      <w:r w:rsidRPr="00F35584">
        <w:rPr>
          <w:lang w:val="en-GB"/>
        </w:rPr>
        <w:t>Editor’s note: The terminology for establishment/modification/suspension/resumption is FFS.</w:t>
      </w:r>
    </w:p>
    <w:p w14:paraId="520A4641" w14:textId="77777777" w:rsidR="006A6E01" w:rsidRPr="00F35584" w:rsidRDefault="006A6E01" w:rsidP="006A6E01">
      <w:pPr>
        <w:pStyle w:val="B2"/>
        <w:rPr>
          <w:lang w:val="en-GB"/>
        </w:rPr>
      </w:pPr>
      <w:r w:rsidRPr="00F35584">
        <w:rPr>
          <w:lang w:val="en-GB"/>
        </w:rPr>
        <w:t>-</w:t>
      </w:r>
      <w:r w:rsidRPr="00F35584">
        <w:rPr>
          <w:lang w:val="en-GB"/>
        </w:rPr>
        <w:tab/>
        <w:t>Initial security activation, i.e. initial configuration of AS integrity protection (SRBs) and AS ciphering (SRBs, DRBs);</w:t>
      </w:r>
    </w:p>
    <w:p w14:paraId="6F361F14" w14:textId="77777777" w:rsidR="006A6E01" w:rsidRPr="00F35584" w:rsidRDefault="006A6E01" w:rsidP="006A6E01">
      <w:pPr>
        <w:pStyle w:val="B2"/>
        <w:rPr>
          <w:lang w:val="en-GB"/>
        </w:rPr>
      </w:pPr>
      <w:r w:rsidRPr="00F35584">
        <w:rPr>
          <w:lang w:val="en-GB"/>
        </w:rPr>
        <w:t>-</w:t>
      </w:r>
      <w:r w:rsidRPr="00F35584">
        <w:rPr>
          <w:lang w:val="en-GB"/>
        </w:rPr>
        <w:tab/>
        <w:t>RRC connection mobility including e.g. intra-frequency and inter-frequency handover, associated security handling, i.e. key/algorithm change, specification of RRC context information transferred between network nodes;</w:t>
      </w:r>
    </w:p>
    <w:p w14:paraId="0A53240D" w14:textId="77777777" w:rsidR="006A6E01" w:rsidRPr="00F35584" w:rsidRDefault="006A6E01" w:rsidP="006A6E01">
      <w:pPr>
        <w:pStyle w:val="B2"/>
        <w:rPr>
          <w:lang w:val="en-GB"/>
        </w:rPr>
      </w:pPr>
      <w:r w:rsidRPr="00F35584">
        <w:rPr>
          <w:lang w:val="en-GB"/>
        </w:rPr>
        <w:t>-</w:t>
      </w:r>
      <w:r w:rsidRPr="00F35584">
        <w:rPr>
          <w:lang w:val="en-GB"/>
        </w:rPr>
        <w:tab/>
        <w:t>Establishment/modification/release of RBs carrying user data (DRBs);</w:t>
      </w:r>
    </w:p>
    <w:p w14:paraId="329ABBD9" w14:textId="77777777" w:rsidR="006A6E01" w:rsidRPr="00F35584" w:rsidRDefault="006A6E01" w:rsidP="006A6E01">
      <w:pPr>
        <w:pStyle w:val="B2"/>
        <w:rPr>
          <w:lang w:val="en-GB"/>
        </w:rPr>
      </w:pPr>
      <w:r w:rsidRPr="00F35584">
        <w:rPr>
          <w:lang w:val="en-GB"/>
        </w:rPr>
        <w:t>-</w:t>
      </w:r>
      <w:r w:rsidRPr="00F35584">
        <w:rPr>
          <w:lang w:val="en-GB"/>
        </w:rPr>
        <w:tab/>
        <w:t>Radio configuration control including e.g. assignment/modification of ARQ configuration, HARQ configuration, DRX configuration;</w:t>
      </w:r>
    </w:p>
    <w:p w14:paraId="7525455A" w14:textId="77777777" w:rsidR="006A6E01" w:rsidRPr="00F35584" w:rsidRDefault="006A6E01" w:rsidP="006A6E01">
      <w:pPr>
        <w:pStyle w:val="B2"/>
        <w:rPr>
          <w:lang w:val="en-GB"/>
        </w:rPr>
      </w:pPr>
      <w:r w:rsidRPr="00F35584">
        <w:rPr>
          <w:lang w:val="en-GB"/>
        </w:rPr>
        <w:t>-</w:t>
      </w:r>
      <w:r w:rsidRPr="00F35584">
        <w:rPr>
          <w:lang w:val="en-GB"/>
        </w:rPr>
        <w:tab/>
        <w:t>In case of DC, cell management including e.g. change of PSCell, addition/modification/release of SCG cell(s);</w:t>
      </w:r>
    </w:p>
    <w:p w14:paraId="31E27F83" w14:textId="77777777" w:rsidR="006A6E01" w:rsidRPr="00F35584" w:rsidRDefault="006A6E01" w:rsidP="006A6E01">
      <w:pPr>
        <w:pStyle w:val="B2"/>
        <w:rPr>
          <w:lang w:val="en-GB"/>
        </w:rPr>
      </w:pPr>
      <w:r w:rsidRPr="00F35584">
        <w:rPr>
          <w:lang w:val="en-GB"/>
        </w:rPr>
        <w:t>-</w:t>
      </w:r>
      <w:r w:rsidRPr="00F35584">
        <w:rPr>
          <w:lang w:val="en-GB"/>
        </w:rPr>
        <w:tab/>
        <w:t>In case of CA, cell management including e.g. addition/modification/release of SCell(s)</w:t>
      </w:r>
      <w:r w:rsidR="00611B03" w:rsidRPr="00F35584">
        <w:rPr>
          <w:lang w:val="en-GB"/>
        </w:rPr>
        <w:t>;</w:t>
      </w:r>
    </w:p>
    <w:p w14:paraId="59429B21" w14:textId="77777777" w:rsidR="006A6E01" w:rsidRPr="00F35584" w:rsidRDefault="006A6E01" w:rsidP="006A6E01">
      <w:pPr>
        <w:pStyle w:val="B2"/>
        <w:rPr>
          <w:lang w:val="en-GB"/>
        </w:rPr>
      </w:pPr>
      <w:r w:rsidRPr="00F35584">
        <w:rPr>
          <w:lang w:val="en-GB"/>
        </w:rPr>
        <w:t>-</w:t>
      </w:r>
      <w:r w:rsidRPr="00F35584">
        <w:rPr>
          <w:lang w:val="en-GB"/>
        </w:rPr>
        <w:tab/>
        <w:t>Recovery from radio link failure</w:t>
      </w:r>
      <w:r w:rsidR="00611B03" w:rsidRPr="00F35584">
        <w:rPr>
          <w:lang w:val="en-GB"/>
        </w:rPr>
        <w:t>.</w:t>
      </w:r>
    </w:p>
    <w:p w14:paraId="6B463952" w14:textId="77777777" w:rsidR="006A6E01" w:rsidRPr="00F35584" w:rsidRDefault="006A6E01" w:rsidP="006A6E01">
      <w:pPr>
        <w:pStyle w:val="B1"/>
        <w:rPr>
          <w:lang w:val="en-GB"/>
        </w:rPr>
      </w:pPr>
      <w:r w:rsidRPr="00F35584">
        <w:rPr>
          <w:lang w:val="en-GB"/>
        </w:rPr>
        <w:lastRenderedPageBreak/>
        <w:t>-</w:t>
      </w:r>
      <w:r w:rsidRPr="00F35584">
        <w:rPr>
          <w:lang w:val="en-GB"/>
        </w:rPr>
        <w:tab/>
        <w:t>Inter-RAT mobility including e.g. security activation, transfer of RRC context information;</w:t>
      </w:r>
    </w:p>
    <w:p w14:paraId="0011F40E" w14:textId="77777777" w:rsidR="006A6E01" w:rsidRPr="00F35584" w:rsidRDefault="006A6E01" w:rsidP="006A6E01">
      <w:pPr>
        <w:pStyle w:val="B1"/>
        <w:rPr>
          <w:lang w:val="en-GB"/>
        </w:rPr>
      </w:pPr>
      <w:r w:rsidRPr="00F35584">
        <w:rPr>
          <w:lang w:val="en-GB"/>
        </w:rPr>
        <w:t>-</w:t>
      </w:r>
      <w:r w:rsidRPr="00F35584">
        <w:rPr>
          <w:lang w:val="en-GB"/>
        </w:rPr>
        <w:tab/>
        <w:t>Measurement configuration and reporting:</w:t>
      </w:r>
    </w:p>
    <w:p w14:paraId="4BCC7AE7" w14:textId="77777777" w:rsidR="006A6E01" w:rsidRPr="00F35584" w:rsidRDefault="006A6E01" w:rsidP="006A6E01">
      <w:pPr>
        <w:pStyle w:val="B2"/>
        <w:rPr>
          <w:lang w:val="en-GB"/>
        </w:rPr>
      </w:pPr>
      <w:r w:rsidRPr="00F35584">
        <w:rPr>
          <w:lang w:val="en-GB"/>
        </w:rPr>
        <w:t>-</w:t>
      </w:r>
      <w:r w:rsidRPr="00F35584">
        <w:rPr>
          <w:lang w:val="en-GB"/>
        </w:rPr>
        <w:tab/>
        <w:t>Establishment/modification/release of measurements (e.g. intra-frequency, inter-frequency and inter- RAT measurements);</w:t>
      </w:r>
    </w:p>
    <w:p w14:paraId="7E93C423" w14:textId="77777777" w:rsidR="006A6E01" w:rsidRPr="00F35584" w:rsidRDefault="006A6E01" w:rsidP="006A6E01">
      <w:pPr>
        <w:pStyle w:val="B2"/>
        <w:rPr>
          <w:lang w:val="en-GB"/>
        </w:rPr>
      </w:pPr>
      <w:r w:rsidRPr="00F35584">
        <w:rPr>
          <w:lang w:val="en-GB"/>
        </w:rPr>
        <w:t>-</w:t>
      </w:r>
      <w:r w:rsidRPr="00F35584">
        <w:rPr>
          <w:lang w:val="en-GB"/>
        </w:rPr>
        <w:tab/>
        <w:t>Setup and release of measurement gaps;</w:t>
      </w:r>
    </w:p>
    <w:p w14:paraId="05D8607D" w14:textId="77777777" w:rsidR="006A6E01" w:rsidRPr="00F35584" w:rsidRDefault="006A6E01" w:rsidP="006A6E01">
      <w:pPr>
        <w:pStyle w:val="B2"/>
        <w:rPr>
          <w:lang w:val="en-GB"/>
        </w:rPr>
      </w:pPr>
      <w:r w:rsidRPr="00F35584">
        <w:rPr>
          <w:lang w:val="en-GB"/>
        </w:rPr>
        <w:t>-</w:t>
      </w:r>
      <w:r w:rsidRPr="00F35584">
        <w:rPr>
          <w:lang w:val="en-GB"/>
        </w:rPr>
        <w:tab/>
        <w:t>Measurement reporting</w:t>
      </w:r>
      <w:r w:rsidR="00611B03" w:rsidRPr="00F35584">
        <w:rPr>
          <w:lang w:val="en-GB"/>
        </w:rPr>
        <w:t>.</w:t>
      </w:r>
    </w:p>
    <w:p w14:paraId="58FA52EE" w14:textId="77777777" w:rsidR="006A6E01" w:rsidRPr="00F35584" w:rsidRDefault="006A6E01" w:rsidP="006A6E01">
      <w:pPr>
        <w:pStyle w:val="B1"/>
        <w:rPr>
          <w:lang w:val="en-GB"/>
        </w:rPr>
      </w:pPr>
      <w:r w:rsidRPr="00F35584">
        <w:rPr>
          <w:lang w:val="en-GB"/>
        </w:rPr>
        <w:t>-</w:t>
      </w:r>
      <w:r w:rsidRPr="00F35584">
        <w:rPr>
          <w:lang w:val="en-GB"/>
        </w:rPr>
        <w:tab/>
        <w:t>Other functions including e.g. transfer of dedicated NAS information, transfer of UE radio access capability information [FFS support for RAN sharing (multiple PLMN identities)]</w:t>
      </w:r>
      <w:r w:rsidR="00611B03" w:rsidRPr="00F35584">
        <w:rPr>
          <w:lang w:val="en-GB"/>
        </w:rPr>
        <w:t>.</w:t>
      </w:r>
    </w:p>
    <w:p w14:paraId="164C6528" w14:textId="77777777" w:rsidR="006A6E01" w:rsidRPr="00F35584" w:rsidRDefault="006A6E01" w:rsidP="006A6E01">
      <w:pPr>
        <w:pStyle w:val="1"/>
        <w:rPr>
          <w:rFonts w:eastAsia="ＭＳ 明朝"/>
        </w:rPr>
      </w:pPr>
      <w:bookmarkStart w:id="26" w:name="_Toc510018449"/>
      <w:r w:rsidRPr="00F35584">
        <w:rPr>
          <w:rFonts w:eastAsia="ＭＳ 明朝"/>
        </w:rPr>
        <w:t>5</w:t>
      </w:r>
      <w:r w:rsidRPr="00F35584">
        <w:rPr>
          <w:rFonts w:eastAsia="ＭＳ 明朝"/>
        </w:rPr>
        <w:tab/>
        <w:t>Procedures</w:t>
      </w:r>
      <w:bookmarkEnd w:id="26"/>
    </w:p>
    <w:p w14:paraId="0BD16A34" w14:textId="77777777" w:rsidR="006A6E01" w:rsidRPr="00F35584" w:rsidRDefault="006A6E01" w:rsidP="006A6E01">
      <w:pPr>
        <w:pStyle w:val="2"/>
        <w:rPr>
          <w:rFonts w:eastAsia="ＭＳ 明朝"/>
        </w:rPr>
      </w:pPr>
      <w:bookmarkStart w:id="27" w:name="_Toc510018450"/>
      <w:r w:rsidRPr="00F35584">
        <w:rPr>
          <w:rFonts w:eastAsia="ＭＳ 明朝"/>
        </w:rPr>
        <w:t>5.1</w:t>
      </w:r>
      <w:r w:rsidRPr="00F35584">
        <w:rPr>
          <w:rFonts w:eastAsia="ＭＳ 明朝"/>
        </w:rPr>
        <w:tab/>
        <w:t>General</w:t>
      </w:r>
      <w:bookmarkEnd w:id="27"/>
    </w:p>
    <w:p w14:paraId="7BE408FB" w14:textId="77777777" w:rsidR="006A6E01" w:rsidRPr="00F35584" w:rsidRDefault="006A6E01" w:rsidP="006A6E01">
      <w:pPr>
        <w:pStyle w:val="3"/>
        <w:rPr>
          <w:rFonts w:eastAsia="ＭＳ 明朝"/>
        </w:rPr>
      </w:pPr>
      <w:bookmarkStart w:id="28" w:name="_Toc510018451"/>
      <w:r w:rsidRPr="00F35584">
        <w:rPr>
          <w:rFonts w:eastAsia="ＭＳ 明朝"/>
        </w:rPr>
        <w:t>5.1.1</w:t>
      </w:r>
      <w:r w:rsidRPr="00F35584">
        <w:rPr>
          <w:rFonts w:eastAsia="ＭＳ 明朝"/>
        </w:rPr>
        <w:tab/>
        <w:t>Introduction</w:t>
      </w:r>
      <w:bookmarkEnd w:id="28"/>
    </w:p>
    <w:p w14:paraId="763978F2" w14:textId="77777777" w:rsidR="006A6E01" w:rsidRPr="00F35584" w:rsidRDefault="006A6E01" w:rsidP="006A6E01">
      <w:pPr>
        <w:rPr>
          <w:rFonts w:eastAsia="ＭＳ 明朝"/>
        </w:rPr>
      </w:pPr>
      <w:r w:rsidRPr="00F35584">
        <w:t>This section covers the general requirements.</w:t>
      </w:r>
    </w:p>
    <w:p w14:paraId="15E1CE2F" w14:textId="77777777" w:rsidR="006A6E01" w:rsidRPr="00F35584" w:rsidRDefault="006A6E01" w:rsidP="006A6E01">
      <w:pPr>
        <w:pStyle w:val="3"/>
        <w:rPr>
          <w:rFonts w:eastAsia="ＭＳ 明朝"/>
        </w:rPr>
      </w:pPr>
      <w:bookmarkStart w:id="29" w:name="_Toc510018452"/>
      <w:r w:rsidRPr="00F35584">
        <w:t>5.1.2</w:t>
      </w:r>
      <w:r w:rsidRPr="00F35584">
        <w:tab/>
        <w:t>General requirements</w:t>
      </w:r>
      <w:bookmarkEnd w:id="29"/>
    </w:p>
    <w:p w14:paraId="12AF94B4" w14:textId="77777777" w:rsidR="006A6E01" w:rsidRPr="00F35584" w:rsidRDefault="006A6E01" w:rsidP="006A6E01">
      <w:pPr>
        <w:rPr>
          <w:rFonts w:eastAsia="ＭＳ 明朝"/>
        </w:rPr>
      </w:pPr>
      <w:r w:rsidRPr="00F35584">
        <w:t>The UE shall:</w:t>
      </w:r>
    </w:p>
    <w:p w14:paraId="74E876A2" w14:textId="77777777" w:rsidR="006A6E01" w:rsidRPr="00F35584" w:rsidRDefault="006A6E01" w:rsidP="006A6E01">
      <w:pPr>
        <w:pStyle w:val="B1"/>
        <w:rPr>
          <w:lang w:val="en-GB"/>
        </w:rPr>
      </w:pPr>
      <w:r w:rsidRPr="00F35584">
        <w:rPr>
          <w:lang w:val="en-GB"/>
        </w:rPr>
        <w:t>1&gt;</w:t>
      </w:r>
      <w:r w:rsidRPr="00F35584">
        <w:rPr>
          <w:lang w:val="en-GB"/>
        </w:rPr>
        <w:tab/>
        <w:t>process the received messages in order of reception by RRC, i.e. the processing of a message shall be completed before starting the processing of a subsequent message;</w:t>
      </w:r>
    </w:p>
    <w:p w14:paraId="151C1C5D" w14:textId="77777777" w:rsidR="006A6E01" w:rsidRPr="00F35584" w:rsidRDefault="006A6E01" w:rsidP="00982C2D">
      <w:pPr>
        <w:pStyle w:val="NO"/>
        <w:rPr>
          <w:lang w:val="en-GB"/>
        </w:rPr>
      </w:pPr>
      <w:r w:rsidRPr="00F35584">
        <w:rPr>
          <w:lang w:val="en-GB"/>
        </w:rPr>
        <w:t>NOTE:</w:t>
      </w:r>
      <w:r w:rsidR="00611B03" w:rsidRPr="00F35584">
        <w:rPr>
          <w:lang w:val="en-GB"/>
        </w:rPr>
        <w:tab/>
      </w:r>
      <w:r w:rsidR="009B3F8E" w:rsidRPr="00F35584">
        <w:rPr>
          <w:lang w:val="en-GB"/>
        </w:rPr>
        <w:t>Network may initiate a subsequent procedure prior to receiving the UE's response of a previously initiated procedure</w:t>
      </w:r>
      <w:r w:rsidRPr="00F35584">
        <w:rPr>
          <w:lang w:val="en-GB"/>
        </w:rPr>
        <w:t>.</w:t>
      </w:r>
    </w:p>
    <w:p w14:paraId="7278EAD5" w14:textId="77777777" w:rsidR="006A6E01" w:rsidRPr="00F35584" w:rsidRDefault="006A6E01" w:rsidP="006A6E01">
      <w:pPr>
        <w:pStyle w:val="B1"/>
        <w:rPr>
          <w:lang w:val="en-GB"/>
        </w:rPr>
      </w:pPr>
      <w:r w:rsidRPr="00F35584">
        <w:rPr>
          <w:lang w:val="en-GB"/>
        </w:rPr>
        <w:t>1&gt;</w:t>
      </w:r>
      <w:r w:rsidRPr="00F35584">
        <w:rPr>
          <w:lang w:val="en-GB"/>
        </w:rPr>
        <w:tab/>
        <w:t>within a sub-clause execute the steps according to the order specified in the procedural description;</w:t>
      </w:r>
    </w:p>
    <w:p w14:paraId="23D5DF6C" w14:textId="77777777" w:rsidR="006A6E01" w:rsidRPr="00F35584" w:rsidRDefault="006A6E01" w:rsidP="006A6E01">
      <w:pPr>
        <w:pStyle w:val="B1"/>
        <w:rPr>
          <w:lang w:val="en-GB"/>
        </w:rPr>
      </w:pPr>
      <w:r w:rsidRPr="00F35584">
        <w:rPr>
          <w:lang w:val="en-GB"/>
        </w:rPr>
        <w:t>1&gt;</w:t>
      </w:r>
      <w:r w:rsidRPr="00F35584">
        <w:rPr>
          <w:lang w:val="en-GB"/>
        </w:rPr>
        <w:tab/>
        <w:t>consider the term 'radio bearer' (RB) to cover SRBs and DRBs unless explicitly stated otherwise;</w:t>
      </w:r>
    </w:p>
    <w:p w14:paraId="5EE8F764" w14:textId="77777777" w:rsidR="006A6E01" w:rsidRPr="00F35584" w:rsidRDefault="006A6E01" w:rsidP="006A6E01">
      <w:pPr>
        <w:pStyle w:val="B1"/>
        <w:rPr>
          <w:lang w:val="en-GB"/>
        </w:rPr>
      </w:pPr>
      <w:r w:rsidRPr="00F35584">
        <w:rPr>
          <w:lang w:val="en-GB"/>
        </w:rPr>
        <w:t>1&gt;</w:t>
      </w:r>
      <w:r w:rsidRPr="00F35584">
        <w:rPr>
          <w:lang w:val="en-GB"/>
        </w:rPr>
        <w:tab/>
        <w:t xml:space="preserve">set the </w:t>
      </w:r>
      <w:r w:rsidRPr="00F35584">
        <w:rPr>
          <w:i/>
          <w:lang w:val="en-GB"/>
        </w:rPr>
        <w:t>rrc-TransactionIdentifier</w:t>
      </w:r>
      <w:r w:rsidRPr="00F35584">
        <w:rPr>
          <w:lang w:val="en-GB"/>
        </w:rPr>
        <w:t xml:space="preserve"> in the response message, if included, to the same value as included in the message received from NR that triggered the response message;</w:t>
      </w:r>
    </w:p>
    <w:p w14:paraId="2A67AA45"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setup</w:t>
      </w:r>
      <w:r w:rsidRPr="00F35584">
        <w:rPr>
          <w:lang w:val="en-GB"/>
        </w:rPr>
        <w:t>:</w:t>
      </w:r>
    </w:p>
    <w:p w14:paraId="65FBE4F7" w14:textId="77777777" w:rsidR="006A6E01" w:rsidRPr="00F35584" w:rsidRDefault="006A6E01" w:rsidP="006A6E01">
      <w:pPr>
        <w:pStyle w:val="B2"/>
        <w:rPr>
          <w:lang w:val="en-GB"/>
        </w:rPr>
      </w:pPr>
      <w:r w:rsidRPr="00F35584">
        <w:rPr>
          <w:lang w:val="en-GB"/>
        </w:rPr>
        <w:t>2&gt;</w:t>
      </w:r>
      <w:r w:rsidRPr="00F35584">
        <w:rPr>
          <w:lang w:val="en-GB"/>
        </w:rPr>
        <w:tab/>
        <w:t>apply the corresponding received configuration and start using the associated resources, unless explicitly specified otherwise</w:t>
      </w:r>
      <w:r w:rsidR="00A83A67" w:rsidRPr="00F35584">
        <w:rPr>
          <w:lang w:val="en-GB"/>
        </w:rPr>
        <w:t>;</w:t>
      </w:r>
    </w:p>
    <w:p w14:paraId="0B8BD803"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release</w:t>
      </w:r>
      <w:r w:rsidRPr="00F35584">
        <w:rPr>
          <w:lang w:val="en-GB"/>
        </w:rPr>
        <w:t>:</w:t>
      </w:r>
    </w:p>
    <w:p w14:paraId="0EEA9D5F" w14:textId="77777777" w:rsidR="006A6E01" w:rsidRPr="00F35584" w:rsidRDefault="006A6E01" w:rsidP="006A6E01">
      <w:pPr>
        <w:pStyle w:val="B2"/>
        <w:rPr>
          <w:lang w:val="en-GB"/>
        </w:rPr>
      </w:pPr>
      <w:r w:rsidRPr="00F35584">
        <w:rPr>
          <w:lang w:val="en-GB"/>
        </w:rPr>
        <w:t>2&gt;</w:t>
      </w:r>
      <w:r w:rsidRPr="00F35584">
        <w:rPr>
          <w:lang w:val="en-GB"/>
        </w:rPr>
        <w:tab/>
        <w:t>clear the corresponding configuration and stop using the associated resources</w:t>
      </w:r>
      <w:r w:rsidR="00A83A67" w:rsidRPr="00F35584">
        <w:rPr>
          <w:lang w:val="en-GB"/>
        </w:rPr>
        <w:t>;</w:t>
      </w:r>
    </w:p>
    <w:p w14:paraId="59A3F46A" w14:textId="77777777" w:rsidR="006A6E01" w:rsidRPr="00F35584" w:rsidRDefault="006A6E01" w:rsidP="006A6E01">
      <w:pPr>
        <w:pStyle w:val="B1"/>
        <w:rPr>
          <w:lang w:val="en-GB"/>
        </w:rPr>
      </w:pPr>
      <w:r w:rsidRPr="00F35584">
        <w:rPr>
          <w:lang w:val="en-GB"/>
        </w:rPr>
        <w:t>1&gt;</w:t>
      </w:r>
      <w:r w:rsidRPr="00F35584">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01E47B7A" w14:textId="77777777" w:rsidR="006A6E01" w:rsidRPr="00F35584" w:rsidRDefault="006A6E01" w:rsidP="006A6E01">
      <w:pPr>
        <w:pStyle w:val="B2"/>
        <w:rPr>
          <w:lang w:val="en-GB"/>
        </w:rPr>
      </w:pPr>
      <w:r w:rsidRPr="00F35584">
        <w:rPr>
          <w:lang w:val="en-GB"/>
        </w:rPr>
        <w:t>2&gt;</w:t>
      </w:r>
      <w:r w:rsidRPr="00F35584">
        <w:rPr>
          <w:lang w:val="en-GB"/>
        </w:rPr>
        <w:tab/>
        <w:t>create a combined list by concatenating the additional entries included in the extension field to the original field while maintaining the order among both the original and the additional entries;</w:t>
      </w:r>
    </w:p>
    <w:p w14:paraId="35619930" w14:textId="77777777" w:rsidR="006A6E01" w:rsidRPr="00F35584" w:rsidRDefault="006A6E01" w:rsidP="006A6E01">
      <w:pPr>
        <w:pStyle w:val="B2"/>
        <w:rPr>
          <w:lang w:val="en-GB"/>
        </w:rPr>
      </w:pPr>
      <w:r w:rsidRPr="00F35584">
        <w:rPr>
          <w:lang w:val="en-GB"/>
        </w:rPr>
        <w:t>2&gt;</w:t>
      </w:r>
      <w:r w:rsidRPr="00F35584">
        <w:rPr>
          <w:lang w:val="en-GB"/>
        </w:rPr>
        <w:tab/>
        <w:t>for the combined list, created according to the previous, apply the same behaviour as defined for the original field</w:t>
      </w:r>
      <w:r w:rsidR="00667475" w:rsidRPr="00F35584">
        <w:rPr>
          <w:lang w:val="en-GB"/>
        </w:rPr>
        <w:t>.</w:t>
      </w:r>
    </w:p>
    <w:p w14:paraId="7C3EA42C" w14:textId="77777777" w:rsidR="006A6E01" w:rsidRPr="00F35584" w:rsidRDefault="006A6E01" w:rsidP="006A6E01">
      <w:pPr>
        <w:pStyle w:val="2"/>
        <w:rPr>
          <w:rFonts w:eastAsia="ＭＳ 明朝"/>
        </w:rPr>
      </w:pPr>
      <w:bookmarkStart w:id="30" w:name="_Toc510018453"/>
      <w:r w:rsidRPr="00F35584">
        <w:rPr>
          <w:rFonts w:eastAsia="ＭＳ 明朝"/>
        </w:rPr>
        <w:t>5.2</w:t>
      </w:r>
      <w:r w:rsidRPr="00F35584">
        <w:rPr>
          <w:rFonts w:eastAsia="ＭＳ 明朝"/>
        </w:rPr>
        <w:tab/>
        <w:t>System information</w:t>
      </w:r>
      <w:bookmarkEnd w:id="30"/>
    </w:p>
    <w:p w14:paraId="0A2D25BF" w14:textId="77777777" w:rsidR="006A6E01" w:rsidRPr="00F35584" w:rsidRDefault="006A6E01" w:rsidP="006A6E01">
      <w:pPr>
        <w:pStyle w:val="EditorsNote"/>
        <w:rPr>
          <w:rFonts w:eastAsia="ＭＳ 明朝"/>
          <w:lang w:val="en-GB"/>
        </w:rPr>
      </w:pPr>
      <w:r w:rsidRPr="00F35584">
        <w:rPr>
          <w:lang w:val="en-GB"/>
        </w:rPr>
        <w:t>Editor’s Note: Targeted for completion in June 2018. For EN_DC, only parts related to MIB acquisition, in sub-clauses 5.2.2.3.1 and 5.2.2.4.1, are applicable.</w:t>
      </w:r>
    </w:p>
    <w:p w14:paraId="010DCA4F" w14:textId="77777777" w:rsidR="006A6E01" w:rsidRPr="00F35584" w:rsidRDefault="006A6E01" w:rsidP="006A6E01">
      <w:pPr>
        <w:pStyle w:val="3"/>
        <w:rPr>
          <w:rFonts w:eastAsia="ＭＳ 明朝"/>
        </w:rPr>
      </w:pPr>
      <w:bookmarkStart w:id="31" w:name="_Toc510018454"/>
      <w:r w:rsidRPr="00F35584">
        <w:rPr>
          <w:rFonts w:eastAsia="ＭＳ 明朝"/>
        </w:rPr>
        <w:lastRenderedPageBreak/>
        <w:t>5.2.1</w:t>
      </w:r>
      <w:r w:rsidRPr="00F35584">
        <w:rPr>
          <w:rFonts w:eastAsia="ＭＳ 明朝"/>
        </w:rPr>
        <w:tab/>
        <w:t>Introduction</w:t>
      </w:r>
      <w:bookmarkEnd w:id="31"/>
    </w:p>
    <w:p w14:paraId="0916FBD7" w14:textId="77777777" w:rsidR="006A6E01" w:rsidRPr="00F35584" w:rsidRDefault="006A6E01" w:rsidP="006A6E01">
      <w:pPr>
        <w:rPr>
          <w:rFonts w:eastAsia="ＭＳ 明朝"/>
        </w:rPr>
      </w:pPr>
      <w:r w:rsidRPr="00F35584">
        <w:t xml:space="preserve">System Information (SI) is divided into the </w:t>
      </w:r>
      <w:r w:rsidRPr="00F35584">
        <w:rPr>
          <w:i/>
        </w:rPr>
        <w:t>MasterInformationBlock</w:t>
      </w:r>
      <w:r w:rsidRPr="00F35584">
        <w:t xml:space="preserve"> (MIB) and a number of </w:t>
      </w:r>
      <w:r w:rsidRPr="00F35584">
        <w:rPr>
          <w:i/>
        </w:rPr>
        <w:t>SystemInformationBlocks</w:t>
      </w:r>
      <w:r w:rsidRPr="00F35584">
        <w:t xml:space="preserve"> (SIBs) where:</w:t>
      </w:r>
    </w:p>
    <w:p w14:paraId="51C810FE" w14:textId="77777777" w:rsidR="006A6E01" w:rsidRPr="00F35584" w:rsidRDefault="006A6E01" w:rsidP="006A6E01">
      <w:pPr>
        <w:pStyle w:val="B1"/>
        <w:rPr>
          <w:lang w:val="en-GB"/>
        </w:rPr>
      </w:pPr>
      <w:r w:rsidRPr="00F35584">
        <w:rPr>
          <w:lang w:val="en-GB"/>
        </w:rPr>
        <w:t>-</w:t>
      </w:r>
      <w:r w:rsidRPr="00F35584">
        <w:rPr>
          <w:lang w:val="en-GB"/>
        </w:rPr>
        <w:tab/>
        <w:t xml:space="preserve">the </w:t>
      </w:r>
      <w:r w:rsidRPr="00F35584">
        <w:rPr>
          <w:i/>
          <w:lang w:val="en-GB"/>
        </w:rPr>
        <w:t>MasterInformationBlock</w:t>
      </w:r>
      <w:r w:rsidRPr="00F35584">
        <w:rPr>
          <w:lang w:val="en-GB"/>
        </w:rPr>
        <w:t xml:space="preserve"> (MIB) is always transmitted on the BCH with a periodicity of 80 ms and repetitions made within 80 ms [38.212, Section 7.1] and it includes parameters that are needed to acquire </w:t>
      </w:r>
      <w:r w:rsidRPr="00F35584">
        <w:rPr>
          <w:i/>
          <w:lang w:val="en-GB"/>
        </w:rPr>
        <w:t>SystemInformationBlockType1</w:t>
      </w:r>
      <w:r w:rsidRPr="00F35584">
        <w:rPr>
          <w:lang w:val="en-GB"/>
        </w:rPr>
        <w:t xml:space="preserve"> (SIB1) from the cell;</w:t>
      </w:r>
    </w:p>
    <w:p w14:paraId="0340B3DC" w14:textId="77777777" w:rsidR="006A6E01" w:rsidRPr="00F35584" w:rsidRDefault="006A6E01" w:rsidP="006A6E01">
      <w:pPr>
        <w:pStyle w:val="B1"/>
        <w:rPr>
          <w:lang w:val="en-GB"/>
        </w:rPr>
      </w:pPr>
      <w:r w:rsidRPr="00F35584">
        <w:rPr>
          <w:lang w:val="en-GB"/>
        </w:rPr>
        <w:t>-</w:t>
      </w:r>
      <w:r w:rsidRPr="00F35584">
        <w:rPr>
          <w:lang w:val="en-GB"/>
        </w:rPr>
        <w:tab/>
        <w:t xml:space="preserve">the </w:t>
      </w:r>
      <w:r w:rsidRPr="00F35584">
        <w:rPr>
          <w:i/>
          <w:lang w:val="en-GB"/>
        </w:rPr>
        <w:t>SystemInformationBlockType1</w:t>
      </w:r>
      <w:r w:rsidRPr="00F35584">
        <w:rPr>
          <w:lang w:val="en-GB"/>
        </w:rPr>
        <w:t xml:space="preserve"> (SIB1) is transmitted on the DL-SCH with a periodicity of [X] and repetitions made within [X]. SIB1 includes information regarding the availability and scheduling (e.g. periodicity, SI-window size) of other SIBs. It also indicates whether they (i.e. other SIBs) are provided via periodic broadcast basis or only on-demand basis (refer Figure 5.2.2.X.X FFS_Ref). If other SIBs are provided on-demand then SIB1 includes information for the UE to perform SI request;</w:t>
      </w:r>
    </w:p>
    <w:p w14:paraId="6440B6F7" w14:textId="77777777" w:rsidR="006A6E01" w:rsidRPr="00F35584" w:rsidRDefault="006A6E01" w:rsidP="006A6E01">
      <w:pPr>
        <w:pStyle w:val="B1"/>
        <w:rPr>
          <w:lang w:val="en-GB"/>
        </w:rPr>
      </w:pPr>
      <w:r w:rsidRPr="00F35584">
        <w:rPr>
          <w:lang w:val="en-GB"/>
        </w:rPr>
        <w:t>-</w:t>
      </w:r>
      <w:r w:rsidRPr="00F35584">
        <w:rPr>
          <w:lang w:val="en-GB"/>
        </w:rPr>
        <w:tab/>
        <w:t xml:space="preserve">SIBs other than </w:t>
      </w:r>
      <w:r w:rsidRPr="00F35584">
        <w:rPr>
          <w:i/>
          <w:lang w:val="en-GB"/>
        </w:rPr>
        <w:t>SystemInformationBlockType1</w:t>
      </w:r>
      <w:r w:rsidRPr="00F35584">
        <w:rPr>
          <w:lang w:val="en-GB"/>
        </w:rPr>
        <w:t xml:space="preserve"> are carried in </w:t>
      </w:r>
      <w:r w:rsidRPr="00F35584">
        <w:rPr>
          <w:i/>
          <w:lang w:val="en-GB"/>
        </w:rPr>
        <w:t>SystemInformation</w:t>
      </w:r>
      <w:r w:rsidRPr="00F35584">
        <w:rPr>
          <w:lang w:val="en-GB"/>
        </w:rPr>
        <w:t xml:space="preserve"> (SI) messages, which are transmitted on the DL-SCH. Each SI message is transmitted within periodically occurring time domain windows (referred to as SI-windows);</w:t>
      </w:r>
    </w:p>
    <w:p w14:paraId="21B81CD8" w14:textId="77777777" w:rsidR="006A6E01" w:rsidRPr="00F35584" w:rsidRDefault="006A6E01" w:rsidP="006A6E01">
      <w:pPr>
        <w:pStyle w:val="B1"/>
        <w:rPr>
          <w:lang w:val="en-GB"/>
        </w:rPr>
      </w:pPr>
      <w:bookmarkStart w:id="32" w:name="_Hlk506930983"/>
      <w:r w:rsidRPr="00F35584">
        <w:rPr>
          <w:lang w:val="en-GB"/>
        </w:rPr>
        <w:t>-</w:t>
      </w:r>
      <w:r w:rsidRPr="00F35584">
        <w:rPr>
          <w:lang w:val="en-GB"/>
        </w:rPr>
        <w:tab/>
        <w:t>For PSCell and SCells, 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bookmarkEnd w:id="32"/>
    <w:p w14:paraId="2F373F4B" w14:textId="77777777" w:rsidR="006A6E01" w:rsidRPr="00F35584" w:rsidRDefault="006A6E01" w:rsidP="006A6E01">
      <w:pPr>
        <w:pStyle w:val="EditorsNote"/>
        <w:rPr>
          <w:lang w:val="en-GB"/>
        </w:rPr>
      </w:pPr>
      <w:r w:rsidRPr="00F35584">
        <w:rPr>
          <w:lang w:val="en-GB"/>
        </w:rPr>
        <w:t>Editor’s Note: Reference to RAN1 specification may be used for the MIB/SIB1 periodicities [X].FFS</w:t>
      </w:r>
    </w:p>
    <w:p w14:paraId="7583FC41" w14:textId="77777777" w:rsidR="006A6E01" w:rsidRPr="00F35584" w:rsidRDefault="006A6E01" w:rsidP="006A6E01">
      <w:pPr>
        <w:pStyle w:val="3"/>
        <w:rPr>
          <w:rFonts w:eastAsia="ＭＳ 明朝"/>
        </w:rPr>
      </w:pPr>
      <w:bookmarkStart w:id="33" w:name="_Toc510018455"/>
      <w:r w:rsidRPr="00F35584">
        <w:rPr>
          <w:rFonts w:eastAsia="ＭＳ 明朝"/>
        </w:rPr>
        <w:t>5.2.2</w:t>
      </w:r>
      <w:r w:rsidRPr="00F35584">
        <w:rPr>
          <w:rFonts w:eastAsia="ＭＳ 明朝"/>
        </w:rPr>
        <w:tab/>
        <w:t>System information acquisition</w:t>
      </w:r>
      <w:bookmarkEnd w:id="33"/>
    </w:p>
    <w:p w14:paraId="63714BE9" w14:textId="77777777" w:rsidR="006A6E01" w:rsidRPr="00F35584" w:rsidRDefault="006A6E01" w:rsidP="006A6E01">
      <w:pPr>
        <w:pStyle w:val="4"/>
        <w:rPr>
          <w:rFonts w:eastAsia="ＭＳ 明朝"/>
        </w:rPr>
      </w:pPr>
      <w:bookmarkStart w:id="34" w:name="_Toc510018456"/>
      <w:r w:rsidRPr="00F35584">
        <w:rPr>
          <w:rFonts w:eastAsia="ＭＳ 明朝"/>
        </w:rPr>
        <w:t>5.2.2.1</w:t>
      </w:r>
      <w:r w:rsidRPr="00F35584">
        <w:rPr>
          <w:rFonts w:eastAsia="ＭＳ 明朝"/>
        </w:rPr>
        <w:tab/>
        <w:t>General UE requirements</w:t>
      </w:r>
      <w:bookmarkEnd w:id="34"/>
    </w:p>
    <w:p w14:paraId="0C7A250E" w14:textId="77777777" w:rsidR="006A6E01" w:rsidRPr="00F35584" w:rsidRDefault="006A6E01" w:rsidP="009A461B">
      <w:pPr>
        <w:pStyle w:val="TH"/>
        <w:rPr>
          <w:rFonts w:eastAsia="ＭＳ 明朝"/>
          <w:lang w:val="en-GB"/>
        </w:rPr>
      </w:pPr>
      <w:r w:rsidRPr="00F35584">
        <w:rPr>
          <w:rFonts w:eastAsia="ＭＳ 明朝"/>
          <w:lang w:val="en-GB"/>
        </w:rPr>
        <w:object w:dxaOrig="5880" w:dyaOrig="2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93.25pt;height:131.25pt" o:ole="" fillcolor="window">
            <v:imagedata r:id="rId20" o:title=""/>
          </v:shape>
          <o:OLEObject Type="Embed" ProgID="Word.Picture.8" ShapeID="_x0000_i1029" DrawAspect="Content" ObjectID="_1589127758" r:id="rId21"/>
        </w:object>
      </w:r>
    </w:p>
    <w:p w14:paraId="44EC43C8" w14:textId="77777777" w:rsidR="006A6E01" w:rsidRPr="00F35584" w:rsidRDefault="006A6E01" w:rsidP="006A6E01">
      <w:pPr>
        <w:pStyle w:val="TF"/>
        <w:rPr>
          <w:lang w:val="en-GB"/>
        </w:rPr>
      </w:pPr>
      <w:r w:rsidRPr="00F35584">
        <w:rPr>
          <w:lang w:val="en-GB"/>
        </w:rPr>
        <w:t>Figure 5.2.2.</w:t>
      </w:r>
      <w:r w:rsidR="0082120F" w:rsidRPr="00F35584">
        <w:rPr>
          <w:lang w:val="en-GB"/>
        </w:rPr>
        <w:t>1</w:t>
      </w:r>
      <w:r w:rsidRPr="00F35584">
        <w:rPr>
          <w:lang w:val="en-GB"/>
        </w:rPr>
        <w:t>-</w:t>
      </w:r>
      <w:r w:rsidR="0082120F" w:rsidRPr="00F35584">
        <w:rPr>
          <w:lang w:val="en-GB"/>
        </w:rPr>
        <w:t>1</w:t>
      </w:r>
      <w:r w:rsidRPr="00F35584">
        <w:rPr>
          <w:lang w:val="en-GB"/>
        </w:rPr>
        <w:t>: System information acquisition</w:t>
      </w:r>
    </w:p>
    <w:p w14:paraId="36F12440" w14:textId="77777777" w:rsidR="006A6E01" w:rsidRPr="00F35584" w:rsidRDefault="006A6E01" w:rsidP="006A6E01">
      <w:r w:rsidRPr="00F35584">
        <w:t>The UE applies the SI acquisition procedure to acquire the AS- and NAS information. The procedure applies to UEs in RRC_IDLE, in RRC_INACTIVE and in RRC_CONNECTED.</w:t>
      </w:r>
    </w:p>
    <w:p w14:paraId="5C0887DC" w14:textId="77777777" w:rsidR="006A6E01" w:rsidRPr="00F35584" w:rsidRDefault="006A6E01" w:rsidP="006A6E01">
      <w:r w:rsidRPr="00F35584">
        <w:t xml:space="preserve">The UE in RRC_IDLE and RRC_INACTIVE shall ensure having a valid version of (at least) the </w:t>
      </w:r>
      <w:r w:rsidRPr="00F35584">
        <w:rPr>
          <w:i/>
        </w:rPr>
        <w:t>MasterInformationBlock</w:t>
      </w:r>
      <w:r w:rsidRPr="00F35584">
        <w:t xml:space="preserve">, </w:t>
      </w:r>
      <w:r w:rsidRPr="00F35584">
        <w:rPr>
          <w:i/>
        </w:rPr>
        <w:t>SystemInformationBlockType1</w:t>
      </w:r>
      <w:r w:rsidRPr="00F35584">
        <w:t xml:space="preserve"> as well as </w:t>
      </w:r>
      <w:r w:rsidRPr="00F35584">
        <w:rPr>
          <w:i/>
        </w:rPr>
        <w:t>SystemInformationBlockTypeX</w:t>
      </w:r>
      <w:r w:rsidRPr="00F35584">
        <w:t xml:space="preserve"> through </w:t>
      </w:r>
      <w:r w:rsidRPr="00F35584">
        <w:rPr>
          <w:i/>
        </w:rPr>
        <w:t>SystemInformationBlockTypeY</w:t>
      </w:r>
      <w:r w:rsidRPr="00F35584">
        <w:t xml:space="preserve"> (depending on support of the concerned RATs for UE controlled mobility).</w:t>
      </w:r>
    </w:p>
    <w:p w14:paraId="4E50F03E" w14:textId="77777777" w:rsidR="006A6E01" w:rsidRPr="00F35584" w:rsidRDefault="006A6E01" w:rsidP="006A6E01">
      <w:r w:rsidRPr="00F35584">
        <w:t xml:space="preserve">The UE in RRC_CONNECTED shall ensure having a valid version of (at least) the </w:t>
      </w:r>
      <w:r w:rsidRPr="00F35584">
        <w:rPr>
          <w:i/>
        </w:rPr>
        <w:t>MasterInformationBlock</w:t>
      </w:r>
      <w:r w:rsidRPr="00F35584">
        <w:t xml:space="preserve">, </w:t>
      </w:r>
      <w:r w:rsidRPr="00F35584">
        <w:rPr>
          <w:i/>
        </w:rPr>
        <w:t>SystemInformationBlockType1</w:t>
      </w:r>
      <w:r w:rsidRPr="00F35584">
        <w:t xml:space="preserve"> as well as </w:t>
      </w:r>
      <w:r w:rsidRPr="00F35584">
        <w:rPr>
          <w:i/>
        </w:rPr>
        <w:t>SystemInformationBlockTypeX</w:t>
      </w:r>
      <w:r w:rsidRPr="00F35584">
        <w:t xml:space="preserve"> (depending on support of mobility towards the concerned RATs).</w:t>
      </w:r>
    </w:p>
    <w:p w14:paraId="121D54E4" w14:textId="77777777" w:rsidR="006A6E01" w:rsidRPr="00F35584" w:rsidRDefault="006A6E01" w:rsidP="006A6E01">
      <w:r w:rsidRPr="00F35584">
        <w: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t>
      </w:r>
    </w:p>
    <w:p w14:paraId="0A4E648E" w14:textId="77777777" w:rsidR="006A6E01" w:rsidRPr="00F35584" w:rsidRDefault="006A6E01" w:rsidP="006A6E01">
      <w:pPr>
        <w:pStyle w:val="EditorsNote"/>
        <w:rPr>
          <w:lang w:val="en-GB"/>
        </w:rPr>
      </w:pPr>
      <w:r w:rsidRPr="00F35584">
        <w:rPr>
          <w:lang w:val="en-GB"/>
        </w:rPr>
        <w:t xml:space="preserve">Editor’s Note: [FFS_Standalone if the UE is required to store SI other than for the currently camped/serving cell]. </w:t>
      </w:r>
    </w:p>
    <w:p w14:paraId="7C745820" w14:textId="77777777" w:rsidR="006A6E01" w:rsidRPr="00F35584" w:rsidRDefault="006A6E01" w:rsidP="006A6E01">
      <w:pPr>
        <w:pStyle w:val="EditorsNote"/>
        <w:rPr>
          <w:lang w:val="en-GB"/>
        </w:rPr>
      </w:pPr>
      <w:r w:rsidRPr="00F35584">
        <w:rPr>
          <w:lang w:val="en-GB"/>
        </w:rPr>
        <w:t>Editor’s Note: [FFS_Standalone if different versions of SIBs are provided].</w:t>
      </w:r>
    </w:p>
    <w:p w14:paraId="1665BAD7" w14:textId="77777777" w:rsidR="006A6E01" w:rsidRPr="00F35584" w:rsidRDefault="006A6E01" w:rsidP="006A6E01">
      <w:pPr>
        <w:pStyle w:val="EditorsNote"/>
        <w:rPr>
          <w:lang w:val="en-GB"/>
        </w:rPr>
      </w:pPr>
      <w:r w:rsidRPr="00F35584">
        <w:rPr>
          <w:lang w:val="en-GB"/>
        </w:rPr>
        <w:lastRenderedPageBreak/>
        <w:t>Editor’s Note: [FFS_Standalone UE may or shall store several versions of SI].</w:t>
      </w:r>
    </w:p>
    <w:p w14:paraId="57BD7D48" w14:textId="77777777" w:rsidR="006A6E01" w:rsidRPr="00F35584" w:rsidRDefault="006A6E01" w:rsidP="006A6E01">
      <w:pPr>
        <w:pStyle w:val="EditorsNote"/>
        <w:rPr>
          <w:lang w:val="en-GB"/>
        </w:rPr>
      </w:pPr>
      <w:r w:rsidRPr="00F35584">
        <w:rPr>
          <w:lang w:val="en-GB"/>
        </w:rPr>
        <w:t>Editor’s Note: FFS_Standalone</w:t>
      </w:r>
      <w:r w:rsidRPr="00F35584">
        <w:rPr>
          <w:lang w:val="en-GB" w:eastAsia="ja-JP"/>
        </w:rPr>
        <w:t xml:space="preserve"> To be updated </w:t>
      </w:r>
      <w:r w:rsidRPr="00F35584">
        <w:rPr>
          <w:rFonts w:eastAsia="SimSun"/>
          <w:lang w:val="en-GB" w:eastAsia="zh-CN"/>
        </w:rPr>
        <w:t>when above is resolved. Another sub-clause under 5.2.2.2 can be considered depending on the resolution of above.</w:t>
      </w:r>
    </w:p>
    <w:p w14:paraId="1B7C0F52" w14:textId="77777777" w:rsidR="006A6E01" w:rsidRPr="00F35584" w:rsidRDefault="006A6E01" w:rsidP="006A6E01">
      <w:pPr>
        <w:pStyle w:val="4"/>
        <w:rPr>
          <w:rFonts w:eastAsia="ＭＳ 明朝"/>
        </w:rPr>
      </w:pPr>
      <w:bookmarkStart w:id="35" w:name="_Toc510018457"/>
      <w:r w:rsidRPr="00F35584">
        <w:rPr>
          <w:rFonts w:eastAsia="ＭＳ 明朝"/>
        </w:rPr>
        <w:t>5.2.2.2</w:t>
      </w:r>
      <w:r w:rsidRPr="00F35584">
        <w:rPr>
          <w:rFonts w:eastAsia="ＭＳ 明朝"/>
        </w:rPr>
        <w:tab/>
        <w:t xml:space="preserve">SI validity and </w:t>
      </w:r>
      <w:r w:rsidRPr="00F35584">
        <w:rPr>
          <w:rFonts w:eastAsia="Calibri" w:cs="Arial"/>
          <w:szCs w:val="24"/>
        </w:rPr>
        <w:t>need to (re)-acquire SI</w:t>
      </w:r>
      <w:bookmarkEnd w:id="35"/>
    </w:p>
    <w:p w14:paraId="0164804E" w14:textId="77777777" w:rsidR="006A6E01" w:rsidRPr="00F35584" w:rsidRDefault="006A6E01" w:rsidP="006A6E01">
      <w:pPr>
        <w:keepNext/>
        <w:keepLines/>
        <w:rPr>
          <w:rFonts w:eastAsia="ＭＳ 明朝"/>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completion, after entering RAN from another RAT; whenever the UE does not have a valid version in the stored SI.</w:t>
      </w:r>
    </w:p>
    <w:p w14:paraId="079AD6B4" w14:textId="77777777" w:rsidR="006A6E01" w:rsidRPr="00F35584" w:rsidRDefault="006A6E01" w:rsidP="006A6E01">
      <w:pPr>
        <w:pStyle w:val="EditorsNote"/>
        <w:rPr>
          <w:lang w:val="en-GB"/>
        </w:rPr>
      </w:pPr>
      <w:r w:rsidRPr="00F35584">
        <w:rPr>
          <w:lang w:val="en-GB"/>
        </w:rPr>
        <w:t xml:space="preserve">Editor’s Note: [FFS_Standalone if upon receiving HO command the SI acquisition depend on stored SI] </w:t>
      </w:r>
    </w:p>
    <w:p w14:paraId="5A2B6ADE" w14:textId="77777777" w:rsidR="006A6E01" w:rsidRPr="00F35584" w:rsidRDefault="006A6E01" w:rsidP="006A6E01">
      <w:r w:rsidRPr="00F35584">
        <w:t xml:space="preserve">When the UE acquires a </w:t>
      </w:r>
      <w:r w:rsidRPr="00F35584">
        <w:rPr>
          <w:i/>
        </w:rPr>
        <w:t>MasterInformationBlock</w:t>
      </w:r>
      <w:r w:rsidRPr="00F35584">
        <w:t xml:space="preserve"> or a </w:t>
      </w:r>
      <w:r w:rsidRPr="00F35584">
        <w:rPr>
          <w:i/>
        </w:rPr>
        <w:t>SystemInformationBlockType1</w:t>
      </w:r>
      <w:r w:rsidRPr="00F35584">
        <w:t xml:space="preserve"> or a SI message in a currently camped/serving cell as described in clause 5.2.2.3, the UE shall store the acquired SI.</w:t>
      </w:r>
    </w:p>
    <w:p w14:paraId="4EAFA3D2" w14:textId="77777777" w:rsidR="006A6E01" w:rsidRPr="00F35584" w:rsidRDefault="006A6E01" w:rsidP="006A6E01">
      <w:pPr>
        <w:pStyle w:val="5"/>
        <w:rPr>
          <w:rFonts w:eastAsia="ＭＳ 明朝"/>
        </w:rPr>
      </w:pPr>
      <w:bookmarkStart w:id="36" w:name="_Toc510018458"/>
      <w:r w:rsidRPr="00F35584">
        <w:rPr>
          <w:rFonts w:eastAsia="ＭＳ 明朝"/>
        </w:rPr>
        <w:t>5.2.2.2.1</w:t>
      </w:r>
      <w:r w:rsidRPr="00F35584">
        <w:rPr>
          <w:rFonts w:eastAsia="ＭＳ 明朝"/>
        </w:rPr>
        <w:tab/>
        <w:t>SI validity</w:t>
      </w:r>
      <w:bookmarkEnd w:id="36"/>
    </w:p>
    <w:p w14:paraId="432C974A" w14:textId="77777777" w:rsidR="006A6E01" w:rsidRPr="00F35584" w:rsidRDefault="006A6E01" w:rsidP="006A6E01">
      <w:pPr>
        <w:rPr>
          <w:rFonts w:eastAsia="ＭＳ 明朝"/>
        </w:rPr>
      </w:pPr>
      <w:r w:rsidRPr="00F35584">
        <w:t>The UE shall:</w:t>
      </w:r>
    </w:p>
    <w:p w14:paraId="20B4D038" w14:textId="77777777" w:rsidR="006A6E01" w:rsidRPr="00F35584" w:rsidRDefault="006A6E01" w:rsidP="00CE59C2">
      <w:pPr>
        <w:pStyle w:val="B1"/>
        <w:rPr>
          <w:lang w:val="en-GB"/>
        </w:rPr>
      </w:pPr>
      <w:r w:rsidRPr="00F35584">
        <w:rPr>
          <w:lang w:val="en-GB"/>
        </w:rPr>
        <w:t>1&gt;</w:t>
      </w:r>
      <w:r w:rsidRPr="00F35584">
        <w:rPr>
          <w:lang w:val="en-GB"/>
        </w:rPr>
        <w:tab/>
        <w:t>delete any stored version of SI after [FFS] hours from the moment it was successfully confirmed as valid;</w:t>
      </w:r>
    </w:p>
    <w:p w14:paraId="53A4C21E" w14:textId="77777777" w:rsidR="006A6E01" w:rsidRPr="00F35584" w:rsidRDefault="006A6E01" w:rsidP="00CE59C2">
      <w:pPr>
        <w:pStyle w:val="B1"/>
        <w:rPr>
          <w:lang w:val="en-GB"/>
        </w:rPr>
      </w:pPr>
      <w:r w:rsidRPr="00F35584">
        <w:rPr>
          <w:lang w:val="en-GB"/>
        </w:rPr>
        <w:t>1&gt;</w:t>
      </w:r>
      <w:r w:rsidRPr="00F35584">
        <w:rPr>
          <w:lang w:val="en-GB"/>
        </w:rPr>
        <w:tab/>
        <w:t xml:space="preserve">if the UE does not have in the stored SI a valid version for the required SI corresponding to the </w:t>
      </w:r>
      <w:r w:rsidRPr="00F35584">
        <w:rPr>
          <w:i/>
          <w:lang w:val="en-GB"/>
        </w:rPr>
        <w:t>systemInfoAreaIdentifier</w:t>
      </w:r>
      <w:r w:rsidRPr="00F35584">
        <w:rPr>
          <w:lang w:val="en-GB"/>
        </w:rPr>
        <w:t xml:space="preserve"> and </w:t>
      </w:r>
      <w:r w:rsidRPr="00F35584">
        <w:rPr>
          <w:i/>
          <w:lang w:val="en-GB"/>
        </w:rPr>
        <w:t>systemInfoValueTag</w:t>
      </w:r>
      <w:r w:rsidRPr="00F35584">
        <w:rPr>
          <w:lang w:val="en-GB"/>
        </w:rPr>
        <w:t>/</w:t>
      </w:r>
      <w:r w:rsidRPr="00F35584">
        <w:rPr>
          <w:i/>
          <w:lang w:val="en-GB"/>
        </w:rPr>
        <w:t>systemInfoConfigurationIndex</w:t>
      </w:r>
      <w:r w:rsidRPr="00F35584">
        <w:rPr>
          <w:lang w:val="en-GB"/>
        </w:rPr>
        <w:t xml:space="preserve"> of that SI in the currently camped/serving cell:</w:t>
      </w:r>
    </w:p>
    <w:p w14:paraId="72B7E791" w14:textId="77777777" w:rsidR="006A6E01" w:rsidRPr="00F35584" w:rsidRDefault="006A6E01" w:rsidP="00CE59C2">
      <w:pPr>
        <w:pStyle w:val="B2"/>
        <w:rPr>
          <w:lang w:val="en-GB"/>
        </w:rPr>
      </w:pPr>
      <w:r w:rsidRPr="00F35584">
        <w:rPr>
          <w:lang w:val="en-GB"/>
        </w:rPr>
        <w:t>2&gt; (re)acquire the SI as specified in clause 5.2.2.3.</w:t>
      </w:r>
    </w:p>
    <w:p w14:paraId="143B8A62" w14:textId="77777777" w:rsidR="006A6E01" w:rsidRPr="00F35584" w:rsidRDefault="006A6E01" w:rsidP="006A6E01">
      <w:pPr>
        <w:pStyle w:val="NO"/>
        <w:rPr>
          <w:lang w:val="en-GB"/>
        </w:rPr>
      </w:pPr>
      <w:r w:rsidRPr="00F35584">
        <w:rPr>
          <w:lang w:val="en-GB"/>
        </w:rPr>
        <w:t>NOTE:</w:t>
      </w:r>
      <w:r w:rsidRPr="00F35584">
        <w:rPr>
          <w:lang w:val="en-GB"/>
        </w:rPr>
        <w:tab/>
        <w:t xml:space="preserve">At the SI acquisition procedure, the UE may assume the acquired SI in the currently camped/serving cell to be valid in other cells than the currently camped/serving cell based on </w:t>
      </w:r>
      <w:r w:rsidRPr="00F35584">
        <w:rPr>
          <w:i/>
          <w:lang w:val="en-GB"/>
        </w:rPr>
        <w:t>systemInfoAreaIdentifier</w:t>
      </w:r>
      <w:r w:rsidRPr="00F35584">
        <w:rPr>
          <w:lang w:val="en-GB"/>
        </w:rPr>
        <w:t xml:space="preserve"> and </w:t>
      </w:r>
      <w:r w:rsidRPr="00F35584">
        <w:rPr>
          <w:i/>
          <w:lang w:val="en-GB"/>
        </w:rPr>
        <w:t>systemInfoValueTag</w:t>
      </w:r>
      <w:r w:rsidRPr="00F35584">
        <w:rPr>
          <w:lang w:val="en-GB"/>
        </w:rPr>
        <w:t>/</w:t>
      </w:r>
      <w:r w:rsidRPr="00F35584">
        <w:rPr>
          <w:i/>
          <w:lang w:val="en-GB"/>
        </w:rPr>
        <w:t>systemInfoConfigurationIndex</w:t>
      </w:r>
      <w:r w:rsidRPr="00F35584">
        <w:rPr>
          <w:lang w:val="en-GB"/>
        </w:rPr>
        <w:t>.</w:t>
      </w:r>
    </w:p>
    <w:p w14:paraId="4B3889DF" w14:textId="77777777" w:rsidR="006A6E01" w:rsidRPr="00F35584" w:rsidRDefault="006A6E01" w:rsidP="006A6E01">
      <w:pPr>
        <w:pStyle w:val="EditorsNote"/>
        <w:rPr>
          <w:lang w:val="en-GB"/>
        </w:rPr>
      </w:pPr>
      <w:r w:rsidRPr="00F35584">
        <w:rPr>
          <w:lang w:val="en-GB"/>
        </w:rPr>
        <w:t>Editor’s Note: [FFS_Standalone terminology to be used is systemInfoValueTag or systemInfoConfigurationIndex]</w:t>
      </w:r>
    </w:p>
    <w:p w14:paraId="530E19A9" w14:textId="77777777" w:rsidR="006A6E01" w:rsidRPr="00F35584" w:rsidRDefault="006A6E01" w:rsidP="006A6E01">
      <w:pPr>
        <w:pStyle w:val="EditorsNote"/>
        <w:rPr>
          <w:lang w:val="en-GB"/>
        </w:rPr>
      </w:pPr>
      <w:r w:rsidRPr="00F35584">
        <w:rPr>
          <w:lang w:val="en-GB"/>
        </w:rPr>
        <w:t>Editor’s Note: [FFS_Standalone terminology to be used for area ID is systemInfoAreaIdentifier]</w:t>
      </w:r>
    </w:p>
    <w:p w14:paraId="5EFB4694" w14:textId="77777777" w:rsidR="006A6E01" w:rsidRPr="00F35584" w:rsidRDefault="006A6E01" w:rsidP="006A6E01">
      <w:pPr>
        <w:pStyle w:val="EditorsNote"/>
        <w:rPr>
          <w:lang w:val="en-GB"/>
        </w:rPr>
      </w:pPr>
      <w:r w:rsidRPr="00F35584">
        <w:rPr>
          <w:lang w:val="en-GB"/>
        </w:rPr>
        <w:t>Editor’s Note: [FFS_Standalone whether the area ID and valuetag is separately signalled or as a single identifier]</w:t>
      </w:r>
    </w:p>
    <w:p w14:paraId="68CF81F7" w14:textId="77777777" w:rsidR="006A6E01" w:rsidRPr="00F35584" w:rsidRDefault="006A6E01" w:rsidP="006A6E01">
      <w:pPr>
        <w:pStyle w:val="EditorsNote"/>
        <w:rPr>
          <w:lang w:val="en-GB"/>
        </w:rPr>
      </w:pPr>
      <w:r w:rsidRPr="00F35584">
        <w:rPr>
          <w:lang w:val="en-GB"/>
        </w:rPr>
        <w:t>Editor’s Note: [FFS_Standalone whether the area ID is associated to each SIB/SI message or associated to a group of SIBs/SI messages or all SIBs/SI messages]</w:t>
      </w:r>
    </w:p>
    <w:p w14:paraId="7BB9D7A3" w14:textId="77777777" w:rsidR="006A6E01" w:rsidRPr="00F35584" w:rsidRDefault="006A6E01" w:rsidP="006A6E01">
      <w:pPr>
        <w:pStyle w:val="5"/>
        <w:rPr>
          <w:rFonts w:eastAsia="ＭＳ 明朝"/>
        </w:rPr>
      </w:pPr>
      <w:bookmarkStart w:id="37" w:name="_Toc510018459"/>
      <w:r w:rsidRPr="00F35584">
        <w:rPr>
          <w:rFonts w:eastAsia="ＭＳ 明朝"/>
        </w:rPr>
        <w:t>5.2.2.2.2</w:t>
      </w:r>
      <w:r w:rsidRPr="00F35584">
        <w:rPr>
          <w:rFonts w:eastAsia="ＭＳ 明朝"/>
        </w:rPr>
        <w:tab/>
        <w:t>SI change indication and PWS notification</w:t>
      </w:r>
      <w:bookmarkEnd w:id="37"/>
    </w:p>
    <w:p w14:paraId="23929289" w14:textId="77777777" w:rsidR="006A6E01" w:rsidRPr="00F35584" w:rsidRDefault="006A6E01" w:rsidP="006A6E01">
      <w:pPr>
        <w:rPr>
          <w:rFonts w:eastAsia="ＭＳ 明朝"/>
        </w:rPr>
      </w:pPr>
      <w:r w:rsidRPr="00F35584">
        <w:t xml:space="preserve">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 </w:t>
      </w:r>
    </w:p>
    <w:p w14:paraId="490C513C" w14:textId="77777777" w:rsidR="006A6E01" w:rsidRPr="00F35584" w:rsidRDefault="006A6E01" w:rsidP="006A6E01">
      <w:pPr>
        <w:pStyle w:val="EditorsNote"/>
        <w:rPr>
          <w:lang w:val="en-GB"/>
        </w:rPr>
      </w:pPr>
      <w:r w:rsidRPr="00F35584">
        <w:rPr>
          <w:lang w:val="en-GB"/>
        </w:rPr>
        <w:t>Editor’s Note</w:t>
      </w:r>
      <w:r w:rsidRPr="00F35584">
        <w:rPr>
          <w:lang w:val="en-GB"/>
        </w:rPr>
        <w:tab/>
        <w:t>: The above descriptive text can remain in this sub-clause or moved under 5.2.1. FFS_Standalone</w:t>
      </w:r>
    </w:p>
    <w:p w14:paraId="78953EDD" w14:textId="77777777" w:rsidR="006A6E01" w:rsidRPr="00F35584" w:rsidRDefault="006A6E01" w:rsidP="006A6E01">
      <w:r w:rsidRPr="00F35584">
        <w:t>If the UE is in RRC_CONNECTED or is configured to use a DRX cycle smaller than the modification period in RRC_IDLE or in RRC_INACTIVE and receives a Paging message:</w:t>
      </w:r>
    </w:p>
    <w:p w14:paraId="10999CD9" w14:textId="77777777" w:rsidR="006A6E01" w:rsidRPr="00F35584" w:rsidRDefault="006A6E01" w:rsidP="006A6E01">
      <w:pPr>
        <w:pStyle w:val="B1"/>
        <w:rPr>
          <w:lang w:val="en-GB"/>
        </w:rPr>
      </w:pPr>
      <w:r w:rsidRPr="00F35584">
        <w:rPr>
          <w:lang w:val="en-GB"/>
        </w:rPr>
        <w:t>1&gt;</w:t>
      </w:r>
      <w:r w:rsidRPr="00F35584">
        <w:rPr>
          <w:lang w:val="en-GB"/>
        </w:rPr>
        <w:tab/>
        <w:t xml:space="preserve">if the received Paging message includes the </w:t>
      </w:r>
      <w:r w:rsidRPr="00F35584">
        <w:rPr>
          <w:i/>
          <w:lang w:val="en-GB"/>
        </w:rPr>
        <w:t>etws</w:t>
      </w:r>
      <w:r w:rsidRPr="00F35584">
        <w:rPr>
          <w:lang w:val="en-GB"/>
        </w:rPr>
        <w:t>/</w:t>
      </w:r>
      <w:r w:rsidRPr="00F35584">
        <w:rPr>
          <w:i/>
          <w:lang w:val="en-GB"/>
        </w:rPr>
        <w:t>cmasNotification</w:t>
      </w:r>
      <w:r w:rsidRPr="00F35584">
        <w:rPr>
          <w:lang w:val="en-GB"/>
        </w:rPr>
        <w:t>;</w:t>
      </w:r>
    </w:p>
    <w:p w14:paraId="7022EE58" w14:textId="77777777" w:rsidR="006A6E01" w:rsidRPr="00F35584" w:rsidRDefault="006A6E01" w:rsidP="006A6E01">
      <w:pPr>
        <w:pStyle w:val="B2"/>
        <w:rPr>
          <w:lang w:val="en-GB"/>
        </w:rPr>
      </w:pPr>
      <w:r w:rsidRPr="00F35584">
        <w:rPr>
          <w:lang w:val="en-GB"/>
        </w:rPr>
        <w:t>2&gt; the UE shall immediately re-acquire the SIB1 and apply the SI acquisition procedure as defined in sub-clause [X.X.X.X FFS_Ref]</w:t>
      </w:r>
      <w:r w:rsidR="0031340C" w:rsidRPr="00F35584">
        <w:rPr>
          <w:lang w:val="en-GB"/>
        </w:rPr>
        <w:t>;</w:t>
      </w:r>
    </w:p>
    <w:p w14:paraId="071EAB0C" w14:textId="77777777" w:rsidR="006A6E01" w:rsidRPr="00F35584" w:rsidRDefault="006A6E01" w:rsidP="006A6E01">
      <w:pPr>
        <w:pStyle w:val="B1"/>
        <w:rPr>
          <w:lang w:val="en-GB"/>
        </w:rPr>
      </w:pPr>
      <w:r w:rsidRPr="00F35584">
        <w:rPr>
          <w:lang w:val="en-GB"/>
        </w:rPr>
        <w:t xml:space="preserve">1&gt; else, if the received Paging message includes the </w:t>
      </w:r>
      <w:r w:rsidRPr="00F35584">
        <w:rPr>
          <w:i/>
          <w:lang w:val="en-GB"/>
        </w:rPr>
        <w:t>systemInfoModification</w:t>
      </w:r>
      <w:r w:rsidRPr="00F35584">
        <w:rPr>
          <w:lang w:val="en-GB"/>
        </w:rPr>
        <w:t>;</w:t>
      </w:r>
    </w:p>
    <w:p w14:paraId="3E948F40" w14:textId="77777777" w:rsidR="006A6E01" w:rsidRPr="00F35584" w:rsidRDefault="006A6E01" w:rsidP="006A6E01">
      <w:pPr>
        <w:pStyle w:val="B2"/>
        <w:rPr>
          <w:lang w:val="en-GB"/>
        </w:rPr>
      </w:pPr>
      <w:r w:rsidRPr="00F35584">
        <w:rPr>
          <w:lang w:val="en-GB"/>
        </w:rPr>
        <w:t>2&gt;</w:t>
      </w:r>
      <w:r w:rsidRPr="00F35584">
        <w:rPr>
          <w:lang w:val="en-GB"/>
        </w:rPr>
        <w:tab/>
        <w:t>the UE shall apply the SI acquisition procedure as defined in sub-clause [X.X.X.X FFS_Ref] from the start of the next modification period.</w:t>
      </w:r>
    </w:p>
    <w:p w14:paraId="64486450" w14:textId="77777777" w:rsidR="006A6E01" w:rsidRPr="00F35584" w:rsidRDefault="006A6E01" w:rsidP="006A6E01">
      <w:pPr>
        <w:pStyle w:val="NO"/>
        <w:rPr>
          <w:lang w:val="en-GB"/>
        </w:rPr>
      </w:pPr>
      <w:r w:rsidRPr="00F35584">
        <w:rPr>
          <w:lang w:val="en-GB"/>
        </w:rPr>
        <w:t>NOTE</w:t>
      </w:r>
      <w:r w:rsidR="00611B03" w:rsidRPr="00F35584">
        <w:rPr>
          <w:lang w:val="en-GB"/>
        </w:rPr>
        <w:tab/>
      </w:r>
      <w:r w:rsidRPr="00F35584">
        <w:rPr>
          <w:lang w:val="en-GB"/>
        </w:rPr>
        <w:t>For PWS notification the SIB1 is re-acquired to know the scheduling information for the PWS messages.</w:t>
      </w:r>
    </w:p>
    <w:p w14:paraId="483D37A4" w14:textId="77777777" w:rsidR="006A6E01" w:rsidRPr="00F35584" w:rsidRDefault="006A6E01" w:rsidP="006A6E01">
      <w:pPr>
        <w:pStyle w:val="EditorsNote"/>
        <w:rPr>
          <w:lang w:val="en-GB"/>
        </w:rPr>
      </w:pPr>
      <w:r w:rsidRPr="00F35584">
        <w:rPr>
          <w:lang w:val="en-GB"/>
        </w:rPr>
        <w:t xml:space="preserve">Editor’s Note: [FFS_Standalone if upon receiving a SI change indication the SI acquisition depend on stored SI] </w:t>
      </w:r>
    </w:p>
    <w:p w14:paraId="6F8C5B9A" w14:textId="77777777" w:rsidR="006A6E01" w:rsidRPr="00F35584" w:rsidRDefault="006A6E01" w:rsidP="006A6E01">
      <w:pPr>
        <w:pStyle w:val="EditorsNote"/>
        <w:rPr>
          <w:lang w:val="en-GB"/>
        </w:rPr>
      </w:pPr>
      <w:r w:rsidRPr="00F35584">
        <w:rPr>
          <w:lang w:val="en-GB"/>
        </w:rPr>
        <w:t>Editor’s Note: [FFS_Standalone if value tags and area identifier included in paging message to reacquire SIB1]</w:t>
      </w:r>
    </w:p>
    <w:p w14:paraId="76A318A8" w14:textId="77777777" w:rsidR="006A6E01" w:rsidRPr="00F35584" w:rsidRDefault="006A6E01" w:rsidP="006A6E01">
      <w:pPr>
        <w:pStyle w:val="EditorsNote"/>
        <w:rPr>
          <w:lang w:val="en-GB"/>
        </w:rPr>
      </w:pPr>
      <w:r w:rsidRPr="00F35584">
        <w:rPr>
          <w:lang w:val="en-GB"/>
        </w:rPr>
        <w:lastRenderedPageBreak/>
        <w:t>Editor’s Note: [FFS_Standalone the update mechanism for access control notifications and other non-access control configuration updates]</w:t>
      </w:r>
    </w:p>
    <w:p w14:paraId="69F5CCA8" w14:textId="77777777" w:rsidR="006A6E01" w:rsidRPr="00F35584" w:rsidRDefault="006A6E01" w:rsidP="006A6E01">
      <w:pPr>
        <w:pStyle w:val="4"/>
        <w:rPr>
          <w:rFonts w:eastAsia="ＭＳ 明朝"/>
        </w:rPr>
      </w:pPr>
      <w:bookmarkStart w:id="38" w:name="_Toc510018460"/>
      <w:r w:rsidRPr="00F35584">
        <w:rPr>
          <w:rFonts w:eastAsia="ＭＳ 明朝"/>
        </w:rPr>
        <w:t>5.2.2.3</w:t>
      </w:r>
      <w:r w:rsidRPr="00F35584">
        <w:rPr>
          <w:rFonts w:eastAsia="ＭＳ 明朝"/>
        </w:rPr>
        <w:tab/>
        <w:t>Acquisition of System Information</w:t>
      </w:r>
      <w:bookmarkEnd w:id="38"/>
    </w:p>
    <w:p w14:paraId="15B92AF7" w14:textId="77777777" w:rsidR="006A6E01" w:rsidRPr="00F35584" w:rsidRDefault="006A6E01" w:rsidP="006A6E01">
      <w:pPr>
        <w:pStyle w:val="5"/>
        <w:rPr>
          <w:rFonts w:eastAsia="ＭＳ 明朝"/>
        </w:rPr>
      </w:pPr>
      <w:bookmarkStart w:id="39" w:name="_Toc510018461"/>
      <w:r w:rsidRPr="00F35584">
        <w:rPr>
          <w:rFonts w:eastAsia="ＭＳ 明朝"/>
        </w:rPr>
        <w:t>5.2.2.3.1</w:t>
      </w:r>
      <w:r w:rsidRPr="00F35584">
        <w:rPr>
          <w:rFonts w:eastAsia="ＭＳ 明朝"/>
        </w:rPr>
        <w:tab/>
        <w:t>Acquisition of MIB and SIB1</w:t>
      </w:r>
      <w:bookmarkEnd w:id="39"/>
      <w:r w:rsidRPr="00F35584">
        <w:rPr>
          <w:rFonts w:eastAsia="ＭＳ 明朝"/>
        </w:rPr>
        <w:t xml:space="preserve"> </w:t>
      </w:r>
    </w:p>
    <w:p w14:paraId="7BB208B7" w14:textId="77777777" w:rsidR="006A6E01" w:rsidRPr="00F35584" w:rsidRDefault="006A6E01" w:rsidP="006A6E01">
      <w:pPr>
        <w:rPr>
          <w:rFonts w:eastAsia="ＭＳ 明朝"/>
        </w:rPr>
      </w:pPr>
      <w:r w:rsidRPr="00F35584">
        <w:t>The UE shall:</w:t>
      </w:r>
    </w:p>
    <w:p w14:paraId="78053D27" w14:textId="77777777" w:rsidR="006A6E01" w:rsidRPr="00F35584" w:rsidRDefault="006A6E01" w:rsidP="006A6E01">
      <w:pPr>
        <w:pStyle w:val="B1"/>
        <w:rPr>
          <w:lang w:val="en-GB"/>
        </w:rPr>
      </w:pPr>
      <w:r w:rsidRPr="00F35584">
        <w:rPr>
          <w:lang w:val="en-GB"/>
        </w:rPr>
        <w:t>1&gt;</w:t>
      </w:r>
      <w:r w:rsidRPr="00F35584">
        <w:rPr>
          <w:lang w:val="en-GB"/>
        </w:rPr>
        <w:tab/>
        <w:t>if the cell is a PSCell:</w:t>
      </w:r>
    </w:p>
    <w:p w14:paraId="7C07F7ED" w14:textId="77777777" w:rsidR="006A6E01" w:rsidRPr="00F35584" w:rsidRDefault="006A6E01" w:rsidP="006A6E01">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which is scheduled as specified in TS 38.213 [13];</w:t>
      </w:r>
    </w:p>
    <w:p w14:paraId="58BF3B8D" w14:textId="77777777" w:rsidR="0031340C" w:rsidRPr="00F35584" w:rsidRDefault="006A6E01" w:rsidP="006E184C">
      <w:pPr>
        <w:pStyle w:val="B2"/>
        <w:rPr>
          <w:lang w:val="en-GB"/>
        </w:rPr>
      </w:pPr>
      <w:r w:rsidRPr="00F35584">
        <w:rPr>
          <w:lang w:val="en-GB"/>
        </w:rPr>
        <w:t>2&gt;</w:t>
      </w:r>
      <w:r w:rsidRPr="00F35584">
        <w:rPr>
          <w:lang w:val="en-GB"/>
        </w:rPr>
        <w:tab/>
        <w:t>perform the actions specified in section 5.2.2.4.1</w:t>
      </w:r>
      <w:r w:rsidR="0031340C" w:rsidRPr="00F35584">
        <w:rPr>
          <w:lang w:val="en-GB"/>
        </w:rPr>
        <w:t>;</w:t>
      </w:r>
    </w:p>
    <w:p w14:paraId="3B5C8530" w14:textId="77777777" w:rsidR="006A6E01" w:rsidRPr="00F35584" w:rsidRDefault="006A6E01" w:rsidP="006A6E01">
      <w:pPr>
        <w:pStyle w:val="B1"/>
        <w:rPr>
          <w:lang w:val="en-GB"/>
        </w:rPr>
      </w:pPr>
      <w:r w:rsidRPr="00F35584">
        <w:rPr>
          <w:lang w:val="en-GB"/>
        </w:rPr>
        <w:t>1&gt;</w:t>
      </w:r>
      <w:r w:rsidRPr="00F35584">
        <w:rPr>
          <w:lang w:val="en-GB"/>
        </w:rPr>
        <w:tab/>
        <w:t>else:</w:t>
      </w:r>
    </w:p>
    <w:p w14:paraId="676E4AAB" w14:textId="77777777" w:rsidR="006A6E01" w:rsidRPr="00F35584" w:rsidRDefault="006A6E01" w:rsidP="006E184C">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TS 38.213 [13];</w:t>
      </w:r>
    </w:p>
    <w:p w14:paraId="0D335FDC" w14:textId="77777777" w:rsidR="006A6E01" w:rsidRPr="00F35584" w:rsidRDefault="006A6E01" w:rsidP="006E184C">
      <w:pPr>
        <w:pStyle w:val="B2"/>
        <w:rPr>
          <w:lang w:val="en-GB"/>
        </w:rPr>
      </w:pPr>
      <w:r w:rsidRPr="00F35584">
        <w:rPr>
          <w:lang w:val="en-GB"/>
        </w:rPr>
        <w:t xml:space="preserve">2&gt; if the UE is unable to acquire the </w:t>
      </w:r>
      <w:r w:rsidRPr="00F35584">
        <w:rPr>
          <w:i/>
          <w:lang w:val="en-GB"/>
        </w:rPr>
        <w:t>MIB</w:t>
      </w:r>
      <w:r w:rsidRPr="00F35584">
        <w:rPr>
          <w:lang w:val="en-GB"/>
        </w:rPr>
        <w:t>;</w:t>
      </w:r>
    </w:p>
    <w:p w14:paraId="06F13751" w14:textId="77777777" w:rsidR="006A6E01" w:rsidRPr="00F35584" w:rsidRDefault="006A6E01" w:rsidP="006E184C">
      <w:pPr>
        <w:pStyle w:val="B3"/>
        <w:rPr>
          <w:lang w:val="en-GB"/>
        </w:rPr>
      </w:pPr>
      <w:r w:rsidRPr="00F35584">
        <w:rPr>
          <w:lang w:val="en-GB"/>
        </w:rPr>
        <w:t>3&gt; follow the actions as specified in clause 5.2.2.5</w:t>
      </w:r>
      <w:r w:rsidR="0031340C" w:rsidRPr="00F35584">
        <w:rPr>
          <w:lang w:val="en-GB"/>
        </w:rPr>
        <w:t>;</w:t>
      </w:r>
    </w:p>
    <w:p w14:paraId="6EE3E156" w14:textId="77777777" w:rsidR="006A6E01" w:rsidRPr="00F35584" w:rsidRDefault="006A6E01" w:rsidP="006E184C">
      <w:pPr>
        <w:pStyle w:val="B2"/>
        <w:rPr>
          <w:lang w:val="en-GB"/>
        </w:rPr>
      </w:pPr>
      <w:r w:rsidRPr="00F35584">
        <w:rPr>
          <w:lang w:val="en-GB"/>
        </w:rPr>
        <w:t>2&gt;</w:t>
      </w:r>
      <w:r w:rsidRPr="00F35584">
        <w:rPr>
          <w:lang w:val="en-GB"/>
        </w:rPr>
        <w:tab/>
        <w:t>else:</w:t>
      </w:r>
    </w:p>
    <w:p w14:paraId="374881F3" w14:textId="77777777" w:rsidR="006A6E01" w:rsidRPr="00F35584" w:rsidRDefault="006A6E01" w:rsidP="006E184C">
      <w:pPr>
        <w:pStyle w:val="B3"/>
        <w:rPr>
          <w:lang w:val="en-GB"/>
        </w:rPr>
      </w:pPr>
      <w:r w:rsidRPr="00F35584">
        <w:rPr>
          <w:lang w:val="en-GB"/>
        </w:rPr>
        <w:t>3&gt;</w:t>
      </w:r>
      <w:r w:rsidRPr="00F35584">
        <w:rPr>
          <w:lang w:val="en-GB"/>
        </w:rPr>
        <w:tab/>
        <w:t>perform the actions specified in section 5.2.2.4.1</w:t>
      </w:r>
      <w:r w:rsidR="00611B03" w:rsidRPr="00F35584">
        <w:rPr>
          <w:lang w:val="en-GB"/>
        </w:rPr>
        <w:t>.</w:t>
      </w:r>
    </w:p>
    <w:p w14:paraId="73AE1BB8" w14:textId="77777777" w:rsidR="006A6E01" w:rsidRPr="00F35584" w:rsidRDefault="006A6E01" w:rsidP="006E184C">
      <w:pPr>
        <w:pStyle w:val="B2"/>
        <w:rPr>
          <w:lang w:val="en-GB"/>
        </w:rPr>
      </w:pPr>
      <w:r w:rsidRPr="00F35584">
        <w:rPr>
          <w:lang w:val="en-GB"/>
        </w:rPr>
        <w:t>2&gt;</w:t>
      </w:r>
      <w:r w:rsidRPr="00F35584">
        <w:rPr>
          <w:lang w:val="en-GB"/>
        </w:rPr>
        <w:tab/>
        <w:t>acquire the SystemInformationBlockType1 as specified in [X];</w:t>
      </w:r>
    </w:p>
    <w:p w14:paraId="796A56E1" w14:textId="77777777" w:rsidR="006A6E01" w:rsidRPr="00F35584" w:rsidRDefault="006A6E01" w:rsidP="006E184C">
      <w:pPr>
        <w:pStyle w:val="B2"/>
        <w:rPr>
          <w:lang w:val="en-GB"/>
        </w:rPr>
      </w:pPr>
      <w:r w:rsidRPr="00F35584">
        <w:rPr>
          <w:lang w:val="en-GB"/>
        </w:rPr>
        <w:t>2&gt;</w:t>
      </w:r>
      <w:r w:rsidRPr="00F35584">
        <w:rPr>
          <w:lang w:val="en-GB"/>
        </w:rPr>
        <w:tab/>
        <w:t>if the UE is unable to acquire the SystemInformationBlockType1:</w:t>
      </w:r>
    </w:p>
    <w:p w14:paraId="7F93EB72" w14:textId="77777777" w:rsidR="006A6E01" w:rsidRPr="00F35584" w:rsidRDefault="006A6E01" w:rsidP="006E184C">
      <w:pPr>
        <w:pStyle w:val="B3"/>
        <w:rPr>
          <w:lang w:val="en-GB"/>
        </w:rPr>
      </w:pPr>
      <w:r w:rsidRPr="00F35584">
        <w:rPr>
          <w:lang w:val="en-GB"/>
        </w:rPr>
        <w:t>3&gt; follow the actions as specified in clause 5.2.2.5</w:t>
      </w:r>
      <w:r w:rsidR="0031340C" w:rsidRPr="00F35584">
        <w:rPr>
          <w:lang w:val="en-GB"/>
        </w:rPr>
        <w:t>;</w:t>
      </w:r>
    </w:p>
    <w:p w14:paraId="68BC8267" w14:textId="77777777" w:rsidR="006A6E01" w:rsidRPr="00F35584" w:rsidRDefault="006A6E01" w:rsidP="006E184C">
      <w:pPr>
        <w:pStyle w:val="B2"/>
        <w:rPr>
          <w:lang w:val="en-GB"/>
        </w:rPr>
      </w:pPr>
      <w:r w:rsidRPr="00F35584">
        <w:rPr>
          <w:lang w:val="en-GB"/>
        </w:rPr>
        <w:t>2&gt;</w:t>
      </w:r>
      <w:r w:rsidRPr="00F35584">
        <w:rPr>
          <w:lang w:val="en-GB"/>
        </w:rPr>
        <w:tab/>
        <w:t>else:</w:t>
      </w:r>
    </w:p>
    <w:p w14:paraId="22E38B5A" w14:textId="77777777" w:rsidR="006A6E01" w:rsidRPr="00F35584" w:rsidRDefault="006A6E01" w:rsidP="006E184C">
      <w:pPr>
        <w:pStyle w:val="B3"/>
        <w:rPr>
          <w:lang w:val="en-GB"/>
        </w:rPr>
      </w:pPr>
      <w:r w:rsidRPr="00F35584">
        <w:rPr>
          <w:lang w:val="en-GB"/>
        </w:rPr>
        <w:t>3&gt;perform the actions specified in section 5.2.2.4.2.</w:t>
      </w:r>
    </w:p>
    <w:p w14:paraId="0E65BEAF" w14:textId="77777777" w:rsidR="006A6E01" w:rsidRPr="00F35584" w:rsidRDefault="006A6E01" w:rsidP="006A6E01">
      <w:pPr>
        <w:pStyle w:val="EditorsNote"/>
        <w:rPr>
          <w:lang w:val="en-GB"/>
        </w:rPr>
      </w:pPr>
      <w:r w:rsidRPr="00F35584">
        <w:rPr>
          <w:lang w:val="en-GB"/>
        </w:rPr>
        <w:t>Editor’s Note: Reference to RAN1 [X] specification may be used for the scheduling of SIB1.FFS_Standalone</w:t>
      </w:r>
    </w:p>
    <w:p w14:paraId="705101E2" w14:textId="77777777" w:rsidR="006A6E01" w:rsidRPr="00F35584" w:rsidRDefault="006A6E01" w:rsidP="006A6E01">
      <w:pPr>
        <w:pStyle w:val="5"/>
        <w:rPr>
          <w:rFonts w:eastAsia="ＭＳ 明朝"/>
        </w:rPr>
      </w:pPr>
      <w:bookmarkStart w:id="40" w:name="_Toc510018462"/>
      <w:r w:rsidRPr="00F35584">
        <w:rPr>
          <w:rFonts w:eastAsia="ＭＳ 明朝"/>
        </w:rPr>
        <w:t>5.2.2.3.2</w:t>
      </w:r>
      <w:r w:rsidRPr="00F35584">
        <w:rPr>
          <w:rFonts w:eastAsia="ＭＳ 明朝"/>
        </w:rPr>
        <w:tab/>
        <w:t>Acquisition of an SI message</w:t>
      </w:r>
      <w:bookmarkEnd w:id="40"/>
    </w:p>
    <w:p w14:paraId="6EC231C9" w14:textId="77777777" w:rsidR="006A6E01" w:rsidRPr="00F35584" w:rsidRDefault="006A6E01" w:rsidP="006A6E01">
      <w:pPr>
        <w:rPr>
          <w:rFonts w:eastAsia="ＭＳ 明朝"/>
        </w:rPr>
      </w:pPr>
      <w:r w:rsidRPr="00F35584">
        <w:t>When acquiring an SI message, the UE shall:</w:t>
      </w:r>
    </w:p>
    <w:p w14:paraId="2AFCE16F" w14:textId="77777777" w:rsidR="006A6E01" w:rsidRPr="00F35584" w:rsidRDefault="006A6E01" w:rsidP="006A6E01">
      <w:pPr>
        <w:pStyle w:val="B1"/>
        <w:rPr>
          <w:lang w:val="en-GB"/>
        </w:rPr>
      </w:pPr>
      <w:r w:rsidRPr="00F35584">
        <w:rPr>
          <w:lang w:val="en-GB"/>
        </w:rPr>
        <w:t>1&gt;</w:t>
      </w:r>
      <w:r w:rsidRPr="00F35584">
        <w:rPr>
          <w:lang w:val="en-GB"/>
        </w:rPr>
        <w:tab/>
        <w:t>determine the start of the SI-window for the concerned SI message as follows:</w:t>
      </w:r>
    </w:p>
    <w:p w14:paraId="42612B14" w14:textId="77777777" w:rsidR="006A6E01" w:rsidRPr="00F35584" w:rsidRDefault="006A6E01" w:rsidP="006A6E01">
      <w:pPr>
        <w:pStyle w:val="EditorsNote"/>
        <w:rPr>
          <w:lang w:val="en-GB"/>
        </w:rPr>
      </w:pPr>
      <w:r w:rsidRPr="00F35584">
        <w:rPr>
          <w:lang w:val="en-GB"/>
        </w:rPr>
        <w:t>Editor’s Note: [FFS_Standalone the details of the mapping to subframes/slots where the SI messages are scheduled]</w:t>
      </w:r>
    </w:p>
    <w:p w14:paraId="24BE6A3F" w14:textId="77777777" w:rsidR="006A6E01" w:rsidRPr="00F35584" w:rsidRDefault="006A6E01" w:rsidP="006A6E01">
      <w:pPr>
        <w:pStyle w:val="EditorsNote"/>
        <w:rPr>
          <w:lang w:val="en-GB"/>
        </w:rPr>
      </w:pPr>
      <w:r w:rsidRPr="00F35584">
        <w:rPr>
          <w:lang w:val="en-GB"/>
        </w:rPr>
        <w:t>Editor’s Note: [FFS_Standalone if there are any exceptions on e.g. subframes where SI messages cannot be transmitted]</w:t>
      </w:r>
    </w:p>
    <w:p w14:paraId="37FEAD68" w14:textId="77777777" w:rsidR="006A6E01" w:rsidRPr="00F35584" w:rsidRDefault="006A6E01" w:rsidP="006A6E01">
      <w:pPr>
        <w:pStyle w:val="EditorsNote"/>
        <w:rPr>
          <w:lang w:val="en-GB"/>
        </w:rPr>
      </w:pPr>
      <w:r w:rsidRPr="00F35584">
        <w:rPr>
          <w:lang w:val="en-GB"/>
        </w:rPr>
        <w:t>Editor’s Note: [FFS_Standalone if the SI-windows of different SI messages do not overlap].</w:t>
      </w:r>
    </w:p>
    <w:p w14:paraId="404F434D" w14:textId="77777777" w:rsidR="006A6E01" w:rsidRPr="00F35584" w:rsidRDefault="006A6E01" w:rsidP="006A6E01">
      <w:pPr>
        <w:pStyle w:val="EditorsNote"/>
        <w:rPr>
          <w:lang w:val="en-GB"/>
        </w:rPr>
      </w:pPr>
      <w:r w:rsidRPr="00F35584">
        <w:rPr>
          <w:lang w:val="en-GB"/>
        </w:rPr>
        <w:t>Editor’s Note: [FFS_Standalone if multiple SI messages can be mapped to same SI window]</w:t>
      </w:r>
    </w:p>
    <w:p w14:paraId="3BD5B69E" w14:textId="77777777" w:rsidR="006A6E01" w:rsidRPr="00F35584" w:rsidRDefault="006A6E01" w:rsidP="006A6E01">
      <w:pPr>
        <w:pStyle w:val="EditorsNote"/>
        <w:rPr>
          <w:lang w:val="en-GB"/>
        </w:rPr>
      </w:pPr>
      <w:r w:rsidRPr="00F35584">
        <w:rPr>
          <w:lang w:val="en-GB"/>
        </w:rPr>
        <w:t>Editor’s Note: [FFS_Standalone if the length of SI-window is common for all SI messages or if it is configured per SI message]</w:t>
      </w:r>
    </w:p>
    <w:p w14:paraId="10CB967B" w14:textId="77777777" w:rsidR="006A6E01" w:rsidRPr="00F35584" w:rsidRDefault="006A6E01" w:rsidP="006A6E01">
      <w:pPr>
        <w:pStyle w:val="EditorsNote"/>
        <w:rPr>
          <w:lang w:val="en-GB"/>
        </w:rPr>
      </w:pPr>
      <w:r w:rsidRPr="00F35584">
        <w:rPr>
          <w:lang w:val="en-GB"/>
        </w:rPr>
        <w:t>Editor’s Note: [FFS_Standalone if the UE may accumulate the SI-Message transmissions across several SI-Windows within the Modification Period]</w:t>
      </w:r>
    </w:p>
    <w:p w14:paraId="6D58A04F" w14:textId="77777777" w:rsidR="006A6E01" w:rsidRPr="00F35584" w:rsidRDefault="006A6E01" w:rsidP="006A6E01">
      <w:pPr>
        <w:pStyle w:val="B1"/>
        <w:rPr>
          <w:lang w:val="en-GB"/>
        </w:rPr>
      </w:pPr>
      <w:r w:rsidRPr="00F35584">
        <w:rPr>
          <w:lang w:val="en-GB"/>
        </w:rPr>
        <w:t>1&gt; if SI message acquisition not triggered due to UE request:</w:t>
      </w:r>
    </w:p>
    <w:p w14:paraId="7C0AD64E" w14:textId="77777777" w:rsidR="006A6E01" w:rsidRPr="00F35584" w:rsidRDefault="006A6E01" w:rsidP="006A6E01">
      <w:pPr>
        <w:pStyle w:val="B2"/>
        <w:rPr>
          <w:lang w:val="en-GB"/>
        </w:rPr>
      </w:pPr>
      <w:r w:rsidRPr="00F35584">
        <w:rPr>
          <w:lang w:val="en-GB"/>
        </w:rPr>
        <w:t>2&gt;</w:t>
      </w:r>
      <w:r w:rsidRPr="00F35584">
        <w:rPr>
          <w:lang w:val="en-GB"/>
        </w:rPr>
        <w:tab/>
        <w:t xml:space="preserve">receive DL-SCH using the SI-RNTI from the start of the SI-window and continue until the end of the SI-window whose absolute length in time is given by </w:t>
      </w:r>
      <w:r w:rsidRPr="00F35584">
        <w:rPr>
          <w:i/>
          <w:lang w:val="en-GB"/>
        </w:rPr>
        <w:t>si-WindowLength</w:t>
      </w:r>
      <w:r w:rsidRPr="00F35584">
        <w:rPr>
          <w:lang w:val="en-GB"/>
        </w:rPr>
        <w:t>, or until the SI message was received;</w:t>
      </w:r>
    </w:p>
    <w:p w14:paraId="46CC65D9" w14:textId="77777777" w:rsidR="006A6E01" w:rsidRPr="00F35584" w:rsidRDefault="006A6E01" w:rsidP="006A6E01">
      <w:pPr>
        <w:pStyle w:val="B2"/>
        <w:rPr>
          <w:lang w:val="en-GB"/>
        </w:rPr>
      </w:pPr>
      <w:r w:rsidRPr="00F35584">
        <w:rPr>
          <w:lang w:val="en-GB"/>
        </w:rPr>
        <w:t>2&gt;</w:t>
      </w:r>
      <w:r w:rsidRPr="00F35584">
        <w:rPr>
          <w:lang w:val="en-GB"/>
        </w:rPr>
        <w:tab/>
        <w:t>if the SI message was not received by the end of the SI-window, repeat reception at the next SI-window occasion for the concerned SI message</w:t>
      </w:r>
      <w:r w:rsidR="00DF48DB" w:rsidRPr="00F35584">
        <w:rPr>
          <w:lang w:val="en-GB"/>
        </w:rPr>
        <w:t>;</w:t>
      </w:r>
    </w:p>
    <w:p w14:paraId="2A6C04E2" w14:textId="77777777" w:rsidR="006A6E01" w:rsidRPr="00F35584" w:rsidRDefault="006A6E01" w:rsidP="006A6E01">
      <w:pPr>
        <w:pStyle w:val="B1"/>
        <w:rPr>
          <w:lang w:val="en-GB"/>
        </w:rPr>
      </w:pPr>
      <w:r w:rsidRPr="00F35584">
        <w:rPr>
          <w:lang w:val="en-GB"/>
        </w:rPr>
        <w:lastRenderedPageBreak/>
        <w:t>1&gt; if SI message acquisition triggered due to UE request:</w:t>
      </w:r>
    </w:p>
    <w:p w14:paraId="0D041DC8" w14:textId="77777777" w:rsidR="006A6E01" w:rsidRPr="00F35584" w:rsidRDefault="006A6E01" w:rsidP="006A6E01">
      <w:pPr>
        <w:pStyle w:val="B2"/>
        <w:rPr>
          <w:lang w:val="en-GB"/>
        </w:rPr>
      </w:pPr>
      <w:r w:rsidRPr="00F35584">
        <w:rPr>
          <w:lang w:val="en-GB"/>
        </w:rPr>
        <w:t>2&gt; [FFS_Standalone receive DL-SCH using the SI-RNTI from the start of the SI-window and continue until the end of the SI-window whose absolute length in time is given by si-WindowLength, or until the SI message was received];</w:t>
      </w:r>
    </w:p>
    <w:p w14:paraId="71F746AA" w14:textId="77777777" w:rsidR="006A6E01" w:rsidRPr="00F35584" w:rsidRDefault="006A6E01" w:rsidP="006A6E01">
      <w:pPr>
        <w:pStyle w:val="B2"/>
        <w:rPr>
          <w:lang w:val="en-GB"/>
        </w:rPr>
      </w:pPr>
      <w:r w:rsidRPr="00F35584">
        <w:rPr>
          <w:lang w:val="en-GB"/>
        </w:rPr>
        <w:t>2&gt;</w:t>
      </w:r>
      <w:r w:rsidRPr="00F35584">
        <w:rPr>
          <w:lang w:val="en-GB"/>
        </w:rPr>
        <w:tab/>
        <w:t>[FFS_Standalone if the SI message was not received by the end of the SI-window, repeat reception at the next SI-window occasion for the concerned SI message]</w:t>
      </w:r>
      <w:r w:rsidR="00DF48DB" w:rsidRPr="00F35584">
        <w:rPr>
          <w:lang w:val="en-GB"/>
        </w:rPr>
        <w:t>;</w:t>
      </w:r>
    </w:p>
    <w:p w14:paraId="365ECCC3" w14:textId="77777777" w:rsidR="006A6E01" w:rsidRPr="00F35584" w:rsidRDefault="006A6E01" w:rsidP="006A6E01">
      <w:pPr>
        <w:pStyle w:val="EditorsNote"/>
        <w:rPr>
          <w:lang w:val="en-GB"/>
        </w:rPr>
      </w:pPr>
      <w:r w:rsidRPr="00F35584">
        <w:rPr>
          <w:lang w:val="en-GB"/>
        </w:rPr>
        <w:t>Editor’s Note: [FFS_Standalone on the details of from which SI-window the UE shall receive the DL-SCH upon triggering the SI request.</w:t>
      </w:r>
    </w:p>
    <w:p w14:paraId="6DE228FB" w14:textId="77777777" w:rsidR="006A6E01" w:rsidRPr="00F35584" w:rsidRDefault="006A6E01" w:rsidP="006A6E01">
      <w:pPr>
        <w:pStyle w:val="EditorsNote"/>
        <w:rPr>
          <w:lang w:val="en-GB"/>
        </w:rPr>
      </w:pPr>
      <w:r w:rsidRPr="00F35584">
        <w:rPr>
          <w:lang w:val="en-GB"/>
        </w:rPr>
        <w:t>Editor’s Note: [FFS_Standalone on the details of how many SI-windows the UE should monitor for SI message reception if transmission triggered by UE request]</w:t>
      </w:r>
    </w:p>
    <w:p w14:paraId="184B24B7" w14:textId="77777777" w:rsidR="006A6E01" w:rsidRPr="00F35584" w:rsidRDefault="006A6E01" w:rsidP="006A6E01">
      <w:pPr>
        <w:pStyle w:val="EditorsNote"/>
        <w:rPr>
          <w:lang w:val="en-GB"/>
        </w:rPr>
      </w:pPr>
      <w:r w:rsidRPr="00F35584">
        <w:rPr>
          <w:lang w:val="en-GB"/>
        </w:rPr>
        <w:t>Editor’s Note: [FFS_Standalone if UE need to monitor all the TTIs in SI window for receiving SI message]</w:t>
      </w:r>
    </w:p>
    <w:p w14:paraId="15CC39F4" w14:textId="77777777" w:rsidR="006A6E01" w:rsidRPr="00F35584" w:rsidRDefault="006A6E01" w:rsidP="006A6E01">
      <w:pPr>
        <w:pStyle w:val="B1"/>
        <w:rPr>
          <w:lang w:val="en-GB"/>
        </w:rPr>
      </w:pPr>
      <w:r w:rsidRPr="00F35584">
        <w:rPr>
          <w:lang w:val="en-GB"/>
        </w:rPr>
        <w:t>1&gt;</w:t>
      </w:r>
      <w:r w:rsidRPr="00F35584">
        <w:rPr>
          <w:lang w:val="en-GB"/>
        </w:rPr>
        <w:tab/>
        <w:t>store the acquired SI message as specified in clause 5.2.2.2.</w:t>
      </w:r>
    </w:p>
    <w:p w14:paraId="56D80554" w14:textId="77777777" w:rsidR="006A6E01" w:rsidRPr="00F35584" w:rsidRDefault="006A6E01" w:rsidP="006A6E01">
      <w:pPr>
        <w:pStyle w:val="EditorsNote"/>
        <w:rPr>
          <w:lang w:val="en-GB"/>
        </w:rPr>
      </w:pPr>
      <w:r w:rsidRPr="00F35584">
        <w:rPr>
          <w:lang w:val="en-GB"/>
        </w:rPr>
        <w:t>Editor’s Note: FFS_Standalone The procedural text for SI message acquisition triggered by UE request will be updated upon finalizing the details.</w:t>
      </w:r>
    </w:p>
    <w:p w14:paraId="3851507E" w14:textId="77777777" w:rsidR="006A6E01" w:rsidRPr="00F35584" w:rsidRDefault="006A6E01" w:rsidP="006A6E01">
      <w:pPr>
        <w:pStyle w:val="5"/>
        <w:rPr>
          <w:rFonts w:eastAsia="ＭＳ 明朝"/>
        </w:rPr>
      </w:pPr>
      <w:bookmarkStart w:id="41" w:name="_Toc510018463"/>
      <w:r w:rsidRPr="00F35584">
        <w:rPr>
          <w:rFonts w:eastAsia="ＭＳ 明朝"/>
        </w:rPr>
        <w:t>5.2.2.3.3</w:t>
      </w:r>
      <w:r w:rsidRPr="00F35584">
        <w:rPr>
          <w:rFonts w:eastAsia="ＭＳ 明朝"/>
        </w:rPr>
        <w:tab/>
        <w:t>Request for on demand system information</w:t>
      </w:r>
      <w:bookmarkEnd w:id="41"/>
    </w:p>
    <w:p w14:paraId="2289B79C" w14:textId="77777777" w:rsidR="006A6E01" w:rsidRPr="00F35584" w:rsidRDefault="006A6E01" w:rsidP="006A6E01">
      <w:pPr>
        <w:rPr>
          <w:rFonts w:eastAsia="ＭＳ 明朝"/>
        </w:rPr>
      </w:pPr>
      <w:r w:rsidRPr="00F35584">
        <w:t>When acquiring an SI message, which according to the SystemInformationBlockType1 is indicated to be provided upon UE request, the UE shall:</w:t>
      </w:r>
    </w:p>
    <w:p w14:paraId="18559A3D" w14:textId="77777777" w:rsidR="006A6E01" w:rsidRPr="00F35584" w:rsidRDefault="006A6E01" w:rsidP="00CE59C2">
      <w:pPr>
        <w:pStyle w:val="B1"/>
        <w:rPr>
          <w:lang w:val="en-GB"/>
        </w:rPr>
      </w:pPr>
      <w:r w:rsidRPr="00F35584">
        <w:rPr>
          <w:lang w:val="en-GB"/>
        </w:rPr>
        <w:t>1&gt;</w:t>
      </w:r>
      <w:r w:rsidRPr="00F35584">
        <w:rPr>
          <w:lang w:val="en-GB"/>
        </w:rPr>
        <w:tab/>
        <w:t>if in RRC_IDLE or in RRC_INACTIVE:</w:t>
      </w:r>
    </w:p>
    <w:p w14:paraId="270AE357" w14:textId="77777777" w:rsidR="006A6E01" w:rsidRPr="00F35584" w:rsidRDefault="006A6E01" w:rsidP="00CE59C2">
      <w:pPr>
        <w:pStyle w:val="B2"/>
        <w:rPr>
          <w:lang w:val="en-GB"/>
        </w:rPr>
      </w:pPr>
      <w:r w:rsidRPr="00F35584">
        <w:rPr>
          <w:lang w:val="en-GB"/>
        </w:rPr>
        <w:t>2&gt;</w:t>
      </w:r>
      <w:r w:rsidRPr="00F35584">
        <w:rPr>
          <w:lang w:val="en-GB"/>
        </w:rPr>
        <w:tab/>
        <w:t xml:space="preserve">if the [FFS_Standalone] field is received in </w:t>
      </w:r>
      <w:r w:rsidRPr="00F35584">
        <w:rPr>
          <w:i/>
          <w:lang w:val="en-GB"/>
        </w:rPr>
        <w:t>SIB1</w:t>
      </w:r>
      <w:r w:rsidRPr="00F35584">
        <w:rPr>
          <w:lang w:val="en-GB"/>
        </w:rPr>
        <w:t>:</w:t>
      </w:r>
    </w:p>
    <w:p w14:paraId="67C03787" w14:textId="77777777" w:rsidR="006A6E01" w:rsidRPr="00F35584" w:rsidRDefault="006A6E01" w:rsidP="00CE59C2">
      <w:pPr>
        <w:pStyle w:val="B3"/>
        <w:rPr>
          <w:lang w:val="en-GB"/>
        </w:rPr>
      </w:pPr>
      <w:r w:rsidRPr="00F35584">
        <w:rPr>
          <w:lang w:val="en-GB"/>
        </w:rPr>
        <w:t>3&gt;</w:t>
      </w:r>
      <w:r w:rsidRPr="00F35584">
        <w:rPr>
          <w:lang w:val="en-GB"/>
        </w:rPr>
        <w:tab/>
        <w:t>the UE shall trigger the lower layer to initiate the preamble transmission procedure in accordance with TS 38.321 [3] using the [indicated PRACH preamble] and [indicated PRACH resource];</w:t>
      </w:r>
    </w:p>
    <w:p w14:paraId="541F155A" w14:textId="77777777" w:rsidR="006A6E01" w:rsidRPr="00F35584" w:rsidRDefault="006A6E01" w:rsidP="00CE59C2">
      <w:pPr>
        <w:pStyle w:val="B3"/>
        <w:rPr>
          <w:lang w:val="en-GB"/>
        </w:rPr>
      </w:pPr>
      <w:r w:rsidRPr="00F35584">
        <w:rPr>
          <w:lang w:val="en-GB"/>
        </w:rPr>
        <w:t>3&gt;</w:t>
      </w:r>
      <w:r w:rsidRPr="00F35584">
        <w:rPr>
          <w:lang w:val="en-GB"/>
        </w:rPr>
        <w:tab/>
        <w:t>if acknowledgement for SI request is received from lower layer;</w:t>
      </w:r>
    </w:p>
    <w:p w14:paraId="4782F955" w14:textId="77777777" w:rsidR="006A6E01" w:rsidRPr="00F35584" w:rsidRDefault="006A6E01" w:rsidP="00CE59C2">
      <w:pPr>
        <w:pStyle w:val="B4"/>
        <w:rPr>
          <w:lang w:val="en-GB"/>
        </w:rPr>
      </w:pPr>
      <w:r w:rsidRPr="00F35584">
        <w:rPr>
          <w:lang w:val="en-GB"/>
        </w:rPr>
        <w:t>4&gt;</w:t>
      </w:r>
      <w:r w:rsidRPr="00F35584">
        <w:rPr>
          <w:lang w:val="en-GB"/>
        </w:rPr>
        <w:tab/>
        <w:t>acquire the requested SI message(s) as defined in sub-clause 5.2.2.3.2</w:t>
      </w:r>
      <w:r w:rsidR="00DF48DB" w:rsidRPr="00F35584">
        <w:rPr>
          <w:lang w:val="en-GB"/>
        </w:rPr>
        <w:t>;</w:t>
      </w:r>
    </w:p>
    <w:p w14:paraId="06A41157" w14:textId="77777777" w:rsidR="006A6E01" w:rsidRPr="00F35584" w:rsidRDefault="006A6E01" w:rsidP="00CE59C2">
      <w:pPr>
        <w:pStyle w:val="EditorsNote"/>
        <w:rPr>
          <w:lang w:val="en-GB"/>
        </w:rPr>
      </w:pPr>
      <w:r w:rsidRPr="00F35584">
        <w:rPr>
          <w:lang w:val="en-GB"/>
        </w:rPr>
        <w:t>Editor’s Note: To be updated with details of the Msg1 request procedure.FFS_Standalone</w:t>
      </w:r>
    </w:p>
    <w:p w14:paraId="5F39F9D1" w14:textId="77777777" w:rsidR="006A6E01" w:rsidRPr="00F35584" w:rsidRDefault="006A6E01" w:rsidP="00CE59C2">
      <w:pPr>
        <w:pStyle w:val="B2"/>
        <w:rPr>
          <w:lang w:val="en-GB"/>
        </w:rPr>
      </w:pPr>
      <w:r w:rsidRPr="00F35584">
        <w:rPr>
          <w:lang w:val="en-GB"/>
        </w:rPr>
        <w:t>2&gt;</w:t>
      </w:r>
      <w:r w:rsidRPr="00F35584">
        <w:rPr>
          <w:lang w:val="en-GB"/>
        </w:rPr>
        <w:tab/>
        <w:t xml:space="preserve">else </w:t>
      </w:r>
    </w:p>
    <w:p w14:paraId="4E319E24" w14:textId="77777777" w:rsidR="006A6E01" w:rsidRPr="00F35584" w:rsidRDefault="006A6E01" w:rsidP="00CE59C2">
      <w:pPr>
        <w:pStyle w:val="B3"/>
        <w:rPr>
          <w:lang w:val="en-GB"/>
        </w:rPr>
      </w:pPr>
      <w:r w:rsidRPr="00F35584">
        <w:rPr>
          <w:lang w:val="en-GB"/>
        </w:rPr>
        <w:t>3&gt;</w:t>
      </w:r>
      <w:r w:rsidRPr="00F35584">
        <w:rPr>
          <w:lang w:val="en-GB"/>
        </w:rPr>
        <w:tab/>
        <w:t>the UE shall trigger the lower layer to initiate the random access procedure in accordance with TS 38.321 [3];</w:t>
      </w:r>
    </w:p>
    <w:p w14:paraId="608CB566" w14:textId="77777777" w:rsidR="006A6E01" w:rsidRPr="00F35584" w:rsidRDefault="006A6E01" w:rsidP="00CE59C2">
      <w:pPr>
        <w:pStyle w:val="B3"/>
        <w:rPr>
          <w:lang w:val="en-GB"/>
        </w:rPr>
      </w:pPr>
      <w:r w:rsidRPr="00F35584">
        <w:rPr>
          <w:lang w:val="en-GB"/>
        </w:rPr>
        <w:t>3&gt;</w:t>
      </w:r>
      <w:r w:rsidRPr="00F35584">
        <w:rPr>
          <w:lang w:val="en-GB"/>
        </w:rPr>
        <w:tab/>
        <w:t>if acknowledgement for SI request is received;</w:t>
      </w:r>
    </w:p>
    <w:p w14:paraId="11180098" w14:textId="77777777" w:rsidR="006A6E01" w:rsidRPr="00F35584" w:rsidRDefault="006A6E01" w:rsidP="00CE59C2">
      <w:pPr>
        <w:pStyle w:val="B4"/>
        <w:rPr>
          <w:lang w:val="en-GB"/>
        </w:rPr>
      </w:pPr>
      <w:r w:rsidRPr="00F35584">
        <w:rPr>
          <w:lang w:val="en-GB"/>
        </w:rPr>
        <w:t>4&gt;</w:t>
      </w:r>
      <w:r w:rsidRPr="00F35584">
        <w:rPr>
          <w:lang w:val="en-GB"/>
        </w:rPr>
        <w:tab/>
        <w:t>acquire the requested SI message(s) as defined in sub-clause 5.2.2.3.2</w:t>
      </w:r>
      <w:r w:rsidR="00DF48DB" w:rsidRPr="00F35584">
        <w:rPr>
          <w:lang w:val="en-GB"/>
        </w:rPr>
        <w:t>;</w:t>
      </w:r>
    </w:p>
    <w:p w14:paraId="60DB8854" w14:textId="77777777" w:rsidR="006A6E01" w:rsidRPr="00F35584" w:rsidRDefault="006A6E01" w:rsidP="00CE59C2">
      <w:pPr>
        <w:pStyle w:val="EditorsNote"/>
        <w:rPr>
          <w:lang w:val="en-GB"/>
        </w:rPr>
      </w:pPr>
      <w:r w:rsidRPr="00F35584">
        <w:rPr>
          <w:lang w:val="en-GB"/>
        </w:rPr>
        <w:t>Editor’s Note: To be updated with details of the Msg3 request procedure. FFS_Standalone</w:t>
      </w:r>
    </w:p>
    <w:p w14:paraId="6109F8CC" w14:textId="77777777" w:rsidR="006A6E01" w:rsidRPr="00F35584" w:rsidRDefault="006A6E01" w:rsidP="00CE59C2">
      <w:pPr>
        <w:pStyle w:val="B1"/>
        <w:rPr>
          <w:lang w:val="en-GB"/>
        </w:rPr>
      </w:pPr>
      <w:r w:rsidRPr="00F35584">
        <w:rPr>
          <w:lang w:val="en-GB"/>
        </w:rPr>
        <w:t>1&gt;</w:t>
      </w:r>
      <w:r w:rsidRPr="00F35584">
        <w:rPr>
          <w:lang w:val="en-GB"/>
        </w:rPr>
        <w:tab/>
        <w:t>else (in RRC_CONNECTED):</w:t>
      </w:r>
    </w:p>
    <w:p w14:paraId="569A94BB" w14:textId="77777777" w:rsidR="006A6E01" w:rsidRPr="00F35584" w:rsidRDefault="006A6E01" w:rsidP="00CE59C2">
      <w:pPr>
        <w:pStyle w:val="B2"/>
        <w:rPr>
          <w:lang w:val="en-GB"/>
        </w:rPr>
      </w:pPr>
      <w:r w:rsidRPr="00F35584">
        <w:rPr>
          <w:lang w:val="en-GB"/>
        </w:rPr>
        <w:t>2&gt; [details FFS_Standalone]</w:t>
      </w:r>
      <w:r w:rsidR="00667475" w:rsidRPr="00F35584">
        <w:rPr>
          <w:lang w:val="en-GB"/>
        </w:rPr>
        <w:t>.</w:t>
      </w:r>
    </w:p>
    <w:p w14:paraId="0348B5FC" w14:textId="77777777" w:rsidR="006A6E01" w:rsidRPr="00F35584" w:rsidRDefault="006A6E01" w:rsidP="00CE59C2">
      <w:pPr>
        <w:pStyle w:val="EditorsNote"/>
        <w:rPr>
          <w:lang w:val="en-GB"/>
        </w:rPr>
      </w:pPr>
      <w:r w:rsidRPr="00F35584">
        <w:rPr>
          <w:lang w:val="en-GB"/>
        </w:rPr>
        <w:t>Editor’s Note: To be updated with details of the on-demand request procedure in RRC_CONNECTED. FFS_Standalone</w:t>
      </w:r>
    </w:p>
    <w:p w14:paraId="177A352E" w14:textId="77777777" w:rsidR="006A6E01" w:rsidRPr="00F35584" w:rsidRDefault="006A6E01" w:rsidP="006A6E01">
      <w:pPr>
        <w:pStyle w:val="EditorsNote"/>
        <w:rPr>
          <w:lang w:val="en-GB"/>
        </w:rPr>
      </w:pPr>
      <w:r w:rsidRPr="00F35584">
        <w:rPr>
          <w:lang w:val="en-GB"/>
        </w:rPr>
        <w:t>Editor’s Note: [FFS_Standalone if there is a need for a separate sub-clause to describe case where on demand SI is not successfully received by the UE and where it should initiate a new request]</w:t>
      </w:r>
    </w:p>
    <w:p w14:paraId="4656D4C5" w14:textId="77777777" w:rsidR="006A6E01" w:rsidRPr="00F35584" w:rsidRDefault="006A6E01" w:rsidP="006A6E01">
      <w:pPr>
        <w:pStyle w:val="4"/>
        <w:rPr>
          <w:rFonts w:eastAsia="ＭＳ 明朝"/>
        </w:rPr>
      </w:pPr>
      <w:bookmarkStart w:id="42" w:name="_Toc510018464"/>
      <w:r w:rsidRPr="00F35584">
        <w:rPr>
          <w:rFonts w:eastAsia="ＭＳ 明朝"/>
        </w:rPr>
        <w:t>5.2.2.4</w:t>
      </w:r>
      <w:r w:rsidRPr="00F35584">
        <w:rPr>
          <w:rFonts w:eastAsia="ＭＳ 明朝"/>
        </w:rPr>
        <w:tab/>
        <w:t>Actions upon receipt of SI message</w:t>
      </w:r>
      <w:bookmarkEnd w:id="42"/>
    </w:p>
    <w:p w14:paraId="0C2D56BF" w14:textId="77777777" w:rsidR="006A6E01" w:rsidRPr="00F35584" w:rsidRDefault="006A6E01" w:rsidP="006A6E01">
      <w:pPr>
        <w:pStyle w:val="5"/>
        <w:rPr>
          <w:rFonts w:eastAsia="ＭＳ 明朝"/>
        </w:rPr>
      </w:pPr>
      <w:bookmarkStart w:id="43" w:name="_Toc510018465"/>
      <w:r w:rsidRPr="00F35584">
        <w:rPr>
          <w:rFonts w:eastAsia="ＭＳ 明朝"/>
        </w:rPr>
        <w:t>5.2.2.4.1</w:t>
      </w:r>
      <w:r w:rsidRPr="00F35584">
        <w:rPr>
          <w:rFonts w:eastAsia="ＭＳ 明朝"/>
        </w:rPr>
        <w:tab/>
        <w:t xml:space="preserve">Actions upon reception of the </w:t>
      </w:r>
      <w:r w:rsidRPr="00F35584">
        <w:rPr>
          <w:rFonts w:eastAsia="ＭＳ 明朝"/>
          <w:i/>
        </w:rPr>
        <w:t>MIB</w:t>
      </w:r>
      <w:bookmarkEnd w:id="43"/>
    </w:p>
    <w:p w14:paraId="4265944F" w14:textId="77777777" w:rsidR="006A6E01" w:rsidRPr="00F35584" w:rsidRDefault="006A6E01" w:rsidP="006A6E01">
      <w:pPr>
        <w:rPr>
          <w:rFonts w:eastAsia="ＭＳ 明朝"/>
        </w:rPr>
      </w:pPr>
      <w:r w:rsidRPr="00F35584">
        <w:t xml:space="preserve">Upon receiving the </w:t>
      </w:r>
      <w:r w:rsidRPr="00F35584">
        <w:rPr>
          <w:i/>
        </w:rPr>
        <w:t>MIB</w:t>
      </w:r>
      <w:r w:rsidRPr="00F35584">
        <w:t xml:space="preserve"> the UE shall:</w:t>
      </w:r>
    </w:p>
    <w:p w14:paraId="4DF77A02" w14:textId="77777777" w:rsidR="006A6E01" w:rsidRPr="00F35584" w:rsidRDefault="006A6E01" w:rsidP="006A6E01">
      <w:pPr>
        <w:pStyle w:val="B1"/>
        <w:rPr>
          <w:lang w:val="en-GB"/>
        </w:rPr>
      </w:pPr>
      <w:r w:rsidRPr="00F35584">
        <w:rPr>
          <w:lang w:val="en-GB"/>
        </w:rPr>
        <w:lastRenderedPageBreak/>
        <w:t>1&gt;</w:t>
      </w:r>
      <w:r w:rsidRPr="00F35584">
        <w:rPr>
          <w:lang w:val="en-GB"/>
        </w:rPr>
        <w:tab/>
        <w:t xml:space="preserve">store the acquired </w:t>
      </w:r>
      <w:r w:rsidRPr="00F35584">
        <w:rPr>
          <w:i/>
          <w:lang w:val="en-GB"/>
        </w:rPr>
        <w:t>MIB</w:t>
      </w:r>
      <w:r w:rsidRPr="00F35584">
        <w:rPr>
          <w:lang w:val="en-GB"/>
        </w:rPr>
        <w:t>;</w:t>
      </w:r>
    </w:p>
    <w:p w14:paraId="2A107A5E" w14:textId="77777777" w:rsidR="006A6E01" w:rsidRPr="00F35584" w:rsidRDefault="006A6E01" w:rsidP="006A6E01">
      <w:pPr>
        <w:pStyle w:val="B1"/>
        <w:rPr>
          <w:lang w:val="en-GB"/>
        </w:rPr>
      </w:pPr>
      <w:r w:rsidRPr="00F35584">
        <w:rPr>
          <w:lang w:val="en-GB"/>
        </w:rPr>
        <w:t>1&gt;</w:t>
      </w:r>
      <w:r w:rsidRPr="00F35584">
        <w:rPr>
          <w:lang w:val="en-GB"/>
        </w:rPr>
        <w:tab/>
        <w:t xml:space="preserve">if the UE is in RRC_IDLE or if the UE is in RRC_INACTIVE or if the UE is in RRC_CONNECTED while </w:t>
      </w:r>
      <w:r w:rsidRPr="00F35584">
        <w:rPr>
          <w:i/>
          <w:lang w:val="en-GB"/>
        </w:rPr>
        <w:t>T311</w:t>
      </w:r>
      <w:r w:rsidRPr="00F35584">
        <w:rPr>
          <w:lang w:val="en-GB"/>
        </w:rPr>
        <w:t xml:space="preserve"> is running: [FFS]</w:t>
      </w:r>
    </w:p>
    <w:p w14:paraId="5533213E" w14:textId="77777777" w:rsidR="006A6E01" w:rsidRPr="00F35584" w:rsidRDefault="006A6E01" w:rsidP="006A6E01">
      <w:pPr>
        <w:pStyle w:val="B2"/>
        <w:rPr>
          <w:lang w:val="en-GB"/>
        </w:rPr>
      </w:pPr>
      <w:r w:rsidRPr="00F35584">
        <w:rPr>
          <w:lang w:val="en-GB"/>
        </w:rPr>
        <w:t xml:space="preserve">2&gt; if the </w:t>
      </w:r>
      <w:r w:rsidRPr="00F35584">
        <w:rPr>
          <w:i/>
          <w:lang w:val="en-GB"/>
        </w:rPr>
        <w:t>cellBarred</w:t>
      </w:r>
      <w:r w:rsidRPr="00F35584">
        <w:rPr>
          <w:lang w:val="en-GB"/>
        </w:rPr>
        <w:t xml:space="preserve"> in the acquired MIB is set to </w:t>
      </w:r>
      <w:r w:rsidRPr="00F35584">
        <w:rPr>
          <w:i/>
          <w:lang w:val="en-GB"/>
        </w:rPr>
        <w:t>barred</w:t>
      </w:r>
      <w:r w:rsidRPr="00F35584">
        <w:rPr>
          <w:lang w:val="en-GB"/>
        </w:rPr>
        <w:t>;</w:t>
      </w:r>
    </w:p>
    <w:p w14:paraId="258F3119" w14:textId="77777777" w:rsidR="006A6E01" w:rsidRPr="00F35584" w:rsidRDefault="006A6E01" w:rsidP="006A6E01">
      <w:pPr>
        <w:pStyle w:val="B3"/>
        <w:rPr>
          <w:lang w:val="en-GB"/>
        </w:rPr>
      </w:pPr>
      <w:r w:rsidRPr="00F35584">
        <w:rPr>
          <w:lang w:val="en-GB"/>
        </w:rPr>
        <w:t>3&gt;</w:t>
      </w:r>
      <w:r w:rsidRPr="00F35584">
        <w:rPr>
          <w:lang w:val="en-GB"/>
        </w:rPr>
        <w:tab/>
        <w:t>consider the cell as barred in accordance with TS 38.304 [FFS]</w:t>
      </w:r>
      <w:r w:rsidR="00DF48DB" w:rsidRPr="00F35584">
        <w:rPr>
          <w:lang w:val="en-GB"/>
        </w:rPr>
        <w:t>;</w:t>
      </w:r>
    </w:p>
    <w:p w14:paraId="015B634D" w14:textId="77777777" w:rsidR="006A6E01" w:rsidRPr="00F35584" w:rsidRDefault="006A6E01" w:rsidP="006A6E01">
      <w:pPr>
        <w:pStyle w:val="B2"/>
        <w:rPr>
          <w:lang w:val="en-GB"/>
        </w:rPr>
      </w:pPr>
      <w:r w:rsidRPr="00F35584">
        <w:rPr>
          <w:lang w:val="en-GB"/>
        </w:rPr>
        <w:t>2&gt;</w:t>
      </w:r>
      <w:r w:rsidRPr="00F35584">
        <w:rPr>
          <w:lang w:val="en-GB"/>
        </w:rPr>
        <w:tab/>
        <w:t>else,</w:t>
      </w:r>
    </w:p>
    <w:p w14:paraId="29FD44EF" w14:textId="77777777" w:rsidR="006A6E01" w:rsidRPr="00F35584" w:rsidRDefault="006A6E01" w:rsidP="006A6E01">
      <w:pPr>
        <w:pStyle w:val="B3"/>
        <w:rPr>
          <w:lang w:val="en-GB"/>
        </w:rPr>
      </w:pPr>
      <w:r w:rsidRPr="00F35584">
        <w:rPr>
          <w:lang w:val="en-GB"/>
        </w:rPr>
        <w:t>3&gt;</w:t>
      </w:r>
      <w:r w:rsidRPr="00F35584">
        <w:rPr>
          <w:lang w:val="en-GB"/>
        </w:rPr>
        <w:tab/>
        <w:t xml:space="preserve">apply the received parameter(s) [FFS] to acquire </w:t>
      </w:r>
      <w:r w:rsidRPr="00F35584">
        <w:rPr>
          <w:i/>
          <w:lang w:val="en-GB"/>
        </w:rPr>
        <w:t>SIB1</w:t>
      </w:r>
      <w:r w:rsidRPr="00F35584">
        <w:rPr>
          <w:lang w:val="en-GB"/>
        </w:rPr>
        <w:t>.</w:t>
      </w:r>
    </w:p>
    <w:p w14:paraId="744A54FF" w14:textId="77777777" w:rsidR="006A6E01" w:rsidRPr="00F35584" w:rsidRDefault="006A6E01" w:rsidP="006A6E01">
      <w:pPr>
        <w:pStyle w:val="5"/>
        <w:rPr>
          <w:rFonts w:eastAsia="ＭＳ 明朝"/>
        </w:rPr>
      </w:pPr>
      <w:bookmarkStart w:id="44" w:name="_Toc510018466"/>
      <w:r w:rsidRPr="00F35584">
        <w:rPr>
          <w:rFonts w:eastAsia="ＭＳ 明朝"/>
        </w:rPr>
        <w:t>5.2.2.4.2</w:t>
      </w:r>
      <w:r w:rsidRPr="00F35584">
        <w:rPr>
          <w:rFonts w:eastAsia="ＭＳ 明朝"/>
        </w:rPr>
        <w:tab/>
        <w:t>Actions upon reception of the SystemInformationBlockType1</w:t>
      </w:r>
      <w:bookmarkEnd w:id="44"/>
    </w:p>
    <w:p w14:paraId="62ABAD9D" w14:textId="77777777" w:rsidR="006A6E01" w:rsidRPr="00F35584" w:rsidRDefault="006A6E01" w:rsidP="006A6E01">
      <w:pPr>
        <w:rPr>
          <w:rFonts w:eastAsia="ＭＳ 明朝"/>
        </w:rPr>
      </w:pPr>
      <w:r w:rsidRPr="00F35584">
        <w:t>Upon receiving the SystemInformationBlockType1 the UE shall:</w:t>
      </w:r>
    </w:p>
    <w:p w14:paraId="6F3042B7" w14:textId="77777777" w:rsidR="006A6E01" w:rsidRPr="00F35584" w:rsidRDefault="006A6E01" w:rsidP="006A6E01">
      <w:pPr>
        <w:pStyle w:val="B1"/>
        <w:rPr>
          <w:lang w:val="en-GB"/>
        </w:rPr>
      </w:pPr>
      <w:r w:rsidRPr="00F35584">
        <w:rPr>
          <w:lang w:val="en-GB"/>
        </w:rPr>
        <w:t>1&gt;</w:t>
      </w:r>
      <w:r w:rsidRPr="00F35584">
        <w:rPr>
          <w:lang w:val="en-GB"/>
        </w:rPr>
        <w:tab/>
        <w:t xml:space="preserve">store the acquired </w:t>
      </w:r>
      <w:r w:rsidRPr="00F35584">
        <w:rPr>
          <w:i/>
          <w:lang w:val="en-GB"/>
        </w:rPr>
        <w:t>SIB1</w:t>
      </w:r>
      <w:r w:rsidRPr="00F35584">
        <w:rPr>
          <w:lang w:val="en-GB"/>
        </w:rPr>
        <w:t>;</w:t>
      </w:r>
    </w:p>
    <w:p w14:paraId="297C48CA" w14:textId="77777777" w:rsidR="006A6E01" w:rsidRPr="00F35584" w:rsidRDefault="006A6E01" w:rsidP="006A6E01">
      <w:pPr>
        <w:pStyle w:val="B1"/>
        <w:rPr>
          <w:lang w:val="en-GB"/>
        </w:rPr>
      </w:pPr>
      <w:r w:rsidRPr="00F35584">
        <w:rPr>
          <w:lang w:val="en-GB"/>
        </w:rPr>
        <w:t>1&gt;</w:t>
      </w:r>
      <w:r w:rsidRPr="00F35584">
        <w:rPr>
          <w:lang w:val="en-GB"/>
        </w:rPr>
        <w:tab/>
        <w:t xml:space="preserve">if the UE has a stored valid version of the required SIB(s) associated with the </w:t>
      </w:r>
      <w:r w:rsidRPr="00F35584">
        <w:rPr>
          <w:i/>
          <w:lang w:val="en-GB"/>
        </w:rPr>
        <w:t>systemInfoAreaIdentifier</w:t>
      </w:r>
      <w:r w:rsidRPr="00F35584">
        <w:rPr>
          <w:lang w:val="en-GB"/>
        </w:rPr>
        <w:t xml:space="preserve"> and </w:t>
      </w:r>
      <w:r w:rsidRPr="00F35584">
        <w:rPr>
          <w:i/>
          <w:lang w:val="en-GB"/>
        </w:rPr>
        <w:t>systemInfoValueTag</w:t>
      </w:r>
      <w:r w:rsidRPr="00F35584">
        <w:rPr>
          <w:lang w:val="en-GB"/>
        </w:rPr>
        <w:t>/</w:t>
      </w:r>
      <w:r w:rsidRPr="00F35584">
        <w:rPr>
          <w:i/>
          <w:lang w:val="en-GB"/>
        </w:rPr>
        <w:t>systemInfoConfigurationIndex</w:t>
      </w:r>
      <w:r w:rsidRPr="00F35584">
        <w:rPr>
          <w:lang w:val="en-GB"/>
        </w:rPr>
        <w:t xml:space="preserve"> in the acquired </w:t>
      </w:r>
      <w:r w:rsidRPr="00F35584">
        <w:rPr>
          <w:i/>
          <w:lang w:val="en-GB"/>
        </w:rPr>
        <w:t>SIB1</w:t>
      </w:r>
      <w:r w:rsidRPr="00F35584">
        <w:rPr>
          <w:lang w:val="en-GB"/>
        </w:rPr>
        <w:t>:</w:t>
      </w:r>
    </w:p>
    <w:p w14:paraId="20012CD9" w14:textId="77777777" w:rsidR="006A6E01" w:rsidRPr="00F35584" w:rsidRDefault="006A6E01" w:rsidP="006A6E01">
      <w:pPr>
        <w:pStyle w:val="B2"/>
        <w:rPr>
          <w:lang w:val="en-GB"/>
        </w:rPr>
      </w:pPr>
      <w:r w:rsidRPr="00F35584">
        <w:rPr>
          <w:lang w:val="en-GB"/>
        </w:rPr>
        <w:t>2&gt;</w:t>
      </w:r>
      <w:r w:rsidRPr="00F35584">
        <w:rPr>
          <w:lang w:val="en-GB"/>
        </w:rPr>
        <w:tab/>
        <w:t>use that stored version of the SIB</w:t>
      </w:r>
      <w:r w:rsidR="00DF48DB" w:rsidRPr="00F35584">
        <w:rPr>
          <w:lang w:val="en-GB"/>
        </w:rPr>
        <w:t>;</w:t>
      </w:r>
    </w:p>
    <w:p w14:paraId="682254E6" w14:textId="77777777" w:rsidR="006A6E01" w:rsidRPr="00F35584" w:rsidRDefault="006A6E01" w:rsidP="006A6E01">
      <w:pPr>
        <w:pStyle w:val="B1"/>
        <w:rPr>
          <w:lang w:val="en-GB"/>
        </w:rPr>
      </w:pPr>
      <w:r w:rsidRPr="00F35584">
        <w:rPr>
          <w:lang w:val="en-GB"/>
        </w:rPr>
        <w:t>1&gt;</w:t>
      </w:r>
      <w:r w:rsidRPr="00F35584">
        <w:rPr>
          <w:lang w:val="en-GB"/>
        </w:rPr>
        <w:tab/>
        <w:t xml:space="preserve">else if the </w:t>
      </w:r>
      <w:bookmarkStart w:id="45" w:name="_Hlk496281235"/>
      <w:r w:rsidRPr="00F35584">
        <w:rPr>
          <w:i/>
          <w:lang w:val="en-GB"/>
        </w:rPr>
        <w:t xml:space="preserve">SIB1 </w:t>
      </w:r>
      <w:bookmarkEnd w:id="45"/>
      <w:r w:rsidRPr="00F35584">
        <w:rPr>
          <w:lang w:val="en-GB"/>
        </w:rPr>
        <w:t>message indicates that the SI message(s) is only provided on request:</w:t>
      </w:r>
    </w:p>
    <w:p w14:paraId="081FF41E" w14:textId="77777777" w:rsidR="006A6E01" w:rsidRPr="00F35584" w:rsidRDefault="006A6E01" w:rsidP="006A6E01">
      <w:pPr>
        <w:pStyle w:val="B2"/>
        <w:rPr>
          <w:lang w:val="en-GB"/>
        </w:rPr>
      </w:pPr>
      <w:r w:rsidRPr="00F35584">
        <w:rPr>
          <w:lang w:val="en-GB"/>
        </w:rPr>
        <w:t>2&gt;</w:t>
      </w:r>
      <w:r w:rsidRPr="00F35584">
        <w:rPr>
          <w:lang w:val="en-GB"/>
        </w:rPr>
        <w:tab/>
        <w:t>trigger a request to acquire the SI message(s) (if needed) as defined in sub-clause 5.2.2.3</w:t>
      </w:r>
      <w:r w:rsidR="00DF48DB" w:rsidRPr="00F35584">
        <w:rPr>
          <w:lang w:val="en-GB"/>
        </w:rPr>
        <w:t>;</w:t>
      </w:r>
    </w:p>
    <w:p w14:paraId="4CE4E057" w14:textId="77777777" w:rsidR="006A6E01" w:rsidRPr="00F35584" w:rsidRDefault="006A6E01" w:rsidP="006A6E01">
      <w:pPr>
        <w:pStyle w:val="B1"/>
        <w:rPr>
          <w:lang w:val="en-GB"/>
        </w:rPr>
      </w:pPr>
      <w:r w:rsidRPr="00F35584">
        <w:rPr>
          <w:lang w:val="en-GB"/>
        </w:rPr>
        <w:t>1&gt;</w:t>
      </w:r>
      <w:r w:rsidRPr="00F35584">
        <w:rPr>
          <w:lang w:val="en-GB"/>
        </w:rPr>
        <w:tab/>
        <w:t>else:</w:t>
      </w:r>
    </w:p>
    <w:p w14:paraId="037F415A" w14:textId="77777777" w:rsidR="006A6E01" w:rsidRPr="00F35584" w:rsidRDefault="006A6E01" w:rsidP="006A6E01">
      <w:pPr>
        <w:pStyle w:val="B2"/>
        <w:rPr>
          <w:lang w:val="en-GB"/>
        </w:rPr>
      </w:pPr>
      <w:r w:rsidRPr="00F35584">
        <w:rPr>
          <w:lang w:val="en-GB"/>
        </w:rPr>
        <w:t>2&gt;</w:t>
      </w:r>
      <w:r w:rsidRPr="00F35584">
        <w:rPr>
          <w:lang w:val="en-GB"/>
        </w:rPr>
        <w:tab/>
        <w:t>acquire the SI message(s) (if needed) as defined in sub-clause 5.2.2.3.2, which are provided according to the schedulingInfoList in the SystemInformationBlockType1</w:t>
      </w:r>
      <w:r w:rsidR="00667475" w:rsidRPr="00F35584">
        <w:rPr>
          <w:lang w:val="en-GB"/>
        </w:rPr>
        <w:t>.</w:t>
      </w:r>
    </w:p>
    <w:p w14:paraId="43FAC1B5" w14:textId="77777777" w:rsidR="006A6E01" w:rsidRPr="00F35584" w:rsidRDefault="006A6E01" w:rsidP="006A6E01">
      <w:pPr>
        <w:pStyle w:val="EditorsNote"/>
        <w:rPr>
          <w:lang w:val="en-GB"/>
        </w:rPr>
      </w:pPr>
      <w:r w:rsidRPr="00F35584">
        <w:rPr>
          <w:lang w:val="en-GB"/>
        </w:rPr>
        <w:t>Editor’s Note: [FFS_Standalone Whether there is an additional indication that an on-demand SI is actually being broadcast at this instant in time]</w:t>
      </w:r>
    </w:p>
    <w:p w14:paraId="05E61672" w14:textId="77777777" w:rsidR="006A6E01" w:rsidRPr="00F35584" w:rsidRDefault="006A6E01" w:rsidP="006A6E01">
      <w:pPr>
        <w:pStyle w:val="EditorsNote"/>
        <w:rPr>
          <w:lang w:val="en-GB"/>
        </w:rPr>
      </w:pPr>
      <w:r w:rsidRPr="00F35584">
        <w:rPr>
          <w:lang w:val="en-GB"/>
        </w:rPr>
        <w:t>Editor’s Note: To be updated when content of the SystemInformationBlockType1 has been agreed. FFS_Standalone.</w:t>
      </w:r>
    </w:p>
    <w:p w14:paraId="66F7D726" w14:textId="77777777" w:rsidR="006A6E01" w:rsidRPr="00F35584" w:rsidRDefault="006A6E01" w:rsidP="006A6E01">
      <w:pPr>
        <w:pStyle w:val="EditorsNote"/>
        <w:rPr>
          <w:lang w:val="en-GB"/>
        </w:rPr>
      </w:pPr>
      <w:r w:rsidRPr="00F35584">
        <w:rPr>
          <w:lang w:val="en-GB"/>
        </w:rPr>
        <w:t>Editor’s Note: To be updated how to capture the UE behaviour when some required SIBs are from broadcast and other required SIBs through SI request.</w:t>
      </w:r>
    </w:p>
    <w:p w14:paraId="4D05AE70" w14:textId="77777777" w:rsidR="006A6E01" w:rsidRPr="00F35584" w:rsidRDefault="006A6E01" w:rsidP="006A6E01">
      <w:pPr>
        <w:pStyle w:val="5"/>
        <w:rPr>
          <w:rFonts w:eastAsia="ＭＳ 明朝"/>
        </w:rPr>
      </w:pPr>
      <w:bookmarkStart w:id="46" w:name="_Toc510018467"/>
      <w:r w:rsidRPr="00F35584">
        <w:rPr>
          <w:rFonts w:eastAsia="ＭＳ 明朝"/>
        </w:rPr>
        <w:t>5.2.2.4.3</w:t>
      </w:r>
      <w:r w:rsidRPr="00F35584">
        <w:rPr>
          <w:rFonts w:eastAsia="ＭＳ 明朝"/>
        </w:rPr>
        <w:tab/>
        <w:t>Actions upon reception of SystemInformationBlockTypeX</w:t>
      </w:r>
      <w:bookmarkEnd w:id="46"/>
    </w:p>
    <w:p w14:paraId="6E01CC29" w14:textId="77777777" w:rsidR="006A6E01" w:rsidRPr="00F35584" w:rsidRDefault="006A6E01" w:rsidP="006A6E01">
      <w:pPr>
        <w:pStyle w:val="EditorsNote"/>
        <w:rPr>
          <w:rFonts w:eastAsia="ＭＳ 明朝"/>
          <w:lang w:val="en-GB"/>
        </w:rPr>
      </w:pPr>
      <w:r w:rsidRPr="00F35584">
        <w:rPr>
          <w:lang w:val="en-GB"/>
        </w:rPr>
        <w:t>Editor’s Note: To be extended with further sub-clauses as more SIBs are defined. FFS_Standalone</w:t>
      </w:r>
    </w:p>
    <w:p w14:paraId="56023A0D" w14:textId="77777777" w:rsidR="006A6E01" w:rsidRPr="00F35584" w:rsidRDefault="006A6E01" w:rsidP="006A6E01">
      <w:pPr>
        <w:pStyle w:val="4"/>
        <w:rPr>
          <w:rFonts w:eastAsia="ＭＳ 明朝"/>
        </w:rPr>
      </w:pPr>
      <w:bookmarkStart w:id="47" w:name="_Toc510018468"/>
      <w:r w:rsidRPr="00F35584">
        <w:rPr>
          <w:rFonts w:eastAsia="ＭＳ 明朝"/>
        </w:rPr>
        <w:t>5.2.2.5</w:t>
      </w:r>
      <w:r w:rsidRPr="00F35584">
        <w:rPr>
          <w:rFonts w:eastAsia="ＭＳ 明朝"/>
        </w:rPr>
        <w:tab/>
        <w:t>Essential system information missing</w:t>
      </w:r>
      <w:bookmarkEnd w:id="47"/>
    </w:p>
    <w:p w14:paraId="2E79F9FD" w14:textId="77777777" w:rsidR="006A6E01" w:rsidRPr="00F35584" w:rsidRDefault="006A6E01" w:rsidP="006A6E01">
      <w:pPr>
        <w:rPr>
          <w:rFonts w:eastAsia="ＭＳ 明朝"/>
        </w:rPr>
      </w:pPr>
      <w:r w:rsidRPr="00F35584">
        <w:t>The UE shall:</w:t>
      </w:r>
    </w:p>
    <w:p w14:paraId="18781CA7" w14:textId="77777777" w:rsidR="006A6E01" w:rsidRPr="00F35584" w:rsidRDefault="006A6E01" w:rsidP="006A6E01">
      <w:pPr>
        <w:pStyle w:val="B1"/>
        <w:rPr>
          <w:lang w:val="en-GB"/>
        </w:rPr>
      </w:pPr>
      <w:r w:rsidRPr="00F35584">
        <w:rPr>
          <w:lang w:val="en-GB"/>
        </w:rPr>
        <w:t>1&gt;</w:t>
      </w:r>
      <w:r w:rsidRPr="00F35584">
        <w:rPr>
          <w:lang w:val="en-GB"/>
        </w:rPr>
        <w:tab/>
        <w:t>if in RRC_IDLE or in RRC_INACTIVE:</w:t>
      </w:r>
    </w:p>
    <w:p w14:paraId="52EFFFEB" w14:textId="77777777" w:rsidR="006A6E01" w:rsidRPr="00F35584" w:rsidRDefault="006A6E01" w:rsidP="006A6E01">
      <w:pPr>
        <w:pStyle w:val="B2"/>
        <w:rPr>
          <w:lang w:val="en-GB"/>
        </w:rPr>
      </w:pPr>
      <w:r w:rsidRPr="00F35584">
        <w:rPr>
          <w:lang w:val="en-GB"/>
        </w:rPr>
        <w:t>2&gt;</w:t>
      </w:r>
      <w:r w:rsidRPr="00F35584">
        <w:rPr>
          <w:lang w:val="en-GB"/>
        </w:rPr>
        <w:tab/>
        <w:t xml:space="preserve">if the UE is unable to acquire the </w:t>
      </w:r>
      <w:r w:rsidRPr="00F35584">
        <w:rPr>
          <w:i/>
          <w:lang w:val="en-GB"/>
        </w:rPr>
        <w:t>MIB</w:t>
      </w:r>
      <w:r w:rsidRPr="00F35584">
        <w:rPr>
          <w:lang w:val="en-GB"/>
        </w:rPr>
        <w:t>; or</w:t>
      </w:r>
    </w:p>
    <w:p w14:paraId="5C39BEA0" w14:textId="77777777" w:rsidR="006A6E01" w:rsidRPr="00F35584" w:rsidRDefault="006A6E01" w:rsidP="006A6E01">
      <w:pPr>
        <w:pStyle w:val="B2"/>
        <w:rPr>
          <w:lang w:val="en-GB"/>
        </w:rPr>
      </w:pPr>
      <w:r w:rsidRPr="00F35584">
        <w:rPr>
          <w:lang w:val="en-GB"/>
        </w:rPr>
        <w:t>2&gt;</w:t>
      </w:r>
      <w:r w:rsidRPr="00F35584">
        <w:rPr>
          <w:lang w:val="en-GB"/>
        </w:rPr>
        <w:tab/>
        <w:t xml:space="preserve">if the UE is unable to acquire the </w:t>
      </w:r>
      <w:r w:rsidRPr="00F35584">
        <w:rPr>
          <w:i/>
          <w:lang w:val="en-GB"/>
        </w:rPr>
        <w:t xml:space="preserve">SIB1 </w:t>
      </w:r>
      <w:r w:rsidRPr="00F35584">
        <w:rPr>
          <w:lang w:val="en-GB"/>
        </w:rPr>
        <w:t>and UE does not have a stored valid version of SIB1; or</w:t>
      </w:r>
    </w:p>
    <w:p w14:paraId="2E52DB50" w14:textId="77777777" w:rsidR="006A6E01" w:rsidRPr="00F35584" w:rsidRDefault="006A6E01" w:rsidP="006A6E01">
      <w:pPr>
        <w:pStyle w:val="B2"/>
        <w:rPr>
          <w:lang w:val="en-GB"/>
        </w:rPr>
      </w:pPr>
      <w:r w:rsidRPr="00F35584">
        <w:rPr>
          <w:lang w:val="en-GB"/>
        </w:rPr>
        <w:t>2&gt; [FFS_Standalone if the UE is unable to acquire the [FFS essential SystemInformationBlockTypeX] and UE does not have a stored valid version of SystemInformationBlockTypeX];</w:t>
      </w:r>
    </w:p>
    <w:p w14:paraId="3BB46813" w14:textId="77777777" w:rsidR="006A6E01" w:rsidRPr="00F35584" w:rsidRDefault="006A6E01" w:rsidP="006A6E01">
      <w:pPr>
        <w:pStyle w:val="B3"/>
        <w:rPr>
          <w:lang w:val="en-GB"/>
        </w:rPr>
      </w:pPr>
      <w:r w:rsidRPr="00F35584">
        <w:rPr>
          <w:lang w:val="en-GB"/>
        </w:rPr>
        <w:t>3&gt;</w:t>
      </w:r>
      <w:r w:rsidRPr="00F35584">
        <w:rPr>
          <w:lang w:val="en-GB"/>
        </w:rPr>
        <w:tab/>
        <w:t>consider the cell as barred in accordance with TS 38.304 [X]; and</w:t>
      </w:r>
    </w:p>
    <w:p w14:paraId="13097CD8" w14:textId="77777777" w:rsidR="006A6E01" w:rsidRPr="00F35584" w:rsidRDefault="006A6E01" w:rsidP="006A6E01">
      <w:pPr>
        <w:pStyle w:val="B3"/>
        <w:rPr>
          <w:lang w:val="en-GB"/>
        </w:rPr>
      </w:pPr>
      <w:r w:rsidRPr="00F35584">
        <w:rPr>
          <w:lang w:val="en-GB"/>
        </w:rPr>
        <w:t>3&gt;</w:t>
      </w:r>
      <w:r w:rsidRPr="00F35584">
        <w:rPr>
          <w:lang w:val="en-GB"/>
        </w:rPr>
        <w:tab/>
        <w:t xml:space="preserve">perform barring as if </w:t>
      </w:r>
      <w:r w:rsidRPr="00F35584">
        <w:rPr>
          <w:i/>
          <w:lang w:val="en-GB"/>
        </w:rPr>
        <w:t>intraFreqReselection</w:t>
      </w:r>
      <w:r w:rsidRPr="00F35584">
        <w:rPr>
          <w:lang w:val="en-GB"/>
        </w:rPr>
        <w:t xml:space="preserve"> is set to </w:t>
      </w:r>
      <w:r w:rsidRPr="00F35584">
        <w:rPr>
          <w:i/>
          <w:lang w:val="en-GB"/>
        </w:rPr>
        <w:t>allowed</w:t>
      </w:r>
      <w:r w:rsidR="00667475" w:rsidRPr="00F35584">
        <w:rPr>
          <w:i/>
          <w:lang w:val="en-GB"/>
        </w:rPr>
        <w:t>.</w:t>
      </w:r>
    </w:p>
    <w:p w14:paraId="6E071912" w14:textId="77777777" w:rsidR="006A6E01" w:rsidRPr="00F35584" w:rsidRDefault="006A6E01" w:rsidP="006A6E01">
      <w:pPr>
        <w:pStyle w:val="EditorsNote"/>
        <w:rPr>
          <w:lang w:val="en-GB"/>
        </w:rPr>
      </w:pPr>
      <w:r w:rsidRPr="00F35584">
        <w:rPr>
          <w:lang w:val="en-GB"/>
        </w:rPr>
        <w:t>Editor’s Note: [FFS_Standalone on details of RRC connection re-establishment procedure and corresponding reading of SI in RRC_CONNECTED].</w:t>
      </w:r>
    </w:p>
    <w:p w14:paraId="2159C6FF" w14:textId="77777777" w:rsidR="006A6E01" w:rsidRPr="00F35584" w:rsidRDefault="006A6E01" w:rsidP="006A6E01">
      <w:pPr>
        <w:pStyle w:val="EditorsNote"/>
        <w:rPr>
          <w:lang w:val="en-GB"/>
        </w:rPr>
      </w:pPr>
      <w:r w:rsidRPr="00F35584">
        <w:rPr>
          <w:lang w:val="en-GB"/>
        </w:rPr>
        <w:t>Editor’s Note: [FFS_Standalone whether all the information needed to access the cell is included in SIB1 or if both SIB1 and SIB2 are essential in NR].</w:t>
      </w:r>
    </w:p>
    <w:p w14:paraId="0C33D711" w14:textId="77777777" w:rsidR="006A6E01" w:rsidRPr="00F35584" w:rsidRDefault="006A6E01" w:rsidP="006A6E01">
      <w:pPr>
        <w:pStyle w:val="2"/>
        <w:rPr>
          <w:rFonts w:eastAsia="ＭＳ 明朝"/>
        </w:rPr>
      </w:pPr>
      <w:bookmarkStart w:id="48" w:name="_Toc510018469"/>
      <w:r w:rsidRPr="00F35584">
        <w:rPr>
          <w:rFonts w:eastAsia="ＭＳ 明朝"/>
        </w:rPr>
        <w:lastRenderedPageBreak/>
        <w:t>5.3</w:t>
      </w:r>
      <w:r w:rsidRPr="00F35584">
        <w:rPr>
          <w:rFonts w:eastAsia="ＭＳ 明朝"/>
        </w:rPr>
        <w:tab/>
        <w:t>Connection control</w:t>
      </w:r>
      <w:bookmarkEnd w:id="48"/>
    </w:p>
    <w:p w14:paraId="3BCE6405" w14:textId="77777777" w:rsidR="006A6E01" w:rsidRPr="00F35584" w:rsidRDefault="006A6E01" w:rsidP="006A6E01">
      <w:pPr>
        <w:pStyle w:val="EditorsNote"/>
        <w:rPr>
          <w:rFonts w:eastAsia="ＭＳ 明朝"/>
          <w:lang w:val="en-GB"/>
        </w:rPr>
      </w:pPr>
      <w:r w:rsidRPr="00F35584">
        <w:rPr>
          <w:lang w:val="en-GB"/>
        </w:rPr>
        <w:t>Editor's note:</w:t>
      </w:r>
      <w:r w:rsidRPr="00F35584">
        <w:rPr>
          <w:lang w:val="en-GB"/>
        </w:rPr>
        <w:tab/>
        <w:t>FFS The structure and content of this subclause is a subject for discussion, e.g. potential merging of connection establishment and re-establishment messages, mobility aspects etc.</w:t>
      </w:r>
    </w:p>
    <w:p w14:paraId="77DFDA2C" w14:textId="77777777" w:rsidR="006A6E01" w:rsidRPr="00F35584" w:rsidRDefault="006A6E01" w:rsidP="006A6E01">
      <w:pPr>
        <w:pStyle w:val="3"/>
        <w:rPr>
          <w:rFonts w:eastAsia="ＭＳ 明朝"/>
        </w:rPr>
      </w:pPr>
      <w:bookmarkStart w:id="49" w:name="_Toc510018470"/>
      <w:r w:rsidRPr="00F35584">
        <w:rPr>
          <w:rFonts w:eastAsia="ＭＳ 明朝"/>
        </w:rPr>
        <w:t>5.3.1</w:t>
      </w:r>
      <w:r w:rsidRPr="00F35584">
        <w:rPr>
          <w:rFonts w:eastAsia="ＭＳ 明朝"/>
        </w:rPr>
        <w:tab/>
        <w:t>Introduction</w:t>
      </w:r>
      <w:bookmarkEnd w:id="49"/>
    </w:p>
    <w:p w14:paraId="61C1B953" w14:textId="77777777" w:rsidR="006A6E01" w:rsidRPr="00F35584" w:rsidRDefault="006A6E01" w:rsidP="006A6E01">
      <w:pPr>
        <w:pStyle w:val="3"/>
        <w:rPr>
          <w:rFonts w:eastAsia="ＭＳ 明朝"/>
        </w:rPr>
      </w:pPr>
      <w:bookmarkStart w:id="50" w:name="_Toc510018471"/>
      <w:r w:rsidRPr="00F35584">
        <w:rPr>
          <w:rFonts w:eastAsia="ＭＳ 明朝"/>
        </w:rPr>
        <w:t>5.3.2</w:t>
      </w:r>
      <w:r w:rsidRPr="00F35584">
        <w:rPr>
          <w:rFonts w:eastAsia="ＭＳ 明朝"/>
        </w:rPr>
        <w:tab/>
        <w:t>Paging</w:t>
      </w:r>
      <w:bookmarkEnd w:id="50"/>
    </w:p>
    <w:p w14:paraId="5FEFA25B" w14:textId="77777777" w:rsidR="006A6E01" w:rsidRPr="00F35584" w:rsidRDefault="006A6E01" w:rsidP="006A6E01">
      <w:pPr>
        <w:pStyle w:val="EditorsNote"/>
        <w:rPr>
          <w:rFonts w:eastAsia="ＭＳ 明朝"/>
          <w:lang w:val="en-GB"/>
        </w:rPr>
      </w:pPr>
      <w:bookmarkStart w:id="51" w:name="_Hlk501436014"/>
      <w:r w:rsidRPr="00F35584">
        <w:rPr>
          <w:lang w:val="en-GB"/>
        </w:rPr>
        <w:t>Editor’s Note: Targeted for completion in June 2018.</w:t>
      </w:r>
    </w:p>
    <w:p w14:paraId="07346AE8" w14:textId="77777777" w:rsidR="006A6E01" w:rsidRPr="00F35584" w:rsidRDefault="006A6E01" w:rsidP="006A6E01">
      <w:pPr>
        <w:pStyle w:val="3"/>
        <w:rPr>
          <w:rFonts w:eastAsia="ＭＳ 明朝"/>
        </w:rPr>
      </w:pPr>
      <w:bookmarkStart w:id="52" w:name="_Toc510018472"/>
      <w:bookmarkEnd w:id="51"/>
      <w:r w:rsidRPr="00F35584">
        <w:rPr>
          <w:rFonts w:eastAsia="ＭＳ 明朝"/>
        </w:rPr>
        <w:t>5.3.3</w:t>
      </w:r>
      <w:r w:rsidRPr="00F35584">
        <w:rPr>
          <w:rFonts w:eastAsia="ＭＳ 明朝"/>
        </w:rPr>
        <w:tab/>
        <w:t>RRC connection establishment</w:t>
      </w:r>
      <w:bookmarkEnd w:id="52"/>
    </w:p>
    <w:p w14:paraId="00F604B3" w14:textId="77777777" w:rsidR="006A6E01" w:rsidRPr="00F35584" w:rsidRDefault="006A6E01" w:rsidP="006A6E01">
      <w:pPr>
        <w:pStyle w:val="EditorsNote"/>
        <w:rPr>
          <w:rFonts w:eastAsia="ＭＳ 明朝"/>
          <w:lang w:val="en-GB"/>
        </w:rPr>
      </w:pPr>
      <w:r w:rsidRPr="00F35584">
        <w:rPr>
          <w:lang w:val="en-GB"/>
        </w:rPr>
        <w:t>Editor’s Note: Targeted for completion in June 2018.</w:t>
      </w:r>
    </w:p>
    <w:p w14:paraId="791F0643" w14:textId="77777777" w:rsidR="006A6E01" w:rsidRPr="00F35584" w:rsidRDefault="006A6E01" w:rsidP="006A6E01">
      <w:pPr>
        <w:pStyle w:val="3"/>
        <w:rPr>
          <w:rFonts w:eastAsia="ＭＳ 明朝"/>
        </w:rPr>
      </w:pPr>
      <w:bookmarkStart w:id="53" w:name="_Toc510018473"/>
      <w:r w:rsidRPr="00F35584">
        <w:rPr>
          <w:rFonts w:eastAsia="ＭＳ 明朝"/>
        </w:rPr>
        <w:t>5.3.4</w:t>
      </w:r>
      <w:r w:rsidRPr="00F35584">
        <w:rPr>
          <w:rFonts w:eastAsia="ＭＳ 明朝"/>
        </w:rPr>
        <w:tab/>
        <w:t>Initial security activation</w:t>
      </w:r>
      <w:bookmarkEnd w:id="53"/>
    </w:p>
    <w:p w14:paraId="3640443C" w14:textId="77777777" w:rsidR="006A6E01" w:rsidRPr="00F35584" w:rsidRDefault="006A6E01" w:rsidP="006A6E01">
      <w:pPr>
        <w:pStyle w:val="EditorsNote"/>
        <w:rPr>
          <w:rFonts w:eastAsia="ＭＳ 明朝"/>
          <w:lang w:val="en-GB"/>
        </w:rPr>
      </w:pPr>
      <w:r w:rsidRPr="00F35584">
        <w:rPr>
          <w:lang w:val="en-GB"/>
        </w:rPr>
        <w:t>Editor’s Note: Targeted for completion in June 2018.</w:t>
      </w:r>
    </w:p>
    <w:p w14:paraId="5A86759B" w14:textId="77777777" w:rsidR="006A6E01" w:rsidRPr="00F35584" w:rsidRDefault="006A6E01" w:rsidP="006A6E01">
      <w:pPr>
        <w:pStyle w:val="3"/>
        <w:rPr>
          <w:rFonts w:eastAsia="ＭＳ 明朝"/>
        </w:rPr>
      </w:pPr>
      <w:bookmarkStart w:id="54" w:name="_Hlk504049343"/>
      <w:bookmarkStart w:id="55" w:name="_Toc510018474"/>
      <w:r w:rsidRPr="00F35584">
        <w:rPr>
          <w:rFonts w:eastAsia="ＭＳ 明朝"/>
        </w:rPr>
        <w:t>5.3.5</w:t>
      </w:r>
      <w:r w:rsidRPr="00F35584">
        <w:rPr>
          <w:rFonts w:eastAsia="ＭＳ 明朝"/>
        </w:rPr>
        <w:tab/>
        <w:t>RRC reconfiguration</w:t>
      </w:r>
      <w:bookmarkEnd w:id="55"/>
    </w:p>
    <w:p w14:paraId="735AA3E8" w14:textId="77777777" w:rsidR="006A6E01" w:rsidRPr="00F35584" w:rsidRDefault="006A6E01" w:rsidP="006A6E01">
      <w:pPr>
        <w:pStyle w:val="4"/>
        <w:rPr>
          <w:rFonts w:eastAsia="ＭＳ 明朝"/>
        </w:rPr>
      </w:pPr>
      <w:bookmarkStart w:id="56" w:name="_Toc510018475"/>
      <w:bookmarkEnd w:id="54"/>
      <w:r w:rsidRPr="00F35584">
        <w:rPr>
          <w:rFonts w:eastAsia="ＭＳ 明朝"/>
        </w:rPr>
        <w:t>5.3.5.1</w:t>
      </w:r>
      <w:r w:rsidRPr="00F35584">
        <w:rPr>
          <w:rFonts w:eastAsia="ＭＳ 明朝"/>
        </w:rPr>
        <w:tab/>
        <w:t>General</w:t>
      </w:r>
      <w:bookmarkEnd w:id="56"/>
    </w:p>
    <w:bookmarkStart w:id="57" w:name="_1267946280"/>
    <w:bookmarkEnd w:id="57"/>
    <w:p w14:paraId="774EEAFF" w14:textId="77777777" w:rsidR="006A6E01" w:rsidRPr="00F35584" w:rsidRDefault="006A6E01" w:rsidP="006A6E01">
      <w:pPr>
        <w:pStyle w:val="TH"/>
        <w:rPr>
          <w:lang w:val="en-GB"/>
        </w:rPr>
      </w:pPr>
      <w:r w:rsidRPr="00F35584">
        <w:rPr>
          <w:rFonts w:eastAsia="ＭＳ 明朝"/>
          <w:lang w:val="en-GB"/>
        </w:rPr>
        <w:object w:dxaOrig="7050" w:dyaOrig="2430">
          <v:shape id="_x0000_i1030" type="#_x0000_t75" style="width:352.5pt;height:121.5pt" o:ole="">
            <v:imagedata r:id="rId22" o:title=""/>
          </v:shape>
          <o:OLEObject Type="Embed" ProgID="Word.Picture.8" ShapeID="_x0000_i1030" DrawAspect="Content" ObjectID="_1589127759" r:id="rId23"/>
        </w:object>
      </w:r>
    </w:p>
    <w:p w14:paraId="299A323F" w14:textId="77777777" w:rsidR="006A6E01" w:rsidRPr="00F35584" w:rsidRDefault="006A6E01" w:rsidP="00196EE9">
      <w:pPr>
        <w:pStyle w:val="TF"/>
        <w:rPr>
          <w:lang w:val="en-GB"/>
        </w:rPr>
      </w:pPr>
      <w:r w:rsidRPr="00F35584">
        <w:rPr>
          <w:lang w:val="en-GB"/>
        </w:rPr>
        <w:t>Figure 5.3.5.1-1: RRC reconfiguration, successful</w:t>
      </w:r>
    </w:p>
    <w:p w14:paraId="1B866D3C" w14:textId="77777777" w:rsidR="006A6E01" w:rsidRPr="00F35584" w:rsidRDefault="006A6E01" w:rsidP="006A6E01">
      <w:pPr>
        <w:pStyle w:val="TH"/>
        <w:rPr>
          <w:lang w:val="en-GB"/>
        </w:rPr>
      </w:pPr>
      <w:r w:rsidRPr="00F35584">
        <w:rPr>
          <w:rFonts w:eastAsia="ＭＳ 明朝"/>
          <w:lang w:val="en-GB"/>
        </w:rPr>
        <w:object w:dxaOrig="7050" w:dyaOrig="2430">
          <v:shape id="_x0000_i1031" type="#_x0000_t75" style="width:352.5pt;height:121.5pt" o:ole="">
            <v:imagedata r:id="rId24" o:title=""/>
          </v:shape>
          <o:OLEObject Type="Embed" ProgID="Word.Picture.8" ShapeID="_x0000_i1031" DrawAspect="Content" ObjectID="_1589127760" r:id="rId25"/>
        </w:object>
      </w:r>
    </w:p>
    <w:p w14:paraId="0F19622E" w14:textId="77777777" w:rsidR="006A6E01" w:rsidRPr="00F35584" w:rsidRDefault="006A6E01" w:rsidP="00196EE9">
      <w:pPr>
        <w:pStyle w:val="TF"/>
        <w:rPr>
          <w:lang w:val="en-GB"/>
        </w:rPr>
      </w:pPr>
      <w:r w:rsidRPr="00F35584">
        <w:rPr>
          <w:lang w:val="en-GB"/>
        </w:rPr>
        <w:t>Figure 5.3.5.1-2: RRC reconfiguration, failure</w:t>
      </w:r>
    </w:p>
    <w:p w14:paraId="5BD827D8"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E7D7EF6" w14:textId="77777777" w:rsidR="006A6E01" w:rsidRPr="00F35584" w:rsidRDefault="006A6E01" w:rsidP="006A6E01">
      <w:r w:rsidRPr="00F35584">
        <w:t>In EN-DC, SRB3 can be used to configure measurements, MAC, RLC, PDCP, physical layer and RLF timers and constants.</w:t>
      </w:r>
    </w:p>
    <w:p w14:paraId="7F7C4FA5" w14:textId="77777777" w:rsidR="006A6E01" w:rsidRPr="00F35584" w:rsidRDefault="006A6E01" w:rsidP="006A6E01">
      <w:pPr>
        <w:pStyle w:val="4"/>
        <w:rPr>
          <w:rFonts w:eastAsia="ＭＳ 明朝"/>
        </w:rPr>
      </w:pPr>
      <w:bookmarkStart w:id="58" w:name="_Toc510018476"/>
      <w:r w:rsidRPr="00F35584">
        <w:rPr>
          <w:rFonts w:eastAsia="ＭＳ 明朝"/>
        </w:rPr>
        <w:t>5.3.5.2</w:t>
      </w:r>
      <w:r w:rsidRPr="00F35584">
        <w:rPr>
          <w:rFonts w:eastAsia="ＭＳ 明朝"/>
        </w:rPr>
        <w:tab/>
        <w:t>Initiation</w:t>
      </w:r>
      <w:bookmarkEnd w:id="58"/>
    </w:p>
    <w:p w14:paraId="5F087A8E" w14:textId="77777777" w:rsidR="006A6E01" w:rsidRPr="00F35584" w:rsidRDefault="006A6E01" w:rsidP="006A6E01">
      <w:r w:rsidRPr="00F35584">
        <w:t>The Network may initiate the RRC reconfiguration procedure to a UE in RRC_CONNECTED. The Network applies the procedure as follows:</w:t>
      </w:r>
    </w:p>
    <w:p w14:paraId="63527F1D" w14:textId="77777777" w:rsidR="006A6E01" w:rsidRPr="00F35584" w:rsidRDefault="006A6E01" w:rsidP="006A6E01">
      <w:pPr>
        <w:pStyle w:val="B1"/>
        <w:rPr>
          <w:lang w:val="en-GB"/>
        </w:rPr>
      </w:pPr>
      <w:r w:rsidRPr="00F35584">
        <w:rPr>
          <w:lang w:val="en-GB"/>
        </w:rPr>
        <w:lastRenderedPageBreak/>
        <w:t>-</w:t>
      </w:r>
      <w:r w:rsidRPr="00F35584">
        <w:rPr>
          <w:lang w:val="en-GB"/>
        </w:rPr>
        <w:tab/>
        <w:t>the establishment of RBs (other than SRB1, that is established during RRC connection establishment) is performed only when AS security has been activated;</w:t>
      </w:r>
    </w:p>
    <w:p w14:paraId="6EE35A18" w14:textId="77777777" w:rsidR="006A6E01" w:rsidRPr="00F35584" w:rsidRDefault="006A6E01" w:rsidP="006A6E01">
      <w:pPr>
        <w:pStyle w:val="B1"/>
        <w:rPr>
          <w:lang w:val="en-GB"/>
        </w:rPr>
      </w:pPr>
      <w:r w:rsidRPr="00F35584">
        <w:rPr>
          <w:lang w:val="en-GB"/>
        </w:rPr>
        <w:t>-</w:t>
      </w:r>
      <w:r w:rsidRPr="00F35584">
        <w:rPr>
          <w:lang w:val="en-GB"/>
        </w:rPr>
        <w:tab/>
        <w:t>the addition of Secondary Cell Group and SCells is performed only when AS security has been activated;</w:t>
      </w:r>
    </w:p>
    <w:p w14:paraId="23042D67" w14:textId="77777777" w:rsidR="006A6E01" w:rsidRPr="00F35584" w:rsidRDefault="006A6E01" w:rsidP="006A6E01">
      <w:pPr>
        <w:pStyle w:val="B1"/>
        <w:rPr>
          <w:lang w:val="en-GB"/>
        </w:rPr>
      </w:pPr>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p>
    <w:p w14:paraId="724E846F" w14:textId="77777777" w:rsidR="006A6E01" w:rsidRPr="00F35584" w:rsidRDefault="006A6E01" w:rsidP="006A6E01">
      <w:pPr>
        <w:pStyle w:val="4"/>
        <w:rPr>
          <w:rFonts w:eastAsia="ＭＳ 明朝"/>
        </w:rPr>
      </w:pPr>
      <w:bookmarkStart w:id="59" w:name="_Hlk509240373"/>
      <w:bookmarkStart w:id="60" w:name="_Toc510018477"/>
      <w:r w:rsidRPr="00F35584">
        <w:rPr>
          <w:rFonts w:eastAsia="ＭＳ 明朝"/>
        </w:rPr>
        <w:t>5.3.5.3</w:t>
      </w:r>
      <w:bookmarkEnd w:id="59"/>
      <w:r w:rsidRPr="00F35584">
        <w:rPr>
          <w:rFonts w:eastAsia="ＭＳ 明朝"/>
        </w:rPr>
        <w:tab/>
        <w:t xml:space="preserve">Reception of an </w:t>
      </w:r>
      <w:r w:rsidRPr="00F35584">
        <w:rPr>
          <w:rFonts w:eastAsia="ＭＳ 明朝"/>
          <w:i/>
        </w:rPr>
        <w:t>RRCReconfiguration</w:t>
      </w:r>
      <w:r w:rsidRPr="00F35584">
        <w:rPr>
          <w:rFonts w:eastAsia="ＭＳ 明朝"/>
        </w:rPr>
        <w:t xml:space="preserve"> by the UE</w:t>
      </w:r>
      <w:bookmarkEnd w:id="60"/>
    </w:p>
    <w:p w14:paraId="493B831F" w14:textId="77777777" w:rsidR="006A6E01" w:rsidRPr="00F35584" w:rsidRDefault="006A6E01" w:rsidP="006A6E01">
      <w:r w:rsidRPr="00F35584">
        <w:t xml:space="preserve">The UE shall perform the following actions upon reception of the </w:t>
      </w:r>
      <w:r w:rsidRPr="00F35584">
        <w:rPr>
          <w:i/>
        </w:rPr>
        <w:t>RRCReconfiguration</w:t>
      </w:r>
      <w:r w:rsidRPr="00F35584">
        <w:t>:</w:t>
      </w:r>
    </w:p>
    <w:p w14:paraId="0B220C37" w14:textId="77777777" w:rsidR="006A6E01" w:rsidRPr="00F35584" w:rsidRDefault="006A6E01" w:rsidP="00CE59C2">
      <w:pPr>
        <w:pStyle w:val="B1"/>
        <w:rPr>
          <w:lang w:val="en-GB"/>
        </w:rPr>
      </w:pPr>
      <w:r w:rsidRPr="00F35584">
        <w:rPr>
          <w:lang w:val="en-GB"/>
        </w:rPr>
        <w:t>1&gt;</w:t>
      </w:r>
      <w:r w:rsidRPr="00F35584">
        <w:rPr>
          <w:lang w:val="en-GB"/>
        </w:rPr>
        <w:tab/>
        <w:t>if the RRCReconfiguration includes the secondaryCellGroup:</w:t>
      </w:r>
    </w:p>
    <w:p w14:paraId="343B4630"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1007FB8" w14:textId="77777777" w:rsidR="006A6E01" w:rsidRPr="00F35584" w:rsidRDefault="006A6E01" w:rsidP="00CE59C2">
      <w:pPr>
        <w:pStyle w:val="B1"/>
        <w:rPr>
          <w:lang w:val="en-GB"/>
        </w:rPr>
      </w:pPr>
      <w:r w:rsidRPr="00F35584">
        <w:rPr>
          <w:lang w:val="en-GB"/>
        </w:rPr>
        <w:t>1&gt;</w:t>
      </w:r>
      <w:r w:rsidRPr="00F35584">
        <w:rPr>
          <w:lang w:val="en-GB"/>
        </w:rPr>
        <w:tab/>
        <w:t>if the RRCReconfiguration message contains the radioBearerConfig:</w:t>
      </w:r>
    </w:p>
    <w:p w14:paraId="6B309F57"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435DC338"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7F17037F"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30EE1C45"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39BF43BB"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79962D67"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1158CBC5" w14:textId="77777777" w:rsidR="006A6E01" w:rsidRPr="00F35584" w:rsidRDefault="006A6E01" w:rsidP="00CE59C2">
      <w:pPr>
        <w:pStyle w:val="B3"/>
        <w:rPr>
          <w:lang w:val="en-GB"/>
        </w:rPr>
      </w:pPr>
      <w:r w:rsidRPr="00F35584">
        <w:rPr>
          <w:lang w:val="en-GB"/>
        </w:rPr>
        <w:t>3&gt; if reconfigurationWithSync was included in spCellConfig of an SCG:</w:t>
      </w:r>
    </w:p>
    <w:p w14:paraId="168E0814" w14:textId="77777777" w:rsidR="006A6E01" w:rsidRPr="00F35584" w:rsidRDefault="006A6E01" w:rsidP="00CE59C2">
      <w:pPr>
        <w:pStyle w:val="B4"/>
        <w:rPr>
          <w:lang w:val="en-GB"/>
        </w:rPr>
      </w:pPr>
      <w:r w:rsidRPr="00F35584">
        <w:rPr>
          <w:lang w:val="en-GB"/>
        </w:rPr>
        <w:t>4&gt; initiate the random access procedure on the SpCell, as specified in TS 38.321 [3]</w:t>
      </w:r>
      <w:r w:rsidR="00DF48DB" w:rsidRPr="00F35584">
        <w:rPr>
          <w:lang w:val="en-GB"/>
        </w:rPr>
        <w:t>;</w:t>
      </w:r>
    </w:p>
    <w:p w14:paraId="61D8B3FE"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517DF11D" w14:textId="77777777" w:rsidR="006A6E01" w:rsidRPr="00F35584" w:rsidRDefault="006A6E01" w:rsidP="00CE59C2">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DF48DB" w:rsidRPr="00F35584">
        <w:rPr>
          <w:lang w:val="en-GB"/>
        </w:rPr>
        <w:t>;</w:t>
      </w:r>
    </w:p>
    <w:p w14:paraId="6797B734" w14:textId="77777777" w:rsidR="00FC0A4E" w:rsidRPr="00F35584" w:rsidRDefault="006A6E01" w:rsidP="00CE59C2">
      <w:pPr>
        <w:pStyle w:val="NO"/>
        <w:rPr>
          <w:lang w:val="en-GB"/>
        </w:rPr>
      </w:pPr>
      <w:bookmarkStart w:id="61" w:name="_Hlk504049391"/>
      <w:r w:rsidRPr="00F35584">
        <w:rPr>
          <w:lang w:val="en-GB"/>
        </w:rPr>
        <w:t>NOTE:</w:t>
      </w:r>
      <w:r w:rsidRPr="00F35584">
        <w:rPr>
          <w:lang w:val="en-GB"/>
        </w:rPr>
        <w:tab/>
        <w:t xml:space="preserve">I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61"/>
    </w:p>
    <w:p w14:paraId="425C45A5" w14:textId="77777777" w:rsidR="006A6E01" w:rsidRPr="00F35584" w:rsidRDefault="006A6E01" w:rsidP="00FC0A4E">
      <w:pPr>
        <w:pStyle w:val="B1"/>
        <w:rPr>
          <w:lang w:val="en-GB"/>
        </w:rPr>
      </w:pPr>
      <w:r w:rsidRPr="00F35584">
        <w:rPr>
          <w:lang w:val="en-GB"/>
        </w:rPr>
        <w:t>1&gt;  if MAC of an NR cell group successfully completes a random access procedure triggered above;</w:t>
      </w:r>
    </w:p>
    <w:p w14:paraId="68E8992A" w14:textId="77777777" w:rsidR="006A6E01" w:rsidRPr="00F35584" w:rsidRDefault="006A6E01" w:rsidP="00CE59C2">
      <w:pPr>
        <w:pStyle w:val="B2"/>
        <w:rPr>
          <w:lang w:val="en-GB"/>
        </w:rPr>
      </w:pPr>
      <w:r w:rsidRPr="00F35584">
        <w:rPr>
          <w:lang w:val="en-GB"/>
        </w:rPr>
        <w:t>2&gt;  stop timer T304 for that cell group;</w:t>
      </w:r>
    </w:p>
    <w:p w14:paraId="3E48D260" w14:textId="77777777"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14:paraId="0ABB78DB" w14:textId="77777777" w:rsidR="006A6E01" w:rsidRPr="00F35584" w:rsidRDefault="006A6E01" w:rsidP="00CE59C2">
      <w:pPr>
        <w:pStyle w:val="B2"/>
        <w:rPr>
          <w:lang w:val="en-GB"/>
        </w:rPr>
      </w:pPr>
      <w:r w:rsidRPr="00F35584">
        <w:rPr>
          <w:lang w:val="en-GB"/>
        </w:rPr>
        <w:t xml:space="preserve">2&gt;  </w:t>
      </w:r>
      <w:bookmarkStart w:id="62" w:name="_Hlk504049437"/>
      <w:r w:rsidRPr="00F35584">
        <w:rPr>
          <w:lang w:val="en-GB"/>
        </w:rPr>
        <w:t xml:space="preserve">apply the parts of the measurement and the radio resource configuration that require the UE to know the SFN of the respective </w:t>
      </w:r>
      <w:bookmarkEnd w:id="62"/>
      <w:r w:rsidRPr="00F35584">
        <w:rPr>
          <w:lang w:val="en-GB"/>
        </w:rPr>
        <w:t>target SpCell (e.g. measurement gaps, periodic CQI reporting, scheduling request configuration, sounding RS configuration), if any, upon acquiring the SFN of that target SpCell;</w:t>
      </w:r>
    </w:p>
    <w:p w14:paraId="55182414" w14:textId="77777777" w:rsidR="006A6E01" w:rsidRPr="00F35584" w:rsidRDefault="006A6E01" w:rsidP="00CE59C2">
      <w:pPr>
        <w:pStyle w:val="B2"/>
        <w:rPr>
          <w:lang w:val="en-GB"/>
        </w:rPr>
      </w:pPr>
      <w:r w:rsidRPr="00F35584">
        <w:rPr>
          <w:lang w:val="en-GB"/>
        </w:rPr>
        <w:t>2&gt;  the procedure ends</w:t>
      </w:r>
      <w:r w:rsidR="00667475" w:rsidRPr="00F35584">
        <w:rPr>
          <w:lang w:val="en-GB"/>
        </w:rPr>
        <w:t>.</w:t>
      </w:r>
    </w:p>
    <w:p w14:paraId="1A2CE7CA" w14:textId="77777777" w:rsidR="006A6E01" w:rsidRPr="00F35584" w:rsidRDefault="006A6E01" w:rsidP="006A6E01">
      <w:pPr>
        <w:pStyle w:val="4"/>
        <w:rPr>
          <w:rFonts w:eastAsia="ＭＳ 明朝"/>
        </w:rPr>
      </w:pPr>
      <w:bookmarkStart w:id="63" w:name="_Hlk498937343"/>
      <w:bookmarkStart w:id="64" w:name="_Toc510018478"/>
      <w:r w:rsidRPr="00F35584">
        <w:rPr>
          <w:rFonts w:eastAsia="ＭＳ 明朝"/>
        </w:rPr>
        <w:t>5.3.5.4</w:t>
      </w:r>
      <w:r w:rsidRPr="00F35584">
        <w:rPr>
          <w:rFonts w:eastAsia="ＭＳ 明朝"/>
        </w:rPr>
        <w:tab/>
        <w:t>Secondary cell group release</w:t>
      </w:r>
      <w:bookmarkEnd w:id="64"/>
    </w:p>
    <w:bookmarkEnd w:id="63"/>
    <w:p w14:paraId="47C4DFAA" w14:textId="77777777" w:rsidR="006A6E01" w:rsidRPr="00F35584" w:rsidRDefault="006A6E01" w:rsidP="006A6E01">
      <w:pPr>
        <w:rPr>
          <w:rFonts w:eastAsia="ＭＳ 明朝"/>
        </w:rPr>
      </w:pPr>
      <w:r w:rsidRPr="00F35584">
        <w:t>The UE shall:</w:t>
      </w:r>
    </w:p>
    <w:p w14:paraId="66C547D5"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3961B6BB" w14:textId="77777777" w:rsidR="006A6E01" w:rsidRPr="00F35584" w:rsidRDefault="006A6E01" w:rsidP="00CE59C2">
      <w:pPr>
        <w:pStyle w:val="B2"/>
        <w:rPr>
          <w:lang w:val="en-GB"/>
        </w:rPr>
      </w:pPr>
      <w:r w:rsidRPr="00F35584">
        <w:rPr>
          <w:lang w:val="en-GB"/>
        </w:rPr>
        <w:t>2&gt; reset SCG MAC, if configured;</w:t>
      </w:r>
    </w:p>
    <w:p w14:paraId="74AC038A"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0610BCA6"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4B21D4FE" w14:textId="77777777" w:rsidR="006A6E01" w:rsidRPr="00F35584" w:rsidRDefault="006A6E01" w:rsidP="00CE59C2">
      <w:pPr>
        <w:pStyle w:val="B2"/>
        <w:rPr>
          <w:lang w:val="en-GB"/>
        </w:rPr>
      </w:pPr>
      <w:r w:rsidRPr="00F35584">
        <w:rPr>
          <w:lang w:val="en-GB"/>
        </w:rPr>
        <w:lastRenderedPageBreak/>
        <w:t>2&gt; release the SCG configuration;</w:t>
      </w:r>
    </w:p>
    <w:p w14:paraId="6BF4DFF3"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2C4058A7"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B95BD62"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7A8F33B6" w14:textId="77777777" w:rsidR="006A6E01" w:rsidRPr="00F35584" w:rsidRDefault="006A6E01" w:rsidP="006A6E01">
      <w:pPr>
        <w:pStyle w:val="4"/>
        <w:rPr>
          <w:rFonts w:eastAsia="ＭＳ 明朝"/>
        </w:rPr>
      </w:pPr>
      <w:bookmarkStart w:id="65" w:name="_Hlk504054378"/>
      <w:bookmarkStart w:id="66" w:name="_Toc510018479"/>
      <w:r w:rsidRPr="00F35584">
        <w:rPr>
          <w:rFonts w:eastAsia="ＭＳ 明朝"/>
        </w:rPr>
        <w:t>5.3.5.5</w:t>
      </w:r>
      <w:r w:rsidRPr="00F35584">
        <w:rPr>
          <w:rFonts w:eastAsia="ＭＳ 明朝"/>
        </w:rPr>
        <w:tab/>
        <w:t>Cell Group configuration</w:t>
      </w:r>
      <w:bookmarkEnd w:id="66"/>
    </w:p>
    <w:p w14:paraId="62BFC886" w14:textId="77777777" w:rsidR="006A6E01" w:rsidRPr="00F35584" w:rsidRDefault="006A6E01" w:rsidP="006A6E01">
      <w:pPr>
        <w:pStyle w:val="5"/>
        <w:rPr>
          <w:rFonts w:eastAsia="ＭＳ 明朝"/>
        </w:rPr>
      </w:pPr>
      <w:bookmarkStart w:id="67" w:name="_Toc510018480"/>
      <w:bookmarkEnd w:id="65"/>
      <w:r w:rsidRPr="00F35584">
        <w:rPr>
          <w:rFonts w:eastAsia="ＭＳ 明朝"/>
        </w:rPr>
        <w:t>5.3.5.5.1</w:t>
      </w:r>
      <w:r w:rsidRPr="00F35584">
        <w:rPr>
          <w:rFonts w:eastAsia="ＭＳ 明朝"/>
        </w:rPr>
        <w:tab/>
        <w:t>General</w:t>
      </w:r>
      <w:bookmarkEnd w:id="67"/>
    </w:p>
    <w:p w14:paraId="727C9CCF" w14:textId="77777777" w:rsidR="006A6E01" w:rsidRPr="00F35584" w:rsidRDefault="006A6E01" w:rsidP="006A6E01">
      <w:pPr>
        <w:rPr>
          <w:rFonts w:eastAsia="ＭＳ 明朝"/>
        </w:rPr>
      </w:pPr>
      <w:r w:rsidRPr="00F35584">
        <w:t xml:space="preserve">The network configures the UE with 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3198B320"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4A1CAB44"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spCellConfig with reconfigurationWithSync:</w:t>
      </w:r>
    </w:p>
    <w:p w14:paraId="48E324F9" w14:textId="77777777" w:rsidR="006A6E01" w:rsidRPr="00F35584" w:rsidRDefault="006A6E01" w:rsidP="00CE59C2">
      <w:pPr>
        <w:pStyle w:val="B2"/>
        <w:rPr>
          <w:lang w:val="en-GB"/>
        </w:rPr>
      </w:pPr>
      <w:r w:rsidRPr="00F35584">
        <w:rPr>
          <w:lang w:val="en-GB"/>
        </w:rPr>
        <w:t>2&gt; perform Reconfiguration with sync according to 5.3.5.5.2;</w:t>
      </w:r>
    </w:p>
    <w:p w14:paraId="4D0E330E"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34C98EAE"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rlc-BearerToReleaseList:</w:t>
      </w:r>
    </w:p>
    <w:p w14:paraId="337386F3" w14:textId="77777777" w:rsidR="006A6E01" w:rsidRPr="00F35584" w:rsidRDefault="006A6E01" w:rsidP="00CE59C2">
      <w:pPr>
        <w:pStyle w:val="B2"/>
        <w:rPr>
          <w:lang w:val="en-GB"/>
        </w:rPr>
      </w:pPr>
      <w:bookmarkStart w:id="68" w:name="_Hlk504049548"/>
      <w:r w:rsidRPr="00F35584">
        <w:rPr>
          <w:lang w:val="en-GB"/>
        </w:rPr>
        <w:t>2&gt;</w:t>
      </w:r>
      <w:r w:rsidRPr="00F35584">
        <w:rPr>
          <w:lang w:val="en-GB"/>
        </w:rPr>
        <w:tab/>
        <w:t>perform RLC bearer release as specified in 5.3.5.5.3</w:t>
      </w:r>
      <w:r w:rsidR="000547E1" w:rsidRPr="00F35584">
        <w:rPr>
          <w:lang w:val="en-GB"/>
        </w:rPr>
        <w:t>;</w:t>
      </w:r>
    </w:p>
    <w:bookmarkEnd w:id="68"/>
    <w:p w14:paraId="720CD4AB"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rlc-BearerToAddModList:</w:t>
      </w:r>
    </w:p>
    <w:p w14:paraId="71478D65"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61083D79"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mac-CellGroupConfig:</w:t>
      </w:r>
    </w:p>
    <w:p w14:paraId="142B2673"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566EB4EF"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sCellToReleaseList:</w:t>
      </w:r>
    </w:p>
    <w:p w14:paraId="702026A3"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1C77380C"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spCellConfig:</w:t>
      </w:r>
    </w:p>
    <w:p w14:paraId="24ADEF84" w14:textId="77777777" w:rsidR="006A6E01" w:rsidRPr="00F35584" w:rsidRDefault="006A6E01" w:rsidP="00CE59C2">
      <w:pPr>
        <w:pStyle w:val="B2"/>
        <w:rPr>
          <w:rStyle w:val="ad"/>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3FCA558C"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sCellToAddModList:</w:t>
      </w:r>
    </w:p>
    <w:p w14:paraId="5040B759" w14:textId="77777777" w:rsidR="006A6E01" w:rsidRPr="00F35584" w:rsidRDefault="006A6E01" w:rsidP="00CE59C2">
      <w:pPr>
        <w:pStyle w:val="B2"/>
        <w:rPr>
          <w:lang w:val="en-GB"/>
        </w:rPr>
      </w:pPr>
      <w:bookmarkStart w:id="69" w:name="_5.3.5.x.x_Synchronous_Reconfigurati"/>
      <w:bookmarkEnd w:id="69"/>
      <w:r w:rsidRPr="00F35584">
        <w:rPr>
          <w:lang w:val="en-GB"/>
        </w:rPr>
        <w:t>2&gt; perform SCell addition/modification as specified in 5.3.5.5.9</w:t>
      </w:r>
      <w:r w:rsidR="00667475" w:rsidRPr="00F35584">
        <w:rPr>
          <w:lang w:val="en-GB"/>
        </w:rPr>
        <w:t>.</w:t>
      </w:r>
    </w:p>
    <w:p w14:paraId="5DC6A2DA" w14:textId="77777777" w:rsidR="006A6E01" w:rsidRPr="00F35584" w:rsidRDefault="006A6E01" w:rsidP="006A6E01">
      <w:pPr>
        <w:pStyle w:val="5"/>
        <w:rPr>
          <w:rFonts w:eastAsia="ＭＳ 明朝"/>
        </w:rPr>
      </w:pPr>
      <w:bookmarkStart w:id="70" w:name="_Toc510018481"/>
      <w:r w:rsidRPr="00F35584">
        <w:rPr>
          <w:rFonts w:eastAsia="ＭＳ 明朝"/>
        </w:rPr>
        <w:t>5.3.5.5.2</w:t>
      </w:r>
      <w:r w:rsidRPr="00F35584">
        <w:rPr>
          <w:rFonts w:eastAsia="ＭＳ 明朝"/>
        </w:rPr>
        <w:tab/>
        <w:t>Reconfiguration with sync</w:t>
      </w:r>
      <w:bookmarkEnd w:id="70"/>
    </w:p>
    <w:p w14:paraId="28627703" w14:textId="77777777" w:rsidR="006A6E01" w:rsidRPr="00F35584" w:rsidRDefault="006A6E01" w:rsidP="006A6E01">
      <w:pPr>
        <w:rPr>
          <w:rFonts w:eastAsia="ＭＳ 明朝"/>
        </w:rPr>
      </w:pPr>
      <w:r w:rsidRPr="00F35584">
        <w:t>The UE shall perform the following actions to execute a reconfiguration with sync.</w:t>
      </w:r>
    </w:p>
    <w:p w14:paraId="647C848E" w14:textId="77777777" w:rsidR="006A6E01" w:rsidRPr="00F35584" w:rsidRDefault="006A6E01" w:rsidP="00CE59C2">
      <w:pPr>
        <w:pStyle w:val="B1"/>
        <w:rPr>
          <w:lang w:val="en-GB"/>
        </w:rPr>
      </w:pPr>
      <w:bookmarkStart w:id="71" w:name="_Hlk504049584"/>
      <w:r w:rsidRPr="00F35584">
        <w:rPr>
          <w:lang w:val="en-GB"/>
        </w:rPr>
        <w:t>1&gt;</w:t>
      </w:r>
      <w:r w:rsidRPr="00F35584">
        <w:rPr>
          <w:lang w:val="en-GB"/>
        </w:rPr>
        <w:tab/>
        <w:t>stop timer T310 for the corresponding SpCell, if running;</w:t>
      </w:r>
    </w:p>
    <w:bookmarkEnd w:id="71"/>
    <w:p w14:paraId="17F62CF5"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5A275FA9"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72" w:name="_Hlk504049624"/>
      <w:r w:rsidRPr="00F35584">
        <w:rPr>
          <w:i/>
          <w:lang w:val="en-GB"/>
        </w:rPr>
        <w:t>frequencyInfoDL</w:t>
      </w:r>
      <w:bookmarkEnd w:id="72"/>
      <w:r w:rsidRPr="00F35584">
        <w:rPr>
          <w:lang w:val="en-GB"/>
        </w:rPr>
        <w:t xml:space="preserve"> is included:</w:t>
      </w:r>
    </w:p>
    <w:p w14:paraId="338DBA20"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5F2A2E65" w14:textId="77777777" w:rsidR="006A6E01" w:rsidRPr="00F35584" w:rsidRDefault="006A6E01" w:rsidP="00CE59C2">
      <w:pPr>
        <w:pStyle w:val="B1"/>
        <w:rPr>
          <w:lang w:val="en-GB"/>
        </w:rPr>
      </w:pPr>
      <w:r w:rsidRPr="00F35584">
        <w:rPr>
          <w:lang w:val="en-GB"/>
        </w:rPr>
        <w:t>1&gt;</w:t>
      </w:r>
      <w:r w:rsidRPr="00F35584">
        <w:rPr>
          <w:lang w:val="en-GB"/>
        </w:rPr>
        <w:tab/>
        <w:t>else:</w:t>
      </w:r>
    </w:p>
    <w:p w14:paraId="7042D18C"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4E6DE789" w14:textId="77777777" w:rsidR="006A6E01" w:rsidRPr="00F35584" w:rsidRDefault="006A6E01" w:rsidP="00CE59C2">
      <w:pPr>
        <w:pStyle w:val="B1"/>
        <w:rPr>
          <w:lang w:val="en-GB"/>
        </w:rPr>
      </w:pPr>
      <w:r w:rsidRPr="00F35584">
        <w:rPr>
          <w:lang w:val="en-GB"/>
        </w:rPr>
        <w:lastRenderedPageBreak/>
        <w:t>1&gt;</w:t>
      </w:r>
      <w:r w:rsidRPr="00F35584">
        <w:rPr>
          <w:lang w:val="en-GB"/>
        </w:rPr>
        <w:tab/>
        <w:t xml:space="preserve">start synchronising to the DL of the target SpCell and acquire the </w:t>
      </w:r>
      <w:r w:rsidRPr="00F35584">
        <w:rPr>
          <w:i/>
          <w:lang w:val="en-GB"/>
        </w:rPr>
        <w:t>MIB</w:t>
      </w:r>
      <w:r w:rsidRPr="00F35584">
        <w:rPr>
          <w:lang w:val="en-GB"/>
        </w:rPr>
        <w:t xml:space="preserve"> of the target SpCell as specified in 5.2.2.3.1;</w:t>
      </w:r>
    </w:p>
    <w:p w14:paraId="69586063"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7E76AC33"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29B9127F"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3C075041"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7F9E9757"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0220DA9F"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416FBC89" w14:textId="77777777" w:rsidR="006A6E01" w:rsidRPr="00F35584" w:rsidRDefault="006A6E01" w:rsidP="00CE59C2">
      <w:pPr>
        <w:pStyle w:val="B1"/>
        <w:rPr>
          <w:lang w:val="en-GB"/>
        </w:rPr>
      </w:pPr>
      <w:r w:rsidRPr="00F35584">
        <w:rPr>
          <w:lang w:val="en-GB"/>
        </w:rPr>
        <w:t>1&gt;</w:t>
      </w:r>
      <w:r w:rsidRPr="00F35584">
        <w:rPr>
          <w:lang w:val="en-GB"/>
        </w:rPr>
        <w:tab/>
        <w:t>consider the initial bandwidth part to be the active bandwidth part where random access is performed;</w:t>
      </w:r>
    </w:p>
    <w:p w14:paraId="76A0A524"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0BEC50F7" w14:textId="77777777" w:rsidR="006A6E01" w:rsidRPr="00F35584" w:rsidRDefault="006A6E01" w:rsidP="006A6E01">
      <w:pPr>
        <w:pStyle w:val="5"/>
        <w:rPr>
          <w:rFonts w:eastAsia="ＭＳ 明朝"/>
        </w:rPr>
      </w:pPr>
      <w:bookmarkStart w:id="73" w:name="_Toc510018482"/>
      <w:r w:rsidRPr="00F35584">
        <w:t>5.3.5.5.3</w:t>
      </w:r>
      <w:r w:rsidRPr="00F35584">
        <w:tab/>
        <w:t>RLC bearer release</w:t>
      </w:r>
      <w:bookmarkEnd w:id="73"/>
    </w:p>
    <w:p w14:paraId="03EAC304" w14:textId="77777777" w:rsidR="006A6E01" w:rsidRPr="00F35584" w:rsidRDefault="006A6E01" w:rsidP="006A6E01">
      <w:pPr>
        <w:rPr>
          <w:rFonts w:eastAsia="ＭＳ 明朝"/>
        </w:rPr>
      </w:pPr>
      <w:r w:rsidRPr="00F35584">
        <w:t>The UE shall:</w:t>
      </w:r>
    </w:p>
    <w:p w14:paraId="6048152B"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74" w:name="_Hlk492964594"/>
      <w:r w:rsidRPr="00F35584">
        <w:rPr>
          <w:i/>
          <w:lang w:val="en-GB"/>
        </w:rPr>
        <w:t>rlc-BearerToReleaseList</w:t>
      </w:r>
      <w:r w:rsidRPr="00F35584">
        <w:rPr>
          <w:lang w:val="en-GB"/>
        </w:rPr>
        <w:t xml:space="preserve"> </w:t>
      </w:r>
      <w:bookmarkEnd w:id="74"/>
      <w:r w:rsidRPr="00F35584">
        <w:rPr>
          <w:lang w:val="en-GB"/>
        </w:rPr>
        <w:t>that is part of the current UE configuration (LCH release); or</w:t>
      </w:r>
    </w:p>
    <w:p w14:paraId="4860EC9C"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4961FC48" w14:textId="77777777" w:rsidR="006A6E01" w:rsidRPr="00F35584" w:rsidRDefault="006A6E01" w:rsidP="00CE59C2">
      <w:pPr>
        <w:pStyle w:val="B2"/>
        <w:rPr>
          <w:lang w:val="en-GB"/>
        </w:rPr>
      </w:pPr>
      <w:r w:rsidRPr="00F35584">
        <w:rPr>
          <w:lang w:val="en-GB"/>
        </w:rPr>
        <w:t>2&gt;</w:t>
      </w:r>
      <w:r w:rsidRPr="00F35584">
        <w:rPr>
          <w:lang w:val="en-GB"/>
        </w:rPr>
        <w:tab/>
        <w:t>release the RLC entity or entities (includes discarding all pending RLC PDUs and RLC SDUs);</w:t>
      </w:r>
    </w:p>
    <w:p w14:paraId="4F18274E"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6CA8AA4F" w14:textId="77777777" w:rsidR="006A6E01" w:rsidRPr="00F35584" w:rsidRDefault="006A6E01" w:rsidP="006A6E01">
      <w:pPr>
        <w:pStyle w:val="5"/>
        <w:rPr>
          <w:rFonts w:eastAsia="ＭＳ 明朝"/>
        </w:rPr>
      </w:pPr>
      <w:bookmarkStart w:id="75" w:name="_Toc510018483"/>
      <w:r w:rsidRPr="00F35584">
        <w:rPr>
          <w:rFonts w:eastAsia="ＭＳ 明朝"/>
        </w:rPr>
        <w:t>5.3.5.5.4</w:t>
      </w:r>
      <w:r w:rsidRPr="00F35584">
        <w:rPr>
          <w:rFonts w:eastAsia="ＭＳ 明朝"/>
        </w:rPr>
        <w:tab/>
        <w:t>RLC bearer addition/modification</w:t>
      </w:r>
      <w:bookmarkEnd w:id="75"/>
    </w:p>
    <w:p w14:paraId="1D9A83C6" w14:textId="77777777" w:rsidR="006A6E01" w:rsidRPr="00F35584" w:rsidRDefault="006A6E01" w:rsidP="006A6E01">
      <w:pPr>
        <w:rPr>
          <w:rFonts w:eastAsia="ＭＳ 明朝"/>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4BBE0C22"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54E45FF3"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5841C0D2" w14:textId="77777777"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14:paraId="6D8F266E" w14:textId="77777777" w:rsidR="006A6E01" w:rsidRPr="00F35584" w:rsidRDefault="006A6E01" w:rsidP="00CE59C2">
      <w:pPr>
        <w:pStyle w:val="B2"/>
        <w:rPr>
          <w:lang w:val="en-GB"/>
        </w:rPr>
      </w:pPr>
      <w:r w:rsidRPr="00F35584">
        <w:rPr>
          <w:lang w:val="en-GB"/>
        </w:rPr>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27C24A9D" w14:textId="77777777" w:rsidR="006A6E01" w:rsidRPr="00F35584" w:rsidRDefault="006A6E01" w:rsidP="00CE59C2">
      <w:pPr>
        <w:pStyle w:val="B2"/>
        <w:rPr>
          <w:lang w:val="en-GB"/>
        </w:rPr>
      </w:pPr>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p>
    <w:p w14:paraId="63B53E3A"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3B212511"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0197C988"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371B1D68"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643DEB3" w14:textId="77777777" w:rsidR="006A6E01" w:rsidRPr="00F35584" w:rsidRDefault="006A6E01" w:rsidP="00CE59C2">
      <w:pPr>
        <w:pStyle w:val="B2"/>
        <w:rPr>
          <w:lang w:val="en-GB" w:eastAsia="zh-CN"/>
        </w:rPr>
      </w:pPr>
      <w:r w:rsidRPr="00F35584">
        <w:rPr>
          <w:lang w:val="en-GB" w:eastAsia="zh-CN"/>
        </w:rPr>
        <w:t>2&gt; else:</w:t>
      </w:r>
    </w:p>
    <w:p w14:paraId="14C335A6"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1FEDD2C2"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01BB31D3"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05731ADC" w14:textId="77777777" w:rsidR="006A6E01" w:rsidRPr="00F35584" w:rsidRDefault="006A6E01" w:rsidP="00CE59C2">
      <w:pPr>
        <w:pStyle w:val="B2"/>
        <w:rPr>
          <w:lang w:val="en-GB"/>
        </w:rPr>
      </w:pPr>
      <w:r w:rsidRPr="00F35584">
        <w:rPr>
          <w:lang w:val="en-GB"/>
        </w:rPr>
        <w:lastRenderedPageBreak/>
        <w:t>2&gt;</w:t>
      </w:r>
      <w:r w:rsidRPr="00F35584">
        <w:rPr>
          <w:lang w:val="en-GB"/>
        </w:rPr>
        <w:tab/>
        <w:t>else:</w:t>
      </w:r>
    </w:p>
    <w:p w14:paraId="2BDA2E09" w14:textId="77777777" w:rsidR="006A6E01" w:rsidRPr="00F35584" w:rsidRDefault="006A6E01" w:rsidP="00CE59C2">
      <w:pPr>
        <w:pStyle w:val="B3"/>
        <w:rPr>
          <w:lang w:val="en-GB"/>
        </w:rPr>
      </w:pPr>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p>
    <w:p w14:paraId="6C24DE02"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5D65E002" w14:textId="77777777" w:rsidR="006A6E01" w:rsidRPr="00F35584" w:rsidRDefault="006A6E01" w:rsidP="006A6E01">
      <w:pPr>
        <w:pStyle w:val="5"/>
        <w:rPr>
          <w:rFonts w:eastAsia="ＭＳ 明朝"/>
        </w:rPr>
      </w:pPr>
      <w:bookmarkStart w:id="76" w:name="_5.3.5.x.x_MAC_entity"/>
      <w:bookmarkStart w:id="77" w:name="_Toc510018484"/>
      <w:bookmarkEnd w:id="76"/>
      <w:r w:rsidRPr="00F35584">
        <w:rPr>
          <w:rFonts w:eastAsia="ＭＳ 明朝"/>
        </w:rPr>
        <w:t>5.3.5.5.5</w:t>
      </w:r>
      <w:r w:rsidRPr="00F35584">
        <w:rPr>
          <w:rFonts w:eastAsia="ＭＳ 明朝"/>
        </w:rPr>
        <w:tab/>
        <w:t>MAC entity configuration</w:t>
      </w:r>
      <w:bookmarkEnd w:id="77"/>
      <w:r w:rsidRPr="00F35584">
        <w:rPr>
          <w:rFonts w:eastAsia="ＭＳ 明朝"/>
        </w:rPr>
        <w:t xml:space="preserve"> </w:t>
      </w:r>
    </w:p>
    <w:p w14:paraId="284F96E7" w14:textId="77777777" w:rsidR="006A6E01" w:rsidRPr="00F35584" w:rsidRDefault="006A6E01" w:rsidP="006A6E01">
      <w:pPr>
        <w:rPr>
          <w:rFonts w:eastAsia="ＭＳ 明朝"/>
        </w:rPr>
      </w:pPr>
      <w:r w:rsidRPr="00F35584">
        <w:t>The UE shall:</w:t>
      </w:r>
    </w:p>
    <w:p w14:paraId="105CDE28" w14:textId="77777777"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55C36DE3"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455B70A3"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5FFCE884" w14:textId="77777777" w:rsidR="006A6E01" w:rsidRPr="00F35584" w:rsidRDefault="006A6E01" w:rsidP="00CE59C2">
      <w:pPr>
        <w:pStyle w:val="B1"/>
        <w:rPr>
          <w:lang w:val="en-GB"/>
        </w:rPr>
      </w:pPr>
      <w:r w:rsidRPr="00F35584">
        <w:rPr>
          <w:lang w:val="en-GB"/>
        </w:rPr>
        <w:t>1&gt;</w:t>
      </w:r>
      <w:r w:rsidRPr="00F35584">
        <w:rPr>
          <w:lang w:val="en-GB"/>
        </w:rPr>
        <w:tab/>
        <w:t>if the received mac-CellGroupConfig includes the tag-ToReleaseList:</w:t>
      </w:r>
    </w:p>
    <w:p w14:paraId="0470FEDA"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7DED9E13"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1FD6378A" w14:textId="77777777" w:rsidR="006A6E01" w:rsidRPr="00F35584" w:rsidRDefault="006A6E01" w:rsidP="00CE59C2">
      <w:pPr>
        <w:pStyle w:val="B1"/>
        <w:rPr>
          <w:lang w:val="en-GB"/>
        </w:rPr>
      </w:pPr>
      <w:r w:rsidRPr="00F35584">
        <w:rPr>
          <w:lang w:val="en-GB"/>
        </w:rPr>
        <w:t>1&gt;</w:t>
      </w:r>
      <w:r w:rsidRPr="00F35584">
        <w:rPr>
          <w:lang w:val="en-GB"/>
        </w:rPr>
        <w:tab/>
        <w:t>if the received mac-CellGroupConfig includes the tag-ToAddModList:</w:t>
      </w:r>
    </w:p>
    <w:p w14:paraId="781D6DB0"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1C0600DC"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2D5BBE95"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33AB189F"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45DC51F8" w14:textId="77777777" w:rsidR="006A6E01" w:rsidRPr="00F35584" w:rsidRDefault="006A6E01" w:rsidP="006A6E01">
      <w:pPr>
        <w:pStyle w:val="5"/>
        <w:rPr>
          <w:rFonts w:eastAsia="ＭＳ 明朝"/>
        </w:rPr>
      </w:pPr>
      <w:bookmarkStart w:id="78" w:name="_5.3.5.x.x_RLF_Timers"/>
      <w:bookmarkStart w:id="79" w:name="_Toc510018485"/>
      <w:bookmarkEnd w:id="78"/>
      <w:r w:rsidRPr="00F35584">
        <w:rPr>
          <w:rFonts w:eastAsia="ＭＳ 明朝"/>
        </w:rPr>
        <w:t>5.3.5.5.6</w:t>
      </w:r>
      <w:r w:rsidRPr="00F35584">
        <w:rPr>
          <w:rFonts w:eastAsia="ＭＳ 明朝"/>
        </w:rPr>
        <w:tab/>
        <w:t>RLF Timers &amp; Constants configuration</w:t>
      </w:r>
      <w:bookmarkEnd w:id="79"/>
      <w:r w:rsidRPr="00F35584">
        <w:rPr>
          <w:rFonts w:eastAsia="ＭＳ 明朝"/>
        </w:rPr>
        <w:t xml:space="preserve"> </w:t>
      </w:r>
    </w:p>
    <w:p w14:paraId="30417880" w14:textId="77777777" w:rsidR="006A6E01" w:rsidRPr="00F35584" w:rsidRDefault="006A6E01" w:rsidP="006A6E01">
      <w:pPr>
        <w:rPr>
          <w:rFonts w:eastAsia="ＭＳ 明朝"/>
        </w:rPr>
      </w:pPr>
      <w:r w:rsidRPr="00F35584">
        <w:t>The UE shall:</w:t>
      </w:r>
    </w:p>
    <w:p w14:paraId="5AB8A56F"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p>
    <w:p w14:paraId="78AF727B"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7DC7CCBE" w14:textId="77777777" w:rsidR="006A6E01" w:rsidRPr="00F35584" w:rsidRDefault="006A6E01" w:rsidP="00CE59C2">
      <w:pPr>
        <w:pStyle w:val="EditorsNote"/>
        <w:rPr>
          <w:lang w:val="en-GB"/>
        </w:rPr>
      </w:pPr>
      <w:r w:rsidRPr="00F35584">
        <w:rPr>
          <w:lang w:val="en-GB"/>
        </w:rPr>
        <w:t>Editor’s Note: Standalone part to be complete by June 2018.</w:t>
      </w:r>
    </w:p>
    <w:p w14:paraId="7506A329" w14:textId="77777777" w:rsidR="006A6E01" w:rsidRPr="00F35584" w:rsidRDefault="006A6E01" w:rsidP="00CE59C2">
      <w:pPr>
        <w:pStyle w:val="B2"/>
        <w:rPr>
          <w:lang w:val="en-GB"/>
        </w:rPr>
      </w:pPr>
      <w:r w:rsidRPr="00F35584">
        <w:rPr>
          <w:lang w:val="en-GB"/>
        </w:rPr>
        <w:t>2&gt;</w:t>
      </w:r>
      <w:r w:rsidRPr="00F35584">
        <w:rPr>
          <w:lang w:val="en-GB"/>
        </w:rPr>
        <w:tab/>
        <w:t xml:space="preserve">stop timer T310 for this cell group, if running, and </w:t>
      </w:r>
    </w:p>
    <w:p w14:paraId="1AAE4BC4" w14:textId="77777777"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 xml:space="preserve">n310 </w:t>
      </w:r>
      <w:r w:rsidRPr="00F35584">
        <w:rPr>
          <w:lang w:val="en-GB"/>
        </w:rPr>
        <w:t>for this cell group</w:t>
      </w:r>
      <w:r w:rsidR="000547E1" w:rsidRPr="00F35584">
        <w:rPr>
          <w:lang w:val="en-GB"/>
        </w:rPr>
        <w:t>;</w:t>
      </w:r>
    </w:p>
    <w:p w14:paraId="2B9D5906" w14:textId="77777777" w:rsidR="006A6E01" w:rsidRPr="00F35584" w:rsidRDefault="006A6E01" w:rsidP="00CE59C2">
      <w:pPr>
        <w:pStyle w:val="B1"/>
        <w:rPr>
          <w:lang w:val="en-GB"/>
        </w:rPr>
      </w:pPr>
      <w:r w:rsidRPr="00F35584">
        <w:rPr>
          <w:lang w:val="en-GB"/>
        </w:rPr>
        <w:t>1&gt;</w:t>
      </w:r>
      <w:r w:rsidRPr="00F35584">
        <w:rPr>
          <w:lang w:val="en-GB"/>
        </w:rPr>
        <w:tab/>
        <w:t>else:</w:t>
      </w:r>
    </w:p>
    <w:p w14:paraId="4E6D0535" w14:textId="77777777" w:rsidR="006A6E01" w:rsidRPr="00F35584"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476DADC7" w14:textId="77777777" w:rsidR="006A6E01" w:rsidRPr="00F35584" w:rsidRDefault="006A6E01" w:rsidP="006A6E01">
      <w:pPr>
        <w:pStyle w:val="5"/>
        <w:rPr>
          <w:rFonts w:eastAsia="ＭＳ 明朝"/>
        </w:rPr>
      </w:pPr>
      <w:bookmarkStart w:id="80" w:name="_5.3.5.x.x_PCell_Configuration"/>
      <w:bookmarkStart w:id="81" w:name="_Toc510018486"/>
      <w:bookmarkEnd w:id="80"/>
      <w:r w:rsidRPr="00F35584">
        <w:rPr>
          <w:rFonts w:eastAsia="ＭＳ 明朝"/>
        </w:rPr>
        <w:t>5.3.5.5.7</w:t>
      </w:r>
      <w:r w:rsidRPr="00F35584">
        <w:rPr>
          <w:rFonts w:eastAsia="ＭＳ 明朝"/>
        </w:rPr>
        <w:tab/>
        <w:t>SPCell Configuration</w:t>
      </w:r>
      <w:bookmarkEnd w:id="81"/>
    </w:p>
    <w:p w14:paraId="55B077DE" w14:textId="77777777" w:rsidR="006A6E01" w:rsidRPr="00F35584" w:rsidRDefault="006A6E01" w:rsidP="006A6E01">
      <w:r w:rsidRPr="00F35584">
        <w:t>The UE shall:</w:t>
      </w:r>
    </w:p>
    <w:p w14:paraId="6DF371E9" w14:textId="77777777" w:rsidR="006A6E01" w:rsidRPr="00F35584" w:rsidRDefault="006A6E01" w:rsidP="00CE59C2">
      <w:pPr>
        <w:pStyle w:val="B1"/>
        <w:rPr>
          <w:lang w:val="en-GB"/>
        </w:rPr>
      </w:pPr>
      <w:r w:rsidRPr="00F35584">
        <w:rPr>
          <w:lang w:val="en-GB"/>
        </w:rPr>
        <w:t>1&gt;</w:t>
      </w:r>
      <w:r w:rsidRPr="00F35584">
        <w:rPr>
          <w:lang w:val="en-GB"/>
        </w:rPr>
        <w:tab/>
        <w:t>if the SpCellConfig contains the rlf-TimersAndConstants</w:t>
      </w:r>
      <w:r w:rsidR="001224DE" w:rsidRPr="00F35584">
        <w:rPr>
          <w:lang w:val="en-GB"/>
        </w:rPr>
        <w:t>:</w:t>
      </w:r>
    </w:p>
    <w:p w14:paraId="2F65F7EC"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75E4F15F" w14:textId="77777777" w:rsidR="006A6E01" w:rsidRPr="00F35584" w:rsidRDefault="006A6E01" w:rsidP="00CE59C2">
      <w:pPr>
        <w:pStyle w:val="B1"/>
        <w:rPr>
          <w:lang w:val="en-GB"/>
        </w:rPr>
      </w:pPr>
      <w:r w:rsidRPr="00F35584">
        <w:rPr>
          <w:lang w:val="en-GB"/>
        </w:rPr>
        <w:t>1&gt;  if the SpCellConfig contains spCellConfigDedicated:</w:t>
      </w:r>
    </w:p>
    <w:p w14:paraId="6B0CC524"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82" w:name="_5.3.5.x.x_SCell_Release"/>
      <w:bookmarkEnd w:id="82"/>
      <w:r w:rsidR="00667475" w:rsidRPr="00F35584">
        <w:rPr>
          <w:lang w:val="en-GB"/>
        </w:rPr>
        <w:t>.</w:t>
      </w:r>
    </w:p>
    <w:p w14:paraId="63F3EB30" w14:textId="77777777" w:rsidR="006A6E01" w:rsidRPr="00F35584" w:rsidRDefault="006A6E01" w:rsidP="006A6E01">
      <w:pPr>
        <w:pStyle w:val="5"/>
        <w:rPr>
          <w:rFonts w:eastAsia="ＭＳ 明朝"/>
        </w:rPr>
      </w:pPr>
      <w:bookmarkStart w:id="83" w:name="_Toc510018487"/>
      <w:r w:rsidRPr="00F35584">
        <w:rPr>
          <w:rFonts w:eastAsia="ＭＳ 明朝"/>
        </w:rPr>
        <w:lastRenderedPageBreak/>
        <w:t>5.3.5.5.8</w:t>
      </w:r>
      <w:r w:rsidRPr="00F35584">
        <w:rPr>
          <w:rFonts w:eastAsia="ＭＳ 明朝"/>
        </w:rPr>
        <w:tab/>
        <w:t>SCell Release</w:t>
      </w:r>
      <w:bookmarkEnd w:id="83"/>
    </w:p>
    <w:p w14:paraId="1F928D0C" w14:textId="77777777" w:rsidR="006A6E01" w:rsidRPr="00F35584" w:rsidRDefault="006A6E01" w:rsidP="006A6E01">
      <w:pPr>
        <w:rPr>
          <w:rFonts w:eastAsia="ＭＳ 明朝"/>
        </w:rPr>
      </w:pPr>
      <w:r w:rsidRPr="00F35584">
        <w:t>The UE shall:</w:t>
      </w:r>
    </w:p>
    <w:p w14:paraId="5439BB75"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45D956E3"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3DE72512"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6785FEE0"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1A8FC154" w14:textId="77777777" w:rsidR="006A6E01" w:rsidRPr="00F35584" w:rsidRDefault="006A6E01" w:rsidP="006A6E01">
      <w:pPr>
        <w:pStyle w:val="5"/>
        <w:rPr>
          <w:rFonts w:eastAsia="ＭＳ 明朝"/>
        </w:rPr>
      </w:pPr>
      <w:bookmarkStart w:id="84" w:name="_5.3.5.x.x_SCell_Addition/Modificati"/>
      <w:bookmarkStart w:id="85" w:name="_Toc510018488"/>
      <w:bookmarkEnd w:id="84"/>
      <w:r w:rsidRPr="00F35584">
        <w:t>5.3.5.5.9</w:t>
      </w:r>
      <w:r w:rsidRPr="00F35584">
        <w:tab/>
        <w:t>SCell Addition/Modification</w:t>
      </w:r>
      <w:bookmarkEnd w:id="85"/>
    </w:p>
    <w:p w14:paraId="17F860DA" w14:textId="77777777" w:rsidR="006A6E01" w:rsidRPr="00F35584" w:rsidRDefault="006A6E01" w:rsidP="006A6E01">
      <w:pPr>
        <w:rPr>
          <w:rFonts w:eastAsia="ＭＳ 明朝"/>
        </w:rPr>
      </w:pPr>
      <w:r w:rsidRPr="00F35584">
        <w:t>The UE shall:</w:t>
      </w:r>
    </w:p>
    <w:p w14:paraId="2EA83A8D"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06DB0546"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1B65FDF0"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32CB99CF" w14:textId="77777777" w:rsidR="006A6E01" w:rsidRPr="00F35584" w:rsidRDefault="006A6E01" w:rsidP="00CE59C2">
      <w:pPr>
        <w:pStyle w:val="EditorsNote"/>
        <w:rPr>
          <w:lang w:val="en-GB"/>
        </w:rPr>
      </w:pPr>
      <w:r w:rsidRPr="00F35584">
        <w:rPr>
          <w:lang w:val="en-GB"/>
        </w:rPr>
        <w:t>Editor’s Note: FFS Check automatic measurement handling for SCells.</w:t>
      </w:r>
    </w:p>
    <w:p w14:paraId="47D867D3"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5413EA62"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1B139E8D"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5AB63EBE" w14:textId="77777777"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1C91EFB8"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25A62084"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713A240B" w14:textId="77777777" w:rsidR="006A6E01" w:rsidRPr="00F35584" w:rsidRDefault="006A6E01" w:rsidP="006A6E01">
      <w:pPr>
        <w:pStyle w:val="4"/>
        <w:rPr>
          <w:rFonts w:eastAsia="ＭＳ 明朝"/>
        </w:rPr>
      </w:pPr>
      <w:bookmarkStart w:id="86" w:name="_Hlk492964276"/>
      <w:bookmarkStart w:id="87" w:name="_Toc510018489"/>
      <w:r w:rsidRPr="00F35584">
        <w:rPr>
          <w:rFonts w:eastAsia="ＭＳ 明朝"/>
        </w:rPr>
        <w:t>5.3.5.6</w:t>
      </w:r>
      <w:r w:rsidRPr="00F35584">
        <w:rPr>
          <w:rFonts w:eastAsia="ＭＳ 明朝"/>
        </w:rPr>
        <w:tab/>
        <w:t>Radio Bearer configuration</w:t>
      </w:r>
      <w:bookmarkEnd w:id="87"/>
    </w:p>
    <w:p w14:paraId="5E85ADC2" w14:textId="77777777" w:rsidR="006A6E01" w:rsidRPr="00F35584" w:rsidRDefault="006A6E01" w:rsidP="006A6E01">
      <w:pPr>
        <w:pStyle w:val="5"/>
        <w:rPr>
          <w:rFonts w:eastAsia="ＭＳ 明朝"/>
        </w:rPr>
      </w:pPr>
      <w:bookmarkStart w:id="88" w:name="_Toc510018490"/>
      <w:r w:rsidRPr="00F35584">
        <w:rPr>
          <w:rFonts w:eastAsia="ＭＳ 明朝"/>
        </w:rPr>
        <w:t>5.3.5.6.1</w:t>
      </w:r>
      <w:r w:rsidRPr="00F35584">
        <w:rPr>
          <w:rFonts w:eastAsia="ＭＳ 明朝"/>
        </w:rPr>
        <w:tab/>
        <w:t>General</w:t>
      </w:r>
      <w:bookmarkEnd w:id="88"/>
    </w:p>
    <w:p w14:paraId="4967DDBE" w14:textId="77777777" w:rsidR="006A6E01" w:rsidRPr="00F35584" w:rsidRDefault="006A6E01" w:rsidP="006A6E01">
      <w:pPr>
        <w:rPr>
          <w:rFonts w:eastAsia="ＭＳ 明朝"/>
        </w:rPr>
      </w:pPr>
      <w:r w:rsidRPr="00F35584">
        <w:t xml:space="preserve">The UE shall perform the following actions based on a received </w:t>
      </w:r>
      <w:r w:rsidRPr="00F35584">
        <w:rPr>
          <w:i/>
        </w:rPr>
        <w:t>RadioBearerConfig</w:t>
      </w:r>
      <w:r w:rsidRPr="00F35584">
        <w:t xml:space="preserve"> IE:</w:t>
      </w:r>
    </w:p>
    <w:p w14:paraId="30B29BF0"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4F151ED4"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784C8048" w14:textId="77777777" w:rsidR="006A6E01" w:rsidRPr="00F35584" w:rsidRDefault="006A6E01" w:rsidP="00CE59C2">
      <w:pPr>
        <w:pStyle w:val="B1"/>
        <w:rPr>
          <w:lang w:val="en-GB"/>
        </w:rPr>
      </w:pPr>
      <w:r w:rsidRPr="00F35584">
        <w:rPr>
          <w:lang w:val="en-GB"/>
        </w:rPr>
        <w:t>1&gt;</w:t>
      </w:r>
      <w:r w:rsidRPr="00F35584">
        <w:rPr>
          <w:lang w:val="en-GB"/>
        </w:rPr>
        <w:tab/>
        <w:t>if the RadioBearerConfig includes the srb-ToAddModList:</w:t>
      </w:r>
    </w:p>
    <w:p w14:paraId="29E23F1F"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679C5091" w14:textId="77777777" w:rsidR="006A6E01" w:rsidRPr="00F35584" w:rsidRDefault="006A6E01" w:rsidP="00CE59C2">
      <w:pPr>
        <w:pStyle w:val="B1"/>
        <w:rPr>
          <w:lang w:val="en-GB"/>
        </w:rPr>
      </w:pPr>
      <w:r w:rsidRPr="00F35584">
        <w:rPr>
          <w:lang w:val="en-GB"/>
        </w:rPr>
        <w:t>1&gt;</w:t>
      </w:r>
      <w:r w:rsidRPr="00F35584">
        <w:rPr>
          <w:lang w:val="en-GB"/>
        </w:rPr>
        <w:tab/>
        <w:t>if the RadioBearerConfig includes the drb-ToReleaseList:</w:t>
      </w:r>
    </w:p>
    <w:p w14:paraId="72CBAF60"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0B13FAE0" w14:textId="77777777" w:rsidR="006A6E01" w:rsidRPr="00F35584" w:rsidRDefault="006A6E01" w:rsidP="00CE59C2">
      <w:pPr>
        <w:pStyle w:val="B1"/>
        <w:rPr>
          <w:lang w:val="en-GB"/>
        </w:rPr>
      </w:pPr>
      <w:r w:rsidRPr="00F35584">
        <w:rPr>
          <w:lang w:val="en-GB"/>
        </w:rPr>
        <w:t>1&gt;</w:t>
      </w:r>
      <w:r w:rsidRPr="00F35584">
        <w:rPr>
          <w:lang w:val="en-GB"/>
        </w:rPr>
        <w:tab/>
        <w:t>if the RadioBearerConfig includes the drb-ToAddModList:</w:t>
      </w:r>
    </w:p>
    <w:p w14:paraId="188C26BD" w14:textId="77777777" w:rsidR="006A6E01" w:rsidRPr="00F35584" w:rsidRDefault="006A6E01" w:rsidP="00CE59C2">
      <w:pPr>
        <w:pStyle w:val="B2"/>
        <w:rPr>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53B6DF73" w14:textId="77777777" w:rsidR="006A6E01" w:rsidRPr="00F35584" w:rsidRDefault="006A6E01" w:rsidP="006A6E01">
      <w:pPr>
        <w:pStyle w:val="5"/>
        <w:rPr>
          <w:rFonts w:eastAsia="ＭＳ 明朝"/>
        </w:rPr>
      </w:pPr>
      <w:bookmarkStart w:id="89" w:name="_5.3.5.x.x_SRB_addition/"/>
      <w:bookmarkStart w:id="90" w:name="_Hlk504049773"/>
      <w:bookmarkStart w:id="91" w:name="_Toc510018491"/>
      <w:bookmarkEnd w:id="89"/>
      <w:r w:rsidRPr="00F35584">
        <w:rPr>
          <w:rFonts w:eastAsia="ＭＳ 明朝"/>
        </w:rPr>
        <w:t>5.3.5.6.2</w:t>
      </w:r>
      <w:r w:rsidRPr="00F35584">
        <w:rPr>
          <w:rFonts w:eastAsia="ＭＳ 明朝"/>
        </w:rPr>
        <w:tab/>
        <w:t>SRB release</w:t>
      </w:r>
      <w:bookmarkEnd w:id="91"/>
    </w:p>
    <w:bookmarkEnd w:id="90"/>
    <w:p w14:paraId="29A720DC" w14:textId="77777777" w:rsidR="006A6E01" w:rsidRPr="00F35584" w:rsidRDefault="006A6E01" w:rsidP="006A6E01">
      <w:pPr>
        <w:pStyle w:val="EditorsNote"/>
        <w:rPr>
          <w:rFonts w:eastAsia="ＭＳ 明朝"/>
          <w:lang w:val="en-GB"/>
        </w:rPr>
      </w:pPr>
      <w:r w:rsidRPr="00F35584">
        <w:rPr>
          <w:lang w:val="en-GB"/>
        </w:rPr>
        <w:t xml:space="preserve">Editor’s note: FFS / TODO: check handling during full configuration </w:t>
      </w:r>
    </w:p>
    <w:p w14:paraId="0BA468D9" w14:textId="77777777" w:rsidR="006A6E01" w:rsidRPr="00F35584" w:rsidRDefault="006A6E01" w:rsidP="006A6E01">
      <w:r w:rsidRPr="00F35584">
        <w:rPr>
          <w:lang w:eastAsia="zh-CN"/>
        </w:rPr>
        <w:t>The UE shall</w:t>
      </w:r>
      <w:r w:rsidRPr="00F35584">
        <w:t>:</w:t>
      </w:r>
    </w:p>
    <w:p w14:paraId="3D5706E7" w14:textId="77777777" w:rsidR="006A6E01" w:rsidRPr="00F35584" w:rsidRDefault="006A6E01" w:rsidP="00CE59C2">
      <w:pPr>
        <w:pStyle w:val="B1"/>
        <w:rPr>
          <w:lang w:val="en-GB"/>
        </w:rPr>
      </w:pPr>
      <w:r w:rsidRPr="00F35584">
        <w:rPr>
          <w:lang w:val="en-GB"/>
        </w:rPr>
        <w:lastRenderedPageBreak/>
        <w:t>1&gt;</w:t>
      </w:r>
      <w:r w:rsidRPr="00F35584">
        <w:rPr>
          <w:lang w:val="en-GB"/>
        </w:rPr>
        <w:tab/>
        <w:t>release the PDCP entity of the SRB3.</w:t>
      </w:r>
    </w:p>
    <w:p w14:paraId="4EB09CFD" w14:textId="77777777" w:rsidR="006A6E01" w:rsidRPr="00F35584" w:rsidRDefault="006A6E01" w:rsidP="006A6E01">
      <w:pPr>
        <w:pStyle w:val="5"/>
        <w:rPr>
          <w:rFonts w:eastAsia="ＭＳ 明朝"/>
        </w:rPr>
      </w:pPr>
      <w:bookmarkStart w:id="92" w:name="_Hlk504049857"/>
      <w:bookmarkStart w:id="93" w:name="_Hlk504055217"/>
      <w:bookmarkStart w:id="94" w:name="_Toc510018492"/>
      <w:r w:rsidRPr="00F35584">
        <w:rPr>
          <w:rFonts w:eastAsia="ＭＳ 明朝"/>
        </w:rPr>
        <w:t>5.3.5.6.3</w:t>
      </w:r>
      <w:r w:rsidRPr="00F35584">
        <w:rPr>
          <w:rFonts w:eastAsia="ＭＳ 明朝"/>
        </w:rPr>
        <w:tab/>
        <w:t>SRB addition/modification</w:t>
      </w:r>
      <w:bookmarkEnd w:id="94"/>
    </w:p>
    <w:bookmarkEnd w:id="92"/>
    <w:p w14:paraId="68838447" w14:textId="77777777" w:rsidR="006A6E01" w:rsidRPr="00F35584" w:rsidRDefault="006A6E01" w:rsidP="006A6E01">
      <w:pPr>
        <w:rPr>
          <w:rFonts w:eastAsia="ＭＳ 明朝"/>
        </w:rPr>
      </w:pPr>
      <w:r w:rsidRPr="00F35584">
        <w:t>The UE shall:</w:t>
      </w:r>
    </w:p>
    <w:p w14:paraId="187686FD"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162560AB" w14:textId="7777777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with the security algorithms according to </w:t>
      </w:r>
      <w:r w:rsidRPr="00F35584">
        <w:rPr>
          <w:i/>
          <w:lang w:val="en-GB"/>
        </w:rPr>
        <w:t>securityConfig</w:t>
      </w:r>
      <w:r w:rsidRPr="00F35584">
        <w:rPr>
          <w:lang w:val="en-GB"/>
        </w:rPr>
        <w:t xml:space="preserve"> 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f applicable;</w:t>
      </w:r>
    </w:p>
    <w:bookmarkEnd w:id="93"/>
    <w:p w14:paraId="32FA41E9"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45BF4D8D"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570F061E"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766A9C50"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72FBAD15"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3C2C00EE" w14:textId="77777777" w:rsidR="006A6E01" w:rsidRPr="00F35584" w:rsidRDefault="006A6E01" w:rsidP="00CE59C2">
      <w:pPr>
        <w:pStyle w:val="B2"/>
        <w:rPr>
          <w:lang w:val="en-GB"/>
        </w:rPr>
      </w:pPr>
      <w:r w:rsidRPr="00F35584">
        <w:rPr>
          <w:lang w:val="en-GB"/>
        </w:rPr>
        <w:t>2&gt;</w:t>
      </w:r>
      <w:r w:rsidRPr="00F35584">
        <w:rPr>
          <w:lang w:val="en-GB"/>
        </w:rPr>
        <w:tab/>
        <w:t>else:</w:t>
      </w:r>
    </w:p>
    <w:p w14:paraId="7F2C7F80" w14:textId="77777777"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14:paraId="692457EB"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324DCD7B"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6DD0ABDE"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 the integrity protection configuration shall be applied to all subsequent messages received and sent by the UE, including the message used to indicate the successful completion of the procedure;</w:t>
      </w:r>
    </w:p>
    <w:p w14:paraId="795E48B9"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e. the ciphering configuration shall be applied to all subsequent messages received and sent by the UE, including the message used to indicate the successful completion of the procedure;</w:t>
      </w:r>
    </w:p>
    <w:p w14:paraId="3118E2C2"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22C00891"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3C155F38"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1AF2B832"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6C910943"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131D4AE6" w14:textId="77777777" w:rsidR="006A6E01" w:rsidRPr="00F35584" w:rsidRDefault="006A6E01" w:rsidP="006A6E01">
      <w:pPr>
        <w:pStyle w:val="5"/>
        <w:rPr>
          <w:rFonts w:eastAsia="ＭＳ 明朝"/>
        </w:rPr>
      </w:pPr>
      <w:bookmarkStart w:id="95" w:name="_5.3.5.x.x_DRB_release"/>
      <w:bookmarkStart w:id="96" w:name="_Hlk505172993"/>
      <w:bookmarkStart w:id="97" w:name="_Toc510018493"/>
      <w:bookmarkEnd w:id="95"/>
      <w:r w:rsidRPr="00F35584">
        <w:rPr>
          <w:rFonts w:eastAsia="ＭＳ 明朝"/>
        </w:rPr>
        <w:t>5.3.5.6.4</w:t>
      </w:r>
      <w:r w:rsidRPr="00F35584">
        <w:rPr>
          <w:rFonts w:eastAsia="ＭＳ 明朝"/>
        </w:rPr>
        <w:tab/>
        <w:t>DRB release</w:t>
      </w:r>
      <w:bookmarkEnd w:id="97"/>
    </w:p>
    <w:p w14:paraId="65CF2142" w14:textId="77777777" w:rsidR="006A6E01" w:rsidRPr="00F35584" w:rsidRDefault="006A6E01" w:rsidP="00CE59C2">
      <w:pPr>
        <w:pStyle w:val="EditorsNote"/>
        <w:rPr>
          <w:rFonts w:eastAsia="ＭＳ 明朝"/>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563BDAA9" w14:textId="77777777" w:rsidR="006A6E01" w:rsidRPr="00F35584" w:rsidRDefault="006A6E01" w:rsidP="006A6E01">
      <w:r w:rsidRPr="00F35584">
        <w:t>The UE shall:</w:t>
      </w:r>
    </w:p>
    <w:p w14:paraId="51405EA2"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 or</w:t>
      </w:r>
    </w:p>
    <w:p w14:paraId="2D7B538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that is to be released as the result of full configuration option according to 5.3.5.7:</w:t>
      </w:r>
    </w:p>
    <w:p w14:paraId="6F3F4FDB" w14:textId="77777777" w:rsidR="006A6E01" w:rsidRPr="00F35584" w:rsidRDefault="006A6E01" w:rsidP="00CE59C2">
      <w:pPr>
        <w:pStyle w:val="B2"/>
        <w:rPr>
          <w:lang w:val="en-GB"/>
        </w:rPr>
      </w:pPr>
      <w:r w:rsidRPr="00F35584">
        <w:rPr>
          <w:lang w:val="en-GB"/>
        </w:rPr>
        <w:t>2&gt;</w:t>
      </w:r>
      <w:r w:rsidRPr="00F35584">
        <w:rPr>
          <w:lang w:val="en-GB"/>
        </w:rPr>
        <w:tab/>
        <w:t>release the PDCP entity</w:t>
      </w:r>
      <w:r w:rsidR="000547E1" w:rsidRPr="00F35584">
        <w:rPr>
          <w:lang w:val="en-GB"/>
        </w:rPr>
        <w:t>;</w:t>
      </w:r>
    </w:p>
    <w:p w14:paraId="6AE77626" w14:textId="77777777" w:rsidR="006A6E01" w:rsidRPr="00F35584" w:rsidRDefault="006A6E01" w:rsidP="00CE59C2">
      <w:pPr>
        <w:pStyle w:val="B1"/>
        <w:rPr>
          <w:lang w:val="en-GB"/>
        </w:rPr>
      </w:pPr>
      <w:r w:rsidRPr="00F35584">
        <w:rPr>
          <w:lang w:val="en-GB"/>
        </w:rPr>
        <w:t xml:space="preserve">1&gt; if a new bearer is not added either with NR or E-UTRA  with same </w:t>
      </w:r>
      <w:r w:rsidRPr="00F35584">
        <w:rPr>
          <w:i/>
          <w:lang w:val="en-GB"/>
        </w:rPr>
        <w:t>eps-BearerIdentity</w:t>
      </w:r>
      <w:r w:rsidRPr="00F35584">
        <w:rPr>
          <w:lang w:val="en-GB"/>
        </w:rPr>
        <w:t>:</w:t>
      </w:r>
    </w:p>
    <w:p w14:paraId="4CAC77BB"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0F7A1861"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5A05F3BD" w14:textId="77777777" w:rsidR="006A6E01" w:rsidRPr="00F35584" w:rsidRDefault="006A6E01" w:rsidP="00CE59C2">
      <w:pPr>
        <w:pStyle w:val="B2"/>
        <w:rPr>
          <w:lang w:val="en-GB"/>
        </w:rPr>
      </w:pPr>
      <w:r w:rsidRPr="00F35584">
        <w:rPr>
          <w:lang w:val="en-GB"/>
        </w:rPr>
        <w:t>2&gt;</w:t>
      </w:r>
      <w:r w:rsidRPr="00F35584">
        <w:rPr>
          <w:lang w:val="en-GB"/>
        </w:rPr>
        <w:tab/>
        <w:t>else:</w:t>
      </w:r>
    </w:p>
    <w:p w14:paraId="316483D6"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p>
    <w:bookmarkEnd w:id="96"/>
    <w:p w14:paraId="78226AFA"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5B6EE889"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48DBC961" w14:textId="77777777" w:rsidR="006A6E01" w:rsidRPr="00F35584" w:rsidRDefault="006A6E01" w:rsidP="006A6E01">
      <w:pPr>
        <w:pStyle w:val="5"/>
        <w:rPr>
          <w:rFonts w:eastAsia="ＭＳ 明朝"/>
        </w:rPr>
      </w:pPr>
      <w:bookmarkStart w:id="98" w:name="_5.3.5.x.x_DRB_addition/"/>
      <w:bookmarkStart w:id="99" w:name="_Toc510018494"/>
      <w:bookmarkEnd w:id="98"/>
      <w:r w:rsidRPr="00F35584">
        <w:rPr>
          <w:rFonts w:eastAsia="ＭＳ 明朝"/>
        </w:rPr>
        <w:t>5.3.5.6.5</w:t>
      </w:r>
      <w:r w:rsidRPr="00F35584">
        <w:rPr>
          <w:rFonts w:eastAsia="ＭＳ 明朝"/>
        </w:rPr>
        <w:tab/>
        <w:t>DRB addition/modification</w:t>
      </w:r>
      <w:bookmarkEnd w:id="99"/>
    </w:p>
    <w:p w14:paraId="32C96083" w14:textId="77777777" w:rsidR="006A6E01" w:rsidRPr="00F35584" w:rsidRDefault="006A6E01" w:rsidP="006A6E01">
      <w:pPr>
        <w:rPr>
          <w:rFonts w:eastAsia="ＭＳ 明朝"/>
        </w:rPr>
      </w:pPr>
      <w:r w:rsidRPr="00F35584">
        <w:t>The UE shall:</w:t>
      </w:r>
    </w:p>
    <w:p w14:paraId="728845F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70F2419E" w14:textId="7777777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18CC3F84" w14:textId="77777777" w:rsidR="006A6E01" w:rsidRPr="00F35584" w:rsidRDefault="006A6E01" w:rsidP="00CE59C2">
      <w:pPr>
        <w:pStyle w:val="B2"/>
        <w:rPr>
          <w:lang w:val="en-GB"/>
        </w:rPr>
      </w:pPr>
      <w:r w:rsidRPr="00F35584">
        <w:rPr>
          <w:lang w:val="en-GB"/>
        </w:rPr>
        <w:t>2&gt;</w:t>
      </w:r>
      <w:r w:rsidRPr="00F35584">
        <w:rPr>
          <w:lang w:val="en-GB"/>
        </w:rPr>
        <w:tab/>
        <w:t xml:space="preserve">configure the PDCP entity with the security algorithms 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w:t>
      </w:r>
    </w:p>
    <w:p w14:paraId="6EAD5AD4" w14:textId="77777777" w:rsidR="006A6E01" w:rsidRPr="00F35584" w:rsidRDefault="006A6E01" w:rsidP="00CE59C2">
      <w:pPr>
        <w:pStyle w:val="B2"/>
        <w:rPr>
          <w:lang w:val="en-GB"/>
        </w:rPr>
      </w:pPr>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0B8279D8"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27890CA4" w14:textId="77777777" w:rsidR="006A6E01" w:rsidRPr="00F35584" w:rsidRDefault="006A6E01" w:rsidP="00CE59C2">
      <w:pPr>
        <w:pStyle w:val="B2"/>
        <w:rPr>
          <w:lang w:val="en-GB"/>
        </w:rPr>
      </w:pPr>
      <w:r w:rsidRPr="00F35584">
        <w:rPr>
          <w:lang w:val="en-GB"/>
        </w:rPr>
        <w:t>2&gt; else:</w:t>
      </w:r>
    </w:p>
    <w:p w14:paraId="4FB6B9C2"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p>
    <w:p w14:paraId="30011A9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35653DBD" w14:textId="77777777" w:rsidR="006A6E01" w:rsidRPr="00F35584" w:rsidRDefault="006A6E01" w:rsidP="00CE59C2">
      <w:pPr>
        <w:pStyle w:val="B2"/>
        <w:rPr>
          <w:lang w:val="en-GB"/>
        </w:rPr>
      </w:pPr>
      <w:bookmarkStart w:id="100" w:name="_Hlk504049923"/>
      <w:r w:rsidRPr="00F35584">
        <w:rPr>
          <w:lang w:val="en-GB"/>
        </w:rPr>
        <w:t>2&gt;</w:t>
      </w:r>
      <w:r w:rsidRPr="00F35584">
        <w:rPr>
          <w:lang w:val="en-GB"/>
        </w:rPr>
        <w:tab/>
        <w:t>if reestablishPDCP is set:</w:t>
      </w:r>
    </w:p>
    <w:bookmarkEnd w:id="100"/>
    <w:p w14:paraId="07FE4851"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of this </w:t>
      </w:r>
      <w:r w:rsidRPr="00F35584">
        <w:rPr>
          <w:i/>
          <w:lang w:val="en-GB"/>
        </w:rPr>
        <w:t>RadioBearerConfig</w:t>
      </w:r>
      <w:r w:rsidRPr="00F35584">
        <w:rPr>
          <w:lang w:val="en-GB"/>
        </w:rPr>
        <w:t xml:space="preserve"> to apply the ciphering algorithm and K</w:t>
      </w:r>
      <w:r w:rsidRPr="00F35584">
        <w:rPr>
          <w:vertAlign w:val="subscript"/>
          <w:lang w:val="en-GB"/>
        </w:rPr>
        <w:t>UPenc</w:t>
      </w:r>
      <w:r w:rsidRPr="00F35584">
        <w:rPr>
          <w:lang w:val="en-GB"/>
        </w:rPr>
        <w:t xml:space="preserve"> key associated with the KeNB/S-KgNB as indicated in </w:t>
      </w:r>
      <w:r w:rsidRPr="00F35584">
        <w:rPr>
          <w:i/>
          <w:lang w:val="en-GB"/>
        </w:rPr>
        <w:t>keyToUse</w:t>
      </w:r>
      <w:r w:rsidRPr="00F35584">
        <w:rPr>
          <w:lang w:val="en-GB"/>
        </w:rPr>
        <w:t>, i.e. the ciphering configuration shall be applied to all subsequent PDCP PDUs received and sent by the UE;</w:t>
      </w:r>
    </w:p>
    <w:p w14:paraId="4128F7EF"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5BBC619E"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64F9C369"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5CCA8B41"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614D1CF8"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665D468F"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2368CE71"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06C48D83" w14:textId="77777777" w:rsidR="006A6E01" w:rsidRPr="00F35584" w:rsidRDefault="006A6E01" w:rsidP="00CE59C2">
      <w:pPr>
        <w:pStyle w:val="NO"/>
        <w:rPr>
          <w:lang w:val="en-GB"/>
        </w:rPr>
      </w:pPr>
      <w:r w:rsidRPr="00F35584">
        <w:rPr>
          <w:lang w:val="en-GB"/>
        </w:rPr>
        <w:lastRenderedPageBreak/>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758081"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01" w:name="_Hlk504050147"/>
      <w:bookmarkEnd w:id="86"/>
    </w:p>
    <w:p w14:paraId="5FCFAB41" w14:textId="77777777" w:rsidR="006A6E01" w:rsidRPr="00F35584" w:rsidRDefault="006A6E01" w:rsidP="002D5DF1">
      <w:pPr>
        <w:pStyle w:val="4"/>
      </w:pPr>
      <w:bookmarkStart w:id="102" w:name="_Toc510018495"/>
      <w:r w:rsidRPr="00F35584">
        <w:t>5.3.5.</w:t>
      </w:r>
      <w:r w:rsidR="00273633" w:rsidRPr="00F35584">
        <w:t>7</w:t>
      </w:r>
      <w:r w:rsidRPr="00F35584">
        <w:tab/>
        <w:t>Security key update</w:t>
      </w:r>
      <w:bookmarkEnd w:id="102"/>
      <w:r w:rsidRPr="00F35584">
        <w:t xml:space="preserve"> </w:t>
      </w:r>
    </w:p>
    <w:bookmarkEnd w:id="101"/>
    <w:p w14:paraId="3CE9C703" w14:textId="77777777" w:rsidR="006A6E01" w:rsidRPr="00F35584" w:rsidRDefault="006A6E01" w:rsidP="006A6E01">
      <w:pPr>
        <w:rPr>
          <w:rFonts w:eastAsia="ＭＳ 明朝"/>
        </w:rPr>
      </w:pPr>
      <w:r w:rsidRPr="00F35584">
        <w:t xml:space="preserve">Upon reception of </w:t>
      </w:r>
      <w:r w:rsidRPr="00F35584">
        <w:rPr>
          <w:i/>
        </w:rPr>
        <w:t>sk-Counter</w:t>
      </w:r>
      <w:r w:rsidRPr="00F35584">
        <w:t xml:space="preserve"> as specified in TS 36.331 [10] the UE shall:</w:t>
      </w:r>
    </w:p>
    <w:p w14:paraId="6F84953B" w14:textId="77777777" w:rsidR="006A6E01" w:rsidRPr="00F35584" w:rsidRDefault="006A6E01" w:rsidP="00CE59C2">
      <w:pPr>
        <w:pStyle w:val="B1"/>
        <w:rPr>
          <w:lang w:val="en-GB"/>
        </w:rPr>
      </w:pPr>
      <w:r w:rsidRPr="00F35584">
        <w:rPr>
          <w:lang w:val="en-GB"/>
        </w:rPr>
        <w:t>1&gt;</w:t>
      </w:r>
      <w:r w:rsidRPr="00F35584">
        <w:rPr>
          <w:lang w:val="en-GB"/>
        </w:rPr>
        <w:tab/>
        <w:t>update the S-K</w:t>
      </w:r>
      <w:r w:rsidRPr="00F35584">
        <w:rPr>
          <w:vertAlign w:val="subscript"/>
          <w:lang w:val="en-GB"/>
        </w:rPr>
        <w:t>gNB</w:t>
      </w:r>
      <w:r w:rsidRPr="00F35584">
        <w:rPr>
          <w:lang w:val="en-GB"/>
        </w:rPr>
        <w:t xml:space="preserve"> key based on the K</w:t>
      </w:r>
      <w:r w:rsidRPr="00F35584">
        <w:rPr>
          <w:vertAlign w:val="subscript"/>
          <w:lang w:val="en-GB"/>
        </w:rPr>
        <w:t>eNB</w:t>
      </w:r>
      <w:r w:rsidRPr="00F35584">
        <w:rPr>
          <w:lang w:val="en-GB"/>
        </w:rPr>
        <w:t xml:space="preserve"> key and using the received </w:t>
      </w:r>
      <w:r w:rsidRPr="00F35584">
        <w:rPr>
          <w:i/>
          <w:lang w:val="en-GB"/>
        </w:rPr>
        <w:t>sk-Counter</w:t>
      </w:r>
      <w:r w:rsidRPr="00F35584">
        <w:rPr>
          <w:lang w:val="en-GB"/>
        </w:rPr>
        <w:t xml:space="preserve"> value, as specified in TS 33.501 [11];</w:t>
      </w:r>
    </w:p>
    <w:p w14:paraId="4C5DDBCA" w14:textId="77777777" w:rsidR="006A6E01" w:rsidRPr="00F35584" w:rsidRDefault="006A6E01" w:rsidP="00CE59C2">
      <w:pPr>
        <w:pStyle w:val="B1"/>
        <w:rPr>
          <w:lang w:val="en-GB"/>
        </w:rPr>
      </w:pPr>
      <w:r w:rsidRPr="00F35584">
        <w:rPr>
          <w:lang w:val="en-GB"/>
        </w:rPr>
        <w:t>1&gt;</w:t>
      </w:r>
      <w:r w:rsidRPr="00F35584">
        <w:rPr>
          <w:lang w:val="en-GB"/>
        </w:rPr>
        <w:tab/>
        <w:t>derive K</w:t>
      </w:r>
      <w:r w:rsidRPr="00F35584">
        <w:rPr>
          <w:vertAlign w:val="subscript"/>
          <w:lang w:val="en-GB"/>
        </w:rPr>
        <w:t>RRCenc</w:t>
      </w:r>
      <w:r w:rsidRPr="00F35584">
        <w:rPr>
          <w:lang w:val="en-GB"/>
        </w:rPr>
        <w:t xml:space="preserve"> and K</w:t>
      </w:r>
      <w:r w:rsidRPr="00F35584">
        <w:rPr>
          <w:vertAlign w:val="subscript"/>
          <w:lang w:val="en-GB"/>
        </w:rPr>
        <w:t>UPenc</w:t>
      </w:r>
      <w:r w:rsidRPr="00F35584">
        <w:rPr>
          <w:lang w:val="en-GB"/>
        </w:rPr>
        <w:t xml:space="preserve"> key as specified in TS 33.501 [11];</w:t>
      </w:r>
    </w:p>
    <w:p w14:paraId="47C5A8D4" w14:textId="77777777" w:rsidR="006A6E01" w:rsidRPr="00F35584" w:rsidRDefault="006A6E01" w:rsidP="00CE59C2">
      <w:pPr>
        <w:pStyle w:val="B1"/>
        <w:rPr>
          <w:lang w:val="en-GB"/>
        </w:rPr>
      </w:pPr>
      <w:r w:rsidRPr="00F35584">
        <w:rPr>
          <w:lang w:val="en-GB"/>
        </w:rPr>
        <w:t>1&gt;</w:t>
      </w:r>
      <w:r w:rsidRPr="00F35584">
        <w:rPr>
          <w:lang w:val="en-GB"/>
        </w:rPr>
        <w:tab/>
        <w:t>derive the K</w:t>
      </w:r>
      <w:r w:rsidRPr="00F35584">
        <w:rPr>
          <w:vertAlign w:val="subscript"/>
          <w:lang w:val="en-GB"/>
        </w:rPr>
        <w:t>RRCint</w:t>
      </w:r>
      <w:r w:rsidRPr="00F35584">
        <w:rPr>
          <w:lang w:val="en-GB"/>
        </w:rPr>
        <w:t xml:space="preserve"> </w:t>
      </w:r>
      <w:r w:rsidRPr="00F35584">
        <w:rPr>
          <w:lang w:val="en-GB" w:eastAsia="zh-CN"/>
        </w:rPr>
        <w:t>and K</w:t>
      </w:r>
      <w:r w:rsidRPr="00F35584">
        <w:rPr>
          <w:vertAlign w:val="subscript"/>
          <w:lang w:val="en-GB" w:eastAsia="zh-CN"/>
        </w:rPr>
        <w:t>UPint</w:t>
      </w:r>
      <w:r w:rsidRPr="00F35584">
        <w:rPr>
          <w:lang w:val="en-GB"/>
        </w:rPr>
        <w:t xml:space="preserve"> key as specified in TS 33.501 [11]</w:t>
      </w:r>
      <w:r w:rsidR="00667475" w:rsidRPr="00F35584">
        <w:rPr>
          <w:lang w:val="en-GB"/>
        </w:rPr>
        <w:t>.</w:t>
      </w:r>
    </w:p>
    <w:p w14:paraId="04EA9BB2" w14:textId="77777777" w:rsidR="006A6E01" w:rsidRPr="00F35584" w:rsidRDefault="006A6E01" w:rsidP="006A6E01">
      <w:pPr>
        <w:pStyle w:val="4"/>
        <w:rPr>
          <w:rFonts w:eastAsia="SimSun"/>
          <w:lang w:eastAsia="zh-CN"/>
        </w:rPr>
      </w:pPr>
      <w:bookmarkStart w:id="103"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03"/>
    </w:p>
    <w:p w14:paraId="3763A480" w14:textId="77777777" w:rsidR="006A6E01" w:rsidRPr="00F35584" w:rsidRDefault="006A6E01" w:rsidP="006A6E01">
      <w:pPr>
        <w:pStyle w:val="5"/>
        <w:rPr>
          <w:rFonts w:eastAsia="SimSun"/>
          <w:lang w:eastAsia="zh-CN"/>
        </w:rPr>
      </w:pPr>
      <w:bookmarkStart w:id="104"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04"/>
    </w:p>
    <w:p w14:paraId="04AA9C1E"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2033E7AB" w14:textId="77777777" w:rsidR="006A6E01" w:rsidRPr="00F35584" w:rsidRDefault="006A6E01" w:rsidP="006A6E01">
      <w:pPr>
        <w:rPr>
          <w:rFonts w:eastAsia="SimSun"/>
          <w:lang w:eastAsia="zh-CN"/>
        </w:rPr>
      </w:pPr>
      <w:r w:rsidRPr="00F35584">
        <w:rPr>
          <w:rFonts w:eastAsia="SimSun"/>
          <w:lang w:eastAsia="zh-CN"/>
        </w:rPr>
        <w:t>The UE shall:</w:t>
      </w:r>
    </w:p>
    <w:p w14:paraId="024B4A84"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1D7650B2"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5F026C9E" w14:textId="77777777" w:rsidR="006A6E01" w:rsidRPr="00F35584" w:rsidRDefault="006A6E01" w:rsidP="006A6E01">
      <w:pPr>
        <w:pStyle w:val="5"/>
        <w:rPr>
          <w:rFonts w:eastAsia="SimSun"/>
          <w:lang w:eastAsia="zh-CN"/>
        </w:rPr>
      </w:pPr>
      <w:bookmarkStart w:id="105"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05"/>
    </w:p>
    <w:p w14:paraId="7B0DE3D4" w14:textId="77777777" w:rsidR="006A6E01" w:rsidRPr="00F35584" w:rsidRDefault="006A6E01" w:rsidP="006A6E01">
      <w:pPr>
        <w:rPr>
          <w:rFonts w:eastAsia="SimSun"/>
          <w:lang w:eastAsia="zh-CN"/>
        </w:rPr>
      </w:pPr>
      <w:r w:rsidRPr="00F35584">
        <w:rPr>
          <w:rFonts w:eastAsia="SimSun"/>
          <w:lang w:eastAsia="zh-CN"/>
        </w:rPr>
        <w:t>The UE shall:</w:t>
      </w:r>
    </w:p>
    <w:p w14:paraId="5EEA3493" w14:textId="77777777" w:rsidR="006A6E01" w:rsidRPr="00F35584" w:rsidRDefault="006A6E01" w:rsidP="00CE59C2">
      <w:pPr>
        <w:pStyle w:val="B1"/>
        <w:rPr>
          <w:rFonts w:eastAsia="ＭＳ 明朝"/>
          <w:lang w:val="en-GB"/>
        </w:rPr>
      </w:pPr>
      <w:r w:rsidRPr="00F35584">
        <w:rPr>
          <w:rFonts w:eastAsia="SimSun"/>
          <w:lang w:val="en-GB" w:eastAsia="zh-CN"/>
        </w:rPr>
        <w:t>1&gt;</w:t>
      </w:r>
      <w:r w:rsidRPr="00F35584">
        <w:rPr>
          <w:rFonts w:eastAsia="SimSun"/>
          <w:lang w:val="en-GB" w:eastAsia="zh-CN"/>
        </w:rPr>
        <w:tab/>
        <w:t xml:space="preserve">if the UE is </w:t>
      </w:r>
      <w:r w:rsidRPr="00F35584">
        <w:rPr>
          <w:lang w:val="en-GB"/>
        </w:rPr>
        <w:t>operating in EN-DC:</w:t>
      </w:r>
    </w:p>
    <w:p w14:paraId="59EFCF48"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5FEFDBDD"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0FD29DE8"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1E0080FC"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06" w:name="_Hlk498036547"/>
      <w:r w:rsidRPr="00F35584">
        <w:rPr>
          <w:i/>
          <w:lang w:val="en-GB" w:eastAsia="zh-CN"/>
        </w:rPr>
        <w:t>RRCReconfiguration</w:t>
      </w:r>
      <w:r w:rsidRPr="00F35584">
        <w:rPr>
          <w:lang w:val="en-GB" w:eastAsia="zh-CN"/>
        </w:rPr>
        <w:t xml:space="preserve"> message received over MCG SRB1</w:t>
      </w:r>
      <w:bookmarkEnd w:id="106"/>
      <w:r w:rsidRPr="00F35584">
        <w:rPr>
          <w:lang w:val="en-GB" w:eastAsia="zh-CN"/>
        </w:rPr>
        <w:t>;</w:t>
      </w:r>
    </w:p>
    <w:p w14:paraId="146103C3"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68DA1CDD"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12924000"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0FAE0131"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21706954" w14:textId="77777777" w:rsidR="006A6E01" w:rsidRPr="00F35584" w:rsidRDefault="006A6E01" w:rsidP="006A6E01">
      <w:pPr>
        <w:pStyle w:val="5"/>
        <w:rPr>
          <w:rFonts w:eastAsia="SimSun"/>
          <w:lang w:eastAsia="zh-CN"/>
        </w:rPr>
      </w:pPr>
      <w:bookmarkStart w:id="107" w:name="_Toc510018499"/>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07"/>
    </w:p>
    <w:p w14:paraId="70857BA7" w14:textId="77777777" w:rsidR="006A6E01" w:rsidRPr="00F35584" w:rsidRDefault="006A6E01" w:rsidP="006A6E01">
      <w:pPr>
        <w:rPr>
          <w:rFonts w:eastAsia="SimSun"/>
          <w:lang w:eastAsia="zh-CN"/>
        </w:rPr>
      </w:pPr>
      <w:r w:rsidRPr="00F35584">
        <w:rPr>
          <w:rFonts w:eastAsia="SimSun"/>
          <w:lang w:eastAsia="zh-CN"/>
        </w:rPr>
        <w:t>The UE shall:</w:t>
      </w:r>
    </w:p>
    <w:p w14:paraId="4BE5A217"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43881FE7" w14:textId="77777777" w:rsidR="006A6E01" w:rsidRPr="00F35584" w:rsidRDefault="006A6E01" w:rsidP="00CE59C2">
      <w:pPr>
        <w:pStyle w:val="B2"/>
        <w:rPr>
          <w:lang w:val="en-GB"/>
        </w:rPr>
      </w:pPr>
      <w:r w:rsidRPr="00F35584">
        <w:rPr>
          <w:lang w:val="en-GB"/>
        </w:rPr>
        <w:lastRenderedPageBreak/>
        <w:t>2&gt;  release rach-ConfigDedicated;</w:t>
      </w:r>
    </w:p>
    <w:p w14:paraId="583CA8B3"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08" w:name="_Hlk504050193"/>
      <w:r w:rsidRPr="00F35584">
        <w:rPr>
          <w:lang w:val="en-GB" w:eastAsia="zh-CN"/>
        </w:rPr>
        <w:t xml:space="preserve">initiate the </w:t>
      </w:r>
      <w:bookmarkStart w:id="109" w:name="_Hlk498013233"/>
      <w:r w:rsidRPr="00F35584">
        <w:rPr>
          <w:lang w:val="en-GB" w:eastAsia="zh-CN"/>
        </w:rPr>
        <w:t xml:space="preserve">SCG failure information procedure </w:t>
      </w:r>
      <w:bookmarkEnd w:id="109"/>
      <w:r w:rsidRPr="00F35584">
        <w:rPr>
          <w:lang w:val="en-GB" w:eastAsia="zh-CN"/>
        </w:rPr>
        <w:t xml:space="preserve">as specified in subclause 5.7.3 to report </w:t>
      </w:r>
      <w:bookmarkEnd w:id="108"/>
      <w:r w:rsidRPr="00F35584">
        <w:rPr>
          <w:lang w:val="en-GB" w:eastAsia="zh-CN"/>
        </w:rPr>
        <w:t>SCG reconfiguration with sync failure</w:t>
      </w:r>
      <w:r w:rsidR="00667475" w:rsidRPr="00F35584">
        <w:rPr>
          <w:lang w:val="en-GB" w:eastAsia="zh-CN"/>
        </w:rPr>
        <w:t>.</w:t>
      </w:r>
    </w:p>
    <w:p w14:paraId="2A20B551" w14:textId="77777777" w:rsidR="006A6E01" w:rsidRPr="00F35584" w:rsidRDefault="006A6E01" w:rsidP="006A6E01">
      <w:pPr>
        <w:pStyle w:val="4"/>
        <w:rPr>
          <w:rFonts w:eastAsia="ＭＳ 明朝"/>
        </w:rPr>
      </w:pPr>
      <w:bookmarkStart w:id="110" w:name="_Toc510018500"/>
      <w:r w:rsidRPr="00F35584">
        <w:rPr>
          <w:rFonts w:eastAsia="SimSun"/>
          <w:lang w:eastAsia="zh-CN"/>
        </w:rPr>
        <w:t>5.3.5.9</w:t>
      </w:r>
      <w:r w:rsidRPr="00F35584">
        <w:rPr>
          <w:rFonts w:eastAsia="SimSun"/>
          <w:lang w:eastAsia="zh-CN"/>
        </w:rPr>
        <w:tab/>
      </w:r>
      <w:r w:rsidRPr="00F35584">
        <w:rPr>
          <w:rFonts w:eastAsia="ＭＳ 明朝"/>
        </w:rPr>
        <w:t>Other configuration</w:t>
      </w:r>
      <w:bookmarkEnd w:id="110"/>
    </w:p>
    <w:p w14:paraId="43D8B98B" w14:textId="77777777" w:rsidR="006A6E01" w:rsidRPr="00F35584" w:rsidRDefault="006A6E01" w:rsidP="00CE59C2">
      <w:pPr>
        <w:pStyle w:val="EditorsNote"/>
        <w:rPr>
          <w:rFonts w:eastAsia="ＭＳ 明朝"/>
          <w:lang w:val="en-GB"/>
        </w:rPr>
      </w:pPr>
      <w:r w:rsidRPr="00F35584">
        <w:rPr>
          <w:lang w:val="en-GB"/>
        </w:rPr>
        <w:t>Editor’s Note: Targeted for completion in June 2018.</w:t>
      </w:r>
    </w:p>
    <w:p w14:paraId="6C52F085" w14:textId="77777777" w:rsidR="006A6E01" w:rsidRPr="00F35584" w:rsidRDefault="006A6E01" w:rsidP="006A6E01">
      <w:pPr>
        <w:pStyle w:val="4"/>
      </w:pPr>
      <w:bookmarkStart w:id="111" w:name="_Toc510018501"/>
      <w:r w:rsidRPr="00F35584">
        <w:rPr>
          <w:rFonts w:eastAsia="ＭＳ 明朝"/>
        </w:rPr>
        <w:t>5.3.5.10</w:t>
      </w:r>
      <w:r w:rsidR="00273633" w:rsidRPr="00F35584">
        <w:rPr>
          <w:rFonts w:eastAsia="ＭＳ 明朝"/>
        </w:rPr>
        <w:tab/>
      </w:r>
      <w:r w:rsidRPr="00F35584">
        <w:rPr>
          <w:rFonts w:eastAsia="ＭＳ 明朝"/>
        </w:rPr>
        <w:t>EN-DC release</w:t>
      </w:r>
      <w:bookmarkEnd w:id="111"/>
    </w:p>
    <w:p w14:paraId="44E21527" w14:textId="77777777" w:rsidR="006A6E01" w:rsidRPr="00F35584" w:rsidRDefault="006A6E01" w:rsidP="007C2563">
      <w:pPr>
        <w:rPr>
          <w:rFonts w:eastAsia="ＭＳ 明朝"/>
        </w:rPr>
      </w:pPr>
      <w:r w:rsidRPr="00F35584">
        <w:t>The UE shall:</w:t>
      </w:r>
    </w:p>
    <w:p w14:paraId="3052564E"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61C5BFB5" w14:textId="77777777" w:rsidR="006A6E01" w:rsidRPr="00F35584" w:rsidRDefault="006A6E01" w:rsidP="00CE59C2">
      <w:pPr>
        <w:pStyle w:val="B2"/>
        <w:rPr>
          <w:rFonts w:eastAsia="SimSun"/>
          <w:lang w:val="en-GB" w:eastAsia="ko-KR"/>
        </w:rPr>
      </w:pPr>
      <w:r w:rsidRPr="00F35584">
        <w:rPr>
          <w:rFonts w:eastAsia="SimSun"/>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SimSun"/>
          <w:lang w:val="en-GB" w:eastAsia="ko-KR"/>
        </w:rPr>
        <w:t>;</w:t>
      </w:r>
    </w:p>
    <w:p w14:paraId="7A5866A1"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2C663390"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67D4E590" w14:textId="77777777" w:rsidR="006A6E01" w:rsidRPr="00F35584" w:rsidRDefault="006A6E01" w:rsidP="006A6E01">
      <w:pPr>
        <w:pStyle w:val="3"/>
        <w:rPr>
          <w:rFonts w:eastAsia="SimSun"/>
          <w:lang w:eastAsia="zh-CN"/>
        </w:rPr>
      </w:pPr>
      <w:bookmarkStart w:id="112" w:name="_Toc510018502"/>
      <w:r w:rsidRPr="00F35584">
        <w:rPr>
          <w:rFonts w:eastAsia="SimSun"/>
          <w:lang w:eastAsia="zh-CN"/>
        </w:rPr>
        <w:t>5.3.6</w:t>
      </w:r>
      <w:r w:rsidRPr="00F35584">
        <w:rPr>
          <w:rFonts w:eastAsia="SimSun"/>
          <w:lang w:eastAsia="zh-CN"/>
        </w:rPr>
        <w:tab/>
        <w:t>Counter check</w:t>
      </w:r>
      <w:bookmarkEnd w:id="112"/>
    </w:p>
    <w:p w14:paraId="6D77C5BD" w14:textId="77777777" w:rsidR="006A6E01" w:rsidRPr="00F35584" w:rsidRDefault="006A6E01" w:rsidP="006A6E01">
      <w:pPr>
        <w:rPr>
          <w:rFonts w:eastAsia="SimSun"/>
          <w:lang w:eastAsia="zh-CN"/>
        </w:rPr>
      </w:pPr>
      <w:r w:rsidRPr="00F35584">
        <w:rPr>
          <w:rFonts w:eastAsia="SimSun"/>
          <w:lang w:eastAsia="zh-CN"/>
        </w:rPr>
        <w:t>FFS</w:t>
      </w:r>
    </w:p>
    <w:p w14:paraId="26E9CA3D" w14:textId="77777777" w:rsidR="006A6E01" w:rsidRPr="00F35584" w:rsidRDefault="006A6E01" w:rsidP="006A6E01">
      <w:pPr>
        <w:pStyle w:val="3"/>
        <w:rPr>
          <w:rFonts w:eastAsia="ＭＳ 明朝"/>
        </w:rPr>
      </w:pPr>
      <w:bookmarkStart w:id="113" w:name="_Toc510018503"/>
      <w:r w:rsidRPr="00F35584">
        <w:rPr>
          <w:rFonts w:eastAsia="ＭＳ 明朝"/>
        </w:rPr>
        <w:t>5.3.7</w:t>
      </w:r>
      <w:r w:rsidRPr="00F35584">
        <w:rPr>
          <w:rFonts w:eastAsia="ＭＳ 明朝"/>
        </w:rPr>
        <w:tab/>
        <w:t>RRC connection re-establishment</w:t>
      </w:r>
      <w:bookmarkEnd w:id="113"/>
    </w:p>
    <w:p w14:paraId="72005342" w14:textId="77777777" w:rsidR="006A6E01" w:rsidRPr="00F35584" w:rsidRDefault="006A6E01" w:rsidP="00CE59C2">
      <w:pPr>
        <w:pStyle w:val="EditorsNote"/>
        <w:rPr>
          <w:rFonts w:eastAsia="ＭＳ 明朝"/>
          <w:lang w:val="en-GB"/>
        </w:rPr>
      </w:pPr>
      <w:r w:rsidRPr="00F35584">
        <w:rPr>
          <w:lang w:val="en-GB"/>
        </w:rPr>
        <w:t>Editor’s Note: Targeted for completion in June 2018.</w:t>
      </w:r>
    </w:p>
    <w:p w14:paraId="118707A9" w14:textId="77777777" w:rsidR="006A6E01" w:rsidRPr="00F35584" w:rsidRDefault="006A6E01" w:rsidP="006A6E01">
      <w:pPr>
        <w:pStyle w:val="3"/>
        <w:rPr>
          <w:rFonts w:eastAsia="ＭＳ 明朝"/>
        </w:rPr>
      </w:pPr>
      <w:bookmarkStart w:id="114" w:name="_Toc510018504"/>
      <w:r w:rsidRPr="00F35584">
        <w:rPr>
          <w:rFonts w:eastAsia="ＭＳ 明朝"/>
        </w:rPr>
        <w:t>5.3.8</w:t>
      </w:r>
      <w:r w:rsidRPr="00F35584">
        <w:rPr>
          <w:rFonts w:eastAsia="ＭＳ 明朝"/>
        </w:rPr>
        <w:tab/>
        <w:t>RRC connection release</w:t>
      </w:r>
      <w:bookmarkEnd w:id="114"/>
    </w:p>
    <w:p w14:paraId="043D9B77" w14:textId="77777777" w:rsidR="006A6E01" w:rsidRPr="00F35584" w:rsidRDefault="006A6E01" w:rsidP="00CE59C2">
      <w:pPr>
        <w:pStyle w:val="EditorsNote"/>
        <w:rPr>
          <w:rFonts w:eastAsia="ＭＳ 明朝"/>
          <w:lang w:val="en-GB"/>
        </w:rPr>
      </w:pPr>
      <w:r w:rsidRPr="00F35584">
        <w:rPr>
          <w:lang w:val="en-GB"/>
        </w:rPr>
        <w:t>Editor’s Note: Targeted for completion in June 2018.</w:t>
      </w:r>
    </w:p>
    <w:p w14:paraId="4A81D921" w14:textId="77777777" w:rsidR="006A6E01" w:rsidRPr="00F35584" w:rsidRDefault="006A6E01" w:rsidP="006A6E01">
      <w:pPr>
        <w:pStyle w:val="3"/>
        <w:rPr>
          <w:rFonts w:eastAsia="ＭＳ 明朝"/>
        </w:rPr>
      </w:pPr>
      <w:bookmarkStart w:id="115" w:name="_Toc510018505"/>
      <w:r w:rsidRPr="00F35584">
        <w:rPr>
          <w:rFonts w:eastAsia="ＭＳ 明朝"/>
        </w:rPr>
        <w:t>5.3.9</w:t>
      </w:r>
      <w:r w:rsidRPr="00F35584">
        <w:rPr>
          <w:rFonts w:eastAsia="ＭＳ 明朝"/>
        </w:rPr>
        <w:tab/>
        <w:t>RRC connection release requested by upper layers</w:t>
      </w:r>
      <w:bookmarkEnd w:id="115"/>
    </w:p>
    <w:p w14:paraId="7273A9F7" w14:textId="77777777" w:rsidR="006A6E01" w:rsidRPr="00F35584" w:rsidRDefault="006A6E01" w:rsidP="00CE59C2">
      <w:pPr>
        <w:pStyle w:val="EditorsNote"/>
        <w:rPr>
          <w:rFonts w:eastAsia="ＭＳ 明朝"/>
          <w:lang w:val="en-GB"/>
        </w:rPr>
      </w:pPr>
      <w:r w:rsidRPr="00F35584">
        <w:rPr>
          <w:lang w:val="en-GB"/>
        </w:rPr>
        <w:t>Editor’s Note: Targeted for completion in June 2018.</w:t>
      </w:r>
    </w:p>
    <w:p w14:paraId="5A4C66E9" w14:textId="77777777" w:rsidR="006A6E01" w:rsidRPr="00F35584" w:rsidRDefault="006A6E01" w:rsidP="006A6E01">
      <w:pPr>
        <w:pStyle w:val="3"/>
        <w:rPr>
          <w:rFonts w:eastAsia="ＭＳ 明朝"/>
        </w:rPr>
      </w:pPr>
      <w:bookmarkStart w:id="116" w:name="_Toc510018506"/>
      <w:r w:rsidRPr="00F35584">
        <w:t>5.3.10</w:t>
      </w:r>
      <w:r w:rsidRPr="00F35584">
        <w:tab/>
        <w:t>Radio link failure related actions</w:t>
      </w:r>
      <w:bookmarkEnd w:id="116"/>
    </w:p>
    <w:p w14:paraId="4014CDFD" w14:textId="77777777" w:rsidR="006A6E01" w:rsidRPr="00F35584" w:rsidRDefault="006A6E01" w:rsidP="006A6E01">
      <w:pPr>
        <w:pStyle w:val="4"/>
        <w:rPr>
          <w:rFonts w:eastAsia="ＭＳ 明朝"/>
        </w:rPr>
      </w:pPr>
      <w:bookmarkStart w:id="117" w:name="_Toc510018507"/>
      <w:r w:rsidRPr="00F35584">
        <w:rPr>
          <w:rFonts w:eastAsia="ＭＳ 明朝"/>
        </w:rPr>
        <w:t>5.3.10.1</w:t>
      </w:r>
      <w:r w:rsidRPr="00F35584">
        <w:rPr>
          <w:rFonts w:eastAsia="ＭＳ 明朝"/>
        </w:rPr>
        <w:tab/>
        <w:t>Detection of physical layer problems in RRC_CONNECTED</w:t>
      </w:r>
      <w:bookmarkEnd w:id="117"/>
    </w:p>
    <w:p w14:paraId="792F387A" w14:textId="77777777" w:rsidR="006A6E01" w:rsidRPr="00F35584" w:rsidRDefault="006A6E01" w:rsidP="006A6E01">
      <w:pPr>
        <w:rPr>
          <w:rFonts w:eastAsia="ＭＳ 明朝"/>
        </w:rPr>
      </w:pPr>
      <w:r w:rsidRPr="00F35584">
        <w:t>The UE shall:</w:t>
      </w:r>
    </w:p>
    <w:p w14:paraId="23968ACC"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61576BEE"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71D46FA9" w14:textId="77777777" w:rsidR="006A6E01" w:rsidRPr="00F35584" w:rsidRDefault="006A6E01" w:rsidP="00CE59C2">
      <w:pPr>
        <w:pStyle w:val="EditorsNote"/>
        <w:rPr>
          <w:lang w:val="en-GB"/>
        </w:rPr>
      </w:pPr>
      <w:r w:rsidRPr="00F35584">
        <w:rPr>
          <w:lang w:val="en-GB"/>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7DCC9D4D" w14:textId="77777777" w:rsidR="006A6E01" w:rsidRPr="00F35584" w:rsidRDefault="006A6E01" w:rsidP="006A6E01">
      <w:pPr>
        <w:pStyle w:val="4"/>
        <w:rPr>
          <w:rFonts w:eastAsia="ＭＳ 明朝"/>
        </w:rPr>
      </w:pPr>
      <w:bookmarkStart w:id="118" w:name="_Toc510018508"/>
      <w:r w:rsidRPr="00F35584">
        <w:t>5.3.10.2</w:t>
      </w:r>
      <w:r w:rsidRPr="00F35584">
        <w:tab/>
        <w:t>Recovery of physical layer problems</w:t>
      </w:r>
      <w:bookmarkEnd w:id="118"/>
    </w:p>
    <w:p w14:paraId="2DBB9D5E" w14:textId="77777777" w:rsidR="006A6E01" w:rsidRPr="00F35584" w:rsidRDefault="006A6E01" w:rsidP="006A6E01">
      <w:pPr>
        <w:rPr>
          <w:rFonts w:eastAsia="ＭＳ 明朝"/>
        </w:rPr>
      </w:pPr>
      <w:r w:rsidRPr="00F35584">
        <w:t>Upon receiving N311 consecutive "in-sync" indications for the SpCell from lower layers while T310 is running, the UE shall:</w:t>
      </w:r>
    </w:p>
    <w:p w14:paraId="1190E582" w14:textId="77777777" w:rsidR="006A6E01" w:rsidRPr="00F35584" w:rsidRDefault="006A6E01" w:rsidP="00CE59C2">
      <w:pPr>
        <w:pStyle w:val="B1"/>
        <w:rPr>
          <w:lang w:val="en-GB"/>
        </w:rPr>
      </w:pPr>
      <w:r w:rsidRPr="00F35584">
        <w:rPr>
          <w:lang w:val="en-GB"/>
        </w:rPr>
        <w:t>1&gt;</w:t>
      </w:r>
      <w:r w:rsidRPr="00F35584">
        <w:rPr>
          <w:lang w:val="en-GB"/>
        </w:rPr>
        <w:tab/>
        <w:t>stop timer T310 for the corresponding SpCell</w:t>
      </w:r>
      <w:r w:rsidR="00667475" w:rsidRPr="00F35584">
        <w:rPr>
          <w:lang w:val="en-GB"/>
        </w:rPr>
        <w:t>.</w:t>
      </w:r>
    </w:p>
    <w:p w14:paraId="7EC17534"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5EBA48F2"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2B8D4BE6" w14:textId="77777777" w:rsidR="006A6E01" w:rsidRPr="00F35584" w:rsidRDefault="006A6E01" w:rsidP="006A6E01">
      <w:pPr>
        <w:pStyle w:val="4"/>
        <w:rPr>
          <w:rFonts w:eastAsia="ＭＳ 明朝"/>
        </w:rPr>
      </w:pPr>
      <w:bookmarkStart w:id="119" w:name="_Toc510018509"/>
      <w:r w:rsidRPr="00F35584">
        <w:lastRenderedPageBreak/>
        <w:t>5.3.10.3</w:t>
      </w:r>
      <w:r w:rsidRPr="00F35584">
        <w:tab/>
        <w:t>Detection of radio link failure</w:t>
      </w:r>
      <w:bookmarkEnd w:id="119"/>
    </w:p>
    <w:p w14:paraId="66A5842E" w14:textId="77777777" w:rsidR="006A6E01" w:rsidRPr="00F35584" w:rsidRDefault="006A6E01" w:rsidP="006A6E01">
      <w:pPr>
        <w:rPr>
          <w:rFonts w:eastAsia="ＭＳ 明朝"/>
        </w:rPr>
      </w:pPr>
      <w:r w:rsidRPr="00F35584">
        <w:t>The UE shall:</w:t>
      </w:r>
    </w:p>
    <w:p w14:paraId="76CCB971"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26F31100"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55DFE4AC" w14:textId="77777777" w:rsidR="006A6E01" w:rsidRPr="00F35584" w:rsidRDefault="006A6E01" w:rsidP="00CE59C2">
      <w:pPr>
        <w:pStyle w:val="EditorsNote"/>
        <w:rPr>
          <w:lang w:val="en-GB"/>
        </w:rPr>
      </w:pPr>
      <w:r w:rsidRPr="00F35584">
        <w:rPr>
          <w:lang w:val="en-GB"/>
        </w:rPr>
        <w:t>Editor’s Note: FFS: Under which condition physical layer problems detection is performed, e.g. neither T300, T301, T304 nor T311 is running. It’s subject to the harmonization of the RRC procedures for RRC Connection establishment/resume/re-establishment and RRC connection reconfiguration.</w:t>
      </w:r>
    </w:p>
    <w:p w14:paraId="095472C1"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7C3088B"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602B7956"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14:paraId="7EDAC4F6"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29C300B6"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38FF1CF6"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2E06D0DA"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5686F99C" w14:textId="77777777" w:rsidR="006A6E01" w:rsidRPr="00F35584" w:rsidRDefault="006A6E01" w:rsidP="00CE59C2">
      <w:pPr>
        <w:pStyle w:val="B3"/>
        <w:rPr>
          <w:lang w:val="en-GB"/>
        </w:rPr>
      </w:pPr>
      <w:r w:rsidRPr="00F35584">
        <w:rPr>
          <w:lang w:val="en-GB"/>
        </w:rPr>
        <w:t>3&gt;</w:t>
      </w:r>
      <w:r w:rsidRPr="00F35584">
        <w:rPr>
          <w:lang w:val="en-GB"/>
        </w:rPr>
        <w:tab/>
        <w:t>perform the actions upon leaving RRC_CONNECTED as specified in x.x.x FFS_Ref, with release cause 'other'</w:t>
      </w:r>
      <w:r w:rsidR="000547E1" w:rsidRPr="00F35584">
        <w:rPr>
          <w:lang w:val="en-GB"/>
        </w:rPr>
        <w:t>;</w:t>
      </w:r>
    </w:p>
    <w:p w14:paraId="1322BB47" w14:textId="77777777" w:rsidR="006A6E01" w:rsidRPr="00F35584" w:rsidRDefault="006A6E01" w:rsidP="00CE59C2">
      <w:pPr>
        <w:pStyle w:val="B2"/>
        <w:rPr>
          <w:lang w:val="en-GB"/>
        </w:rPr>
      </w:pPr>
      <w:r w:rsidRPr="00F35584">
        <w:rPr>
          <w:lang w:val="en-GB"/>
        </w:rPr>
        <w:t>2&gt;</w:t>
      </w:r>
      <w:r w:rsidRPr="00F35584">
        <w:rPr>
          <w:lang w:val="en-GB"/>
        </w:rPr>
        <w:tab/>
        <w:t>else:</w:t>
      </w:r>
    </w:p>
    <w:p w14:paraId="367751F5" w14:textId="77777777" w:rsidR="006A6E01" w:rsidRPr="00F35584" w:rsidRDefault="006A6E01" w:rsidP="00CE59C2">
      <w:pPr>
        <w:pStyle w:val="B3"/>
        <w:rPr>
          <w:lang w:val="en-GB"/>
        </w:rPr>
      </w:pPr>
      <w:r w:rsidRPr="00F35584">
        <w:rPr>
          <w:lang w:val="en-GB"/>
        </w:rPr>
        <w:t>3&gt;</w:t>
      </w:r>
      <w:r w:rsidRPr="00F35584">
        <w:rPr>
          <w:lang w:val="en-GB"/>
        </w:rPr>
        <w:tab/>
        <w:t>initiate the connection re-establishment procedure as specified in x.x.x FFS_Ref.</w:t>
      </w:r>
    </w:p>
    <w:p w14:paraId="1A900291" w14:textId="77777777" w:rsidR="006A6E01" w:rsidRPr="00F35584" w:rsidRDefault="006A6E01" w:rsidP="006A6E01">
      <w:r w:rsidRPr="00F35584">
        <w:t>The UE shall:</w:t>
      </w:r>
    </w:p>
    <w:p w14:paraId="21BF30FF"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3EC76294"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021DAD99" w14:textId="77777777"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14:paraId="4799744A"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650F0D14"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0D75B314" w14:textId="77777777" w:rsidR="006A6E01" w:rsidRPr="00F35584" w:rsidRDefault="006A6E01" w:rsidP="00CE59C2">
      <w:pPr>
        <w:pStyle w:val="B2"/>
        <w:rPr>
          <w:lang w:val="en-GB"/>
        </w:rPr>
      </w:pPr>
      <w:r w:rsidRPr="00F35584">
        <w:rPr>
          <w:lang w:val="en-GB"/>
        </w:rPr>
        <w:t>2&gt;</w:t>
      </w:r>
      <w:r w:rsidRPr="00F35584">
        <w:rPr>
          <w:lang w:val="en-GB"/>
        </w:rPr>
        <w:tab/>
      </w:r>
      <w:bookmarkStart w:id="120" w:name="_Hlk504050226"/>
      <w:r w:rsidRPr="00F35584">
        <w:rPr>
          <w:lang w:val="en-GB"/>
        </w:rPr>
        <w:t xml:space="preserve">initiate the SCG failure information procedure as specified in </w:t>
      </w:r>
      <w:bookmarkEnd w:id="120"/>
      <w:r w:rsidRPr="00F35584">
        <w:rPr>
          <w:lang w:val="en-GB"/>
        </w:rPr>
        <w:t>5.7.3 to report SCG radio link failure</w:t>
      </w:r>
      <w:r w:rsidR="00667475" w:rsidRPr="00F35584">
        <w:rPr>
          <w:lang w:val="en-GB"/>
        </w:rPr>
        <w:t>.</w:t>
      </w:r>
    </w:p>
    <w:p w14:paraId="7763AE93" w14:textId="77777777" w:rsidR="006A6E01" w:rsidRPr="00F35584" w:rsidRDefault="006A6E01" w:rsidP="006A6E01">
      <w:pPr>
        <w:pStyle w:val="3"/>
        <w:rPr>
          <w:rFonts w:eastAsia="ＭＳ 明朝"/>
        </w:rPr>
      </w:pPr>
      <w:bookmarkStart w:id="121" w:name="_Toc510018510"/>
      <w:r w:rsidRPr="00F35584">
        <w:rPr>
          <w:rFonts w:eastAsia="ＭＳ 明朝"/>
        </w:rPr>
        <w:t>5.3.11</w:t>
      </w:r>
      <w:r w:rsidRPr="00F35584">
        <w:rPr>
          <w:rFonts w:eastAsia="ＭＳ 明朝"/>
        </w:rPr>
        <w:tab/>
        <w:t>UE actions upon leaving RRC_CONNECTED</w:t>
      </w:r>
      <w:bookmarkEnd w:id="121"/>
    </w:p>
    <w:p w14:paraId="462D32F7" w14:textId="77777777" w:rsidR="006A6E01" w:rsidRPr="00F35584" w:rsidRDefault="006A6E01" w:rsidP="00CE59C2">
      <w:pPr>
        <w:pStyle w:val="EditorsNote"/>
        <w:rPr>
          <w:rFonts w:eastAsia="ＭＳ 明朝"/>
          <w:lang w:val="en-GB"/>
        </w:rPr>
      </w:pPr>
      <w:r w:rsidRPr="00F35584">
        <w:rPr>
          <w:lang w:val="en-GB"/>
        </w:rPr>
        <w:t>Editor’s Note: Targeted for completion in June 2018.</w:t>
      </w:r>
    </w:p>
    <w:p w14:paraId="4F09076B" w14:textId="77777777" w:rsidR="006A6E01" w:rsidRPr="00F35584" w:rsidRDefault="006A6E01" w:rsidP="006A6E01">
      <w:pPr>
        <w:pStyle w:val="3"/>
        <w:rPr>
          <w:rFonts w:eastAsia="ＭＳ 明朝"/>
        </w:rPr>
      </w:pPr>
      <w:bookmarkStart w:id="122" w:name="_Toc510018511"/>
      <w:r w:rsidRPr="00F35584">
        <w:rPr>
          <w:rFonts w:eastAsia="ＭＳ 明朝"/>
        </w:rPr>
        <w:t>5.3.12</w:t>
      </w:r>
      <w:r w:rsidRPr="00F35584">
        <w:rPr>
          <w:rFonts w:eastAsia="ＭＳ 明朝"/>
        </w:rPr>
        <w:tab/>
        <w:t>UE actions upon PUCCH/SRS release request</w:t>
      </w:r>
      <w:bookmarkEnd w:id="122"/>
    </w:p>
    <w:p w14:paraId="286E7DF9" w14:textId="77777777" w:rsidR="006A6E01" w:rsidRPr="00F35584" w:rsidRDefault="006A6E01" w:rsidP="006A6E01">
      <w:pPr>
        <w:rPr>
          <w:rFonts w:eastAsia="ＭＳ 明朝"/>
        </w:rPr>
      </w:pPr>
      <w:r w:rsidRPr="00F35584">
        <w:t>Upon receiving a PUCCH release request from lower layers, for all bandwidth parts of an indicated serving cell the UE shall:</w:t>
      </w:r>
    </w:p>
    <w:p w14:paraId="31E374BA"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7E01D10B"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26BD8C28" w14:textId="77777777" w:rsidR="006A6E01" w:rsidRPr="00F35584" w:rsidRDefault="006A6E01" w:rsidP="006A6E01">
      <w:r w:rsidRPr="00F35584">
        <w:t>Upon receiving an SRS release request from lower layers, for all bandwidth parts of an indicated serving cell the UE shall:</w:t>
      </w:r>
    </w:p>
    <w:p w14:paraId="50B6A96E"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0A8EC512" w14:textId="77777777" w:rsidR="006A6E01" w:rsidRPr="00F35584" w:rsidRDefault="006A6E01" w:rsidP="006A6E01">
      <w:pPr>
        <w:pStyle w:val="2"/>
        <w:rPr>
          <w:rFonts w:eastAsia="ＭＳ 明朝"/>
        </w:rPr>
      </w:pPr>
      <w:bookmarkStart w:id="123" w:name="_Toc510018512"/>
      <w:r w:rsidRPr="00F35584">
        <w:rPr>
          <w:rFonts w:eastAsia="ＭＳ 明朝"/>
        </w:rPr>
        <w:lastRenderedPageBreak/>
        <w:t>5.4</w:t>
      </w:r>
      <w:r w:rsidRPr="00F35584">
        <w:rPr>
          <w:rFonts w:eastAsia="ＭＳ 明朝"/>
        </w:rPr>
        <w:tab/>
        <w:t>Inter-RAT mobility</w:t>
      </w:r>
      <w:bookmarkEnd w:id="123"/>
    </w:p>
    <w:p w14:paraId="222AEA6E" w14:textId="77777777" w:rsidR="006A6E01" w:rsidRPr="00F35584" w:rsidRDefault="006A6E01" w:rsidP="006A6E01">
      <w:pPr>
        <w:pStyle w:val="EditorsNote"/>
        <w:rPr>
          <w:rFonts w:eastAsia="ＭＳ 明朝"/>
          <w:lang w:val="en-GB"/>
        </w:rPr>
      </w:pPr>
      <w:r w:rsidRPr="00F35584">
        <w:rPr>
          <w:lang w:val="en-GB"/>
        </w:rPr>
        <w:t>Editor’s Note: Targeted for completion in June 2018.</w:t>
      </w:r>
    </w:p>
    <w:p w14:paraId="63703BDA" w14:textId="77777777" w:rsidR="000D2684" w:rsidRPr="00F35584" w:rsidRDefault="000D2684" w:rsidP="000D2684">
      <w:pPr>
        <w:pStyle w:val="2"/>
      </w:pPr>
      <w:bookmarkStart w:id="124" w:name="_Toc510018513"/>
      <w:r w:rsidRPr="00F35584">
        <w:t>5.5</w:t>
      </w:r>
      <w:r w:rsidRPr="00F35584">
        <w:tab/>
        <w:t>Measurements</w:t>
      </w:r>
      <w:bookmarkEnd w:id="124"/>
    </w:p>
    <w:p w14:paraId="63B4F562" w14:textId="77777777" w:rsidR="000D2684" w:rsidRPr="00F35584" w:rsidRDefault="000D2684" w:rsidP="000D2684">
      <w:pPr>
        <w:pStyle w:val="3"/>
      </w:pPr>
      <w:bookmarkStart w:id="125" w:name="_Toc510018514"/>
      <w:r w:rsidRPr="00F35584">
        <w:t>5.5.1</w:t>
      </w:r>
      <w:r w:rsidRPr="00F35584">
        <w:tab/>
        <w:t>Introduction</w:t>
      </w:r>
      <w:bookmarkEnd w:id="125"/>
    </w:p>
    <w:p w14:paraId="30368C9D" w14:textId="77777777" w:rsidR="000D2684" w:rsidRPr="00F35584" w:rsidRDefault="000D2684" w:rsidP="000D2684">
      <w:pPr>
        <w:rPr>
          <w:i/>
        </w:rPr>
      </w:pPr>
      <w:bookmarkStart w:id="126"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37BD3EF9" w14:textId="77777777" w:rsidR="000D2684" w:rsidRPr="00F35584" w:rsidRDefault="000D2684" w:rsidP="000D2684">
      <w:bookmarkStart w:id="127" w:name="_Hlk496876249"/>
      <w:r w:rsidRPr="00F35584">
        <w:t>The network may configure the UE to perform the following types of measurements:</w:t>
      </w:r>
    </w:p>
    <w:bookmarkEnd w:id="127"/>
    <w:p w14:paraId="7225AB6C" w14:textId="77777777" w:rsidR="000D2684" w:rsidRPr="00F35584" w:rsidRDefault="000D2684" w:rsidP="000D2684">
      <w:pPr>
        <w:pStyle w:val="B1"/>
        <w:rPr>
          <w:lang w:val="en-GB"/>
        </w:rPr>
      </w:pPr>
      <w:r w:rsidRPr="00F35584">
        <w:rPr>
          <w:lang w:val="en-GB"/>
        </w:rPr>
        <w:t>-</w:t>
      </w:r>
      <w:r w:rsidRPr="00F35584">
        <w:rPr>
          <w:lang w:val="en-GB"/>
        </w:rPr>
        <w:tab/>
        <w:t>NR measurements</w:t>
      </w:r>
      <w:r w:rsidR="001224DE" w:rsidRPr="00F35584">
        <w:rPr>
          <w:lang w:val="en-GB"/>
        </w:rPr>
        <w:t>;</w:t>
      </w:r>
    </w:p>
    <w:p w14:paraId="2A2E4DB0" w14:textId="77777777" w:rsidR="000D2684" w:rsidRPr="00F35584" w:rsidRDefault="000D2684" w:rsidP="000D2684">
      <w:pPr>
        <w:pStyle w:val="B1"/>
        <w:rPr>
          <w:lang w:val="en-GB"/>
        </w:rPr>
      </w:pPr>
      <w:r w:rsidRPr="00F35584">
        <w:rPr>
          <w:lang w:val="en-GB"/>
        </w:rPr>
        <w:t>-</w:t>
      </w:r>
      <w:r w:rsidRPr="00F35584">
        <w:rPr>
          <w:lang w:val="en-GB"/>
        </w:rPr>
        <w:tab/>
        <w:t>Inter-RAT measurements of E-UTRA frequencies.</w:t>
      </w:r>
    </w:p>
    <w:p w14:paraId="4D6731BA" w14:textId="77777777" w:rsidR="000D2684" w:rsidRPr="00F35584" w:rsidRDefault="000D2684" w:rsidP="000D2684">
      <w:r w:rsidRPr="00F35584">
        <w:t>The network may configure the UE to report the following measurement information based on SS/PBCH block(s):</w:t>
      </w:r>
    </w:p>
    <w:p w14:paraId="0AEB8FC7" w14:textId="77777777" w:rsidR="000D2684" w:rsidRPr="00F35584" w:rsidRDefault="000D2684" w:rsidP="000D2684">
      <w:pPr>
        <w:pStyle w:val="B1"/>
        <w:rPr>
          <w:lang w:val="en-GB"/>
        </w:rPr>
      </w:pPr>
      <w:r w:rsidRPr="00F35584">
        <w:rPr>
          <w:lang w:val="en-GB"/>
        </w:rPr>
        <w:t>-</w:t>
      </w:r>
      <w:r w:rsidRPr="00F35584">
        <w:rPr>
          <w:lang w:val="en-GB"/>
        </w:rPr>
        <w:tab/>
        <w:t>Measurement results per SS/PBCH block</w:t>
      </w:r>
      <w:r w:rsidR="001224DE" w:rsidRPr="00F35584">
        <w:rPr>
          <w:lang w:val="en-GB"/>
        </w:rPr>
        <w:t>;</w:t>
      </w:r>
    </w:p>
    <w:p w14:paraId="09F78BA7" w14:textId="77777777" w:rsidR="000D2684" w:rsidRPr="00F35584" w:rsidRDefault="000D2684" w:rsidP="000D2684">
      <w:pPr>
        <w:pStyle w:val="B1"/>
        <w:rPr>
          <w:lang w:val="en-GB"/>
        </w:rPr>
      </w:pPr>
      <w:r w:rsidRPr="00F35584">
        <w:rPr>
          <w:lang w:val="en-GB"/>
        </w:rPr>
        <w:t>-</w:t>
      </w:r>
      <w:r w:rsidRPr="00F35584">
        <w:rPr>
          <w:lang w:val="en-GB"/>
        </w:rPr>
        <w:tab/>
        <w:t>Measurement results per cell based on SS/PBCH block(s)</w:t>
      </w:r>
      <w:r w:rsidR="001224DE" w:rsidRPr="00F35584">
        <w:rPr>
          <w:lang w:val="en-GB"/>
        </w:rPr>
        <w:t>;</w:t>
      </w:r>
    </w:p>
    <w:p w14:paraId="78B54EA5" w14:textId="77777777" w:rsidR="000D2684" w:rsidRPr="00F35584" w:rsidRDefault="000D2684" w:rsidP="000D2684">
      <w:pPr>
        <w:pStyle w:val="B1"/>
        <w:rPr>
          <w:lang w:val="en-GB"/>
        </w:rPr>
      </w:pPr>
      <w:r w:rsidRPr="00F35584">
        <w:rPr>
          <w:lang w:val="en-GB"/>
        </w:rPr>
        <w:t>-</w:t>
      </w:r>
      <w:r w:rsidRPr="00F35584">
        <w:rPr>
          <w:lang w:val="en-GB"/>
        </w:rPr>
        <w:tab/>
        <w:t>SS/PBCH block(s) indexes.</w:t>
      </w:r>
    </w:p>
    <w:p w14:paraId="5E970CFF" w14:textId="77777777" w:rsidR="000D2684" w:rsidRPr="00F35584" w:rsidRDefault="000D2684" w:rsidP="000D2684">
      <w:r w:rsidRPr="00F35584">
        <w:t>The network may configure the UE to report the following measurement information based on CSI-RS resources:</w:t>
      </w:r>
    </w:p>
    <w:p w14:paraId="63DA729E" w14:textId="77777777" w:rsidR="000D2684" w:rsidRPr="00F35584" w:rsidRDefault="000D2684" w:rsidP="000D2684">
      <w:pPr>
        <w:pStyle w:val="B1"/>
        <w:rPr>
          <w:lang w:val="en-GB"/>
        </w:rPr>
      </w:pPr>
      <w:r w:rsidRPr="00F35584">
        <w:rPr>
          <w:lang w:val="en-GB"/>
        </w:rPr>
        <w:t>-</w:t>
      </w:r>
      <w:r w:rsidRPr="00F35584">
        <w:rPr>
          <w:lang w:val="en-GB"/>
        </w:rPr>
        <w:tab/>
        <w:t>Measurement results per CSI-RS resource</w:t>
      </w:r>
      <w:r w:rsidR="001224DE" w:rsidRPr="00F35584">
        <w:rPr>
          <w:lang w:val="en-GB"/>
        </w:rPr>
        <w:t>;</w:t>
      </w:r>
    </w:p>
    <w:p w14:paraId="4E6C0B63" w14:textId="77777777" w:rsidR="000D2684" w:rsidRPr="00F35584" w:rsidRDefault="000D2684" w:rsidP="000D2684">
      <w:pPr>
        <w:pStyle w:val="B1"/>
        <w:rPr>
          <w:lang w:val="en-GB"/>
        </w:rPr>
      </w:pPr>
      <w:r w:rsidRPr="00F35584">
        <w:rPr>
          <w:lang w:val="en-GB"/>
        </w:rPr>
        <w:t>-</w:t>
      </w:r>
      <w:r w:rsidRPr="00F35584">
        <w:rPr>
          <w:lang w:val="en-GB"/>
        </w:rPr>
        <w:tab/>
        <w:t>Measurement results per cell based on CSI-RS resource(s)</w:t>
      </w:r>
      <w:r w:rsidR="001224DE" w:rsidRPr="00F35584">
        <w:rPr>
          <w:lang w:val="en-GB"/>
        </w:rPr>
        <w:t>;</w:t>
      </w:r>
    </w:p>
    <w:p w14:paraId="21FDB5B3" w14:textId="77777777" w:rsidR="000D2684" w:rsidRPr="00F35584" w:rsidRDefault="000D2684" w:rsidP="000D2684">
      <w:pPr>
        <w:pStyle w:val="B1"/>
        <w:rPr>
          <w:lang w:val="en-GB"/>
        </w:rPr>
      </w:pPr>
      <w:r w:rsidRPr="00F35584">
        <w:rPr>
          <w:lang w:val="en-GB"/>
        </w:rPr>
        <w:t>-</w:t>
      </w:r>
      <w:r w:rsidRPr="00F35584">
        <w:rPr>
          <w:lang w:val="en-GB"/>
        </w:rPr>
        <w:tab/>
        <w:t>CSI-RS resource measurement identifiers.</w:t>
      </w:r>
    </w:p>
    <w:p w14:paraId="1D305A9D" w14:textId="77777777" w:rsidR="000D2684" w:rsidRPr="00F35584" w:rsidRDefault="000D2684" w:rsidP="000D2684">
      <w:r w:rsidRPr="00F35584">
        <w:t>The measurement configuration includes the following parameters:</w:t>
      </w:r>
    </w:p>
    <w:bookmarkEnd w:id="126"/>
    <w:p w14:paraId="6310F08E" w14:textId="77777777" w:rsidR="000D2684" w:rsidRPr="00F35584" w:rsidRDefault="000D2684" w:rsidP="000D2684">
      <w:pPr>
        <w:pStyle w:val="B1"/>
        <w:rPr>
          <w:lang w:val="en-GB"/>
        </w:rPr>
      </w:pPr>
      <w:r w:rsidRPr="00F35584">
        <w:rPr>
          <w:b/>
          <w:lang w:val="en-GB"/>
        </w:rPr>
        <w:t>1.</w:t>
      </w:r>
      <w:r w:rsidRPr="00F35584">
        <w:rPr>
          <w:b/>
          <w:lang w:val="en-GB"/>
        </w:rPr>
        <w:tab/>
        <w:t>Measurement objects:</w:t>
      </w:r>
      <w:r w:rsidRPr="00F35584">
        <w:rPr>
          <w:lang w:val="en-GB"/>
        </w:rPr>
        <w:t xml:space="preserve"> A list of objects on which the UE shall perform the measurements.</w:t>
      </w:r>
    </w:p>
    <w:p w14:paraId="1BE96848" w14:textId="77777777" w:rsidR="000D2684" w:rsidRPr="00F35584" w:rsidRDefault="000D2684" w:rsidP="000D2684">
      <w:pPr>
        <w:pStyle w:val="B2"/>
        <w:rPr>
          <w:lang w:val="en-GB"/>
        </w:rPr>
      </w:pPr>
      <w:r w:rsidRPr="00F35584">
        <w:rPr>
          <w:lang w:val="en-GB"/>
        </w:rPr>
        <w:t>-</w:t>
      </w:r>
      <w:r w:rsidRPr="00F35584">
        <w:rPr>
          <w:lang w:val="en-GB"/>
        </w:rPr>
        <w:tab/>
        <w:t>For intra-frequency and inter-frequency measurements a measurement object is associated to an NR carrier frequency. Associated with this NR carrier frequency,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rPr>
          <w:lang w:val="en-GB"/>
        </w:rPr>
        <w:t>.</w:t>
      </w:r>
    </w:p>
    <w:p w14:paraId="64524CD3" w14:textId="77777777" w:rsidR="000D2684" w:rsidRPr="00F35584" w:rsidRDefault="000D2684" w:rsidP="000D2684">
      <w:pPr>
        <w:pStyle w:val="B2"/>
        <w:rPr>
          <w:lang w:val="en-GB"/>
        </w:rPr>
      </w:pPr>
      <w:r w:rsidRPr="00F35584">
        <w:rPr>
          <w:lang w:val="en-GB"/>
        </w:rPr>
        <w:t xml:space="preserve">- </w:t>
      </w:r>
      <w:r w:rsidRPr="00F35584">
        <w:rPr>
          <w:lang w:val="en-GB"/>
        </w:rPr>
        <w:tab/>
        <w:t xml:space="preserve">The UE determines which MO corresponds to each serving cell frequency from the </w:t>
      </w:r>
      <w:r w:rsidRPr="00F35584">
        <w:rPr>
          <w:i/>
          <w:lang w:val="en-GB"/>
        </w:rPr>
        <w:t>frequencyInfoDL</w:t>
      </w:r>
      <w:r w:rsidRPr="00F35584">
        <w:rPr>
          <w:lang w:val="en-GB"/>
        </w:rPr>
        <w:t xml:space="preserve"> in </w:t>
      </w:r>
      <w:r w:rsidRPr="00F35584">
        <w:rPr>
          <w:i/>
          <w:lang w:val="en-GB"/>
        </w:rPr>
        <w:t xml:space="preserve">ServingCellConfigCommon </w:t>
      </w:r>
      <w:r w:rsidRPr="00F35584">
        <w:rPr>
          <w:lang w:val="en-GB"/>
        </w:rPr>
        <w:t>within the serving cell configuration</w:t>
      </w:r>
      <w:r w:rsidR="003D2F09" w:rsidRPr="00F35584">
        <w:rPr>
          <w:lang w:val="en-GB"/>
        </w:rPr>
        <w:t>.</w:t>
      </w:r>
    </w:p>
    <w:p w14:paraId="445A1D1C" w14:textId="77777777" w:rsidR="000D2684" w:rsidRPr="00F35584" w:rsidRDefault="000D2684" w:rsidP="000D2684">
      <w:pPr>
        <w:pStyle w:val="B2"/>
        <w:rPr>
          <w:lang w:val="en-GB"/>
        </w:rPr>
      </w:pPr>
      <w:r w:rsidRPr="00F35584">
        <w:rPr>
          <w:lang w:val="en-GB"/>
        </w:rPr>
        <w:t>-</w:t>
      </w:r>
      <w:r w:rsidRPr="00F35584">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01B8892" w14:textId="77777777" w:rsidR="000D2684" w:rsidRPr="00F35584" w:rsidRDefault="000D2684" w:rsidP="000D2684">
      <w:pPr>
        <w:pStyle w:val="B1"/>
        <w:rPr>
          <w:lang w:val="en-GB"/>
        </w:rPr>
      </w:pPr>
      <w:r w:rsidRPr="00F35584">
        <w:rPr>
          <w:b/>
          <w:lang w:val="en-GB"/>
        </w:rPr>
        <w:t>2.</w:t>
      </w:r>
      <w:r w:rsidRPr="00F35584">
        <w:rPr>
          <w:b/>
          <w:lang w:val="en-GB"/>
        </w:rPr>
        <w:tab/>
        <w:t xml:space="preserve">Reporting configurations: </w:t>
      </w:r>
      <w:r w:rsidRPr="00F35584">
        <w:rPr>
          <w:lang w:val="en-GB"/>
        </w:rPr>
        <w:t>A list of reporting configurations where there can be one or multiple reporting configurations per measurement object. Each reporting configuration consists of the following:</w:t>
      </w:r>
    </w:p>
    <w:p w14:paraId="4B533B3B" w14:textId="77777777" w:rsidR="000D2684" w:rsidRPr="00F35584" w:rsidRDefault="000D2684" w:rsidP="000D2684">
      <w:pPr>
        <w:pStyle w:val="B2"/>
        <w:rPr>
          <w:lang w:val="en-GB"/>
        </w:rPr>
      </w:pPr>
      <w:r w:rsidRPr="00F35584">
        <w:rPr>
          <w:lang w:val="en-GB"/>
        </w:rPr>
        <w:t>-</w:t>
      </w:r>
      <w:r w:rsidRPr="00F35584">
        <w:rPr>
          <w:lang w:val="en-GB"/>
        </w:rPr>
        <w:tab/>
        <w:t>Reporting criterion: The criterion that triggers the UE to send a measurement report. This can either be periodical or a single event description</w:t>
      </w:r>
      <w:r w:rsidR="001224DE" w:rsidRPr="00F35584">
        <w:rPr>
          <w:lang w:val="en-GB"/>
        </w:rPr>
        <w:t>;</w:t>
      </w:r>
      <w:r w:rsidR="003D2F09" w:rsidRPr="00F35584">
        <w:rPr>
          <w:lang w:val="en-GB"/>
        </w:rPr>
        <w:t>.</w:t>
      </w:r>
    </w:p>
    <w:p w14:paraId="53141961" w14:textId="77777777" w:rsidR="000D2684" w:rsidRPr="00F35584" w:rsidRDefault="000D2684" w:rsidP="000D2684">
      <w:pPr>
        <w:pStyle w:val="B2"/>
        <w:rPr>
          <w:lang w:val="en-GB"/>
        </w:rPr>
      </w:pPr>
      <w:bookmarkStart w:id="128" w:name="_Hlk500775639"/>
      <w:r w:rsidRPr="00F35584">
        <w:rPr>
          <w:lang w:val="en-GB"/>
        </w:rPr>
        <w:t>-</w:t>
      </w:r>
      <w:r w:rsidRPr="00F35584">
        <w:rPr>
          <w:lang w:val="en-GB"/>
        </w:rPr>
        <w:tab/>
        <w:t>RS type: The RS that the UE uses for beam and cell measurement results (SS/PBCH block or CSI-RS)</w:t>
      </w:r>
      <w:r w:rsidR="003D2F09" w:rsidRPr="00F35584">
        <w:rPr>
          <w:lang w:val="en-GB"/>
        </w:rPr>
        <w:t>.</w:t>
      </w:r>
    </w:p>
    <w:bookmarkEnd w:id="128"/>
    <w:p w14:paraId="451E7B00" w14:textId="77777777" w:rsidR="000D2684" w:rsidRPr="00F35584" w:rsidRDefault="000D2684" w:rsidP="000D2684">
      <w:pPr>
        <w:pStyle w:val="B2"/>
        <w:rPr>
          <w:lang w:val="en-GB"/>
        </w:rPr>
      </w:pPr>
      <w:r w:rsidRPr="00F35584">
        <w:rPr>
          <w:lang w:val="en-GB"/>
        </w:rPr>
        <w:t>-</w:t>
      </w:r>
      <w:r w:rsidRPr="00F35584">
        <w:rPr>
          <w:lang w:val="en-GB"/>
        </w:rPr>
        <w:tab/>
        <w:t>Reporting format: The quantities per cell and per beam that the UE includes in the measurement report (e.g. RSRP) and other associated information such as the maximum number of cells and the maximum number beams per cell to report.</w:t>
      </w:r>
    </w:p>
    <w:p w14:paraId="3D6183E5" w14:textId="77777777" w:rsidR="000D2684" w:rsidRPr="00F35584" w:rsidRDefault="000D2684" w:rsidP="000D2684">
      <w:pPr>
        <w:pStyle w:val="B1"/>
        <w:rPr>
          <w:lang w:val="en-GB"/>
        </w:rPr>
      </w:pPr>
      <w:r w:rsidRPr="00F35584">
        <w:rPr>
          <w:b/>
          <w:lang w:val="en-GB"/>
        </w:rPr>
        <w:lastRenderedPageBreak/>
        <w:t>3.</w:t>
      </w:r>
      <w:r w:rsidRPr="00F35584">
        <w:rPr>
          <w:b/>
          <w:lang w:val="en-GB"/>
        </w:rPr>
        <w:tab/>
        <w:t>Measurement identities:</w:t>
      </w:r>
      <w:r w:rsidRPr="00F35584">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10DBA50" w14:textId="77777777" w:rsidR="000D2684" w:rsidRPr="00F35584" w:rsidRDefault="000D2684" w:rsidP="000D2684">
      <w:pPr>
        <w:pStyle w:val="B1"/>
        <w:rPr>
          <w:lang w:val="en-GB"/>
        </w:rPr>
      </w:pPr>
      <w:r w:rsidRPr="00F35584">
        <w:rPr>
          <w:b/>
          <w:lang w:val="en-GB"/>
        </w:rPr>
        <w:t>4.</w:t>
      </w:r>
      <w:r w:rsidRPr="00F35584">
        <w:rPr>
          <w:b/>
          <w:lang w:val="en-GB"/>
        </w:rPr>
        <w:tab/>
        <w:t>Quantity configurations:</w:t>
      </w:r>
      <w:r w:rsidRPr="00F35584">
        <w:rPr>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B16BE6" w14:textId="77777777" w:rsidR="000D2684" w:rsidRPr="00F35584" w:rsidRDefault="000D2684" w:rsidP="000D2684">
      <w:pPr>
        <w:pStyle w:val="B1"/>
        <w:rPr>
          <w:lang w:val="en-GB"/>
        </w:rPr>
      </w:pPr>
      <w:r w:rsidRPr="00F35584">
        <w:rPr>
          <w:b/>
          <w:lang w:val="en-GB"/>
        </w:rPr>
        <w:t>5.</w:t>
      </w:r>
      <w:r w:rsidRPr="00F35584">
        <w:rPr>
          <w:b/>
          <w:lang w:val="en-GB"/>
        </w:rPr>
        <w:tab/>
        <w:t xml:space="preserve">Measurement gaps: </w:t>
      </w:r>
      <w:r w:rsidRPr="00F35584">
        <w:rPr>
          <w:lang w:val="en-GB"/>
        </w:rPr>
        <w:t>Periods that the UE may use to perform measurements, i.e. no (UL, DL) transmissions are scheduled.</w:t>
      </w:r>
    </w:p>
    <w:p w14:paraId="3F85326B" w14:textId="77777777" w:rsidR="000D2684" w:rsidRPr="00F35584" w:rsidRDefault="000D2684" w:rsidP="000D2684">
      <w:r w:rsidRPr="00F35584">
        <w:t>A</w:t>
      </w:r>
      <w:r w:rsidR="001224DE" w:rsidRPr="00F35584">
        <w:t xml:space="preserve"> </w:t>
      </w:r>
      <w:r w:rsidRPr="00F35584">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EC00DE" w14:textId="77777777" w:rsidR="000D2684" w:rsidRPr="00F35584" w:rsidRDefault="000D2684" w:rsidP="000D2684">
      <w:r w:rsidRPr="00F35584">
        <w:t>The measurement procedures distinguish the following types of cells:</w:t>
      </w:r>
    </w:p>
    <w:p w14:paraId="3FEA4839" w14:textId="77777777" w:rsidR="000D2684" w:rsidRPr="00F35584" w:rsidRDefault="000D2684" w:rsidP="000D2684">
      <w:pPr>
        <w:pStyle w:val="B1"/>
        <w:rPr>
          <w:lang w:val="en-GB"/>
        </w:rPr>
      </w:pPr>
      <w:r w:rsidRPr="00F35584">
        <w:rPr>
          <w:lang w:val="en-GB"/>
        </w:rPr>
        <w:t>1.</w:t>
      </w:r>
      <w:r w:rsidRPr="00F35584">
        <w:rPr>
          <w:lang w:val="en-GB"/>
        </w:rPr>
        <w:tab/>
        <w:t>The NR serving cell(s) - these are the SpCell and one or more SCells</w:t>
      </w:r>
      <w:r w:rsidR="003D2F09" w:rsidRPr="00F35584">
        <w:rPr>
          <w:lang w:val="en-GB"/>
        </w:rPr>
        <w:t>.</w:t>
      </w:r>
    </w:p>
    <w:p w14:paraId="19E18B0D" w14:textId="77777777" w:rsidR="000D2684" w:rsidRPr="00F35584" w:rsidRDefault="000D2684" w:rsidP="000D2684">
      <w:pPr>
        <w:pStyle w:val="B1"/>
        <w:rPr>
          <w:lang w:val="en-GB"/>
        </w:rPr>
      </w:pPr>
      <w:r w:rsidRPr="00F35584">
        <w:rPr>
          <w:lang w:val="en-GB"/>
        </w:rPr>
        <w:t>2.</w:t>
      </w:r>
      <w:r w:rsidRPr="00F35584">
        <w:rPr>
          <w:lang w:val="en-GB"/>
        </w:rPr>
        <w:tab/>
        <w:t>Listed cells - these are cells listed within the measurement object(s)</w:t>
      </w:r>
      <w:r w:rsidR="003D2F09" w:rsidRPr="00F35584">
        <w:rPr>
          <w:lang w:val="en-GB"/>
        </w:rPr>
        <w:t>.</w:t>
      </w:r>
    </w:p>
    <w:p w14:paraId="7CA02B1D" w14:textId="77777777" w:rsidR="000D2684" w:rsidRPr="00F35584" w:rsidRDefault="000D2684" w:rsidP="000D2684">
      <w:pPr>
        <w:pStyle w:val="B1"/>
        <w:rPr>
          <w:lang w:val="en-GB"/>
        </w:rPr>
      </w:pPr>
      <w:r w:rsidRPr="00F35584">
        <w:rPr>
          <w:lang w:val="en-GB"/>
        </w:rPr>
        <w:t>3.</w:t>
      </w:r>
      <w:r w:rsidRPr="00F35584">
        <w:rPr>
          <w:lang w:val="en-GB"/>
        </w:rPr>
        <w:tab/>
        <w:t>Detected cells - these are cells that are not listed within the measurement object(s) but are detected by the UE on the carrier frequency(ies) indicated by the measurement object(s).</w:t>
      </w:r>
    </w:p>
    <w:p w14:paraId="27A2FCFC" w14:textId="77777777" w:rsidR="000D2684" w:rsidRPr="00F35584" w:rsidRDefault="000D2684" w:rsidP="000D2684">
      <w:r w:rsidRPr="00F35584">
        <w:t>For NR measurement object(s), the UE measures and reports on the serving cell(s), listed cells and/or detected cells.</w:t>
      </w:r>
    </w:p>
    <w:p w14:paraId="32D0165B"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73F66D7C" w14:textId="77777777" w:rsidR="000D2684" w:rsidRPr="00F35584" w:rsidRDefault="000D2684" w:rsidP="000D2684">
      <w:pPr>
        <w:pStyle w:val="3"/>
      </w:pPr>
      <w:bookmarkStart w:id="129" w:name="_Toc510018515"/>
      <w:r w:rsidRPr="00F35584">
        <w:t>5.5.2</w:t>
      </w:r>
      <w:r w:rsidRPr="00F35584">
        <w:tab/>
        <w:t>Measurement configuration</w:t>
      </w:r>
      <w:bookmarkEnd w:id="129"/>
    </w:p>
    <w:p w14:paraId="4FD31260" w14:textId="77777777" w:rsidR="000D2684" w:rsidRPr="00F35584" w:rsidRDefault="000D2684" w:rsidP="000D2684">
      <w:pPr>
        <w:pStyle w:val="4"/>
      </w:pPr>
      <w:bookmarkStart w:id="130" w:name="_Toc510018516"/>
      <w:r w:rsidRPr="00F35584">
        <w:t>5.5.2.1</w:t>
      </w:r>
      <w:r w:rsidRPr="00F35584">
        <w:tab/>
        <w:t>General</w:t>
      </w:r>
      <w:bookmarkEnd w:id="130"/>
    </w:p>
    <w:p w14:paraId="6F74CF1A" w14:textId="77777777" w:rsidR="000D2684" w:rsidRPr="00F35584" w:rsidRDefault="000D2684" w:rsidP="000D2684">
      <w:r w:rsidRPr="00F35584">
        <w:t>The network applies the procedure as follows:</w:t>
      </w:r>
    </w:p>
    <w:p w14:paraId="6F3A1DAA" w14:textId="77777777" w:rsidR="000D2684" w:rsidRPr="00F355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each NR serving frequency</w:t>
      </w:r>
      <w:r w:rsidR="00667475" w:rsidRPr="00F35584">
        <w:t>.</w:t>
      </w:r>
    </w:p>
    <w:p w14:paraId="23910177" w14:textId="77777777" w:rsidR="000D2684" w:rsidRPr="00F35584" w:rsidRDefault="000D2684" w:rsidP="00CE59C2">
      <w:pPr>
        <w:pStyle w:val="EditorsNote"/>
        <w:rPr>
          <w:lang w:val="en-GB"/>
        </w:rPr>
      </w:pPr>
      <w:bookmarkStart w:id="131" w:name="_Hlk497717100"/>
      <w:r w:rsidRPr="00F35584">
        <w:rPr>
          <w:lang w:val="en-GB"/>
        </w:rPr>
        <w:t>Editor’s Note: FFS How the procedure is used for CGI reporting.</w:t>
      </w:r>
    </w:p>
    <w:bookmarkEnd w:id="131"/>
    <w:p w14:paraId="0CF1EBB4" w14:textId="77777777" w:rsidR="000D2684" w:rsidRPr="00F35584" w:rsidRDefault="000D2684" w:rsidP="000D2684">
      <w:r w:rsidRPr="00F35584">
        <w:t>The UE shall:</w:t>
      </w:r>
    </w:p>
    <w:p w14:paraId="37EC1815"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RemoveList</w:t>
      </w:r>
      <w:r w:rsidRPr="00F35584">
        <w:rPr>
          <w:lang w:val="en-GB"/>
        </w:rPr>
        <w:t>:</w:t>
      </w:r>
    </w:p>
    <w:p w14:paraId="7764A03D" w14:textId="77777777" w:rsidR="000D2684" w:rsidRPr="00F35584" w:rsidRDefault="000D2684" w:rsidP="00CE59C2">
      <w:pPr>
        <w:pStyle w:val="B2"/>
        <w:rPr>
          <w:lang w:val="en-GB"/>
        </w:rPr>
      </w:pPr>
      <w:r w:rsidRPr="00F35584">
        <w:rPr>
          <w:lang w:val="en-GB"/>
        </w:rPr>
        <w:t>2&gt;</w:t>
      </w:r>
      <w:r w:rsidRPr="00F35584">
        <w:rPr>
          <w:lang w:val="en-GB"/>
        </w:rPr>
        <w:tab/>
        <w:t>perform the measurement object removal procedure as specified in 5.5.2.4</w:t>
      </w:r>
      <w:r w:rsidR="003D2F09" w:rsidRPr="00F35584">
        <w:rPr>
          <w:lang w:val="en-GB"/>
        </w:rPr>
        <w:t>;</w:t>
      </w:r>
    </w:p>
    <w:p w14:paraId="6A64305B"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AddModList</w:t>
      </w:r>
      <w:r w:rsidRPr="00F35584">
        <w:rPr>
          <w:lang w:val="en-GB"/>
        </w:rPr>
        <w:t>:</w:t>
      </w:r>
    </w:p>
    <w:p w14:paraId="209FF7FD" w14:textId="77777777" w:rsidR="000D2684" w:rsidRPr="00F35584" w:rsidRDefault="000D2684" w:rsidP="00CE59C2">
      <w:pPr>
        <w:pStyle w:val="B2"/>
        <w:rPr>
          <w:lang w:val="en-GB"/>
        </w:rPr>
      </w:pPr>
      <w:r w:rsidRPr="00F35584">
        <w:rPr>
          <w:lang w:val="en-GB"/>
        </w:rPr>
        <w:t>2&gt;</w:t>
      </w:r>
      <w:r w:rsidRPr="00F35584">
        <w:rPr>
          <w:lang w:val="en-GB"/>
        </w:rPr>
        <w:tab/>
        <w:t>perform the measurement object addition/modification procedure as specified in 5.5.2.5</w:t>
      </w:r>
      <w:r w:rsidR="003D2F09" w:rsidRPr="00F35584">
        <w:rPr>
          <w:lang w:val="en-GB"/>
        </w:rPr>
        <w:t>;</w:t>
      </w:r>
    </w:p>
    <w:p w14:paraId="33F97216"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RemoveList</w:t>
      </w:r>
      <w:r w:rsidRPr="00F35584">
        <w:rPr>
          <w:lang w:val="en-GB"/>
        </w:rPr>
        <w:t>:</w:t>
      </w:r>
    </w:p>
    <w:p w14:paraId="039A9348" w14:textId="77777777" w:rsidR="000D2684" w:rsidRPr="00F35584" w:rsidRDefault="000D2684" w:rsidP="00CE59C2">
      <w:pPr>
        <w:pStyle w:val="B2"/>
        <w:rPr>
          <w:lang w:val="en-GB"/>
        </w:rPr>
      </w:pPr>
      <w:r w:rsidRPr="00F35584">
        <w:rPr>
          <w:lang w:val="en-GB"/>
        </w:rPr>
        <w:t>2&gt;</w:t>
      </w:r>
      <w:r w:rsidRPr="00F35584">
        <w:rPr>
          <w:lang w:val="en-GB"/>
        </w:rPr>
        <w:tab/>
        <w:t>perform the reporting configuration removal procedure as specified in 5.5.2.6</w:t>
      </w:r>
      <w:r w:rsidR="003D2F09" w:rsidRPr="00F35584">
        <w:rPr>
          <w:lang w:val="en-GB"/>
        </w:rPr>
        <w:t>;</w:t>
      </w:r>
    </w:p>
    <w:p w14:paraId="5C10EA1A"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AddModList</w:t>
      </w:r>
      <w:r w:rsidRPr="00F35584">
        <w:rPr>
          <w:lang w:val="en-GB"/>
        </w:rPr>
        <w:t>:</w:t>
      </w:r>
    </w:p>
    <w:p w14:paraId="0FF1C316" w14:textId="77777777" w:rsidR="000D2684" w:rsidRPr="00F35584" w:rsidRDefault="000D2684" w:rsidP="00CE59C2">
      <w:pPr>
        <w:pStyle w:val="B2"/>
        <w:rPr>
          <w:lang w:val="en-GB"/>
        </w:rPr>
      </w:pPr>
      <w:r w:rsidRPr="00F35584">
        <w:rPr>
          <w:lang w:val="en-GB"/>
        </w:rPr>
        <w:t>2&gt;</w:t>
      </w:r>
      <w:r w:rsidRPr="00F35584">
        <w:rPr>
          <w:lang w:val="en-GB"/>
        </w:rPr>
        <w:tab/>
        <w:t>perform the reporting configuration addition/modification procedure as specified in 5.5.2.7</w:t>
      </w:r>
      <w:r w:rsidR="003D2F09" w:rsidRPr="00F35584">
        <w:rPr>
          <w:lang w:val="en-GB"/>
        </w:rPr>
        <w:t>;</w:t>
      </w:r>
    </w:p>
    <w:p w14:paraId="48D5DC16"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RemoveList</w:t>
      </w:r>
      <w:r w:rsidRPr="00F35584">
        <w:rPr>
          <w:lang w:val="en-GB"/>
        </w:rPr>
        <w:t>:</w:t>
      </w:r>
    </w:p>
    <w:p w14:paraId="4F692191" w14:textId="77777777" w:rsidR="000D2684" w:rsidRPr="00F35584" w:rsidRDefault="000D2684" w:rsidP="00CE59C2">
      <w:pPr>
        <w:pStyle w:val="B2"/>
        <w:rPr>
          <w:lang w:val="en-GB"/>
        </w:rPr>
      </w:pPr>
      <w:r w:rsidRPr="00F35584">
        <w:rPr>
          <w:lang w:val="en-GB"/>
        </w:rPr>
        <w:lastRenderedPageBreak/>
        <w:t>2&gt;</w:t>
      </w:r>
      <w:r w:rsidRPr="00F35584">
        <w:rPr>
          <w:lang w:val="en-GB"/>
        </w:rPr>
        <w:tab/>
        <w:t>perform the measurement identity removal procedure as specified in 5.5.2.2</w:t>
      </w:r>
      <w:r w:rsidR="003D2F09" w:rsidRPr="00F35584">
        <w:rPr>
          <w:lang w:val="en-GB"/>
        </w:rPr>
        <w:t>;</w:t>
      </w:r>
    </w:p>
    <w:p w14:paraId="0F398EE5"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AddModList</w:t>
      </w:r>
      <w:r w:rsidRPr="00F35584">
        <w:rPr>
          <w:lang w:val="en-GB"/>
        </w:rPr>
        <w:t>:</w:t>
      </w:r>
    </w:p>
    <w:p w14:paraId="2E2BAB27" w14:textId="77777777" w:rsidR="000D2684" w:rsidRPr="00F35584" w:rsidRDefault="000D2684" w:rsidP="00CE59C2">
      <w:pPr>
        <w:pStyle w:val="B2"/>
        <w:rPr>
          <w:lang w:val="en-GB"/>
        </w:rPr>
      </w:pPr>
      <w:r w:rsidRPr="00F35584">
        <w:rPr>
          <w:lang w:val="en-GB"/>
        </w:rPr>
        <w:t>2&gt;</w:t>
      </w:r>
      <w:r w:rsidRPr="00F35584">
        <w:rPr>
          <w:lang w:val="en-GB"/>
        </w:rPr>
        <w:tab/>
        <w:t>perform the measurement identity addition/modification procedure as specified in 5.5.2.3</w:t>
      </w:r>
      <w:r w:rsidR="003D2F09" w:rsidRPr="00F35584">
        <w:rPr>
          <w:lang w:val="en-GB"/>
        </w:rPr>
        <w:t>;</w:t>
      </w:r>
    </w:p>
    <w:p w14:paraId="5C51C757"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GapConfig</w:t>
      </w:r>
      <w:r w:rsidRPr="00F35584">
        <w:rPr>
          <w:lang w:val="en-GB"/>
        </w:rPr>
        <w:t>:</w:t>
      </w:r>
    </w:p>
    <w:p w14:paraId="48593C15" w14:textId="77777777" w:rsidR="000D2684" w:rsidRPr="00F35584" w:rsidRDefault="000D2684" w:rsidP="00CE59C2">
      <w:pPr>
        <w:pStyle w:val="B2"/>
        <w:rPr>
          <w:lang w:val="en-GB"/>
        </w:rPr>
      </w:pPr>
      <w:r w:rsidRPr="00F35584">
        <w:rPr>
          <w:lang w:val="en-GB"/>
        </w:rPr>
        <w:t>2&gt;</w:t>
      </w:r>
      <w:r w:rsidRPr="00F35584">
        <w:rPr>
          <w:lang w:val="en-GB"/>
        </w:rPr>
        <w:tab/>
        <w:t>perform the measurement gap configuration procedure as specified in 5.5.2.9</w:t>
      </w:r>
      <w:r w:rsidR="003D2F09" w:rsidRPr="00F35584">
        <w:rPr>
          <w:lang w:val="en-GB"/>
        </w:rPr>
        <w:t>;</w:t>
      </w:r>
    </w:p>
    <w:p w14:paraId="2262C58D"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s-MeasureConfig</w:t>
      </w:r>
      <w:r w:rsidRPr="00F35584">
        <w:rPr>
          <w:lang w:val="en-GB"/>
        </w:rPr>
        <w:t>:</w:t>
      </w:r>
    </w:p>
    <w:p w14:paraId="4241767C" w14:textId="77777777"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ssb-RSRP</w:t>
      </w:r>
      <w:r w:rsidRPr="00F35584">
        <w:rPr>
          <w:lang w:val="en-GB"/>
        </w:rPr>
        <w:t xml:space="preserve">, set parameter </w:t>
      </w:r>
      <w:r w:rsidRPr="00F35584">
        <w:rPr>
          <w:i/>
          <w:lang w:val="en-GB"/>
        </w:rPr>
        <w:t>ssb-RSRP</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p>
    <w:p w14:paraId="646B38BA" w14:textId="77777777" w:rsidR="000D2684" w:rsidRPr="00F35584" w:rsidRDefault="000D2684" w:rsidP="00CE59C2">
      <w:pPr>
        <w:pStyle w:val="B2"/>
        <w:rPr>
          <w:lang w:val="en-GB"/>
        </w:rPr>
      </w:pPr>
      <w:r w:rsidRPr="00F35584">
        <w:rPr>
          <w:lang w:val="en-GB"/>
        </w:rPr>
        <w:t>2&gt;</w:t>
      </w:r>
      <w:r w:rsidRPr="00F35584">
        <w:rPr>
          <w:lang w:val="en-GB"/>
        </w:rPr>
        <w:tab/>
        <w:t xml:space="preserve">else, set parameter </w:t>
      </w:r>
      <w:r w:rsidRPr="00F35584">
        <w:rPr>
          <w:i/>
          <w:lang w:val="en-GB"/>
        </w:rPr>
        <w:t xml:space="preserve">csi-RSRP </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r w:rsidR="00667475" w:rsidRPr="00F35584">
        <w:rPr>
          <w:lang w:val="en-GB"/>
        </w:rPr>
        <w:t>.</w:t>
      </w:r>
    </w:p>
    <w:p w14:paraId="006C34EE" w14:textId="77777777" w:rsidR="000D2684" w:rsidRPr="00F35584" w:rsidRDefault="000D2684" w:rsidP="000D2684">
      <w:pPr>
        <w:pStyle w:val="4"/>
      </w:pPr>
      <w:bookmarkStart w:id="132" w:name="_Toc510018517"/>
      <w:r w:rsidRPr="00F35584">
        <w:t>5.5.2.2</w:t>
      </w:r>
      <w:r w:rsidRPr="00F35584">
        <w:tab/>
        <w:t>Measurement identity removal</w:t>
      </w:r>
      <w:bookmarkEnd w:id="132"/>
    </w:p>
    <w:p w14:paraId="52373D84" w14:textId="77777777" w:rsidR="000D2684" w:rsidRPr="00F35584" w:rsidRDefault="000D2684" w:rsidP="000D2684">
      <w:r w:rsidRPr="00F35584">
        <w:t>The UE shall:</w:t>
      </w:r>
    </w:p>
    <w:p w14:paraId="2C3FCD7E"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RemoveList</w:t>
      </w:r>
      <w:r w:rsidRPr="00F35584">
        <w:rPr>
          <w:lang w:val="en-GB"/>
        </w:rPr>
        <w:t xml:space="preserve"> that is part of the current UE configuration in </w:t>
      </w:r>
      <w:r w:rsidRPr="00F35584">
        <w:rPr>
          <w:i/>
          <w:lang w:val="en-GB"/>
        </w:rPr>
        <w:t>VarMeasConfig</w:t>
      </w:r>
      <w:r w:rsidRPr="00F35584">
        <w:rPr>
          <w:lang w:val="en-GB"/>
        </w:rPr>
        <w:t>:</w:t>
      </w:r>
    </w:p>
    <w:p w14:paraId="26BB263A"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14:paraId="74B65589"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11FC5A24"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if running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191AC3D0"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IdToRemoveList</w:t>
      </w:r>
      <w:r w:rsidRPr="00F35584">
        <w:rPr>
          <w:lang w:val="en-GB"/>
        </w:rPr>
        <w:t xml:space="preserve"> includes any </w:t>
      </w:r>
      <w:r w:rsidRPr="00F35584">
        <w:rPr>
          <w:i/>
          <w:lang w:val="en-GB"/>
        </w:rPr>
        <w:t>measId</w:t>
      </w:r>
      <w:r w:rsidRPr="00F35584">
        <w:rPr>
          <w:lang w:val="en-GB"/>
        </w:rPr>
        <w:t xml:space="preserve"> value that is not part of the current UE configuration.</w:t>
      </w:r>
    </w:p>
    <w:p w14:paraId="32D6C6E6" w14:textId="77777777" w:rsidR="000D2684" w:rsidRPr="00F35584" w:rsidRDefault="000D2684" w:rsidP="000D2684">
      <w:pPr>
        <w:pStyle w:val="4"/>
      </w:pPr>
      <w:bookmarkStart w:id="133" w:name="_Toc510018518"/>
      <w:r w:rsidRPr="00F35584">
        <w:t>5.5.2.3</w:t>
      </w:r>
      <w:r w:rsidRPr="00F35584">
        <w:tab/>
        <w:t>Measurement identity addition/modification</w:t>
      </w:r>
      <w:bookmarkEnd w:id="133"/>
    </w:p>
    <w:p w14:paraId="74993234" w14:textId="77777777" w:rsidR="000D2684" w:rsidRPr="00F35584" w:rsidRDefault="000D2684" w:rsidP="000D2684">
      <w:r w:rsidRPr="00F35584">
        <w:t>The network applies the procedure as follows:</w:t>
      </w:r>
    </w:p>
    <w:p w14:paraId="3427EE20" w14:textId="77777777" w:rsidR="000D2684" w:rsidRPr="00F35584" w:rsidRDefault="000D2684" w:rsidP="000D2684">
      <w:pPr>
        <w:pStyle w:val="B1"/>
        <w:rPr>
          <w:lang w:val="en-GB"/>
        </w:rPr>
      </w:pPr>
      <w:r w:rsidRPr="00F35584">
        <w:rPr>
          <w:lang w:val="en-GB"/>
        </w:rPr>
        <w:t>-</w:t>
      </w:r>
      <w:r w:rsidRPr="00F35584">
        <w:rPr>
          <w:lang w:val="en-GB"/>
        </w:rPr>
        <w:tab/>
        <w:t xml:space="preserve">configure a </w:t>
      </w:r>
      <w:r w:rsidRPr="00F35584">
        <w:rPr>
          <w:i/>
          <w:lang w:val="en-GB"/>
        </w:rPr>
        <w:t>measId</w:t>
      </w:r>
      <w:r w:rsidRPr="00F35584">
        <w:rPr>
          <w:lang w:val="en-GB"/>
        </w:rPr>
        <w:t xml:space="preserve"> only if the corresponding measurement object, the corresponding reporting configuration and the corresponding quantity configuration, are configured</w:t>
      </w:r>
      <w:r w:rsidR="00667475" w:rsidRPr="00F35584">
        <w:rPr>
          <w:lang w:val="en-GB"/>
        </w:rPr>
        <w:t>.</w:t>
      </w:r>
    </w:p>
    <w:p w14:paraId="7AE71791" w14:textId="77777777" w:rsidR="000D2684" w:rsidRPr="00F35584" w:rsidRDefault="000D2684" w:rsidP="000D2684">
      <w:r w:rsidRPr="00F35584">
        <w:t>The UE shall:</w:t>
      </w:r>
    </w:p>
    <w:p w14:paraId="0E7FFCA1"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AddModList</w:t>
      </w:r>
      <w:r w:rsidRPr="00F35584">
        <w:rPr>
          <w:lang w:val="en-GB"/>
        </w:rPr>
        <w:t>:</w:t>
      </w:r>
    </w:p>
    <w:p w14:paraId="5F0B7624" w14:textId="77777777"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measId</w:t>
      </w:r>
      <w:r w:rsidRPr="00F35584">
        <w:rPr>
          <w:lang w:val="en-GB"/>
        </w:rPr>
        <w:t xml:space="preserve"> exists in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14:paraId="55C0321F" w14:textId="77777777" w:rsidR="000D2684" w:rsidRPr="00F35584" w:rsidRDefault="000D2684" w:rsidP="00CE59C2">
      <w:pPr>
        <w:pStyle w:val="B3"/>
        <w:rPr>
          <w:lang w:val="en-GB"/>
        </w:rPr>
      </w:pPr>
      <w:r w:rsidRPr="00F35584">
        <w:rPr>
          <w:lang w:val="en-GB"/>
        </w:rPr>
        <w:t>3&gt;</w:t>
      </w:r>
      <w:r w:rsidRPr="00F35584">
        <w:rPr>
          <w:lang w:val="en-GB"/>
        </w:rPr>
        <w:tab/>
        <w:t xml:space="preserve">replace the entry with the value received for this </w:t>
      </w:r>
      <w:r w:rsidRPr="00F35584">
        <w:rPr>
          <w:i/>
          <w:lang w:val="en-GB"/>
        </w:rPr>
        <w:t>measId</w:t>
      </w:r>
      <w:r w:rsidR="003D2F09" w:rsidRPr="00F35584">
        <w:rPr>
          <w:lang w:val="en-GB"/>
        </w:rPr>
        <w:t>;</w:t>
      </w:r>
    </w:p>
    <w:p w14:paraId="494FB072" w14:textId="77777777" w:rsidR="000D2684" w:rsidRPr="00F35584" w:rsidRDefault="000D2684" w:rsidP="00CE59C2">
      <w:pPr>
        <w:pStyle w:val="B2"/>
        <w:rPr>
          <w:lang w:val="en-GB"/>
        </w:rPr>
      </w:pPr>
      <w:r w:rsidRPr="00F35584">
        <w:rPr>
          <w:lang w:val="en-GB"/>
        </w:rPr>
        <w:t>2&gt;</w:t>
      </w:r>
      <w:r w:rsidRPr="00F35584">
        <w:rPr>
          <w:lang w:val="en-GB"/>
        </w:rPr>
        <w:tab/>
        <w:t>else:</w:t>
      </w:r>
    </w:p>
    <w:p w14:paraId="1130CF72"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is </w:t>
      </w:r>
      <w:r w:rsidRPr="00F35584">
        <w:rPr>
          <w:i/>
          <w:lang w:val="en-GB"/>
        </w:rPr>
        <w:t>measId</w:t>
      </w:r>
      <w:r w:rsidRPr="00F35584">
        <w:rPr>
          <w:lang w:val="en-GB"/>
        </w:rPr>
        <w:t xml:space="preserve"> within the </w:t>
      </w:r>
      <w:r w:rsidRPr="00F35584">
        <w:rPr>
          <w:i/>
          <w:lang w:val="en-GB"/>
        </w:rPr>
        <w:t>VarMeasConfig</w:t>
      </w:r>
      <w:r w:rsidR="003D2F09" w:rsidRPr="00F35584">
        <w:rPr>
          <w:lang w:val="en-GB"/>
        </w:rPr>
        <w:t>;</w:t>
      </w:r>
    </w:p>
    <w:p w14:paraId="18930D93"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5C7C8CFA"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31394516" w14:textId="77777777" w:rsidR="000D2684" w:rsidRPr="00F35584" w:rsidRDefault="000D2684" w:rsidP="000D2684">
      <w:pPr>
        <w:pStyle w:val="4"/>
      </w:pPr>
      <w:bookmarkStart w:id="134" w:name="_Toc510018519"/>
      <w:r w:rsidRPr="00F35584">
        <w:t>5.5.2.4</w:t>
      </w:r>
      <w:r w:rsidRPr="00F35584">
        <w:tab/>
        <w:t>Measurement object removal</w:t>
      </w:r>
      <w:bookmarkEnd w:id="134"/>
    </w:p>
    <w:p w14:paraId="7D1C36E7" w14:textId="77777777" w:rsidR="000D2684" w:rsidRPr="00F35584" w:rsidRDefault="000D2684" w:rsidP="000D2684">
      <w:r w:rsidRPr="00F35584">
        <w:t>The UE shall:</w:t>
      </w:r>
    </w:p>
    <w:p w14:paraId="3E733AEC" w14:textId="77777777" w:rsidR="000D2684" w:rsidRPr="00F35584" w:rsidRDefault="000D2684" w:rsidP="00CE59C2">
      <w:pPr>
        <w:pStyle w:val="B1"/>
        <w:rPr>
          <w:lang w:val="en-GB"/>
        </w:rPr>
      </w:pPr>
      <w:r w:rsidRPr="00F35584">
        <w:rPr>
          <w:lang w:val="en-GB"/>
        </w:rPr>
        <w:t>1&gt;</w:t>
      </w:r>
      <w:r w:rsidRPr="00F35584">
        <w:rPr>
          <w:lang w:val="en-GB"/>
        </w:rPr>
        <w:tab/>
        <w:t>for each measObjectId included in the received measObjectToRemoveList that is part of measObjectList in VarMeasConfig:</w:t>
      </w:r>
    </w:p>
    <w:p w14:paraId="65A84513"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ObjectId</w:t>
      </w:r>
      <w:r w:rsidRPr="00F35584">
        <w:rPr>
          <w:lang w:val="en-GB"/>
        </w:rPr>
        <w:t xml:space="preserve"> from the </w:t>
      </w:r>
      <w:r w:rsidRPr="00F35584">
        <w:rPr>
          <w:i/>
          <w:lang w:val="en-GB"/>
        </w:rPr>
        <w:t>measObjectList</w:t>
      </w:r>
      <w:r w:rsidRPr="00F35584">
        <w:rPr>
          <w:lang w:val="en-GB"/>
        </w:rPr>
        <w:t xml:space="preserve"> within the </w:t>
      </w:r>
      <w:r w:rsidRPr="00F35584">
        <w:rPr>
          <w:i/>
          <w:lang w:val="en-GB"/>
        </w:rPr>
        <w:t>VarMeasConfig</w:t>
      </w:r>
      <w:r w:rsidRPr="00F35584">
        <w:rPr>
          <w:lang w:val="en-GB"/>
        </w:rPr>
        <w:t>;</w:t>
      </w:r>
    </w:p>
    <w:p w14:paraId="036EE5D6" w14:textId="77777777" w:rsidR="000D2684" w:rsidRPr="00F35584" w:rsidRDefault="000D2684" w:rsidP="00CE59C2">
      <w:pPr>
        <w:pStyle w:val="B2"/>
        <w:rPr>
          <w:lang w:val="en-GB"/>
        </w:rPr>
      </w:pPr>
      <w:r w:rsidRPr="00F35584">
        <w:rPr>
          <w:lang w:val="en-GB"/>
        </w:rPr>
        <w:lastRenderedPageBreak/>
        <w:t>2&gt;</w:t>
      </w:r>
      <w:r w:rsidRPr="00F35584">
        <w:rPr>
          <w:lang w:val="en-GB"/>
        </w:rPr>
        <w:tab/>
        <w:t xml:space="preserve">remove all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507406DA" w14:textId="77777777" w:rsidR="000D2684" w:rsidRPr="00F35584" w:rsidRDefault="000D2684" w:rsidP="00CE59C2">
      <w:pPr>
        <w:pStyle w:val="B2"/>
        <w:rPr>
          <w:lang w:val="en-GB"/>
        </w:rPr>
      </w:pPr>
      <w:r w:rsidRPr="00F35584">
        <w:rPr>
          <w:lang w:val="en-GB"/>
        </w:rPr>
        <w:t>2&gt;</w:t>
      </w:r>
      <w:r w:rsidRPr="00F35584">
        <w:rPr>
          <w:lang w:val="en-GB"/>
        </w:rPr>
        <w:tab/>
        <w:t xml:space="preserve">if a </w:t>
      </w:r>
      <w:r w:rsidRPr="00F35584">
        <w:rPr>
          <w:i/>
          <w:lang w:val="en-GB"/>
        </w:rPr>
        <w:t>measId</w:t>
      </w:r>
      <w:r w:rsidRPr="00F35584">
        <w:rPr>
          <w:lang w:val="en-GB"/>
        </w:rPr>
        <w:t xml:space="preserve"> is removed from the </w:t>
      </w:r>
      <w:r w:rsidRPr="00F35584">
        <w:rPr>
          <w:i/>
          <w:lang w:val="en-GB"/>
        </w:rPr>
        <w:t>measIdList</w:t>
      </w:r>
      <w:r w:rsidRPr="00F35584">
        <w:rPr>
          <w:lang w:val="en-GB"/>
        </w:rPr>
        <w:t>:</w:t>
      </w:r>
    </w:p>
    <w:p w14:paraId="0E37B74F" w14:textId="77777777"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0A800A93" w14:textId="77777777" w:rsidR="000D2684" w:rsidRPr="00F35584" w:rsidRDefault="000D2684" w:rsidP="00CE59C2">
      <w:pPr>
        <w:pStyle w:val="B3"/>
        <w:rPr>
          <w:lang w:val="en-GB"/>
        </w:rPr>
      </w:pPr>
      <w:r w:rsidRPr="00F35584">
        <w:rPr>
          <w:lang w:val="en-GB"/>
        </w:rPr>
        <w:t>3&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6D2257B5"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ObjectToRemoveList</w:t>
      </w:r>
      <w:r w:rsidRPr="00F35584">
        <w:rPr>
          <w:lang w:val="en-GB"/>
        </w:rPr>
        <w:t xml:space="preserve"> includes any </w:t>
      </w:r>
      <w:r w:rsidRPr="00F35584">
        <w:rPr>
          <w:i/>
          <w:lang w:val="en-GB"/>
        </w:rPr>
        <w:t>measObjectId</w:t>
      </w:r>
      <w:r w:rsidRPr="00F35584">
        <w:rPr>
          <w:lang w:val="en-GB"/>
        </w:rPr>
        <w:t xml:space="preserve"> value that is not part of the current UE configuration.</w:t>
      </w:r>
    </w:p>
    <w:p w14:paraId="598B9E55" w14:textId="77777777" w:rsidR="000D2684" w:rsidRPr="00F35584" w:rsidRDefault="000D2684" w:rsidP="000D2684">
      <w:pPr>
        <w:pStyle w:val="4"/>
      </w:pPr>
      <w:bookmarkStart w:id="135" w:name="_Toc510018520"/>
      <w:r w:rsidRPr="00F35584">
        <w:t>5.5.2.5</w:t>
      </w:r>
      <w:r w:rsidRPr="00F35584">
        <w:tab/>
        <w:t>Measurement object addition/modification</w:t>
      </w:r>
      <w:bookmarkEnd w:id="135"/>
    </w:p>
    <w:p w14:paraId="5C460C27" w14:textId="77777777" w:rsidR="000D2684" w:rsidRPr="00F35584" w:rsidRDefault="000D2684" w:rsidP="000D2684">
      <w:r w:rsidRPr="00F35584">
        <w:t>The UE shall:</w:t>
      </w:r>
    </w:p>
    <w:p w14:paraId="064D15E1"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ObjectId</w:t>
      </w:r>
      <w:r w:rsidRPr="00F35584">
        <w:rPr>
          <w:lang w:val="en-GB"/>
        </w:rPr>
        <w:t xml:space="preserve"> included in the received </w:t>
      </w:r>
      <w:r w:rsidRPr="00F35584">
        <w:rPr>
          <w:i/>
          <w:lang w:val="en-GB"/>
        </w:rPr>
        <w:t>measObjectToAddModList</w:t>
      </w:r>
      <w:r w:rsidRPr="00F35584">
        <w:rPr>
          <w:lang w:val="en-GB"/>
        </w:rPr>
        <w:t>:</w:t>
      </w:r>
    </w:p>
    <w:p w14:paraId="564D06D1" w14:textId="77777777" w:rsidR="000D2684" w:rsidRPr="00F35584" w:rsidRDefault="000D2684" w:rsidP="00CE59C2">
      <w:pPr>
        <w:pStyle w:val="B2"/>
        <w:rPr>
          <w:lang w:val="en-GB"/>
        </w:rPr>
      </w:pPr>
      <w:bookmarkStart w:id="136" w:name="_Hlk498690059"/>
      <w:r w:rsidRPr="00F35584">
        <w:rPr>
          <w:lang w:val="en-GB"/>
        </w:rPr>
        <w:t>2&gt;</w:t>
      </w:r>
      <w:r w:rsidRPr="00F35584">
        <w:rPr>
          <w:lang w:val="en-GB"/>
        </w:rPr>
        <w:tab/>
        <w:t xml:space="preserve">if an entry with the matching </w:t>
      </w:r>
      <w:r w:rsidRPr="00F35584">
        <w:rPr>
          <w:i/>
          <w:lang w:val="en-GB"/>
        </w:rPr>
        <w:t>measObjectId</w:t>
      </w:r>
      <w:r w:rsidRPr="00F35584">
        <w:rPr>
          <w:lang w:val="en-GB"/>
        </w:rPr>
        <w:t xml:space="preserve"> exists in the </w:t>
      </w:r>
      <w:r w:rsidRPr="00F35584">
        <w:rPr>
          <w:i/>
          <w:lang w:val="en-GB"/>
        </w:rPr>
        <w:t>measObjectList</w:t>
      </w:r>
      <w:r w:rsidRPr="00F35584">
        <w:rPr>
          <w:lang w:val="en-GB"/>
        </w:rPr>
        <w:t xml:space="preserve"> within the </w:t>
      </w:r>
      <w:r w:rsidRPr="00F35584">
        <w:rPr>
          <w:i/>
          <w:lang w:val="en-GB"/>
        </w:rPr>
        <w:t>VarMeasConfig</w:t>
      </w:r>
      <w:r w:rsidRPr="00F35584">
        <w:rPr>
          <w:lang w:val="en-GB"/>
        </w:rPr>
        <w:t>, for this entry:</w:t>
      </w:r>
    </w:p>
    <w:p w14:paraId="640B74F6" w14:textId="77777777" w:rsidR="000D2684" w:rsidRPr="00F35584" w:rsidRDefault="000D2684" w:rsidP="00CE59C2">
      <w:pPr>
        <w:pStyle w:val="B3"/>
        <w:rPr>
          <w:lang w:val="en-GB"/>
        </w:rPr>
      </w:pPr>
      <w:r w:rsidRPr="00F35584">
        <w:rPr>
          <w:lang w:val="en-GB"/>
        </w:rPr>
        <w:t>3&gt;</w:t>
      </w:r>
      <w:r w:rsidRPr="00F35584">
        <w:rPr>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2692F6EE"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RemoveList</w:t>
      </w:r>
      <w:r w:rsidRPr="00F35584">
        <w:rPr>
          <w:lang w:val="en-GB"/>
        </w:rPr>
        <w:t>:</w:t>
      </w:r>
    </w:p>
    <w:p w14:paraId="6F17E213" w14:textId="77777777"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included in the </w:t>
      </w:r>
      <w:r w:rsidRPr="00F35584">
        <w:rPr>
          <w:i/>
          <w:lang w:val="en-GB"/>
        </w:rPr>
        <w:t>cellsToRemoveList</w:t>
      </w:r>
      <w:r w:rsidRPr="00F35584">
        <w:rPr>
          <w:lang w:val="en-GB"/>
        </w:rPr>
        <w:t>:</w:t>
      </w:r>
    </w:p>
    <w:p w14:paraId="0248D609"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hysCellId </w:t>
      </w:r>
      <w:r w:rsidRPr="00F35584">
        <w:rPr>
          <w:lang w:val="en-GB"/>
        </w:rPr>
        <w:t xml:space="preserve">from the </w:t>
      </w:r>
      <w:r w:rsidRPr="00F35584">
        <w:rPr>
          <w:i/>
          <w:lang w:val="en-GB"/>
        </w:rPr>
        <w:t>cellsToAddModList</w:t>
      </w:r>
      <w:r w:rsidR="003D2F09" w:rsidRPr="00F35584">
        <w:rPr>
          <w:lang w:val="en-GB"/>
        </w:rPr>
        <w:t>;</w:t>
      </w:r>
    </w:p>
    <w:p w14:paraId="3F47D6BC"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AddModList</w:t>
      </w:r>
      <w:r w:rsidRPr="00F35584">
        <w:rPr>
          <w:lang w:val="en-GB"/>
        </w:rPr>
        <w:t>:</w:t>
      </w:r>
    </w:p>
    <w:p w14:paraId="4205BE5E" w14:textId="77777777"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value included in the </w:t>
      </w:r>
      <w:r w:rsidRPr="00F35584">
        <w:rPr>
          <w:i/>
          <w:lang w:val="en-GB"/>
        </w:rPr>
        <w:t>cellsToAddModList</w:t>
      </w:r>
      <w:r w:rsidRPr="00F35584">
        <w:rPr>
          <w:lang w:val="en-GB"/>
        </w:rPr>
        <w:t>:</w:t>
      </w:r>
    </w:p>
    <w:p w14:paraId="71650558"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hysCellId </w:t>
      </w:r>
      <w:r w:rsidRPr="00F35584">
        <w:rPr>
          <w:lang w:val="en-GB"/>
        </w:rPr>
        <w:t xml:space="preserve">exists in the </w:t>
      </w:r>
      <w:r w:rsidRPr="00F35584">
        <w:rPr>
          <w:i/>
          <w:lang w:val="en-GB"/>
        </w:rPr>
        <w:t>cellsToAddModList</w:t>
      </w:r>
      <w:r w:rsidRPr="00F35584">
        <w:rPr>
          <w:lang w:val="en-GB"/>
        </w:rPr>
        <w:t>:</w:t>
      </w:r>
    </w:p>
    <w:p w14:paraId="4B8B0212"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hysCellId</w:t>
      </w:r>
      <w:r w:rsidR="003D2F09" w:rsidRPr="00F35584">
        <w:rPr>
          <w:lang w:val="en-GB"/>
        </w:rPr>
        <w:t>;</w:t>
      </w:r>
    </w:p>
    <w:p w14:paraId="2EDB452E" w14:textId="77777777" w:rsidR="000D2684" w:rsidRPr="00F35584" w:rsidRDefault="000D2684" w:rsidP="00CE59C2">
      <w:pPr>
        <w:pStyle w:val="B5"/>
        <w:rPr>
          <w:lang w:val="en-GB"/>
        </w:rPr>
      </w:pPr>
      <w:r w:rsidRPr="00F35584">
        <w:rPr>
          <w:lang w:val="en-GB"/>
        </w:rPr>
        <w:t>5&gt;</w:t>
      </w:r>
      <w:r w:rsidRPr="00F35584">
        <w:rPr>
          <w:lang w:val="en-GB"/>
        </w:rPr>
        <w:tab/>
        <w:t>else:</w:t>
      </w:r>
    </w:p>
    <w:p w14:paraId="2CF9CAFB"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hysCellId </w:t>
      </w:r>
      <w:r w:rsidRPr="00F35584">
        <w:rPr>
          <w:lang w:val="en-GB"/>
        </w:rPr>
        <w:t xml:space="preserve">to the </w:t>
      </w:r>
      <w:r w:rsidRPr="00F35584">
        <w:rPr>
          <w:i/>
          <w:lang w:val="en-GB"/>
        </w:rPr>
        <w:t>cellsToAddModList</w:t>
      </w:r>
      <w:r w:rsidR="003D2F09" w:rsidRPr="00F35584">
        <w:rPr>
          <w:lang w:val="en-GB"/>
        </w:rPr>
        <w:t>;</w:t>
      </w:r>
    </w:p>
    <w:bookmarkEnd w:id="136"/>
    <w:p w14:paraId="05ECCDCA"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RemoveList</w:t>
      </w:r>
      <w:r w:rsidRPr="00F35584">
        <w:rPr>
          <w:lang w:val="en-GB"/>
        </w:rPr>
        <w:t>:</w:t>
      </w:r>
    </w:p>
    <w:p w14:paraId="689F6040"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blackCellsToRemoveList:</w:t>
      </w:r>
    </w:p>
    <w:p w14:paraId="453C54FC"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blackCellsToAddModList</w:t>
      </w:r>
      <w:r w:rsidR="003D2F09" w:rsidRPr="00F35584">
        <w:rPr>
          <w:lang w:val="en-GB"/>
        </w:rPr>
        <w:t>;</w:t>
      </w:r>
    </w:p>
    <w:p w14:paraId="36952A4E" w14:textId="77777777" w:rsidR="000D2684" w:rsidRPr="00F35584" w:rsidRDefault="000D2684" w:rsidP="00CE59C2">
      <w:pPr>
        <w:pStyle w:val="NO"/>
        <w:rPr>
          <w:lang w:val="en-GB"/>
        </w:rPr>
      </w:pPr>
      <w:r w:rsidRPr="00F35584">
        <w:rPr>
          <w:lang w:val="en-GB"/>
        </w:rPr>
        <w:t>NOTE:</w:t>
      </w:r>
      <w:r w:rsidRPr="00F35584">
        <w:rPr>
          <w:lang w:val="en-GB"/>
        </w:rPr>
        <w:tab/>
        <w:t xml:space="preserve">For each </w:t>
      </w:r>
      <w:r w:rsidRPr="00F35584">
        <w:rPr>
          <w:i/>
          <w:lang w:val="en-GB"/>
        </w:rPr>
        <w:t xml:space="preserve">pci-RangeIndex </w:t>
      </w:r>
      <w:r w:rsidRPr="00F35584">
        <w:rPr>
          <w:lang w:val="en-GB"/>
        </w:rPr>
        <w:t xml:space="preserve">included in the </w:t>
      </w:r>
      <w:r w:rsidRPr="00F35584">
        <w:rPr>
          <w:i/>
          <w:iCs/>
          <w:lang w:val="en-GB"/>
        </w:rPr>
        <w:t>blackCellsToRemoveList</w:t>
      </w:r>
      <w:r w:rsidRPr="00F35584">
        <w:rPr>
          <w:lang w:val="en-GB"/>
        </w:rPr>
        <w:t xml:space="preserve"> that concerns overlapping ranges of cells, a cell is removed from the black list of cells only if all cell indexes containing it are removed.</w:t>
      </w:r>
    </w:p>
    <w:p w14:paraId="1384B540"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AddModList</w:t>
      </w:r>
      <w:r w:rsidRPr="00F35584">
        <w:rPr>
          <w:lang w:val="en-GB"/>
        </w:rPr>
        <w:t>:</w:t>
      </w:r>
    </w:p>
    <w:p w14:paraId="652A1397"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blackCellsToAddModList:</w:t>
      </w:r>
    </w:p>
    <w:p w14:paraId="1A3E82AA"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blackCellsToAddModList</w:t>
      </w:r>
      <w:r w:rsidRPr="00F35584">
        <w:rPr>
          <w:lang w:val="en-GB"/>
        </w:rPr>
        <w:t>:</w:t>
      </w:r>
    </w:p>
    <w:p w14:paraId="6B27826E"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14:paraId="65C3AB85" w14:textId="77777777" w:rsidR="000D2684" w:rsidRPr="00F35584" w:rsidRDefault="000D2684" w:rsidP="00CE59C2">
      <w:pPr>
        <w:pStyle w:val="B5"/>
        <w:rPr>
          <w:lang w:val="en-GB"/>
        </w:rPr>
      </w:pPr>
      <w:r w:rsidRPr="00F35584">
        <w:rPr>
          <w:lang w:val="en-GB"/>
        </w:rPr>
        <w:t>5&gt;</w:t>
      </w:r>
      <w:r w:rsidRPr="00F35584">
        <w:rPr>
          <w:lang w:val="en-GB"/>
        </w:rPr>
        <w:tab/>
        <w:t>else:</w:t>
      </w:r>
    </w:p>
    <w:p w14:paraId="1E980D5F"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blackCellsToAddModList</w:t>
      </w:r>
      <w:r w:rsidR="003D2F09" w:rsidRPr="00F35584">
        <w:rPr>
          <w:lang w:val="en-GB"/>
        </w:rPr>
        <w:t>;</w:t>
      </w:r>
    </w:p>
    <w:p w14:paraId="4A45B93F"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RemoveList</w:t>
      </w:r>
      <w:r w:rsidRPr="00F35584">
        <w:rPr>
          <w:lang w:val="en-GB"/>
        </w:rPr>
        <w:t>:</w:t>
      </w:r>
    </w:p>
    <w:p w14:paraId="6FE08784" w14:textId="77777777" w:rsidR="000D2684" w:rsidRPr="00F35584" w:rsidRDefault="000D2684" w:rsidP="00CE59C2">
      <w:pPr>
        <w:pStyle w:val="B4"/>
        <w:rPr>
          <w:lang w:val="en-GB"/>
        </w:rPr>
      </w:pPr>
      <w:r w:rsidRPr="00F35584">
        <w:rPr>
          <w:lang w:val="en-GB"/>
        </w:rPr>
        <w:lastRenderedPageBreak/>
        <w:t>4&gt;</w:t>
      </w:r>
      <w:r w:rsidRPr="00F35584">
        <w:rPr>
          <w:lang w:val="en-GB"/>
        </w:rPr>
        <w:tab/>
        <w:t>for each pci-RangeIndex included in the whiteCellsToRemoveList:</w:t>
      </w:r>
    </w:p>
    <w:p w14:paraId="13BBC6CC"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whiteCellsToAddModList</w:t>
      </w:r>
      <w:r w:rsidR="003D2F09" w:rsidRPr="00F35584">
        <w:rPr>
          <w:lang w:val="en-GB"/>
        </w:rPr>
        <w:t>;</w:t>
      </w:r>
    </w:p>
    <w:p w14:paraId="25C62CB2"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AddModList</w:t>
      </w:r>
      <w:r w:rsidRPr="00F35584">
        <w:rPr>
          <w:lang w:val="en-GB"/>
        </w:rPr>
        <w:t>:</w:t>
      </w:r>
    </w:p>
    <w:p w14:paraId="3EAD5F10"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whiteCellsToAddModList:</w:t>
      </w:r>
    </w:p>
    <w:p w14:paraId="1C24BDB5"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whiteCellsToAddModList</w:t>
      </w:r>
      <w:r w:rsidRPr="00F35584">
        <w:rPr>
          <w:lang w:val="en-GB"/>
        </w:rPr>
        <w:t>:</w:t>
      </w:r>
    </w:p>
    <w:p w14:paraId="488E9AE0"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14:paraId="21D86037" w14:textId="77777777" w:rsidR="000D2684" w:rsidRPr="00F35584" w:rsidRDefault="000D2684" w:rsidP="00CE59C2">
      <w:pPr>
        <w:pStyle w:val="B5"/>
        <w:rPr>
          <w:lang w:val="en-GB"/>
        </w:rPr>
      </w:pPr>
      <w:r w:rsidRPr="00F35584">
        <w:rPr>
          <w:lang w:val="en-GB"/>
        </w:rPr>
        <w:t>5&gt;</w:t>
      </w:r>
      <w:r w:rsidRPr="00F35584">
        <w:rPr>
          <w:lang w:val="en-GB"/>
        </w:rPr>
        <w:tab/>
        <w:t>else:</w:t>
      </w:r>
    </w:p>
    <w:p w14:paraId="04EFD37C"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whiteCellsToAddModList</w:t>
      </w:r>
      <w:r w:rsidR="003D2F09" w:rsidRPr="00F35584">
        <w:rPr>
          <w:lang w:val="en-GB"/>
        </w:rPr>
        <w:t>;</w:t>
      </w:r>
    </w:p>
    <w:p w14:paraId="7F90E3AE" w14:textId="77777777" w:rsidR="000D2684" w:rsidRPr="00F35584" w:rsidRDefault="000D2684" w:rsidP="00CE59C2">
      <w:pPr>
        <w:pStyle w:val="B3"/>
        <w:rPr>
          <w:lang w:val="en-GB"/>
        </w:rPr>
      </w:pPr>
      <w:bookmarkStart w:id="137" w:name="_Hlk497236407"/>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747B8DC8" w14:textId="77777777" w:rsidR="000D2684" w:rsidRPr="00F35584" w:rsidRDefault="000D2684" w:rsidP="00CE59C2">
      <w:pPr>
        <w:pStyle w:val="B4"/>
        <w:rPr>
          <w:lang w:val="en-GB"/>
        </w:rPr>
      </w:pPr>
      <w:r w:rsidRPr="00F35584">
        <w:rPr>
          <w:lang w:val="en-GB"/>
        </w:rPr>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42FB305C" w14:textId="77777777"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14:paraId="397B1942" w14:textId="77777777" w:rsidR="000D2684" w:rsidRPr="00F35584" w:rsidRDefault="000D2684" w:rsidP="00CE59C2">
      <w:pPr>
        <w:pStyle w:val="B2"/>
        <w:rPr>
          <w:lang w:val="en-GB"/>
        </w:rPr>
      </w:pPr>
      <w:r w:rsidRPr="00F35584">
        <w:rPr>
          <w:lang w:val="en-GB"/>
        </w:rPr>
        <w:t>2&gt;</w:t>
      </w:r>
      <w:r w:rsidRPr="00F35584">
        <w:rPr>
          <w:lang w:val="en-GB"/>
        </w:rPr>
        <w:tab/>
        <w:t>else:</w:t>
      </w:r>
    </w:p>
    <w:p w14:paraId="4284B8AA"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e received </w:t>
      </w:r>
      <w:r w:rsidRPr="00F35584">
        <w:rPr>
          <w:i/>
          <w:lang w:val="en-GB"/>
        </w:rPr>
        <w:t>measObject</w:t>
      </w:r>
      <w:r w:rsidRPr="00F35584">
        <w:rPr>
          <w:lang w:val="en-GB"/>
        </w:rPr>
        <w:t xml:space="preserve"> to the </w:t>
      </w:r>
      <w:r w:rsidRPr="00F35584">
        <w:rPr>
          <w:i/>
          <w:lang w:val="en-GB"/>
        </w:rPr>
        <w:t>measObjectList</w:t>
      </w:r>
      <w:r w:rsidRPr="00F35584">
        <w:rPr>
          <w:lang w:val="en-GB"/>
        </w:rPr>
        <w:t xml:space="preserve"> within </w:t>
      </w:r>
      <w:r w:rsidRPr="00F35584">
        <w:rPr>
          <w:i/>
          <w:lang w:val="en-GB"/>
        </w:rPr>
        <w:t>VarMeasConfig</w:t>
      </w:r>
      <w:r w:rsidRPr="00F35584">
        <w:rPr>
          <w:lang w:val="en-GB"/>
        </w:rPr>
        <w:t>.</w:t>
      </w:r>
    </w:p>
    <w:p w14:paraId="78AD3ABB" w14:textId="77777777" w:rsidR="000D2684" w:rsidRPr="00F35584" w:rsidRDefault="000D2684" w:rsidP="000D2684">
      <w:pPr>
        <w:pStyle w:val="4"/>
      </w:pPr>
      <w:bookmarkStart w:id="138" w:name="_Toc510018521"/>
      <w:bookmarkEnd w:id="137"/>
      <w:r w:rsidRPr="00F35584">
        <w:t>5.5.2.6</w:t>
      </w:r>
      <w:r w:rsidRPr="00F35584">
        <w:tab/>
        <w:t>Reporting configuration removal</w:t>
      </w:r>
      <w:bookmarkEnd w:id="138"/>
    </w:p>
    <w:p w14:paraId="28B30422" w14:textId="77777777" w:rsidR="000D2684" w:rsidRPr="00F35584" w:rsidRDefault="000D2684" w:rsidP="000D2684">
      <w:r w:rsidRPr="00F35584">
        <w:t>The UE shall:</w:t>
      </w:r>
    </w:p>
    <w:p w14:paraId="76B24AEA"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RemoveList</w:t>
      </w:r>
      <w:r w:rsidRPr="00F35584">
        <w:rPr>
          <w:lang w:val="en-GB"/>
        </w:rPr>
        <w:t xml:space="preserve"> that is part of the current UE configuration in </w:t>
      </w:r>
      <w:r w:rsidRPr="00F35584">
        <w:rPr>
          <w:i/>
          <w:lang w:val="en-GB"/>
        </w:rPr>
        <w:t>VarMeasConfig</w:t>
      </w:r>
      <w:r w:rsidRPr="00F35584">
        <w:rPr>
          <w:lang w:val="en-GB"/>
        </w:rPr>
        <w:t>:</w:t>
      </w:r>
    </w:p>
    <w:p w14:paraId="30F0E68C"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reportConfigId</w:t>
      </w:r>
      <w:r w:rsidRPr="00F35584">
        <w:rPr>
          <w:lang w:val="en-GB"/>
        </w:rPr>
        <w:t xml:space="preserve"> from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w:t>
      </w:r>
    </w:p>
    <w:p w14:paraId="24C9664C" w14:textId="77777777" w:rsidR="000D2684" w:rsidRPr="00F35584" w:rsidRDefault="000D2684" w:rsidP="00CE59C2">
      <w:pPr>
        <w:pStyle w:val="B2"/>
        <w:rPr>
          <w:lang w:val="en-GB"/>
        </w:rPr>
      </w:pPr>
      <w:r w:rsidRPr="00F35584">
        <w:rPr>
          <w:lang w:val="en-GB"/>
        </w:rPr>
        <w:t>2&gt;</w:t>
      </w:r>
      <w:r w:rsidRPr="00F35584">
        <w:rPr>
          <w:lang w:val="en-GB"/>
        </w:rPr>
        <w:tab/>
        <w:t xml:space="preserve">remove all </w:t>
      </w:r>
      <w:r w:rsidRPr="00F35584">
        <w:rPr>
          <w:i/>
          <w:lang w:val="en-GB"/>
        </w:rPr>
        <w:t>measId</w:t>
      </w:r>
      <w:r w:rsidRPr="00F35584">
        <w:rPr>
          <w:lang w:val="en-GB"/>
        </w:rPr>
        <w:t xml:space="preserve"> associated with the </w:t>
      </w:r>
      <w:r w:rsidRPr="00F35584">
        <w:rPr>
          <w:i/>
          <w:lang w:val="en-GB"/>
        </w:rPr>
        <w:t>reportConfig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5D66387D" w14:textId="77777777" w:rsidR="000D2684" w:rsidRPr="00F35584" w:rsidRDefault="000D2684" w:rsidP="00CE59C2">
      <w:pPr>
        <w:pStyle w:val="B2"/>
        <w:rPr>
          <w:lang w:val="en-GB"/>
        </w:rPr>
      </w:pPr>
      <w:r w:rsidRPr="00F35584">
        <w:rPr>
          <w:lang w:val="en-GB"/>
        </w:rPr>
        <w:t>2&gt;</w:t>
      </w:r>
      <w:r w:rsidRPr="00F35584">
        <w:rPr>
          <w:lang w:val="en-GB"/>
        </w:rPr>
        <w:tab/>
        <w:t xml:space="preserve">if a measId is removed from the </w:t>
      </w:r>
      <w:r w:rsidRPr="00F35584">
        <w:rPr>
          <w:i/>
          <w:lang w:val="en-GB"/>
        </w:rPr>
        <w:t>measIdList</w:t>
      </w:r>
      <w:r w:rsidRPr="00F35584">
        <w:rPr>
          <w:lang w:val="en-GB"/>
        </w:rPr>
        <w:t>:</w:t>
      </w:r>
    </w:p>
    <w:p w14:paraId="35920D2B" w14:textId="77777777"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3F100AD4" w14:textId="77777777" w:rsidR="000D2684" w:rsidRPr="00F35584" w:rsidRDefault="000D2684" w:rsidP="00CE59C2">
      <w:pPr>
        <w:pStyle w:val="B3"/>
        <w:rPr>
          <w:lang w:val="en-GB"/>
        </w:rPr>
      </w:pPr>
      <w:r w:rsidRPr="00F35584">
        <w:rPr>
          <w:lang w:val="en-GB"/>
        </w:rPr>
        <w:t>3&gt;</w:t>
      </w:r>
      <w:r w:rsidRPr="00F35584">
        <w:rPr>
          <w:lang w:val="en-GB"/>
        </w:rPr>
        <w:tab/>
        <w:t>stop the periodical reporting timer and reset the associated information (e.g.</w:t>
      </w:r>
      <w:r w:rsidRPr="00F35584">
        <w:rPr>
          <w:i/>
          <w:lang w:val="en-GB"/>
        </w:rPr>
        <w:t xml:space="preserve"> timeToTrigger</w:t>
      </w:r>
      <w:r w:rsidRPr="00F35584">
        <w:rPr>
          <w:lang w:val="en-GB"/>
        </w:rPr>
        <w:t xml:space="preserve">) for this </w:t>
      </w:r>
      <w:r w:rsidRPr="00F35584">
        <w:rPr>
          <w:i/>
          <w:lang w:val="en-GB"/>
        </w:rPr>
        <w:t>measId</w:t>
      </w:r>
      <w:r w:rsidR="00667475" w:rsidRPr="00F35584">
        <w:rPr>
          <w:lang w:val="en-GB"/>
        </w:rPr>
        <w:t>.</w:t>
      </w:r>
    </w:p>
    <w:p w14:paraId="657C498B"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reportConfigToRemoveList</w:t>
      </w:r>
      <w:r w:rsidRPr="00F35584">
        <w:rPr>
          <w:lang w:val="en-GB"/>
        </w:rPr>
        <w:t xml:space="preserve"> includes any </w:t>
      </w:r>
      <w:r w:rsidRPr="00F35584">
        <w:rPr>
          <w:i/>
          <w:lang w:val="en-GB"/>
        </w:rPr>
        <w:t>reportConfigId</w:t>
      </w:r>
      <w:r w:rsidRPr="00F35584">
        <w:rPr>
          <w:lang w:val="en-GB"/>
        </w:rPr>
        <w:t xml:space="preserve"> value that is not part of the current UE configuration.</w:t>
      </w:r>
    </w:p>
    <w:p w14:paraId="6C1E543A" w14:textId="77777777" w:rsidR="000D2684" w:rsidRPr="00F35584" w:rsidRDefault="000D2684" w:rsidP="000D2684">
      <w:pPr>
        <w:pStyle w:val="4"/>
      </w:pPr>
      <w:bookmarkStart w:id="139" w:name="_Toc510018522"/>
      <w:r w:rsidRPr="00F35584">
        <w:t>5.5.2.7</w:t>
      </w:r>
      <w:r w:rsidRPr="00F35584">
        <w:tab/>
        <w:t>Reporting configuration addition/modification</w:t>
      </w:r>
      <w:bookmarkEnd w:id="139"/>
    </w:p>
    <w:p w14:paraId="62922323" w14:textId="77777777" w:rsidR="000D2684" w:rsidRPr="00F35584" w:rsidRDefault="000D2684" w:rsidP="000D2684">
      <w:r w:rsidRPr="00F35584">
        <w:t>The UE shall:</w:t>
      </w:r>
    </w:p>
    <w:p w14:paraId="1B5AEF7A"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AddModList</w:t>
      </w:r>
      <w:r w:rsidRPr="00F35584">
        <w:rPr>
          <w:lang w:val="en-GB"/>
        </w:rPr>
        <w:t>:</w:t>
      </w:r>
    </w:p>
    <w:p w14:paraId="0AA1D52B" w14:textId="77777777"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reportConfigId</w:t>
      </w:r>
      <w:r w:rsidRPr="00F35584">
        <w:rPr>
          <w:lang w:val="en-GB"/>
        </w:rPr>
        <w:t xml:space="preserve"> exists in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 for this entry:</w:t>
      </w:r>
    </w:p>
    <w:p w14:paraId="7D7B8EC9" w14:textId="77777777" w:rsidR="000D2684" w:rsidRPr="00F35584" w:rsidRDefault="000D2684" w:rsidP="00CE59C2">
      <w:pPr>
        <w:pStyle w:val="B3"/>
        <w:rPr>
          <w:lang w:val="en-GB"/>
        </w:rPr>
      </w:pPr>
      <w:r w:rsidRPr="00F35584">
        <w:rPr>
          <w:lang w:val="en-GB"/>
        </w:rPr>
        <w:t>3&gt;</w:t>
      </w:r>
      <w:r w:rsidRPr="00F35584">
        <w:rPr>
          <w:lang w:val="en-GB"/>
        </w:rPr>
        <w:tab/>
        <w:t xml:space="preserve">reconfigure the entry with the value received for this </w:t>
      </w:r>
      <w:r w:rsidRPr="00F35584">
        <w:rPr>
          <w:i/>
          <w:lang w:val="en-GB"/>
        </w:rPr>
        <w:t>reportConfig</w:t>
      </w:r>
      <w:r w:rsidRPr="00F35584">
        <w:rPr>
          <w:lang w:val="en-GB"/>
        </w:rPr>
        <w:t>;</w:t>
      </w:r>
    </w:p>
    <w:p w14:paraId="0821AFC1" w14:textId="77777777" w:rsidR="000D2684" w:rsidRPr="00F35584" w:rsidRDefault="000D2684" w:rsidP="00CE59C2">
      <w:pPr>
        <w:pStyle w:val="B3"/>
        <w:rPr>
          <w:lang w:val="en-GB"/>
        </w:rPr>
      </w:pPr>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reportConfigId</w:t>
      </w:r>
      <w:r w:rsidRPr="00F35584">
        <w:rPr>
          <w:lang w:val="en-GB"/>
        </w:rPr>
        <w:t xml:space="preserve"> included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0F6046F9" w14:textId="77777777" w:rsidR="000D2684" w:rsidRPr="00F35584" w:rsidRDefault="000D2684" w:rsidP="00CE59C2">
      <w:pPr>
        <w:pStyle w:val="B4"/>
        <w:rPr>
          <w:lang w:val="en-GB"/>
        </w:rPr>
      </w:pPr>
      <w:r w:rsidRPr="00F35584">
        <w:rPr>
          <w:lang w:val="en-GB"/>
        </w:rPr>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7B8F7959" w14:textId="77777777"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14:paraId="4A2F42B1" w14:textId="77777777" w:rsidR="000D2684" w:rsidRPr="00F35584" w:rsidRDefault="000D2684" w:rsidP="00CE59C2">
      <w:pPr>
        <w:pStyle w:val="B2"/>
        <w:rPr>
          <w:lang w:val="en-GB"/>
        </w:rPr>
      </w:pPr>
      <w:r w:rsidRPr="00F35584">
        <w:rPr>
          <w:lang w:val="en-GB"/>
        </w:rPr>
        <w:t>2&gt;</w:t>
      </w:r>
      <w:r w:rsidRPr="00F35584">
        <w:rPr>
          <w:lang w:val="en-GB"/>
        </w:rPr>
        <w:tab/>
        <w:t>else:</w:t>
      </w:r>
    </w:p>
    <w:p w14:paraId="121E67C8" w14:textId="77777777" w:rsidR="000D2684" w:rsidRPr="00F35584" w:rsidRDefault="000D2684" w:rsidP="00CE59C2">
      <w:pPr>
        <w:pStyle w:val="B3"/>
        <w:rPr>
          <w:lang w:val="en-GB"/>
        </w:rPr>
      </w:pPr>
      <w:r w:rsidRPr="00F35584">
        <w:rPr>
          <w:lang w:val="en-GB"/>
        </w:rPr>
        <w:lastRenderedPageBreak/>
        <w:t>3&gt;</w:t>
      </w:r>
      <w:r w:rsidRPr="00F35584">
        <w:rPr>
          <w:lang w:val="en-GB"/>
        </w:rPr>
        <w:tab/>
        <w:t xml:space="preserve">add a new entry for the received reportConfig to the </w:t>
      </w:r>
      <w:r w:rsidRPr="00F35584">
        <w:rPr>
          <w:i/>
          <w:lang w:val="en-GB"/>
        </w:rPr>
        <w:t>reportConfigList</w:t>
      </w:r>
      <w:r w:rsidRPr="00F35584">
        <w:rPr>
          <w:lang w:val="en-GB"/>
        </w:rPr>
        <w:t xml:space="preserve"> within the </w:t>
      </w:r>
      <w:r w:rsidRPr="00F35584">
        <w:rPr>
          <w:i/>
          <w:lang w:val="en-GB"/>
        </w:rPr>
        <w:t>VarMeasConfig</w:t>
      </w:r>
      <w:r w:rsidR="00667475" w:rsidRPr="00F35584">
        <w:rPr>
          <w:lang w:val="en-GB"/>
        </w:rPr>
        <w:t>.</w:t>
      </w:r>
    </w:p>
    <w:p w14:paraId="33801137" w14:textId="77777777" w:rsidR="000D2684" w:rsidRPr="00F35584" w:rsidRDefault="000D2684" w:rsidP="000D2684">
      <w:pPr>
        <w:pStyle w:val="4"/>
      </w:pPr>
      <w:bookmarkStart w:id="140" w:name="_Toc510018523"/>
      <w:r w:rsidRPr="00F35584">
        <w:t>5.5.2.8</w:t>
      </w:r>
      <w:r w:rsidRPr="00F35584">
        <w:tab/>
        <w:t>Quantity configuration</w:t>
      </w:r>
      <w:bookmarkEnd w:id="140"/>
    </w:p>
    <w:p w14:paraId="53212F3D" w14:textId="77777777" w:rsidR="000D2684" w:rsidRPr="00F35584" w:rsidRDefault="000D2684" w:rsidP="000D2684">
      <w:r w:rsidRPr="00F35584">
        <w:t>The UE shall:</w:t>
      </w:r>
    </w:p>
    <w:p w14:paraId="3B1E2335" w14:textId="77777777" w:rsidR="000D2684" w:rsidRPr="00F35584" w:rsidRDefault="000D2684" w:rsidP="00CE59C2">
      <w:pPr>
        <w:pStyle w:val="B1"/>
        <w:rPr>
          <w:lang w:val="en-GB"/>
        </w:rPr>
      </w:pPr>
      <w:r w:rsidRPr="00F35584">
        <w:rPr>
          <w:lang w:val="en-GB"/>
        </w:rPr>
        <w:t>1&gt;</w:t>
      </w:r>
      <w:r w:rsidRPr="00F35584">
        <w:rPr>
          <w:lang w:val="en-GB"/>
        </w:rPr>
        <w:tab/>
        <w:t xml:space="preserve">for each RAT for which the received </w:t>
      </w:r>
      <w:r w:rsidRPr="00F35584">
        <w:rPr>
          <w:i/>
          <w:lang w:val="en-GB"/>
        </w:rPr>
        <w:t>quantityConfig</w:t>
      </w:r>
      <w:r w:rsidRPr="00F35584">
        <w:rPr>
          <w:lang w:val="en-GB"/>
        </w:rPr>
        <w:t xml:space="preserve"> includes parameter(s):</w:t>
      </w:r>
    </w:p>
    <w:p w14:paraId="0E397F40" w14:textId="77777777" w:rsidR="000D2684" w:rsidRPr="00F35584" w:rsidRDefault="000D2684" w:rsidP="00CE59C2">
      <w:pPr>
        <w:pStyle w:val="B2"/>
        <w:rPr>
          <w:lang w:val="en-GB"/>
        </w:rPr>
      </w:pPr>
      <w:r w:rsidRPr="00F35584">
        <w:rPr>
          <w:lang w:val="en-GB"/>
        </w:rPr>
        <w:t>2&gt;</w:t>
      </w:r>
      <w:r w:rsidRPr="00F35584">
        <w:rPr>
          <w:lang w:val="en-GB"/>
        </w:rPr>
        <w:tab/>
        <w:t xml:space="preserve">set the corresponding parameter(s) in </w:t>
      </w:r>
      <w:r w:rsidRPr="00F35584">
        <w:rPr>
          <w:i/>
          <w:lang w:val="en-GB"/>
        </w:rPr>
        <w:t>quantityConfig</w:t>
      </w:r>
      <w:r w:rsidRPr="00F35584">
        <w:rPr>
          <w:lang w:val="en-GB"/>
        </w:rPr>
        <w:t xml:space="preserve"> within </w:t>
      </w:r>
      <w:r w:rsidRPr="00F35584">
        <w:rPr>
          <w:i/>
          <w:lang w:val="en-GB"/>
        </w:rPr>
        <w:t>VarMeasConfig</w:t>
      </w:r>
      <w:r w:rsidRPr="00F35584">
        <w:rPr>
          <w:lang w:val="en-GB"/>
        </w:rPr>
        <w:t xml:space="preserve"> to the value of the received </w:t>
      </w:r>
      <w:r w:rsidRPr="00F35584">
        <w:rPr>
          <w:i/>
          <w:lang w:val="en-GB"/>
        </w:rPr>
        <w:t>quantityConfig</w:t>
      </w:r>
      <w:r w:rsidRPr="00F35584">
        <w:rPr>
          <w:lang w:val="en-GB"/>
        </w:rPr>
        <w:t xml:space="preserve"> parameter(s)</w:t>
      </w:r>
      <w:r w:rsidR="003D2F09" w:rsidRPr="00F35584">
        <w:rPr>
          <w:lang w:val="en-GB"/>
        </w:rPr>
        <w:t>;</w:t>
      </w:r>
    </w:p>
    <w:p w14:paraId="4ED3694E"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1F7BB1E0"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67639E5D"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73BF3444" w14:textId="77777777" w:rsidR="000D2684" w:rsidRPr="00F35584" w:rsidRDefault="000D2684" w:rsidP="000D2684">
      <w:pPr>
        <w:pStyle w:val="4"/>
      </w:pPr>
      <w:bookmarkStart w:id="141" w:name="_Toc510018524"/>
      <w:r w:rsidRPr="00F35584">
        <w:t>5.5.2.9</w:t>
      </w:r>
      <w:r w:rsidRPr="00F35584">
        <w:tab/>
        <w:t>Measurement gap configuration</w:t>
      </w:r>
      <w:bookmarkEnd w:id="141"/>
    </w:p>
    <w:p w14:paraId="094516C8" w14:textId="77777777" w:rsidR="000D2684" w:rsidRPr="00F35584" w:rsidRDefault="000D2684" w:rsidP="006E184C">
      <w:r w:rsidRPr="00F35584">
        <w:t>The UE shall:</w:t>
      </w:r>
    </w:p>
    <w:p w14:paraId="3A87B6B8" w14:textId="77777777" w:rsidR="000D2684" w:rsidRPr="00F35584" w:rsidRDefault="000D2684" w:rsidP="00CE59C2">
      <w:pPr>
        <w:pStyle w:val="B1"/>
        <w:rPr>
          <w:lang w:val="en-GB"/>
        </w:rPr>
      </w:pPr>
      <w:r w:rsidRPr="00F35584">
        <w:rPr>
          <w:lang w:val="en-GB"/>
        </w:rPr>
        <w:t>1&gt;</w:t>
      </w:r>
      <w:r w:rsidRPr="00F35584">
        <w:rPr>
          <w:lang w:val="en-GB"/>
        </w:rPr>
        <w:tab/>
        <w:t>if the UE is operating in EN-DC;</w:t>
      </w:r>
    </w:p>
    <w:p w14:paraId="0379964D" w14:textId="77777777"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gapFR2</w:t>
      </w:r>
      <w:r w:rsidRPr="00F35584">
        <w:rPr>
          <w:lang w:val="en-GB"/>
        </w:rPr>
        <w:t xml:space="preserve"> is set to setup:</w:t>
      </w:r>
    </w:p>
    <w:p w14:paraId="6A87B933" w14:textId="77777777" w:rsidR="000D2684" w:rsidRPr="00F35584" w:rsidRDefault="000D2684" w:rsidP="00CE59C2">
      <w:pPr>
        <w:pStyle w:val="B3"/>
        <w:rPr>
          <w:lang w:val="en-GB"/>
        </w:rPr>
      </w:pPr>
      <w:r w:rsidRPr="00F35584">
        <w:rPr>
          <w:lang w:val="en-GB"/>
        </w:rPr>
        <w:t>3&gt;</w:t>
      </w:r>
      <w:r w:rsidRPr="00F35584">
        <w:rPr>
          <w:lang w:val="en-GB"/>
        </w:rPr>
        <w:tab/>
        <w:t>if an FR2 measurement gap configuration is already setup, release the FR2 measurement gap configuration;</w:t>
      </w:r>
    </w:p>
    <w:p w14:paraId="73D8C053" w14:textId="77777777" w:rsidR="000D2684" w:rsidRPr="00F35584" w:rsidRDefault="000D2684" w:rsidP="00CE59C2">
      <w:pPr>
        <w:pStyle w:val="B3"/>
        <w:rPr>
          <w:lang w:val="en-GB"/>
        </w:rPr>
      </w:pPr>
      <w:r w:rsidRPr="00F35584">
        <w:rPr>
          <w:lang w:val="en-GB"/>
        </w:rPr>
        <w:t>3&gt;</w:t>
      </w:r>
      <w:r w:rsidRPr="00F35584">
        <w:rPr>
          <w:lang w:val="en-GB"/>
        </w:rPr>
        <w:tab/>
        <w:t xml:space="preserve">setup the FR2 measurement gap configuration indicated by the </w:t>
      </w:r>
      <w:r w:rsidRPr="00F35584">
        <w:rPr>
          <w:i/>
          <w:lang w:val="en-GB"/>
        </w:rPr>
        <w:t>measGapConfig</w:t>
      </w:r>
      <w:r w:rsidRPr="00F35584">
        <w:rPr>
          <w:lang w:val="en-GB"/>
        </w:rPr>
        <w:t xml:space="preserve"> in accordance with the received </w:t>
      </w:r>
      <w:r w:rsidRPr="00F35584">
        <w:rPr>
          <w:i/>
          <w:lang w:val="en-GB"/>
        </w:rPr>
        <w:t>gapOffset</w:t>
      </w:r>
      <w:r w:rsidRPr="00F35584">
        <w:rPr>
          <w:lang w:val="en-GB"/>
        </w:rPr>
        <w:t>, i.e., the first subframe of each gap occurs at an SFN and subframe meeting the following condition (SFN and subframe of SCG cells on FR2):</w:t>
      </w:r>
    </w:p>
    <w:p w14:paraId="5D573872" w14:textId="77777777" w:rsidR="000D2684" w:rsidRPr="00F35584" w:rsidRDefault="000D2684" w:rsidP="00CE59C2">
      <w:pPr>
        <w:pStyle w:val="B5"/>
        <w:rPr>
          <w:lang w:val="en-GB"/>
        </w:rPr>
      </w:pPr>
      <w:r w:rsidRPr="00F35584">
        <w:rPr>
          <w:lang w:val="en-GB"/>
        </w:rPr>
        <w:t xml:space="preserve">SFN mod </w:t>
      </w:r>
      <w:r w:rsidRPr="00F35584">
        <w:rPr>
          <w:i/>
          <w:lang w:val="en-GB"/>
        </w:rPr>
        <w:t>T</w:t>
      </w:r>
      <w:r w:rsidRPr="00F35584">
        <w:rPr>
          <w:lang w:val="en-GB"/>
        </w:rPr>
        <w:t xml:space="preserve"> = FLOOR(</w:t>
      </w:r>
      <w:r w:rsidRPr="00F35584">
        <w:rPr>
          <w:i/>
          <w:lang w:val="en-GB"/>
        </w:rPr>
        <w:t>gapOffset</w:t>
      </w:r>
      <w:r w:rsidRPr="00F35584">
        <w:rPr>
          <w:lang w:val="en-GB"/>
        </w:rPr>
        <w:t>/10);</w:t>
      </w:r>
    </w:p>
    <w:p w14:paraId="761D56D6" w14:textId="77777777" w:rsidR="000D2684" w:rsidRPr="00F35584" w:rsidRDefault="000D2684" w:rsidP="00CE59C2">
      <w:pPr>
        <w:pStyle w:val="B5"/>
        <w:rPr>
          <w:lang w:val="en-GB"/>
        </w:rPr>
      </w:pPr>
      <w:r w:rsidRPr="00F35584">
        <w:rPr>
          <w:lang w:val="en-GB"/>
        </w:rPr>
        <w:t xml:space="preserve">subframe = </w:t>
      </w:r>
      <w:r w:rsidRPr="00F35584">
        <w:rPr>
          <w:i/>
          <w:lang w:val="en-GB"/>
        </w:rPr>
        <w:t>gapOffset</w:t>
      </w:r>
      <w:r w:rsidRPr="00F35584">
        <w:rPr>
          <w:lang w:val="en-GB"/>
        </w:rPr>
        <w:t xml:space="preserve"> mod 10;</w:t>
      </w:r>
    </w:p>
    <w:p w14:paraId="5E993F62" w14:textId="77777777" w:rsidR="000D2684" w:rsidRPr="00F35584" w:rsidRDefault="000D2684" w:rsidP="00CE59C2">
      <w:pPr>
        <w:pStyle w:val="B5"/>
        <w:rPr>
          <w:lang w:val="en-GB"/>
        </w:rPr>
      </w:pPr>
      <w:r w:rsidRPr="00F35584">
        <w:rPr>
          <w:lang w:val="en-GB"/>
        </w:rPr>
        <w:t xml:space="preserve">with </w:t>
      </w:r>
      <w:r w:rsidRPr="00F35584">
        <w:rPr>
          <w:i/>
          <w:lang w:val="en-GB"/>
        </w:rPr>
        <w:t>T</w:t>
      </w:r>
      <w:r w:rsidRPr="00F35584">
        <w:rPr>
          <w:lang w:val="en-GB"/>
        </w:rPr>
        <w:t xml:space="preserve"> = MGRP/10 as defined in TS 38.133 [x]</w:t>
      </w:r>
      <w:r w:rsidR="003D2F09" w:rsidRPr="00F35584">
        <w:rPr>
          <w:lang w:val="en-GB"/>
        </w:rPr>
        <w:t>;</w:t>
      </w:r>
    </w:p>
    <w:p w14:paraId="38218551" w14:textId="77777777" w:rsidR="000D2684" w:rsidRPr="00F35584" w:rsidRDefault="000D2684" w:rsidP="00CE59C2">
      <w:pPr>
        <w:pStyle w:val="B3"/>
        <w:rPr>
          <w:lang w:val="en-GB"/>
        </w:rPr>
      </w:pPr>
      <w:r w:rsidRPr="00F35584">
        <w:rPr>
          <w:lang w:val="en-GB"/>
        </w:rPr>
        <w:t>3&gt;</w:t>
      </w:r>
      <w:r w:rsidRPr="00F35584">
        <w:rPr>
          <w:lang w:val="en-GB"/>
        </w:rPr>
        <w:tab/>
        <w:t xml:space="preserve">if </w:t>
      </w:r>
      <w:r w:rsidRPr="00F35584">
        <w:rPr>
          <w:i/>
          <w:lang w:val="en-GB"/>
        </w:rPr>
        <w:t>mgta</w:t>
      </w:r>
      <w:r w:rsidRPr="00F35584">
        <w:rPr>
          <w:lang w:val="en-GB"/>
        </w:rPr>
        <w:t xml:space="preserve"> is configured, apply the specified timing advance to the gap occurences calculated above (i.e. the UE starts the measurement </w:t>
      </w:r>
      <w:r w:rsidRPr="00F35584">
        <w:rPr>
          <w:i/>
          <w:lang w:val="en-GB"/>
        </w:rPr>
        <w:t>mgta</w:t>
      </w:r>
      <w:r w:rsidRPr="00F35584">
        <w:rPr>
          <w:lang w:val="en-GB"/>
        </w:rPr>
        <w:t xml:space="preserve"> ms before the gap subframe occurences)</w:t>
      </w:r>
      <w:r w:rsidR="003D2F09" w:rsidRPr="00F35584">
        <w:rPr>
          <w:lang w:val="en-GB"/>
        </w:rPr>
        <w:t>;</w:t>
      </w:r>
    </w:p>
    <w:p w14:paraId="790451C9" w14:textId="77777777" w:rsidR="000D2684" w:rsidRPr="00F35584" w:rsidRDefault="000D2684" w:rsidP="00CE59C2">
      <w:pPr>
        <w:pStyle w:val="B2"/>
        <w:rPr>
          <w:lang w:val="en-GB"/>
        </w:rPr>
      </w:pPr>
      <w:r w:rsidRPr="00F35584">
        <w:rPr>
          <w:lang w:val="en-GB"/>
        </w:rPr>
        <w:t>2&gt;</w:t>
      </w:r>
      <w:r w:rsidRPr="00F35584">
        <w:rPr>
          <w:lang w:val="en-GB"/>
        </w:rPr>
        <w:tab/>
        <w:t xml:space="preserve">else if </w:t>
      </w:r>
      <w:r w:rsidRPr="00F35584">
        <w:rPr>
          <w:i/>
          <w:lang w:val="en-GB"/>
        </w:rPr>
        <w:t>gapFR2</w:t>
      </w:r>
      <w:r w:rsidRPr="00F35584">
        <w:rPr>
          <w:lang w:val="en-GB"/>
        </w:rPr>
        <w:t xml:space="preserve"> is set to release:</w:t>
      </w:r>
    </w:p>
    <w:p w14:paraId="35C2724C" w14:textId="77777777" w:rsidR="000D2684" w:rsidRPr="00F35584" w:rsidRDefault="000D2684" w:rsidP="00CE59C2">
      <w:pPr>
        <w:pStyle w:val="B3"/>
        <w:rPr>
          <w:lang w:val="en-GB"/>
        </w:rPr>
      </w:pPr>
      <w:r w:rsidRPr="00F35584">
        <w:rPr>
          <w:lang w:val="en-GB"/>
        </w:rPr>
        <w:t>3&gt;</w:t>
      </w:r>
      <w:r w:rsidRPr="00F35584">
        <w:rPr>
          <w:lang w:val="en-GB"/>
        </w:rPr>
        <w:tab/>
        <w:t>release the FR2 measurement gap configuration</w:t>
      </w:r>
      <w:r w:rsidR="00667475" w:rsidRPr="00F35584">
        <w:rPr>
          <w:lang w:val="en-GB"/>
        </w:rPr>
        <w:t>.</w:t>
      </w:r>
    </w:p>
    <w:p w14:paraId="7FA7A532" w14:textId="77777777" w:rsidR="000D2684" w:rsidRPr="00F35584" w:rsidRDefault="000D2684" w:rsidP="000D2684">
      <w:pPr>
        <w:pStyle w:val="4"/>
      </w:pPr>
      <w:bookmarkStart w:id="142" w:name="_Toc510018525"/>
      <w:r w:rsidRPr="00F35584">
        <w:t>5.5.2.10</w:t>
      </w:r>
      <w:r w:rsidRPr="00F35584">
        <w:tab/>
        <w:t>Reference signal measurement timing configuration</w:t>
      </w:r>
      <w:bookmarkEnd w:id="142"/>
    </w:p>
    <w:p w14:paraId="5D797C54" w14:textId="77777777" w:rsidR="000D2684" w:rsidRPr="00F35584" w:rsidRDefault="000D2684" w:rsidP="000D2684">
      <w:bookmarkStart w:id="143"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18A38473" w14:textId="77777777" w:rsidR="000D2684" w:rsidRPr="00F35584" w:rsidRDefault="000D2684" w:rsidP="00CE59C2">
      <w:pPr>
        <w:pStyle w:val="B1"/>
        <w:rPr>
          <w:lang w:val="en-GB"/>
        </w:rPr>
      </w:pPr>
      <w:r w:rsidRPr="00F35584">
        <w:rPr>
          <w:lang w:val="en-GB"/>
        </w:rPr>
        <w:t xml:space="preserve">SFN mod </w:t>
      </w:r>
      <w:r w:rsidRPr="00F35584">
        <w:rPr>
          <w:i/>
          <w:lang w:val="en-GB"/>
        </w:rPr>
        <w:t>T</w:t>
      </w:r>
      <w:r w:rsidRPr="00F35584">
        <w:rPr>
          <w:lang w:val="en-GB"/>
        </w:rPr>
        <w:t xml:space="preserve"> = FLOOR (</w:t>
      </w:r>
      <w:r w:rsidRPr="00F35584">
        <w:rPr>
          <w:i/>
          <w:lang w:val="en-GB"/>
        </w:rPr>
        <w:t>Offset</w:t>
      </w:r>
      <w:r w:rsidRPr="00F35584">
        <w:rPr>
          <w:lang w:val="en-GB"/>
        </w:rPr>
        <w:t>/10);</w:t>
      </w:r>
    </w:p>
    <w:p w14:paraId="541CF2C3" w14:textId="77777777" w:rsidR="000D2684" w:rsidRPr="00F35584" w:rsidRDefault="000D2684" w:rsidP="00CE59C2">
      <w:pPr>
        <w:pStyle w:val="B1"/>
        <w:rPr>
          <w:lang w:val="en-GB"/>
        </w:rPr>
      </w:pPr>
      <w:r w:rsidRPr="00F35584">
        <w:rPr>
          <w:lang w:val="en-GB"/>
        </w:rPr>
        <w:t xml:space="preserve">subframe = </w:t>
      </w:r>
      <w:r w:rsidRPr="00F35584">
        <w:rPr>
          <w:i/>
          <w:lang w:val="en-GB"/>
        </w:rPr>
        <w:t>Offset</w:t>
      </w:r>
      <w:r w:rsidRPr="00F35584">
        <w:rPr>
          <w:lang w:val="en-GB"/>
        </w:rPr>
        <w:t xml:space="preserve"> mod 10;</w:t>
      </w:r>
    </w:p>
    <w:p w14:paraId="759A0B83" w14:textId="77777777" w:rsidR="000D2684" w:rsidRPr="00F35584" w:rsidRDefault="000D2684" w:rsidP="00CE59C2">
      <w:pPr>
        <w:pStyle w:val="B1"/>
        <w:rPr>
          <w:lang w:val="en-GB"/>
        </w:rPr>
      </w:pPr>
      <w:r w:rsidRPr="00F35584">
        <w:rPr>
          <w:lang w:val="en-GB"/>
        </w:rPr>
        <w:t xml:space="preserve">with </w:t>
      </w:r>
      <w:r w:rsidRPr="00F35584">
        <w:rPr>
          <w:i/>
          <w:lang w:val="en-GB"/>
        </w:rPr>
        <w:t>T</w:t>
      </w:r>
      <w:r w:rsidRPr="00F35584">
        <w:rPr>
          <w:lang w:val="en-GB"/>
        </w:rPr>
        <w:t xml:space="preserve"> = </w:t>
      </w:r>
      <w:r w:rsidRPr="00F35584">
        <w:rPr>
          <w:i/>
          <w:lang w:val="en-GB"/>
        </w:rPr>
        <w:t>Periodicity</w:t>
      </w:r>
      <w:r w:rsidRPr="00F35584">
        <w:rPr>
          <w:lang w:val="en-GB"/>
        </w:rPr>
        <w:t>/10</w:t>
      </w:r>
      <w:r w:rsidR="00757044" w:rsidRPr="00F35584">
        <w:rPr>
          <w:lang w:val="en-GB"/>
        </w:rPr>
        <w:t>.</w:t>
      </w:r>
    </w:p>
    <w:p w14:paraId="31B89747" w14:textId="77777777" w:rsidR="000D2684" w:rsidRPr="00F35584" w:rsidRDefault="000D2684" w:rsidP="000D2684">
      <w:bookmarkStart w:id="144"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frequency,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11904DD8" w14:textId="77777777" w:rsidR="000D2684" w:rsidRPr="00F35584" w:rsidRDefault="000D2684" w:rsidP="000D2684">
      <w:r w:rsidRPr="00F35584">
        <w:t>On the concerned frequency, the UE shall not consider SS/PBCH block transmission in subframes outside the SMTC occasion for measurements including RRM measurements.</w:t>
      </w:r>
    </w:p>
    <w:p w14:paraId="68072325" w14:textId="77777777" w:rsidR="000D2684" w:rsidRPr="00F35584" w:rsidRDefault="000D2684" w:rsidP="000D2684">
      <w:pPr>
        <w:pStyle w:val="3"/>
      </w:pPr>
      <w:bookmarkStart w:id="145" w:name="_Hlk508638598"/>
      <w:bookmarkStart w:id="146" w:name="_Toc510018526"/>
      <w:bookmarkEnd w:id="143"/>
      <w:bookmarkEnd w:id="144"/>
      <w:r w:rsidRPr="00F35584">
        <w:lastRenderedPageBreak/>
        <w:t>5.5.3</w:t>
      </w:r>
      <w:r w:rsidRPr="00F35584">
        <w:tab/>
        <w:t>Performing measurements</w:t>
      </w:r>
      <w:bookmarkEnd w:id="146"/>
    </w:p>
    <w:p w14:paraId="74DC2DD0" w14:textId="77777777" w:rsidR="000D2684" w:rsidRPr="00F35584" w:rsidRDefault="000D2684" w:rsidP="000D2684">
      <w:pPr>
        <w:pStyle w:val="4"/>
      </w:pPr>
      <w:bookmarkStart w:id="147" w:name="_Toc510018527"/>
      <w:r w:rsidRPr="00F35584">
        <w:t>5.5.3.1</w:t>
      </w:r>
      <w:r w:rsidRPr="00F35584">
        <w:tab/>
        <w:t>General</w:t>
      </w:r>
      <w:bookmarkEnd w:id="147"/>
    </w:p>
    <w:p w14:paraId="3DD66991"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59CB3D1"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7AB5874" w14:textId="77777777" w:rsidR="000D2684" w:rsidRPr="00F35584" w:rsidRDefault="000D2684" w:rsidP="000D2684">
      <w:bookmarkStart w:id="148" w:name="_Hlk497498310"/>
      <w:bookmarkStart w:id="149" w:name="_Hlk497328269"/>
      <w:r w:rsidRPr="00F35584">
        <w:t>The UE shall:</w:t>
      </w:r>
    </w:p>
    <w:p w14:paraId="136D39D4" w14:textId="77777777" w:rsidR="000D2684" w:rsidRPr="00F35584" w:rsidRDefault="000D2684" w:rsidP="00CE59C2">
      <w:pPr>
        <w:pStyle w:val="B1"/>
        <w:rPr>
          <w:lang w:val="en-GB"/>
        </w:rPr>
      </w:pPr>
      <w:r w:rsidRPr="00F35584">
        <w:rPr>
          <w:lang w:val="en-GB"/>
        </w:rPr>
        <w:t>1&gt;</w:t>
      </w:r>
      <w:r w:rsidRPr="00F35584">
        <w:rPr>
          <w:lang w:val="en-GB"/>
        </w:rPr>
        <w:tab/>
        <w:t xml:space="preserve">whenever the UE has a </w:t>
      </w:r>
      <w:r w:rsidRPr="00F35584">
        <w:rPr>
          <w:i/>
          <w:lang w:val="en-GB"/>
        </w:rPr>
        <w:t>measConfig</w:t>
      </w:r>
      <w:r w:rsidRPr="00F35584">
        <w:rPr>
          <w:lang w:val="en-GB"/>
        </w:rPr>
        <w:t>, perform RSRP and RSRQ measurements for each serving cell as follows:</w:t>
      </w:r>
    </w:p>
    <w:p w14:paraId="60502BC4" w14:textId="77777777"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ssb</w:t>
      </w:r>
      <w:r w:rsidRPr="00F35584">
        <w:rPr>
          <w:lang w:val="en-GB"/>
        </w:rPr>
        <w:t>:</w:t>
      </w:r>
    </w:p>
    <w:p w14:paraId="7EABEF6B" w14:textId="77777777"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14:paraId="250CC752" w14:textId="77777777"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SS/PBCH block, as described in 5.5.3.3a</w:t>
      </w:r>
      <w:r w:rsidR="003D2F09" w:rsidRPr="00F35584">
        <w:rPr>
          <w:lang w:val="en-GB"/>
        </w:rPr>
        <w:t>;</w:t>
      </w:r>
    </w:p>
    <w:p w14:paraId="76475A8B" w14:textId="77777777" w:rsidR="000D2684" w:rsidRPr="00F35584" w:rsidRDefault="000D2684" w:rsidP="00CE59C2">
      <w:pPr>
        <w:pStyle w:val="B3"/>
        <w:rPr>
          <w:lang w:val="en-GB"/>
        </w:rPr>
      </w:pPr>
      <w:r w:rsidRPr="00F35584">
        <w:rPr>
          <w:lang w:val="en-GB"/>
        </w:rPr>
        <w:t>3&gt;</w:t>
      </w:r>
      <w:r w:rsidRPr="00F35584">
        <w:rPr>
          <w:lang w:val="en-GB"/>
        </w:rPr>
        <w:tab/>
        <w:t>derive serving cell measurement results based on SS/PBCH block, as described in 5.5.3.3</w:t>
      </w:r>
      <w:r w:rsidR="003D2F09" w:rsidRPr="00F35584">
        <w:rPr>
          <w:lang w:val="en-GB"/>
        </w:rPr>
        <w:t>;</w:t>
      </w:r>
    </w:p>
    <w:p w14:paraId="2A698AD2" w14:textId="77777777"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csi-rs</w:t>
      </w:r>
      <w:r w:rsidRPr="00F35584">
        <w:rPr>
          <w:lang w:val="en-GB"/>
        </w:rPr>
        <w:t>:</w:t>
      </w:r>
    </w:p>
    <w:p w14:paraId="2DFF6BBD" w14:textId="77777777"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14:paraId="3AD4F625" w14:textId="77777777"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CSI-RS, as described in 5.5.3.3a</w:t>
      </w:r>
      <w:r w:rsidR="003D2F09" w:rsidRPr="00F35584">
        <w:rPr>
          <w:lang w:val="en-GB"/>
        </w:rPr>
        <w:t>;</w:t>
      </w:r>
    </w:p>
    <w:p w14:paraId="16F3C408" w14:textId="77777777" w:rsidR="000D2684" w:rsidRPr="00F35584" w:rsidRDefault="000D2684" w:rsidP="00CE59C2">
      <w:pPr>
        <w:pStyle w:val="B3"/>
        <w:rPr>
          <w:lang w:val="en-GB"/>
        </w:rPr>
      </w:pPr>
      <w:r w:rsidRPr="00F35584">
        <w:rPr>
          <w:lang w:val="en-GB"/>
        </w:rPr>
        <w:t>3&gt;</w:t>
      </w:r>
      <w:r w:rsidRPr="00F35584">
        <w:rPr>
          <w:lang w:val="en-GB"/>
        </w:rPr>
        <w:tab/>
        <w:t>derive serving cell measurement results based on CSI-RS, as described in 5.5.3.3</w:t>
      </w:r>
      <w:r w:rsidR="003D2F09" w:rsidRPr="00F35584">
        <w:rPr>
          <w:lang w:val="en-GB"/>
        </w:rPr>
        <w:t>;</w:t>
      </w:r>
      <w:bookmarkStart w:id="150" w:name="_Hlk497717236"/>
      <w:bookmarkEnd w:id="148"/>
      <w:bookmarkEnd w:id="149"/>
    </w:p>
    <w:bookmarkEnd w:id="150"/>
    <w:p w14:paraId="20B43189" w14:textId="77777777" w:rsidR="000D2684" w:rsidRPr="00F35584" w:rsidRDefault="000D2684" w:rsidP="00CE59C2">
      <w:pPr>
        <w:pStyle w:val="B1"/>
        <w:rPr>
          <w:lang w:val="en-GB"/>
        </w:rPr>
      </w:pPr>
      <w:r w:rsidRPr="00F35584">
        <w:rPr>
          <w:lang w:val="en-GB"/>
        </w:rPr>
        <w:t>1&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 xml:space="preserve">VarMeasConfig </w:t>
      </w:r>
      <w:r w:rsidRPr="00F35584">
        <w:rPr>
          <w:lang w:val="en-GB"/>
        </w:rPr>
        <w:t>contains SINR as trigger quantity and/or reporting quantity:</w:t>
      </w:r>
    </w:p>
    <w:p w14:paraId="3BDD2B50" w14:textId="77777777"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ssb</w:t>
      </w:r>
      <w:r w:rsidRPr="00F35584">
        <w:rPr>
          <w:lang w:val="en-GB"/>
        </w:rPr>
        <w:t>:</w:t>
      </w:r>
    </w:p>
    <w:p w14:paraId="2ED36E09" w14:textId="77777777" w:rsidR="000D2684" w:rsidRPr="00F35584" w:rsidRDefault="000D2684" w:rsidP="00CE59C2">
      <w:pPr>
        <w:pStyle w:val="B3"/>
        <w:rPr>
          <w:lang w:val="en-GB"/>
        </w:rPr>
      </w:pPr>
      <w:r w:rsidRPr="00F35584">
        <w:rPr>
          <w:lang w:val="en-GB"/>
        </w:rPr>
        <w:t>3&gt;</w:t>
      </w:r>
      <w:r w:rsidRPr="00F35584">
        <w:rPr>
          <w:lang w:val="en-GB"/>
        </w:rPr>
        <w:tab/>
      </w:r>
      <w:bookmarkStart w:id="151" w:name="_Hlk500240205"/>
      <w:r w:rsidRPr="00F35584">
        <w:rPr>
          <w:lang w:val="en-GB"/>
        </w:rPr>
        <w:t>if the measId contains a reportQuantityRsIndexes</w:t>
      </w:r>
      <w:bookmarkEnd w:id="151"/>
      <w:r w:rsidRPr="00F35584">
        <w:rPr>
          <w:lang w:val="en-GB"/>
        </w:rPr>
        <w:t xml:space="preserve"> and maxNrofRSIndexesToReport:</w:t>
      </w:r>
    </w:p>
    <w:p w14:paraId="00311E2C" w14:textId="77777777" w:rsidR="000D2684" w:rsidRPr="00F35584" w:rsidRDefault="000D2684" w:rsidP="00CE59C2">
      <w:pPr>
        <w:pStyle w:val="B4"/>
        <w:rPr>
          <w:lang w:val="en-GB"/>
        </w:rPr>
      </w:pPr>
      <w:r w:rsidRPr="00F35584">
        <w:rPr>
          <w:lang w:val="en-GB"/>
        </w:rPr>
        <w:t>4&gt;</w:t>
      </w:r>
      <w:r w:rsidRPr="00F35584">
        <w:rPr>
          <w:lang w:val="en-GB"/>
        </w:rPr>
        <w:tab/>
      </w:r>
      <w:bookmarkStart w:id="152" w:name="_Hlk500239912"/>
      <w:r w:rsidRPr="00F35584">
        <w:rPr>
          <w:lang w:val="en-GB"/>
        </w:rPr>
        <w:t>derive layer 3 filtered SINR per beam for the serving cell based on SS/PBCH block, as described in 5.5.3.3a</w:t>
      </w:r>
      <w:r w:rsidR="003D2F09" w:rsidRPr="00F35584">
        <w:rPr>
          <w:lang w:val="en-GB"/>
        </w:rPr>
        <w:t>;</w:t>
      </w:r>
    </w:p>
    <w:bookmarkEnd w:id="152"/>
    <w:p w14:paraId="775F3BB9" w14:textId="77777777" w:rsidR="000D2684" w:rsidRPr="00F35584" w:rsidRDefault="000D2684" w:rsidP="00CE59C2">
      <w:pPr>
        <w:pStyle w:val="B3"/>
        <w:rPr>
          <w:lang w:val="en-GB"/>
        </w:rPr>
      </w:pPr>
      <w:r w:rsidRPr="00F35584">
        <w:rPr>
          <w:lang w:val="en-GB"/>
        </w:rPr>
        <w:t>3&gt;</w:t>
      </w:r>
      <w:r w:rsidRPr="00F35584">
        <w:rPr>
          <w:lang w:val="en-GB"/>
        </w:rPr>
        <w:tab/>
        <w:t>derive serving cell SINR based on SS/PBCH block, as described in 5.5.3.3</w:t>
      </w:r>
      <w:r w:rsidR="003D2F09" w:rsidRPr="00F35584">
        <w:rPr>
          <w:lang w:val="en-GB"/>
        </w:rPr>
        <w:t>;</w:t>
      </w:r>
    </w:p>
    <w:p w14:paraId="1B831BD3" w14:textId="77777777"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csi-rs</w:t>
      </w:r>
      <w:r w:rsidRPr="00F35584">
        <w:rPr>
          <w:lang w:val="en-GB"/>
        </w:rPr>
        <w:t>:</w:t>
      </w:r>
    </w:p>
    <w:p w14:paraId="0FCF3A02" w14:textId="77777777" w:rsidR="000D2684" w:rsidRPr="00F35584" w:rsidRDefault="000D2684" w:rsidP="00CE59C2">
      <w:pPr>
        <w:pStyle w:val="B3"/>
        <w:rPr>
          <w:lang w:val="en-GB"/>
        </w:rPr>
      </w:pPr>
      <w:r w:rsidRPr="00F35584">
        <w:rPr>
          <w:lang w:val="en-GB"/>
        </w:rPr>
        <w:t>3&gt;</w:t>
      </w:r>
      <w:r w:rsidRPr="00F35584">
        <w:rPr>
          <w:lang w:val="en-GB"/>
        </w:rPr>
        <w:tab/>
        <w:t>if the measId contains a reportQuantityRsIndexes and maxNrofRSIndexesToReport:</w:t>
      </w:r>
    </w:p>
    <w:p w14:paraId="1BF115BA" w14:textId="77777777" w:rsidR="000D2684" w:rsidRPr="00F35584" w:rsidRDefault="000D2684" w:rsidP="00CE59C2">
      <w:pPr>
        <w:pStyle w:val="B4"/>
        <w:rPr>
          <w:lang w:val="en-GB"/>
        </w:rPr>
      </w:pPr>
      <w:r w:rsidRPr="00F35584">
        <w:rPr>
          <w:lang w:val="en-GB"/>
        </w:rPr>
        <w:t>4&gt;</w:t>
      </w:r>
      <w:r w:rsidRPr="00F35584">
        <w:rPr>
          <w:lang w:val="en-GB"/>
        </w:rPr>
        <w:tab/>
        <w:t>derive layer 3 filtered SINR per beam for the serving cell based on CSI-RS, as described in 5.5.3.3a</w:t>
      </w:r>
      <w:r w:rsidR="003D2F09" w:rsidRPr="00F35584">
        <w:rPr>
          <w:lang w:val="en-GB"/>
        </w:rPr>
        <w:t>;</w:t>
      </w:r>
    </w:p>
    <w:p w14:paraId="0ADB407D" w14:textId="77777777" w:rsidR="000D2684" w:rsidRPr="00F35584" w:rsidRDefault="000D2684" w:rsidP="00CE59C2">
      <w:pPr>
        <w:pStyle w:val="B3"/>
        <w:rPr>
          <w:lang w:val="en-GB"/>
        </w:rPr>
      </w:pPr>
      <w:r w:rsidRPr="00F35584">
        <w:rPr>
          <w:lang w:val="en-GB"/>
        </w:rPr>
        <w:t>3&gt;</w:t>
      </w:r>
      <w:r w:rsidRPr="00F35584">
        <w:rPr>
          <w:lang w:val="en-GB"/>
        </w:rPr>
        <w:tab/>
        <w:t>derive serving cell SINR based on CSI-RS, as described in 5.5.3.3</w:t>
      </w:r>
      <w:r w:rsidR="003D2F09" w:rsidRPr="00F35584">
        <w:rPr>
          <w:lang w:val="en-GB"/>
        </w:rPr>
        <w:t>;</w:t>
      </w:r>
    </w:p>
    <w:bookmarkEnd w:id="145"/>
    <w:p w14:paraId="1845AC91"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43F9F025" w14:textId="77777777" w:rsidR="000D2684" w:rsidRPr="00F35584" w:rsidRDefault="000D2684" w:rsidP="00CE59C2">
      <w:pPr>
        <w:pStyle w:val="B2"/>
        <w:rPr>
          <w:lang w:val="en-GB"/>
        </w:rPr>
      </w:pPr>
      <w:r w:rsidRPr="00F35584">
        <w:rPr>
          <w:lang w:val="en-GB"/>
        </w:rPr>
        <w:t>2&gt;</w:t>
      </w:r>
      <w:r w:rsidRPr="00F35584">
        <w:rPr>
          <w:lang w:val="en-GB"/>
        </w:rPr>
        <w:tab/>
        <w:t>if the reportType for the associated reportConfig is periodical or eventTriggered:</w:t>
      </w:r>
    </w:p>
    <w:p w14:paraId="667EA17E" w14:textId="77777777" w:rsidR="000D2684" w:rsidRPr="00F35584" w:rsidRDefault="000D2684" w:rsidP="00CE59C2">
      <w:pPr>
        <w:pStyle w:val="B3"/>
        <w:rPr>
          <w:lang w:val="en-GB"/>
        </w:rPr>
      </w:pPr>
      <w:r w:rsidRPr="00F35584">
        <w:rPr>
          <w:lang w:val="en-GB"/>
        </w:rPr>
        <w:t>3&gt;</w:t>
      </w:r>
      <w:r w:rsidRPr="00F35584">
        <w:rPr>
          <w:lang w:val="en-GB"/>
        </w:rPr>
        <w:tab/>
        <w:t>if a measurement gap configuration is setup, or</w:t>
      </w:r>
    </w:p>
    <w:p w14:paraId="230647C0" w14:textId="77777777" w:rsidR="000D2684" w:rsidRPr="00F35584" w:rsidRDefault="000D2684" w:rsidP="00CE59C2">
      <w:pPr>
        <w:pStyle w:val="B3"/>
        <w:rPr>
          <w:lang w:val="en-GB"/>
        </w:rPr>
      </w:pPr>
      <w:r w:rsidRPr="00F35584">
        <w:rPr>
          <w:lang w:val="en-GB"/>
        </w:rPr>
        <w:lastRenderedPageBreak/>
        <w:t>3&gt;</w:t>
      </w:r>
      <w:r w:rsidRPr="00F35584">
        <w:rPr>
          <w:lang w:val="en-GB"/>
        </w:rPr>
        <w:tab/>
        <w:t>if the UE does not require measurement gaps to perform the concerned measurements:</w:t>
      </w:r>
    </w:p>
    <w:p w14:paraId="42FB5695"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not configured, or</w:t>
      </w:r>
    </w:p>
    <w:p w14:paraId="3F35770F"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 xml:space="preserve">ssb-RSRP </w:t>
      </w:r>
      <w:r w:rsidRPr="00F35584">
        <w:rPr>
          <w:lang w:val="en-GB"/>
        </w:rPr>
        <w:t xml:space="preserve">and the NR SpCell RSRP based on SS/PBCH block, after layer 3 filtering, is lower than </w:t>
      </w:r>
      <w:r w:rsidRPr="00F35584">
        <w:rPr>
          <w:i/>
          <w:lang w:val="en-GB"/>
        </w:rPr>
        <w:t>ssb-RSRP,</w:t>
      </w:r>
      <w:r w:rsidRPr="00F35584">
        <w:rPr>
          <w:lang w:val="en-GB"/>
        </w:rPr>
        <w:t>or</w:t>
      </w:r>
    </w:p>
    <w:p w14:paraId="012547A1"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 xml:space="preserve">s-MeasureConfig </w:t>
      </w:r>
      <w:r w:rsidRPr="00F35584">
        <w:rPr>
          <w:lang w:val="en-GB"/>
        </w:rPr>
        <w:t xml:space="preserve">is set to </w:t>
      </w:r>
      <w:r w:rsidRPr="00F35584">
        <w:rPr>
          <w:i/>
          <w:lang w:val="en-GB"/>
        </w:rPr>
        <w:t xml:space="preserve">csi-RSRP </w:t>
      </w:r>
      <w:r w:rsidRPr="00F35584">
        <w:rPr>
          <w:lang w:val="en-GB"/>
        </w:rPr>
        <w:t xml:space="preserve">and the NR SpCell RSRP based on CSI-RS, after layer 3 filtering, is lower than </w:t>
      </w:r>
      <w:r w:rsidRPr="00F35584">
        <w:rPr>
          <w:i/>
          <w:lang w:val="en-GB"/>
        </w:rPr>
        <w:t>csi-RSRP</w:t>
      </w:r>
      <w:r w:rsidRPr="00F35584">
        <w:rPr>
          <w:lang w:val="en-GB"/>
        </w:rPr>
        <w:t>:</w:t>
      </w:r>
    </w:p>
    <w:p w14:paraId="0E39A26A"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csi-rs</w:t>
      </w:r>
      <w:r w:rsidRPr="00F35584">
        <w:rPr>
          <w:lang w:val="en-GB"/>
        </w:rPr>
        <w:t>:</w:t>
      </w:r>
    </w:p>
    <w:p w14:paraId="54187574" w14:textId="77777777"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14:paraId="495ECA47" w14:textId="77777777" w:rsidR="000D2684" w:rsidRPr="00F35584" w:rsidRDefault="000D2684" w:rsidP="00CE59C2">
      <w:pPr>
        <w:pStyle w:val="B7"/>
        <w:rPr>
          <w:lang w:val="en-GB"/>
        </w:rPr>
      </w:pPr>
      <w:r w:rsidRPr="00F35584">
        <w:rPr>
          <w:lang w:val="en-GB"/>
        </w:rPr>
        <w:t>7&gt;</w:t>
      </w:r>
      <w:r w:rsidRPr="00F35584">
        <w:rPr>
          <w:lang w:val="en-GB"/>
        </w:rPr>
        <w:tab/>
        <w:t xml:space="preserve">derive layer 3 filtered beam measurements only based on CSI-RS for each measurement quantity indicated in </w:t>
      </w:r>
      <w:r w:rsidRPr="00F35584">
        <w:rPr>
          <w:i/>
          <w:lang w:val="en-GB"/>
        </w:rPr>
        <w:t>reportQuantityRsIndexes</w:t>
      </w:r>
      <w:r w:rsidRPr="00F35584">
        <w:rPr>
          <w:lang w:val="en-GB"/>
        </w:rPr>
        <w:t>, as described in 5.5.3.3a</w:t>
      </w:r>
      <w:r w:rsidR="003D2F09" w:rsidRPr="00F35584">
        <w:rPr>
          <w:lang w:val="en-GB"/>
        </w:rPr>
        <w:t>;</w:t>
      </w:r>
    </w:p>
    <w:p w14:paraId="5482F3F0" w14:textId="77777777"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CSI-RS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14:paraId="3ED5187A"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ssb</w:t>
      </w:r>
      <w:r w:rsidRPr="00F35584">
        <w:rPr>
          <w:lang w:val="en-GB"/>
        </w:rPr>
        <w:t>:</w:t>
      </w:r>
    </w:p>
    <w:p w14:paraId="1018D571" w14:textId="77777777"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14:paraId="23C110B7" w14:textId="77777777" w:rsidR="000D2684" w:rsidRPr="00F35584" w:rsidRDefault="000D2684" w:rsidP="00CE59C2">
      <w:pPr>
        <w:pStyle w:val="B7"/>
        <w:rPr>
          <w:lang w:val="en-GB"/>
        </w:rPr>
      </w:pPr>
      <w:r w:rsidRPr="00F35584">
        <w:rPr>
          <w:lang w:val="en-GB"/>
        </w:rPr>
        <w:t>7&gt;</w:t>
      </w:r>
      <w:r w:rsidRPr="00F35584">
        <w:rPr>
          <w:lang w:val="en-GB"/>
        </w:rPr>
        <w:tab/>
        <w:t xml:space="preserve">derive layer 3 beam measurements only based on SS/PBCH block for each measurement quantity indicated in </w:t>
      </w:r>
      <w:r w:rsidRPr="00F35584">
        <w:rPr>
          <w:i/>
          <w:lang w:val="en-GB"/>
        </w:rPr>
        <w:t>reportQuantityRsIndexes</w:t>
      </w:r>
      <w:r w:rsidRPr="00F35584">
        <w:rPr>
          <w:lang w:val="en-GB"/>
        </w:rPr>
        <w:t>, as described in 5.5.3.3a</w:t>
      </w:r>
      <w:r w:rsidR="003D2F09" w:rsidRPr="00F35584">
        <w:rPr>
          <w:lang w:val="en-GB"/>
        </w:rPr>
        <w:t>;</w:t>
      </w:r>
    </w:p>
    <w:p w14:paraId="40AB0CF4" w14:textId="77777777"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SS/PBCH block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14:paraId="7D1CC9A0"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E-UTRA:</w:t>
      </w:r>
    </w:p>
    <w:p w14:paraId="546FE8EC" w14:textId="77777777" w:rsidR="000D2684" w:rsidRPr="00F35584" w:rsidRDefault="000D2684" w:rsidP="00CE59C2">
      <w:pPr>
        <w:pStyle w:val="B6"/>
        <w:rPr>
          <w:lang w:val="en-GB"/>
        </w:rPr>
      </w:pPr>
      <w:r w:rsidRPr="00F35584">
        <w:rPr>
          <w:lang w:val="en-GB"/>
        </w:rPr>
        <w:t>6&gt;</w:t>
      </w:r>
      <w:r w:rsidRPr="00F35584">
        <w:rPr>
          <w:lang w:val="en-GB"/>
        </w:rPr>
        <w:tab/>
        <w:t xml:space="preserve">perform the corresponding measurements associated to neighbouring cells on the frequencies indicated in the concerned </w:t>
      </w:r>
      <w:r w:rsidRPr="00F35584">
        <w:rPr>
          <w:i/>
          <w:lang w:val="en-GB"/>
        </w:rPr>
        <w:t>measObject</w:t>
      </w:r>
      <w:r w:rsidR="003D2F09" w:rsidRPr="00F35584">
        <w:rPr>
          <w:lang w:val="en-GB"/>
        </w:rPr>
        <w:t>;</w:t>
      </w:r>
    </w:p>
    <w:p w14:paraId="644791DB" w14:textId="77777777" w:rsidR="000D2684" w:rsidRPr="00F35584" w:rsidRDefault="000D2684" w:rsidP="00CE59C2">
      <w:pPr>
        <w:pStyle w:val="B2"/>
        <w:rPr>
          <w:lang w:val="en-GB"/>
        </w:rPr>
      </w:pPr>
      <w:r w:rsidRPr="00F35584">
        <w:rPr>
          <w:lang w:val="en-GB"/>
        </w:rPr>
        <w:t>2&gt;</w:t>
      </w:r>
      <w:r w:rsidRPr="00F35584">
        <w:rPr>
          <w:lang w:val="en-GB"/>
        </w:rPr>
        <w:tab/>
        <w:t>perform the evaluation of reporting criteria as specified in 5.5.4.</w:t>
      </w:r>
    </w:p>
    <w:p w14:paraId="28B35C85" w14:textId="77777777" w:rsidR="000D2684" w:rsidRPr="00F35584" w:rsidRDefault="000D2684" w:rsidP="000D2684">
      <w:pPr>
        <w:pStyle w:val="4"/>
      </w:pPr>
      <w:bookmarkStart w:id="153" w:name="_Toc510018528"/>
      <w:r w:rsidRPr="00F35584">
        <w:t>5.5.3.2</w:t>
      </w:r>
      <w:r w:rsidRPr="00F35584">
        <w:tab/>
        <w:t>Layer 3 filtering</w:t>
      </w:r>
      <w:bookmarkEnd w:id="153"/>
    </w:p>
    <w:p w14:paraId="03F12B9E" w14:textId="77777777" w:rsidR="000D2684" w:rsidRPr="00F35584" w:rsidRDefault="000D2684" w:rsidP="000D2684">
      <w:r w:rsidRPr="00F35584">
        <w:t>The UE shall:</w:t>
      </w:r>
    </w:p>
    <w:p w14:paraId="562302F2"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and for each beam measurement quantity that the UE performs measurements according to 5.5.3.1:</w:t>
      </w:r>
    </w:p>
    <w:p w14:paraId="1834E0BF" w14:textId="77777777" w:rsidR="000D2684" w:rsidRPr="00F35584" w:rsidRDefault="000D2684" w:rsidP="001B2ADB">
      <w:pPr>
        <w:pStyle w:val="B2"/>
        <w:rPr>
          <w:lang w:val="en-GB"/>
        </w:rPr>
      </w:pPr>
      <w:r w:rsidRPr="00F35584">
        <w:rPr>
          <w:lang w:val="en-GB"/>
        </w:rPr>
        <w:t>2&gt;</w:t>
      </w:r>
      <w:r w:rsidRPr="00F35584">
        <w:rPr>
          <w:lang w:val="en-GB"/>
        </w:rPr>
        <w:tab/>
        <w:t>filter the measured result, before using for evaluation of reporting criteria or for measurement reporting, by the following formula:</w:t>
      </w:r>
    </w:p>
    <w:p w14:paraId="3F9EC944" w14:textId="0DCDCA40" w:rsidR="000D2684" w:rsidRPr="00F35584" w:rsidRDefault="000D2684" w:rsidP="000D2684">
      <w:pPr>
        <w:pStyle w:val="EQ"/>
      </w:pPr>
      <w:r w:rsidRPr="00F35584">
        <w:tab/>
      </w:r>
      <w:r w:rsidR="00F66F55" w:rsidRPr="00F35584">
        <w:rPr>
          <w:lang w:val="en-US"/>
        </w:rPr>
        <w:drawing>
          <wp:inline distT="0" distB="0" distL="0" distR="0" wp14:editId="0DFF14CE">
            <wp:extent cx="1590675" cy="228600"/>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499C134A" w14:textId="77777777" w:rsidR="000D2684" w:rsidRPr="00F35584" w:rsidRDefault="000D2684" w:rsidP="000D2684">
      <w:pPr>
        <w:pStyle w:val="B2"/>
        <w:rPr>
          <w:lang w:val="en-GB"/>
        </w:rPr>
      </w:pPr>
      <w:r w:rsidRPr="00F35584">
        <w:rPr>
          <w:lang w:val="en-GB"/>
        </w:rPr>
        <w:tab/>
        <w:t>where</w:t>
      </w:r>
    </w:p>
    <w:p w14:paraId="039CD2B5" w14:textId="77777777" w:rsidR="000D2684" w:rsidRPr="00F35584" w:rsidRDefault="000D2684" w:rsidP="000D2684">
      <w:pPr>
        <w:pStyle w:val="B4"/>
        <w:rPr>
          <w:lang w:val="en-GB"/>
        </w:rPr>
      </w:pPr>
      <w:r w:rsidRPr="00F35584">
        <w:rPr>
          <w:b/>
          <w:i/>
          <w:lang w:val="en-GB"/>
        </w:rPr>
        <w:t>M</w:t>
      </w:r>
      <w:r w:rsidRPr="00F35584">
        <w:rPr>
          <w:b/>
          <w:i/>
          <w:vertAlign w:val="subscript"/>
          <w:lang w:val="en-GB"/>
        </w:rPr>
        <w:t>n</w:t>
      </w:r>
      <w:r w:rsidRPr="00F35584">
        <w:rPr>
          <w:lang w:val="en-GB"/>
        </w:rPr>
        <w:t xml:space="preserve"> is the latest received measurement result from the physical layer;</w:t>
      </w:r>
    </w:p>
    <w:p w14:paraId="324C0E8B" w14:textId="77777777" w:rsidR="000D2684" w:rsidRPr="00F35584" w:rsidRDefault="000D2684" w:rsidP="000D2684">
      <w:pPr>
        <w:pStyle w:val="B4"/>
        <w:rPr>
          <w:lang w:val="en-GB"/>
        </w:rPr>
      </w:pPr>
      <w:r w:rsidRPr="00F35584">
        <w:rPr>
          <w:b/>
          <w:i/>
          <w:lang w:val="en-GB"/>
        </w:rPr>
        <w:t>F</w:t>
      </w:r>
      <w:r w:rsidRPr="00F35584">
        <w:rPr>
          <w:b/>
          <w:i/>
          <w:vertAlign w:val="subscript"/>
          <w:lang w:val="en-GB"/>
        </w:rPr>
        <w:t xml:space="preserve">n </w:t>
      </w:r>
      <w:r w:rsidRPr="00F35584">
        <w:rPr>
          <w:lang w:val="en-GB"/>
        </w:rPr>
        <w:t>is the updated filtered measurement result, that is used for evaluation of reporting criteria or for measurement reporting;</w:t>
      </w:r>
    </w:p>
    <w:p w14:paraId="2AD6CB74" w14:textId="77777777" w:rsidR="000D2684" w:rsidRPr="00F35584" w:rsidRDefault="000D2684" w:rsidP="000D2684">
      <w:pPr>
        <w:pStyle w:val="B4"/>
        <w:rPr>
          <w:lang w:val="en-GB"/>
        </w:rPr>
      </w:pPr>
      <w:r w:rsidRPr="00F35584">
        <w:rPr>
          <w:b/>
          <w:i/>
          <w:lang w:val="en-GB"/>
        </w:rPr>
        <w:t>F</w:t>
      </w:r>
      <w:r w:rsidRPr="00F35584">
        <w:rPr>
          <w:b/>
          <w:i/>
          <w:vertAlign w:val="subscript"/>
          <w:lang w:val="en-GB"/>
        </w:rPr>
        <w:t>n-1</w:t>
      </w:r>
      <w:r w:rsidRPr="00F35584">
        <w:rPr>
          <w:lang w:val="en-GB"/>
        </w:rPr>
        <w:t xml:space="preserve">is the old filtered measurement result, where </w:t>
      </w:r>
      <w:r w:rsidRPr="00F35584">
        <w:rPr>
          <w:b/>
          <w:i/>
          <w:lang w:val="en-GB"/>
        </w:rPr>
        <w:t>F</w:t>
      </w:r>
      <w:r w:rsidRPr="00F35584">
        <w:rPr>
          <w:b/>
          <w:i/>
          <w:vertAlign w:val="subscript"/>
          <w:lang w:val="en-GB"/>
        </w:rPr>
        <w:t>0</w:t>
      </w:r>
      <w:r w:rsidRPr="00F35584">
        <w:rPr>
          <w:lang w:val="en-GB"/>
        </w:rPr>
        <w:t xml:space="preserve">is set to </w:t>
      </w:r>
      <w:r w:rsidRPr="00F35584">
        <w:rPr>
          <w:b/>
          <w:i/>
          <w:lang w:val="en-GB"/>
        </w:rPr>
        <w:t>M</w:t>
      </w:r>
      <w:r w:rsidRPr="00F35584">
        <w:rPr>
          <w:b/>
          <w:i/>
          <w:vertAlign w:val="subscript"/>
          <w:lang w:val="en-GB"/>
        </w:rPr>
        <w:t>1</w:t>
      </w:r>
      <w:r w:rsidRPr="00F35584">
        <w:rPr>
          <w:lang w:val="en-GB"/>
        </w:rPr>
        <w:t xml:space="preserve"> when the first measurement result from the physical layer is received; and</w:t>
      </w:r>
    </w:p>
    <w:p w14:paraId="0D47FCA2" w14:textId="77777777" w:rsidR="000D2684" w:rsidRPr="00F35584" w:rsidRDefault="000D2684" w:rsidP="000D2684">
      <w:pPr>
        <w:pStyle w:val="B4"/>
        <w:rPr>
          <w:iCs/>
          <w:lang w:val="en-GB"/>
        </w:rPr>
      </w:pPr>
      <w:r w:rsidRPr="00F35584">
        <w:rPr>
          <w:b/>
          <w:i/>
          <w:lang w:val="en-GB"/>
        </w:rPr>
        <w:t xml:space="preserve">a </w:t>
      </w:r>
      <w:r w:rsidRPr="00F35584">
        <w:rPr>
          <w:lang w:val="en-GB"/>
        </w:rPr>
        <w:t>= 1/2</w:t>
      </w:r>
      <w:r w:rsidRPr="00F35584">
        <w:rPr>
          <w:vertAlign w:val="superscript"/>
          <w:lang w:val="en-GB"/>
        </w:rPr>
        <w:t>(</w:t>
      </w:r>
      <w:r w:rsidRPr="00F35584">
        <w:rPr>
          <w:b/>
          <w:bCs/>
          <w:i/>
          <w:iCs/>
          <w:vertAlign w:val="superscript"/>
          <w:lang w:val="en-GB"/>
        </w:rPr>
        <w:t>k</w:t>
      </w:r>
      <w:r w:rsidRPr="00F35584">
        <w:rPr>
          <w:vertAlign w:val="superscript"/>
          <w:lang w:val="en-GB"/>
        </w:rPr>
        <w:t>/4)</w:t>
      </w:r>
      <w:r w:rsidRPr="00F35584">
        <w:rPr>
          <w:lang w:val="en-GB"/>
        </w:rPr>
        <w:t xml:space="preserve">, where </w:t>
      </w:r>
      <w:r w:rsidRPr="00F35584">
        <w:rPr>
          <w:b/>
          <w:bCs/>
          <w:i/>
          <w:iCs/>
          <w:lang w:val="en-GB"/>
        </w:rPr>
        <w:t>k</w:t>
      </w:r>
      <w:r w:rsidRPr="00F35584">
        <w:rPr>
          <w:lang w:val="en-GB"/>
        </w:rPr>
        <w:t xml:space="preserve"> is the </w:t>
      </w:r>
      <w:r w:rsidRPr="00F35584">
        <w:rPr>
          <w:i/>
          <w:lang w:val="en-GB"/>
        </w:rPr>
        <w:t>filterCoefficient</w:t>
      </w:r>
      <w:r w:rsidRPr="00F35584">
        <w:rPr>
          <w:lang w:val="en-GB"/>
        </w:rPr>
        <w:t xml:space="preserve"> for the corresponding measurement quantity received by the </w:t>
      </w:r>
      <w:r w:rsidRPr="00F35584">
        <w:rPr>
          <w:i/>
          <w:lang w:val="en-GB"/>
        </w:rPr>
        <w:t>quantityConfig</w:t>
      </w:r>
      <w:r w:rsidR="003D2F09" w:rsidRPr="00F35584">
        <w:rPr>
          <w:iCs/>
          <w:lang w:val="en-GB"/>
        </w:rPr>
        <w:t>;</w:t>
      </w:r>
    </w:p>
    <w:p w14:paraId="1DB37E03" w14:textId="77777777" w:rsidR="000D2684" w:rsidRPr="00F35584" w:rsidRDefault="000D2684" w:rsidP="001B2ADB">
      <w:pPr>
        <w:pStyle w:val="B2"/>
        <w:rPr>
          <w:lang w:val="en-GB"/>
        </w:rPr>
      </w:pPr>
      <w:r w:rsidRPr="00F35584">
        <w:rPr>
          <w:lang w:val="en-GB"/>
        </w:rPr>
        <w:lastRenderedPageBreak/>
        <w:t>2&gt;</w:t>
      </w:r>
      <w:r w:rsidRPr="00F35584">
        <w:rPr>
          <w:lang w:val="en-GB"/>
        </w:rPr>
        <w:tab/>
        <w:t xml:space="preserve">adapt the filter such that the time characteristics of the filter are preserved at different input rates, observing that the </w:t>
      </w:r>
      <w:r w:rsidRPr="00F35584">
        <w:rPr>
          <w:i/>
          <w:lang w:val="en-GB"/>
        </w:rPr>
        <w:t>filterCoefficient k</w:t>
      </w:r>
      <w:r w:rsidRPr="00F35584">
        <w:rPr>
          <w:lang w:val="en-GB"/>
        </w:rPr>
        <w:t xml:space="preserve"> assumes a sample rate equal to X ms; The value of X is equivalent to one intra-frequency L1 measurement period as defined in 38.331 [14] assuming non-DRX operation, and depends on frequency range</w:t>
      </w:r>
      <w:r w:rsidR="00757044" w:rsidRPr="00F35584">
        <w:rPr>
          <w:lang w:val="en-GB"/>
        </w:rPr>
        <w:t>.</w:t>
      </w:r>
    </w:p>
    <w:p w14:paraId="09F6048C" w14:textId="77777777" w:rsidR="000D2684" w:rsidRPr="00F35584" w:rsidRDefault="000D2684" w:rsidP="001B2ADB">
      <w:pPr>
        <w:pStyle w:val="NO"/>
        <w:rPr>
          <w:lang w:val="en-GB"/>
        </w:rPr>
      </w:pPr>
      <w:r w:rsidRPr="00F35584">
        <w:rPr>
          <w:lang w:val="en-GB"/>
        </w:rPr>
        <w:t>NOTE</w:t>
      </w:r>
      <w:r w:rsidR="00757044" w:rsidRPr="00F35584">
        <w:rPr>
          <w:lang w:val="en-GB"/>
        </w:rPr>
        <w:t xml:space="preserve"> 1</w:t>
      </w:r>
      <w:r w:rsidRPr="00F35584">
        <w:rPr>
          <w:lang w:val="en-GB"/>
        </w:rPr>
        <w:t>:</w:t>
      </w:r>
      <w:r w:rsidRPr="00F35584">
        <w:rPr>
          <w:lang w:val="en-GB"/>
        </w:rPr>
        <w:tab/>
        <w:t xml:space="preserve">If </w:t>
      </w:r>
      <w:r w:rsidRPr="00F35584">
        <w:rPr>
          <w:b/>
          <w:i/>
          <w:lang w:val="en-GB"/>
        </w:rPr>
        <w:t>k</w:t>
      </w:r>
      <w:r w:rsidRPr="00F35584">
        <w:rPr>
          <w:lang w:val="en-GB"/>
        </w:rPr>
        <w:t xml:space="preserve"> is set to 0, no layer 3 filtering is applicable.</w:t>
      </w:r>
    </w:p>
    <w:p w14:paraId="3E191EF7" w14:textId="77777777" w:rsidR="000D2684" w:rsidRPr="00F35584" w:rsidRDefault="000D2684" w:rsidP="001B2ADB">
      <w:pPr>
        <w:pStyle w:val="NO"/>
        <w:rPr>
          <w:lang w:val="en-GB"/>
        </w:rPr>
      </w:pPr>
      <w:r w:rsidRPr="00F35584">
        <w:rPr>
          <w:lang w:val="en-GB"/>
        </w:rPr>
        <w:t>NOTE</w:t>
      </w:r>
      <w:r w:rsidR="00757044" w:rsidRPr="00F35584">
        <w:rPr>
          <w:lang w:val="en-GB"/>
        </w:rPr>
        <w:t xml:space="preserve"> 2</w:t>
      </w:r>
      <w:r w:rsidRPr="00F35584">
        <w:rPr>
          <w:lang w:val="en-GB"/>
        </w:rPr>
        <w:t>:</w:t>
      </w:r>
      <w:r w:rsidRPr="00F35584">
        <w:rPr>
          <w:lang w:val="en-GB"/>
        </w:rPr>
        <w:tab/>
        <w:t>The filtering is performed in the same domain as used for evaluation of reporting criteria or for measurement reporting, i.e., logarithmic filtering for logarithmic measurements.</w:t>
      </w:r>
    </w:p>
    <w:p w14:paraId="64C5B4BB" w14:textId="77777777" w:rsidR="000D2684" w:rsidRPr="00F35584" w:rsidRDefault="000D2684" w:rsidP="001B2ADB">
      <w:pPr>
        <w:pStyle w:val="NO"/>
        <w:rPr>
          <w:lang w:val="en-GB"/>
        </w:rPr>
      </w:pPr>
      <w:r w:rsidRPr="00F35584">
        <w:rPr>
          <w:lang w:val="en-GB"/>
        </w:rPr>
        <w:t>NOTE</w:t>
      </w:r>
      <w:r w:rsidR="00757044" w:rsidRPr="00F35584">
        <w:rPr>
          <w:lang w:val="en-GB"/>
        </w:rPr>
        <w:t xml:space="preserve"> 3</w:t>
      </w:r>
      <w:r w:rsidRPr="00F35584">
        <w:rPr>
          <w:lang w:val="en-GB"/>
        </w:rPr>
        <w:t>:</w:t>
      </w:r>
      <w:r w:rsidRPr="00F35584">
        <w:rPr>
          <w:lang w:val="en-GB"/>
        </w:rPr>
        <w:tab/>
        <w:t>The filter input rate is implementation dependent, to fulfil the performance requirements set in TS 38.133[14]. For further details about the physical layer measurements, see TS 38.133 [14</w:t>
      </w:r>
      <w:bookmarkStart w:id="154" w:name="_Hlk498097278"/>
      <w:r w:rsidRPr="00F35584">
        <w:rPr>
          <w:lang w:val="en-GB"/>
        </w:rPr>
        <w:t>].</w:t>
      </w:r>
      <w:bookmarkEnd w:id="154"/>
    </w:p>
    <w:p w14:paraId="0FB36352" w14:textId="77777777" w:rsidR="000D2684" w:rsidRPr="00F35584" w:rsidRDefault="000D2684" w:rsidP="000D2684">
      <w:pPr>
        <w:pStyle w:val="4"/>
      </w:pPr>
      <w:bookmarkStart w:id="155" w:name="_Toc510018529"/>
      <w:r w:rsidRPr="00F35584">
        <w:t>5.5.3.3</w:t>
      </w:r>
      <w:r w:rsidRPr="00F35584">
        <w:tab/>
        <w:t>Derivation of cell measurement results</w:t>
      </w:r>
      <w:bookmarkEnd w:id="155"/>
    </w:p>
    <w:p w14:paraId="6FF5FE27" w14:textId="77777777" w:rsidR="000D2684" w:rsidRPr="00F35584" w:rsidRDefault="000D2684" w:rsidP="000D2684">
      <w:r w:rsidRPr="00F35584">
        <w:t xml:space="preserve">The network may configure the UE to derive RSRP, RSRQ and SINR measurement results per cell associated to NR carrier frequencies 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4B24154E" w14:textId="77777777" w:rsidR="000D2684" w:rsidRPr="00F35584" w:rsidRDefault="000D2684" w:rsidP="000D2684">
      <w:bookmarkStart w:id="156" w:name="_Hlk497309319"/>
      <w:r w:rsidRPr="00F35584">
        <w:t>The UE shall:</w:t>
      </w:r>
    </w:p>
    <w:p w14:paraId="425223FB"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SS/PBCH block:</w:t>
      </w:r>
    </w:p>
    <w:p w14:paraId="643B3B6F"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nrofSS-BlocksToAverage</w:t>
      </w:r>
      <w:r w:rsidRPr="00F35584">
        <w:rPr>
          <w:lang w:val="en-GB"/>
        </w:rPr>
        <w:t xml:space="preserve"> in the associated </w:t>
      </w:r>
      <w:r w:rsidRPr="00F35584">
        <w:rPr>
          <w:i/>
          <w:lang w:val="en-GB"/>
        </w:rPr>
        <w:t>measObject</w:t>
      </w:r>
      <w:r w:rsidRPr="00F35584">
        <w:rPr>
          <w:lang w:val="en-GB"/>
        </w:rPr>
        <w:t xml:space="preserve"> is not configured; or</w:t>
      </w:r>
    </w:p>
    <w:p w14:paraId="4F63F6B4"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absThreshSS-BlocksConsolidation</w:t>
      </w:r>
      <w:r w:rsidRPr="00F35584">
        <w:rPr>
          <w:lang w:val="en-GB"/>
        </w:rPr>
        <w:t xml:space="preserve"> in the associated </w:t>
      </w:r>
      <w:r w:rsidRPr="00F35584">
        <w:rPr>
          <w:i/>
          <w:lang w:val="en-GB"/>
        </w:rPr>
        <w:t>measObject</w:t>
      </w:r>
      <w:r w:rsidRPr="00F35584">
        <w:rPr>
          <w:lang w:val="en-GB"/>
        </w:rPr>
        <w:t xml:space="preserve"> is not configured; or</w:t>
      </w:r>
    </w:p>
    <w:p w14:paraId="48FC2803" w14:textId="77777777"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SS-BlocksConsolidation</w:t>
      </w:r>
      <w:r w:rsidRPr="00F35584">
        <w:rPr>
          <w:lang w:val="en-GB"/>
        </w:rPr>
        <w:t>:</w:t>
      </w:r>
    </w:p>
    <w:p w14:paraId="0C97E604" w14:textId="77777777" w:rsidR="000D2684" w:rsidRPr="00F35584" w:rsidRDefault="000D2684" w:rsidP="001B2ADB">
      <w:pPr>
        <w:pStyle w:val="B3"/>
        <w:rPr>
          <w:lang w:val="en-GB"/>
        </w:rPr>
      </w:pPr>
      <w:r w:rsidRPr="00F35584">
        <w:rPr>
          <w:lang w:val="en-GB"/>
        </w:rPr>
        <w:t>3&gt;</w:t>
      </w:r>
      <w:r w:rsidRPr="00F35584">
        <w:rPr>
          <w:lang w:val="en-GB"/>
        </w:rPr>
        <w:tab/>
        <w:t>derive each cell measurement quantity based on SS/PBCH block as the highest beam measurement quantity value, where each beam measurement quantity is described in TS 38.215 [9]</w:t>
      </w:r>
      <w:r w:rsidR="003D2F09" w:rsidRPr="00F35584">
        <w:rPr>
          <w:lang w:val="en-GB"/>
        </w:rPr>
        <w:t>;</w:t>
      </w:r>
    </w:p>
    <w:p w14:paraId="3A5FE2A6" w14:textId="77777777" w:rsidR="000D2684" w:rsidRPr="00F35584" w:rsidRDefault="000D2684" w:rsidP="001B2ADB">
      <w:pPr>
        <w:pStyle w:val="B2"/>
        <w:rPr>
          <w:lang w:val="en-GB"/>
        </w:rPr>
      </w:pPr>
      <w:r w:rsidRPr="00F35584">
        <w:rPr>
          <w:lang w:val="en-GB"/>
        </w:rPr>
        <w:t>2&gt;</w:t>
      </w:r>
      <w:r w:rsidRPr="00F35584">
        <w:rPr>
          <w:lang w:val="en-GB"/>
        </w:rPr>
        <w:tab/>
        <w:t>else:</w:t>
      </w:r>
    </w:p>
    <w:p w14:paraId="0B86C0D1" w14:textId="77777777" w:rsidR="000D2684" w:rsidRPr="00F35584" w:rsidRDefault="000D2684" w:rsidP="001B2ADB">
      <w:pPr>
        <w:pStyle w:val="B3"/>
        <w:rPr>
          <w:lang w:val="en-GB"/>
        </w:rPr>
      </w:pPr>
      <w:r w:rsidRPr="00F35584">
        <w:rPr>
          <w:lang w:val="en-GB"/>
        </w:rPr>
        <w:t>3&gt;</w:t>
      </w:r>
      <w:r w:rsidRPr="00F35584">
        <w:rPr>
          <w:lang w:val="en-GB"/>
        </w:rPr>
        <w:tab/>
        <w:t xml:space="preserve">derive each cell measurement quantity based on SS/PBCH block as the linear average of the power values of the highest beam measurement quantity values above </w:t>
      </w:r>
      <w:r w:rsidRPr="00F35584">
        <w:rPr>
          <w:i/>
          <w:lang w:val="en-GB"/>
        </w:rPr>
        <w:t>absThreshSS-BlocksConsolidation</w:t>
      </w:r>
      <w:r w:rsidRPr="00F35584">
        <w:rPr>
          <w:lang w:val="en-GB"/>
        </w:rPr>
        <w:t xml:space="preserve"> where the total number of averaged beams shall not exceed </w:t>
      </w:r>
      <w:r w:rsidRPr="00F35584">
        <w:rPr>
          <w:i/>
          <w:lang w:val="en-GB"/>
        </w:rPr>
        <w:t>nrofSS-BlocksToAverage</w:t>
      </w:r>
      <w:r w:rsidR="003D2F09" w:rsidRPr="00F35584">
        <w:rPr>
          <w:lang w:val="en-GB"/>
        </w:rPr>
        <w:t>;</w:t>
      </w:r>
    </w:p>
    <w:p w14:paraId="4B9FC27B" w14:textId="77777777"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3D2F09" w:rsidRPr="00F35584">
        <w:rPr>
          <w:lang w:val="en-GB"/>
        </w:rPr>
        <w:t>;</w:t>
      </w:r>
    </w:p>
    <w:bookmarkEnd w:id="156"/>
    <w:p w14:paraId="4AF4B722"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CSI-RS:</w:t>
      </w:r>
    </w:p>
    <w:p w14:paraId="29227403" w14:textId="77777777" w:rsidR="000D2684" w:rsidRPr="00F35584" w:rsidRDefault="000D2684" w:rsidP="001B2ADB">
      <w:pPr>
        <w:pStyle w:val="B2"/>
        <w:rPr>
          <w:lang w:val="en-GB"/>
        </w:rPr>
      </w:pPr>
      <w:r w:rsidRPr="00F35584">
        <w:rPr>
          <w:lang w:val="en-GB"/>
        </w:rPr>
        <w:t>2&gt;</w:t>
      </w:r>
      <w:r w:rsidRPr="00F35584">
        <w:rPr>
          <w:lang w:val="en-GB"/>
        </w:rPr>
        <w:tab/>
        <w:t xml:space="preserve">consider a CSI-RS resource on the associated frequency to be applicable for deriving cell measurements when the concerned CSI-RS resource is included in the </w:t>
      </w:r>
      <w:r w:rsidRPr="00F35584">
        <w:rPr>
          <w:i/>
          <w:lang w:val="en-GB"/>
        </w:rPr>
        <w:t>csi-rs-ResourceConfigMobility</w:t>
      </w:r>
      <w:r w:rsidRPr="00F35584">
        <w:rPr>
          <w:lang w:val="en-GB"/>
        </w:rPr>
        <w:t xml:space="preserve"> with the corresponding </w:t>
      </w:r>
      <w:r w:rsidRPr="00F35584">
        <w:rPr>
          <w:i/>
          <w:lang w:val="en-GB"/>
        </w:rPr>
        <w:t xml:space="preserve">physCellId </w:t>
      </w:r>
      <w:r w:rsidRPr="00F35584">
        <w:rPr>
          <w:lang w:val="en-GB"/>
        </w:rPr>
        <w:t xml:space="preserve">and </w:t>
      </w:r>
      <w:r w:rsidRPr="00F35584">
        <w:rPr>
          <w:i/>
          <w:lang w:val="en-GB"/>
        </w:rPr>
        <w:t>CSI-RS-CellMobility</w:t>
      </w:r>
      <w:r w:rsidRPr="00F35584">
        <w:rPr>
          <w:lang w:val="en-GB"/>
        </w:rPr>
        <w:t xml:space="preserve"> in the associated</w:t>
      </w:r>
      <w:r w:rsidRPr="00F35584">
        <w:rPr>
          <w:i/>
          <w:lang w:val="en-GB"/>
        </w:rPr>
        <w:t xml:space="preserve"> measObject</w:t>
      </w:r>
      <w:r w:rsidRPr="00F35584">
        <w:rPr>
          <w:lang w:val="en-GB"/>
        </w:rPr>
        <w:t>;</w:t>
      </w:r>
    </w:p>
    <w:p w14:paraId="29C956B5"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nrofCSI-RS-ResourcesToAverage </w:t>
      </w:r>
      <w:r w:rsidRPr="00F35584">
        <w:rPr>
          <w:lang w:val="en-GB"/>
        </w:rPr>
        <w:t xml:space="preserve">in the associated </w:t>
      </w:r>
      <w:r w:rsidRPr="00F35584">
        <w:rPr>
          <w:i/>
          <w:lang w:val="en-GB"/>
        </w:rPr>
        <w:t>measObject</w:t>
      </w:r>
      <w:r w:rsidRPr="00F35584">
        <w:rPr>
          <w:lang w:val="en-GB"/>
        </w:rPr>
        <w:t xml:space="preserve"> is not configured; or</w:t>
      </w:r>
    </w:p>
    <w:p w14:paraId="2C101966"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absThreshCSI-RS-Consolidation </w:t>
      </w:r>
      <w:r w:rsidRPr="00F35584">
        <w:rPr>
          <w:lang w:val="en-GB"/>
        </w:rPr>
        <w:t xml:space="preserve">in the associated </w:t>
      </w:r>
      <w:r w:rsidRPr="00F35584">
        <w:rPr>
          <w:i/>
          <w:lang w:val="en-GB"/>
        </w:rPr>
        <w:t>measObject</w:t>
      </w:r>
      <w:r w:rsidRPr="00F35584">
        <w:rPr>
          <w:lang w:val="en-GB"/>
        </w:rPr>
        <w:t xml:space="preserve"> is not configured; or</w:t>
      </w:r>
    </w:p>
    <w:p w14:paraId="00AB2803" w14:textId="77777777"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CSI-RS-Consolidation</w:t>
      </w:r>
      <w:r w:rsidRPr="00F35584">
        <w:rPr>
          <w:lang w:val="en-GB"/>
        </w:rPr>
        <w:t>:</w:t>
      </w:r>
    </w:p>
    <w:p w14:paraId="412AB948" w14:textId="77777777" w:rsidR="000D2684" w:rsidRPr="00F35584" w:rsidRDefault="000D2684" w:rsidP="001B2ADB">
      <w:pPr>
        <w:pStyle w:val="B3"/>
        <w:rPr>
          <w:lang w:val="en-GB"/>
        </w:rPr>
      </w:pPr>
      <w:r w:rsidRPr="00F35584">
        <w:rPr>
          <w:lang w:val="en-GB"/>
        </w:rPr>
        <w:t>3&gt;</w:t>
      </w:r>
      <w:r w:rsidRPr="00F35584">
        <w:rPr>
          <w:lang w:val="en-GB"/>
        </w:rPr>
        <w:tab/>
        <w:t>derive each cell measurement quantity based on CSI-RS as the highest beam measurement quantity value, where each beam measurement quantity is described in TS 38.215 [9]</w:t>
      </w:r>
      <w:r w:rsidR="003D2F09" w:rsidRPr="00F35584">
        <w:rPr>
          <w:lang w:val="en-GB"/>
        </w:rPr>
        <w:t>;</w:t>
      </w:r>
    </w:p>
    <w:p w14:paraId="1F12CFDC" w14:textId="77777777" w:rsidR="000D2684" w:rsidRPr="00F35584" w:rsidRDefault="000D2684" w:rsidP="001B2ADB">
      <w:pPr>
        <w:pStyle w:val="B2"/>
        <w:rPr>
          <w:lang w:val="en-GB"/>
        </w:rPr>
      </w:pPr>
      <w:r w:rsidRPr="00F35584">
        <w:rPr>
          <w:lang w:val="en-GB"/>
        </w:rPr>
        <w:t>2&gt;</w:t>
      </w:r>
      <w:r w:rsidRPr="00F35584">
        <w:rPr>
          <w:lang w:val="en-GB"/>
        </w:rPr>
        <w:tab/>
        <w:t>else:</w:t>
      </w:r>
    </w:p>
    <w:p w14:paraId="2FBCDB8D" w14:textId="77777777" w:rsidR="000D2684" w:rsidRPr="00F35584" w:rsidRDefault="000D2684" w:rsidP="001B2ADB">
      <w:pPr>
        <w:pStyle w:val="B3"/>
        <w:rPr>
          <w:lang w:val="en-GB"/>
        </w:rPr>
      </w:pPr>
      <w:bookmarkStart w:id="157" w:name="_Hlk500249019"/>
      <w:r w:rsidRPr="00F35584">
        <w:rPr>
          <w:lang w:val="en-GB"/>
        </w:rPr>
        <w:t>3&gt;</w:t>
      </w:r>
      <w:r w:rsidRPr="00F35584">
        <w:rPr>
          <w:lang w:val="en-GB"/>
        </w:rPr>
        <w:tab/>
        <w:t xml:space="preserve">derive each cell measurement quantity based on CSI-RS as the linear average of the power values of the highest beam measurement quantity values above </w:t>
      </w:r>
      <w:r w:rsidRPr="00F35584">
        <w:rPr>
          <w:i/>
          <w:lang w:val="en-GB"/>
        </w:rPr>
        <w:t>absThreshCSI-RS-Consolidation</w:t>
      </w:r>
      <w:r w:rsidRPr="00F35584">
        <w:rPr>
          <w:lang w:val="en-GB"/>
        </w:rPr>
        <w:t xml:space="preserve"> where the total number of averaged beams shall not exceed </w:t>
      </w:r>
      <w:r w:rsidRPr="00F35584">
        <w:rPr>
          <w:i/>
          <w:lang w:val="en-GB"/>
        </w:rPr>
        <w:t>nroCSI-RS-ResourcesToAverage</w:t>
      </w:r>
      <w:r w:rsidR="003D2F09" w:rsidRPr="00F35584">
        <w:rPr>
          <w:lang w:val="en-GB"/>
        </w:rPr>
        <w:t>;</w:t>
      </w:r>
    </w:p>
    <w:p w14:paraId="7B3F85A3" w14:textId="77777777"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667475" w:rsidRPr="00F35584">
        <w:rPr>
          <w:lang w:val="en-GB"/>
        </w:rPr>
        <w:t>.</w:t>
      </w:r>
    </w:p>
    <w:p w14:paraId="4EF6C11D" w14:textId="77777777" w:rsidR="000D2684" w:rsidRPr="00F35584" w:rsidRDefault="000D2684" w:rsidP="000D2684">
      <w:pPr>
        <w:pStyle w:val="4"/>
      </w:pPr>
      <w:bookmarkStart w:id="158" w:name="_Toc510018530"/>
      <w:bookmarkEnd w:id="157"/>
      <w:r w:rsidRPr="00F35584">
        <w:t>5.5.3.3a</w:t>
      </w:r>
      <w:r w:rsidRPr="00F35584">
        <w:tab/>
        <w:t>Derivation of layer 3 beam filtered measurement</w:t>
      </w:r>
      <w:bookmarkEnd w:id="158"/>
    </w:p>
    <w:p w14:paraId="6B5B5BF6" w14:textId="77777777" w:rsidR="000D2684" w:rsidRPr="00F35584" w:rsidRDefault="000D2684" w:rsidP="000D2684">
      <w:r w:rsidRPr="00F35584">
        <w:t>The UE shall:</w:t>
      </w:r>
    </w:p>
    <w:p w14:paraId="2AE3D1D2" w14:textId="77777777" w:rsidR="000D2684" w:rsidRPr="00F35584" w:rsidRDefault="000D2684" w:rsidP="001B2ADB">
      <w:pPr>
        <w:pStyle w:val="B1"/>
        <w:rPr>
          <w:lang w:val="en-GB"/>
        </w:rPr>
      </w:pPr>
      <w:r w:rsidRPr="00F35584">
        <w:rPr>
          <w:lang w:val="en-GB"/>
        </w:rPr>
        <w:lastRenderedPageBreak/>
        <w:t>1&gt;</w:t>
      </w:r>
      <w:r w:rsidRPr="00F35584">
        <w:rPr>
          <w:lang w:val="en-GB"/>
        </w:rPr>
        <w:tab/>
        <w:t>for each layer 3 beam filtered measurement quantity to be derived based on SS/PBCH block;</w:t>
      </w:r>
    </w:p>
    <w:p w14:paraId="00F53D09" w14:textId="77777777"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SS/PBCH block as described in TS 38.215[9], and apply layer 3 beam filtering as described in 5.5.3.2</w:t>
      </w:r>
      <w:r w:rsidR="003D2F09" w:rsidRPr="00F35584">
        <w:rPr>
          <w:lang w:val="en-GB"/>
        </w:rPr>
        <w:t>;</w:t>
      </w:r>
    </w:p>
    <w:p w14:paraId="5B332A48" w14:textId="77777777" w:rsidR="000D2684" w:rsidRPr="00F35584" w:rsidRDefault="000D2684" w:rsidP="001B2ADB">
      <w:pPr>
        <w:pStyle w:val="B1"/>
        <w:rPr>
          <w:lang w:val="en-GB"/>
        </w:rPr>
      </w:pPr>
      <w:r w:rsidRPr="00F35584">
        <w:rPr>
          <w:lang w:val="en-GB"/>
        </w:rPr>
        <w:t>1&gt;</w:t>
      </w:r>
      <w:r w:rsidRPr="00F35584">
        <w:rPr>
          <w:lang w:val="en-GB"/>
        </w:rPr>
        <w:tab/>
        <w:t>for each layer 3 beam filtered measurement quantity to be derived based on CSI-RS;</w:t>
      </w:r>
    </w:p>
    <w:p w14:paraId="54E9E5D8" w14:textId="77777777"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CSI-RS as described in TS 38.215 [9], and apply layer 3 beam filtering as described in 5.5.3.2</w:t>
      </w:r>
      <w:r w:rsidR="00667475" w:rsidRPr="00F35584">
        <w:rPr>
          <w:lang w:val="en-GB"/>
        </w:rPr>
        <w:t>.</w:t>
      </w:r>
    </w:p>
    <w:p w14:paraId="2C238508" w14:textId="77777777" w:rsidR="000D2684" w:rsidRPr="00F35584" w:rsidRDefault="000D2684" w:rsidP="000D2684">
      <w:pPr>
        <w:pStyle w:val="3"/>
      </w:pPr>
      <w:bookmarkStart w:id="159" w:name="_Toc510018531"/>
      <w:r w:rsidRPr="00F35584">
        <w:t>5.5.4</w:t>
      </w:r>
      <w:r w:rsidRPr="00F35584">
        <w:tab/>
        <w:t>Measurement report triggering</w:t>
      </w:r>
      <w:bookmarkEnd w:id="159"/>
    </w:p>
    <w:p w14:paraId="69B35D85" w14:textId="77777777" w:rsidR="000D2684" w:rsidRPr="00F35584" w:rsidRDefault="000D2684" w:rsidP="000D2684">
      <w:pPr>
        <w:pStyle w:val="4"/>
      </w:pPr>
      <w:bookmarkStart w:id="160" w:name="_Toc510018532"/>
      <w:r w:rsidRPr="00F35584">
        <w:t>5.5.4.1</w:t>
      </w:r>
      <w:r w:rsidRPr="00F35584">
        <w:tab/>
        <w:t>General</w:t>
      </w:r>
      <w:bookmarkEnd w:id="160"/>
    </w:p>
    <w:p w14:paraId="21179A73" w14:textId="77777777" w:rsidR="000D2684" w:rsidRPr="00F35584" w:rsidRDefault="000D2684" w:rsidP="000D2684">
      <w:bookmarkStart w:id="161" w:name="_Hlk498694844"/>
      <w:bookmarkStart w:id="162" w:name="_Hlk498694821"/>
      <w:r w:rsidRPr="00F35584">
        <w:t xml:space="preserve">If security has been activated successfully, the </w:t>
      </w:r>
      <w:bookmarkEnd w:id="161"/>
      <w:r w:rsidRPr="00F35584">
        <w:t>UE shall:</w:t>
      </w:r>
    </w:p>
    <w:p w14:paraId="218CED2B" w14:textId="77777777" w:rsidR="000D2684" w:rsidRPr="00F35584" w:rsidRDefault="000D2684" w:rsidP="001B2ADB">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367357B9" w14:textId="77777777" w:rsidR="000D2684" w:rsidRPr="00F35584" w:rsidRDefault="000D2684" w:rsidP="001B2ADB">
      <w:pPr>
        <w:pStyle w:val="B2"/>
        <w:rPr>
          <w:lang w:val="en-GB"/>
        </w:rPr>
      </w:pPr>
      <w:r w:rsidRPr="00F35584">
        <w:rPr>
          <w:lang w:val="en-GB"/>
        </w:rPr>
        <w:t>2&gt;</w:t>
      </w:r>
      <w:r w:rsidRPr="00F35584">
        <w:rPr>
          <w:lang w:val="en-GB"/>
        </w:rPr>
        <w:tab/>
        <w:t xml:space="preserve">if the corresponding </w:t>
      </w:r>
      <w:r w:rsidRPr="00F35584">
        <w:rPr>
          <w:i/>
          <w:lang w:val="en-GB"/>
        </w:rPr>
        <w:t>reportConfig</w:t>
      </w:r>
      <w:r w:rsidRPr="00F35584">
        <w:rPr>
          <w:lang w:val="en-GB"/>
        </w:rPr>
        <w:t xml:space="preserve">includes a </w:t>
      </w:r>
      <w:r w:rsidRPr="00F35584">
        <w:rPr>
          <w:i/>
          <w:lang w:val="en-GB"/>
        </w:rPr>
        <w:t>reportType</w:t>
      </w:r>
      <w:r w:rsidRPr="00F35584">
        <w:rPr>
          <w:lang w:val="en-GB"/>
        </w:rPr>
        <w:t xml:space="preserve"> set to </w:t>
      </w:r>
      <w:r w:rsidRPr="00F35584">
        <w:rPr>
          <w:i/>
          <w:lang w:val="en-GB"/>
        </w:rPr>
        <w:t>eventTriggered</w:t>
      </w:r>
      <w:r w:rsidRPr="00F35584">
        <w:rPr>
          <w:lang w:val="en-GB"/>
        </w:rPr>
        <w:t xml:space="preserve"> or </w:t>
      </w:r>
      <w:r w:rsidRPr="00F35584">
        <w:rPr>
          <w:i/>
          <w:lang w:val="en-GB"/>
        </w:rPr>
        <w:t>periodical</w:t>
      </w:r>
      <w:r w:rsidRPr="00F35584">
        <w:rPr>
          <w:lang w:val="en-GB"/>
        </w:rPr>
        <w:t>;</w:t>
      </w:r>
    </w:p>
    <w:p w14:paraId="01F92A87" w14:textId="77777777" w:rsidR="000D2684" w:rsidRPr="00F35584" w:rsidRDefault="000D2684" w:rsidP="001B2ADB">
      <w:pPr>
        <w:pStyle w:val="B3"/>
        <w:rPr>
          <w:lang w:val="en-GB"/>
        </w:rPr>
      </w:pPr>
      <w:r w:rsidRPr="00F35584">
        <w:rPr>
          <w:lang w:val="en-GB"/>
        </w:rPr>
        <w:t>3&gt;</w:t>
      </w:r>
      <w:r w:rsidRPr="00F35584">
        <w:rPr>
          <w:lang w:val="en-GB"/>
        </w:rPr>
        <w:tab/>
        <w:t xml:space="preserve">if the corresponding </w:t>
      </w:r>
      <w:r w:rsidRPr="00F35584">
        <w:rPr>
          <w:i/>
          <w:lang w:val="en-GB"/>
        </w:rPr>
        <w:t>measObject</w:t>
      </w:r>
      <w:r w:rsidRPr="00F35584">
        <w:rPr>
          <w:lang w:val="en-GB"/>
        </w:rPr>
        <w:t xml:space="preserve"> concerns NR;</w:t>
      </w:r>
    </w:p>
    <w:p w14:paraId="4EE13A1C" w14:textId="77777777"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iCs/>
          <w:lang w:val="en-GB"/>
        </w:rPr>
        <w:t>eventA1</w:t>
      </w:r>
      <w:r w:rsidRPr="00F35584">
        <w:rPr>
          <w:lang w:val="en-GB"/>
        </w:rPr>
        <w:t xml:space="preserve"> or </w:t>
      </w:r>
      <w:r w:rsidRPr="00F35584">
        <w:rPr>
          <w:i/>
          <w:iCs/>
          <w:lang w:val="en-GB"/>
        </w:rPr>
        <w:t>eventA2</w:t>
      </w:r>
      <w:r w:rsidRPr="00F35584">
        <w:rPr>
          <w:lang w:val="en-GB"/>
        </w:rPr>
        <w:t xml:space="preserve"> is configured in the corresponding </w:t>
      </w:r>
      <w:r w:rsidRPr="00F35584">
        <w:rPr>
          <w:i/>
          <w:lang w:val="en-GB"/>
        </w:rPr>
        <w:t>reportConfig</w:t>
      </w:r>
      <w:r w:rsidRPr="00F35584">
        <w:rPr>
          <w:lang w:val="en-GB"/>
        </w:rPr>
        <w:t>:</w:t>
      </w:r>
    </w:p>
    <w:p w14:paraId="317F1F70" w14:textId="77777777" w:rsidR="000D2684" w:rsidRPr="00F35584" w:rsidRDefault="000D2684" w:rsidP="001B2ADB">
      <w:pPr>
        <w:pStyle w:val="B5"/>
        <w:rPr>
          <w:lang w:val="en-GB"/>
        </w:rPr>
      </w:pPr>
      <w:r w:rsidRPr="00F35584">
        <w:rPr>
          <w:lang w:val="en-GB"/>
        </w:rPr>
        <w:t>5&gt;</w:t>
      </w:r>
      <w:r w:rsidRPr="00F35584">
        <w:rPr>
          <w:lang w:val="en-GB"/>
        </w:rPr>
        <w:tab/>
        <w:t>consider only the serving cell to be applicable</w:t>
      </w:r>
      <w:r w:rsidR="003D2F09" w:rsidRPr="00F35584">
        <w:rPr>
          <w:lang w:val="en-GB"/>
        </w:rPr>
        <w:t>;</w:t>
      </w:r>
    </w:p>
    <w:p w14:paraId="74E5DF4E" w14:textId="77777777" w:rsidR="000D2684" w:rsidRPr="00F35584" w:rsidRDefault="000D2684" w:rsidP="001B2ADB">
      <w:pPr>
        <w:pStyle w:val="B4"/>
        <w:rPr>
          <w:lang w:val="en-GB"/>
        </w:rPr>
      </w:pPr>
      <w:r w:rsidRPr="00F35584">
        <w:rPr>
          <w:lang w:val="en-GB"/>
        </w:rPr>
        <w:t>4&gt;</w:t>
      </w:r>
      <w:r w:rsidRPr="00F35584">
        <w:rPr>
          <w:lang w:val="en-GB"/>
        </w:rPr>
        <w:tab/>
        <w:t>else:</w:t>
      </w:r>
    </w:p>
    <w:p w14:paraId="31B4A873" w14:textId="77777777" w:rsidR="000D2684" w:rsidRPr="00F35584" w:rsidRDefault="000D2684" w:rsidP="001B2ADB">
      <w:pPr>
        <w:pStyle w:val="B5"/>
        <w:rPr>
          <w:lang w:val="en-GB"/>
        </w:rPr>
      </w:pPr>
      <w:r w:rsidRPr="00F35584">
        <w:rPr>
          <w:lang w:val="en-GB"/>
        </w:rPr>
        <w:t>5&gt;</w:t>
      </w:r>
      <w:r w:rsidRPr="00F35584">
        <w:rPr>
          <w:lang w:val="en-GB"/>
        </w:rPr>
        <w:tab/>
        <w:t>for events involving a serving cell on one frequency and neighbours on another frequency, consider any serving cell on the other frequency to be a neighbouring cell as well;</w:t>
      </w:r>
    </w:p>
    <w:p w14:paraId="7AAF1A04" w14:textId="77777777" w:rsidR="000D2684" w:rsidRPr="00F35584" w:rsidRDefault="000D2684" w:rsidP="001B2ADB">
      <w:pPr>
        <w:pStyle w:val="B5"/>
        <w:rPr>
          <w:lang w:val="en-GB"/>
        </w:rPr>
      </w:pPr>
      <w:r w:rsidRPr="00F35584">
        <w:rPr>
          <w:lang w:val="en-GB"/>
        </w:rPr>
        <w:t>5&gt;</w:t>
      </w:r>
      <w:r w:rsidRPr="00F35584">
        <w:rPr>
          <w:lang w:val="en-GB"/>
        </w:rPr>
        <w:tab/>
        <w:t xml:space="preserve">if </w:t>
      </w:r>
      <w:r w:rsidRPr="00F35584">
        <w:rPr>
          <w:i/>
          <w:lang w:val="en-GB"/>
        </w:rPr>
        <w:t>useWhiteCellList</w:t>
      </w:r>
      <w:r w:rsidRPr="00F35584">
        <w:rPr>
          <w:lang w:val="en-GB"/>
        </w:rPr>
        <w:t xml:space="preserve"> is set to TRUE:</w:t>
      </w:r>
    </w:p>
    <w:p w14:paraId="2A860E48" w14:textId="77777777" w:rsidR="000D2684" w:rsidRPr="00F35584" w:rsidRDefault="000D2684" w:rsidP="001B2ADB">
      <w:pPr>
        <w:pStyle w:val="B6"/>
        <w:rPr>
          <w:lang w:val="en-GB"/>
        </w:rPr>
      </w:pPr>
      <w:r w:rsidRPr="00F35584">
        <w:rPr>
          <w:lang w:val="en-GB"/>
        </w:rPr>
        <w:t>6&gt;</w:t>
      </w:r>
      <w:r w:rsidRPr="00F35584">
        <w:rPr>
          <w:lang w:val="en-GB"/>
        </w:rPr>
        <w:tab/>
        <w:t xml:space="preserve">consider any neighbouring cell detected on the associated frequency to be applicable when the concerned cell is included in the </w:t>
      </w:r>
      <w:r w:rsidRPr="00F35584">
        <w:rPr>
          <w:i/>
          <w:lang w:val="en-GB"/>
        </w:rPr>
        <w:t>white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14:paraId="73DE9953" w14:textId="77777777" w:rsidR="000D2684" w:rsidRPr="00F35584" w:rsidRDefault="000D2684" w:rsidP="001B2ADB">
      <w:pPr>
        <w:pStyle w:val="B5"/>
        <w:rPr>
          <w:lang w:val="en-GB"/>
        </w:rPr>
      </w:pPr>
      <w:r w:rsidRPr="00F35584">
        <w:rPr>
          <w:lang w:val="en-GB"/>
        </w:rPr>
        <w:t>5&gt;</w:t>
      </w:r>
      <w:r w:rsidRPr="00F35584">
        <w:rPr>
          <w:lang w:val="en-GB"/>
        </w:rPr>
        <w:tab/>
        <w:t>else:</w:t>
      </w:r>
    </w:p>
    <w:p w14:paraId="3DACF5B2" w14:textId="77777777" w:rsidR="000D2684" w:rsidRPr="00F35584" w:rsidRDefault="000D2684" w:rsidP="001B2ADB">
      <w:pPr>
        <w:pStyle w:val="B6"/>
        <w:rPr>
          <w:lang w:val="en-GB"/>
        </w:rPr>
      </w:pPr>
      <w:r w:rsidRPr="00F35584">
        <w:rPr>
          <w:lang w:val="en-GB"/>
        </w:rPr>
        <w:t>6&gt;</w:t>
      </w:r>
      <w:r w:rsidRPr="00F35584">
        <w:rPr>
          <w:lang w:val="en-GB"/>
        </w:rPr>
        <w:tab/>
        <w:t xml:space="preserve">consider any neighbouring cell detected on the associated frequency to be applicable when the concerned cell is not included in the </w:t>
      </w:r>
      <w:r w:rsidRPr="00F35584">
        <w:rPr>
          <w:i/>
          <w:lang w:val="en-GB"/>
        </w:rPr>
        <w:t>black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14:paraId="2F5A80E9"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eventTriggered</w:t>
      </w:r>
      <w:r w:rsidRPr="00F35584">
        <w:rPr>
          <w:lang w:val="en-GB"/>
        </w:rPr>
        <w:t xml:space="preserve"> 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while the </w:t>
      </w:r>
      <w:r w:rsidRPr="00F35584">
        <w:rPr>
          <w:i/>
          <w:lang w:val="en-GB"/>
        </w:rPr>
        <w:t>VarMeasReportList</w:t>
      </w:r>
      <w:r w:rsidRPr="00F35584">
        <w:rPr>
          <w:lang w:val="en-GB"/>
        </w:rPr>
        <w:t xml:space="preserve"> does not include a measurement reporting entry for this </w:t>
      </w:r>
      <w:r w:rsidRPr="00F35584">
        <w:rPr>
          <w:i/>
          <w:lang w:val="en-GB"/>
        </w:rPr>
        <w:t xml:space="preserve">measId </w:t>
      </w:r>
      <w:r w:rsidRPr="00F35584">
        <w:rPr>
          <w:lang w:val="en-GB"/>
        </w:rPr>
        <w:t>(a first cell triggers the event):</w:t>
      </w:r>
    </w:p>
    <w:p w14:paraId="3E103CEB" w14:textId="77777777"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0FFDC7C9"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15E61747" w14:textId="77777777" w:rsidR="000D2684" w:rsidRPr="00F35584" w:rsidRDefault="000D2684" w:rsidP="001B2ADB">
      <w:pPr>
        <w:pStyle w:val="B3"/>
        <w:rPr>
          <w:lang w:val="en-GB"/>
        </w:rPr>
      </w:pPr>
      <w:r w:rsidRPr="00F35584">
        <w:rPr>
          <w:lang w:val="en-GB"/>
        </w:rPr>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3717CD8B"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14:paraId="273523AA"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not included in the </w:t>
      </w:r>
      <w:r w:rsidRPr="00F35584">
        <w:rPr>
          <w:i/>
          <w:lang w:val="en-GB"/>
        </w:rPr>
        <w:t>cellsTriggeredList</w:t>
      </w:r>
      <w:r w:rsidRPr="00F35584">
        <w:rPr>
          <w:lang w:val="en-GB"/>
        </w:rPr>
        <w:t xml:space="preserve">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a subsequent cell triggers the event):</w:t>
      </w:r>
    </w:p>
    <w:p w14:paraId="3CA60640"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484AA8C1" w14:textId="77777777" w:rsidR="000D2684" w:rsidRPr="00F35584" w:rsidRDefault="000D2684" w:rsidP="001B2ADB">
      <w:pPr>
        <w:pStyle w:val="B3"/>
        <w:rPr>
          <w:lang w:val="en-GB"/>
        </w:rPr>
      </w:pPr>
      <w:r w:rsidRPr="00F35584">
        <w:rPr>
          <w:lang w:val="en-GB"/>
        </w:rPr>
        <w:lastRenderedPageBreak/>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7338D657"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14:paraId="6683CCD3"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leaving condition applicable for this event is fulfilled for one or more of the cells included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for all measurements after layer 3 filtering taken during </w:t>
      </w:r>
      <w:r w:rsidRPr="00F35584">
        <w:rPr>
          <w:i/>
          <w:lang w:val="en-GB"/>
        </w:rPr>
        <w:t xml:space="preserve">timeToTrigger </w:t>
      </w:r>
      <w:r w:rsidRPr="00F35584">
        <w:rPr>
          <w:lang w:val="en-GB"/>
        </w:rPr>
        <w:t xml:space="preserve">defined within the </w:t>
      </w:r>
      <w:r w:rsidRPr="00F35584">
        <w:rPr>
          <w:i/>
          <w:lang w:val="en-GB"/>
        </w:rPr>
        <w:t xml:space="preserve">VarMeasConfig </w:t>
      </w:r>
      <w:r w:rsidRPr="00F35584">
        <w:rPr>
          <w:lang w:val="en-GB"/>
        </w:rPr>
        <w:t>for this event:</w:t>
      </w:r>
    </w:p>
    <w:p w14:paraId="6955B95B" w14:textId="77777777" w:rsidR="000D2684" w:rsidRPr="00F35584" w:rsidRDefault="000D2684" w:rsidP="001B2ADB">
      <w:pPr>
        <w:pStyle w:val="B3"/>
        <w:rPr>
          <w:lang w:val="en-GB"/>
        </w:rPr>
      </w:pPr>
      <w:r w:rsidRPr="00F35584">
        <w:rPr>
          <w:lang w:val="en-GB"/>
        </w:rPr>
        <w:t>3&gt;</w:t>
      </w:r>
      <w:r w:rsidRPr="00F35584">
        <w:rPr>
          <w:lang w:val="en-GB"/>
        </w:rPr>
        <w:tab/>
        <w:t xml:space="preserve">remov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w:t>
      </w:r>
    </w:p>
    <w:p w14:paraId="18B4B7D2" w14:textId="77777777"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iCs/>
          <w:lang w:val="en-GB"/>
        </w:rPr>
        <w:t>reportOnLeave</w:t>
      </w:r>
      <w:r w:rsidRPr="00F35584">
        <w:rPr>
          <w:lang w:val="en-GB"/>
        </w:rPr>
        <w:t xml:space="preserve"> is set to </w:t>
      </w:r>
      <w:r w:rsidRPr="00F35584">
        <w:rPr>
          <w:i/>
          <w:lang w:val="en-GB"/>
        </w:rPr>
        <w:t>TRUE</w:t>
      </w:r>
      <w:r w:rsidRPr="00F35584">
        <w:rPr>
          <w:lang w:val="en-GB"/>
        </w:rPr>
        <w:t xml:space="preserve"> for the corresponding reporting configuration:</w:t>
      </w:r>
    </w:p>
    <w:p w14:paraId="67FCAC02" w14:textId="77777777" w:rsidR="000D2684" w:rsidRPr="00F35584" w:rsidRDefault="000D2684" w:rsidP="001B2ADB">
      <w:pPr>
        <w:pStyle w:val="B4"/>
        <w:rPr>
          <w:lang w:val="en-GB"/>
        </w:rPr>
      </w:pPr>
      <w:r w:rsidRPr="00F35584">
        <w:rPr>
          <w:lang w:val="en-GB"/>
        </w:rPr>
        <w:t>4&gt;</w:t>
      </w:r>
      <w:r w:rsidRPr="00F35584">
        <w:rPr>
          <w:lang w:val="en-GB"/>
        </w:rPr>
        <w:tab/>
        <w:t>initiate the measurement reporting procedure, as specified in 5.5.5</w:t>
      </w:r>
      <w:r w:rsidR="003D2F09" w:rsidRPr="00F35584">
        <w:rPr>
          <w:lang w:val="en-GB"/>
        </w:rPr>
        <w:t>;</w:t>
      </w:r>
    </w:p>
    <w:p w14:paraId="635FB5D2" w14:textId="77777777" w:rsidR="000D2684" w:rsidRPr="00F35584" w:rsidRDefault="000D2684" w:rsidP="001B2ADB">
      <w:pPr>
        <w:pStyle w:val="B3"/>
        <w:rPr>
          <w:lang w:val="en-GB"/>
        </w:rPr>
      </w:pPr>
      <w:r w:rsidRPr="00F35584">
        <w:rPr>
          <w:lang w:val="en-GB"/>
        </w:rPr>
        <w:t>3&gt;</w:t>
      </w:r>
      <w:r w:rsidRPr="00F35584">
        <w:rPr>
          <w:lang w:val="en-GB"/>
        </w:rPr>
        <w:tab/>
        <w:t xml:space="preserve">if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 xml:space="preserve">measId </w:t>
      </w:r>
      <w:r w:rsidRPr="00F35584">
        <w:rPr>
          <w:lang w:val="en-GB"/>
        </w:rPr>
        <w:t>is empty:</w:t>
      </w:r>
    </w:p>
    <w:p w14:paraId="69CF251C" w14:textId="77777777" w:rsidR="000D2684" w:rsidRPr="00F35584" w:rsidRDefault="000D2684" w:rsidP="001B2ADB">
      <w:pPr>
        <w:pStyle w:val="B4"/>
        <w:rPr>
          <w:lang w:val="en-GB"/>
        </w:rPr>
      </w:pPr>
      <w:r w:rsidRPr="00F35584">
        <w:rPr>
          <w:lang w:val="en-GB"/>
        </w:rPr>
        <w:t>4&gt;</w:t>
      </w:r>
      <w:r w:rsidRPr="00F35584">
        <w:rPr>
          <w:lang w:val="en-GB"/>
        </w:rPr>
        <w:tab/>
        <w:t xml:space="preserve">remove the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4ACF8B9F" w14:textId="77777777" w:rsidR="000D2684" w:rsidRPr="00F35584" w:rsidRDefault="000D2684" w:rsidP="001B2ADB">
      <w:pPr>
        <w:pStyle w:val="B4"/>
        <w:rPr>
          <w:lang w:val="en-GB"/>
        </w:rPr>
      </w:pPr>
      <w:r w:rsidRPr="00F35584">
        <w:rPr>
          <w:lang w:val="en-GB"/>
        </w:rPr>
        <w:t>4&gt;</w:t>
      </w:r>
      <w:r w:rsidRPr="00F35584">
        <w:rPr>
          <w:lang w:val="en-GB"/>
        </w:rPr>
        <w:tab/>
        <w:t xml:space="preserve">stop the periodical reporting timer for this </w:t>
      </w:r>
      <w:r w:rsidRPr="00F35584">
        <w:rPr>
          <w:i/>
          <w:lang w:val="en-GB"/>
        </w:rPr>
        <w:t>measId</w:t>
      </w:r>
      <w:r w:rsidRPr="00F35584">
        <w:rPr>
          <w:lang w:val="en-GB"/>
        </w:rPr>
        <w:t>, if running</w:t>
      </w:r>
      <w:r w:rsidR="003D2F09" w:rsidRPr="00F35584">
        <w:rPr>
          <w:lang w:val="en-GB"/>
        </w:rPr>
        <w:t>;</w:t>
      </w:r>
    </w:p>
    <w:p w14:paraId="172C348C" w14:textId="77777777" w:rsidR="000D2684" w:rsidRPr="00F35584" w:rsidRDefault="000D2684" w:rsidP="001B2ADB">
      <w:pPr>
        <w:pStyle w:val="B2"/>
        <w:rPr>
          <w:lang w:val="en-GB"/>
        </w:rPr>
      </w:pPr>
      <w:bookmarkStart w:id="163" w:name="_Hlk500255361"/>
      <w:r w:rsidRPr="00F35584">
        <w:rPr>
          <w:lang w:val="en-GB"/>
        </w:rPr>
        <w:t>2&gt;</w:t>
      </w:r>
      <w:r w:rsidRPr="00F35584">
        <w:rPr>
          <w:lang w:val="en-GB"/>
        </w:rPr>
        <w:tab/>
        <w:t xml:space="preserve">if </w:t>
      </w:r>
      <w:r w:rsidRPr="00F35584">
        <w:rPr>
          <w:i/>
          <w:lang w:val="en-GB"/>
        </w:rPr>
        <w:t xml:space="preserve">reportType </w:t>
      </w:r>
      <w:r w:rsidRPr="00F35584">
        <w:rPr>
          <w:lang w:val="en-GB"/>
        </w:rPr>
        <w:t xml:space="preserve">is set to </w:t>
      </w:r>
      <w:r w:rsidRPr="00F35584">
        <w:rPr>
          <w:i/>
          <w:lang w:val="en-GB"/>
        </w:rPr>
        <w:t xml:space="preserve">periodical </w:t>
      </w:r>
      <w:r w:rsidRPr="00F35584">
        <w:rPr>
          <w:lang w:val="en-GB"/>
        </w:rPr>
        <w:t>and if a (first) measurement result is available:</w:t>
      </w:r>
    </w:p>
    <w:p w14:paraId="15E893E9" w14:textId="77777777"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bookmarkEnd w:id="163"/>
    <w:p w14:paraId="167F1C33"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2569A01A" w14:textId="77777777"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lang w:val="en-GB"/>
        </w:rPr>
        <w:t>reportAmount</w:t>
      </w:r>
      <w:r w:rsidRPr="00F35584">
        <w:rPr>
          <w:lang w:val="en-GB"/>
        </w:rPr>
        <w:t xml:space="preserve"> exceeds 1:</w:t>
      </w:r>
    </w:p>
    <w:p w14:paraId="602FDB89" w14:textId="77777777" w:rsidR="000D2684" w:rsidRPr="00F35584" w:rsidRDefault="000D2684" w:rsidP="001B2ADB">
      <w:pPr>
        <w:pStyle w:val="B5"/>
        <w:rPr>
          <w:lang w:val="en-GB"/>
        </w:rPr>
      </w:pPr>
      <w:r w:rsidRPr="00F35584">
        <w:rPr>
          <w:lang w:val="en-GB"/>
        </w:rPr>
        <w:t>5&gt;</w:t>
      </w:r>
      <w:r w:rsidRPr="00F35584">
        <w:rPr>
          <w:lang w:val="en-GB"/>
        </w:rPr>
        <w:tab/>
        <w:t>initiate the measurement reporting procedure,as specified in 5.5.5, immediately after the quantity to be reported becomes available for the NR SpCell</w:t>
      </w:r>
      <w:r w:rsidR="003D2F09" w:rsidRPr="00F35584">
        <w:rPr>
          <w:lang w:val="en-GB"/>
        </w:rPr>
        <w:t>;</w:t>
      </w:r>
    </w:p>
    <w:p w14:paraId="27060BA9" w14:textId="77777777" w:rsidR="000D2684" w:rsidRPr="00F35584" w:rsidRDefault="000D2684" w:rsidP="001B2ADB">
      <w:pPr>
        <w:pStyle w:val="B4"/>
        <w:rPr>
          <w:lang w:val="en-GB"/>
        </w:rPr>
      </w:pPr>
      <w:r w:rsidRPr="00F35584">
        <w:rPr>
          <w:lang w:val="en-GB"/>
        </w:rPr>
        <w:t>4&gt;</w:t>
      </w:r>
      <w:r w:rsidRPr="00F35584">
        <w:rPr>
          <w:lang w:val="en-GB"/>
        </w:rPr>
        <w:tab/>
        <w:t xml:space="preserve">else (i.e. the </w:t>
      </w:r>
      <w:r w:rsidRPr="00F35584">
        <w:rPr>
          <w:i/>
          <w:lang w:val="en-GB"/>
        </w:rPr>
        <w:t>reportAmount</w:t>
      </w:r>
      <w:r w:rsidRPr="00F35584">
        <w:rPr>
          <w:lang w:val="en-GB"/>
        </w:rPr>
        <w:t xml:space="preserve"> is equal to 1):</w:t>
      </w:r>
    </w:p>
    <w:p w14:paraId="2DFA13A9" w14:textId="77777777" w:rsidR="000D2684" w:rsidRPr="00F35584" w:rsidRDefault="000D2684" w:rsidP="001B2ADB">
      <w:pPr>
        <w:pStyle w:val="B5"/>
        <w:rPr>
          <w:lang w:val="en-GB"/>
        </w:rPr>
      </w:pPr>
      <w:r w:rsidRPr="00F35584">
        <w:rPr>
          <w:lang w:val="en-GB"/>
        </w:rPr>
        <w:t>5&gt;</w:t>
      </w:r>
      <w:r w:rsidRPr="00F35584">
        <w:rPr>
          <w:lang w:val="en-GB"/>
        </w:rPr>
        <w:tab/>
        <w:t>initiate the measurement reportingprocedure, as specified in 5.5.5, immediately after the quantity to be reported becomes available for the NR SpCelland for the strongest cell among the applicable cells</w:t>
      </w:r>
      <w:r w:rsidR="003D2F09" w:rsidRPr="00F35584">
        <w:rPr>
          <w:lang w:val="en-GB"/>
        </w:rPr>
        <w:t>;</w:t>
      </w:r>
    </w:p>
    <w:p w14:paraId="6DD0F5E3" w14:textId="77777777" w:rsidR="000D2684" w:rsidRPr="00F35584" w:rsidRDefault="000D2684" w:rsidP="001B2ADB">
      <w:pPr>
        <w:pStyle w:val="B2"/>
        <w:rPr>
          <w:lang w:val="en-GB"/>
        </w:rPr>
      </w:pPr>
      <w:r w:rsidRPr="00F35584">
        <w:rPr>
          <w:lang w:val="en-GB"/>
        </w:rPr>
        <w:t>2&gt;</w:t>
      </w:r>
      <w:r w:rsidRPr="00F35584">
        <w:rPr>
          <w:lang w:val="en-GB"/>
        </w:rPr>
        <w:tab/>
        <w:t xml:space="preserve">upon expiry of the periodical reporting timer for this </w:t>
      </w:r>
      <w:r w:rsidRPr="00F35584">
        <w:rPr>
          <w:i/>
          <w:iCs/>
          <w:lang w:val="en-GB"/>
        </w:rPr>
        <w:t>measId</w:t>
      </w:r>
      <w:r w:rsidRPr="00F35584">
        <w:rPr>
          <w:lang w:val="en-GB"/>
        </w:rPr>
        <w:t>:</w:t>
      </w:r>
    </w:p>
    <w:p w14:paraId="0475E7DA"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667475" w:rsidRPr="00F35584">
        <w:rPr>
          <w:lang w:val="en-GB"/>
        </w:rPr>
        <w:t>.</w:t>
      </w:r>
    </w:p>
    <w:p w14:paraId="3A4C3657" w14:textId="77777777" w:rsidR="000D2684" w:rsidRPr="00F35584" w:rsidRDefault="000D2684" w:rsidP="000D2684">
      <w:pPr>
        <w:pStyle w:val="4"/>
      </w:pPr>
      <w:bookmarkStart w:id="164" w:name="_Toc510018533"/>
      <w:bookmarkEnd w:id="162"/>
      <w:r w:rsidRPr="00F35584">
        <w:t>5.5.4.2</w:t>
      </w:r>
      <w:r w:rsidRPr="00F35584">
        <w:tab/>
        <w:t>Event A1 (Serving becomes better than threshold)</w:t>
      </w:r>
      <w:bookmarkEnd w:id="164"/>
    </w:p>
    <w:p w14:paraId="18CD7E86" w14:textId="77777777" w:rsidR="000D2684" w:rsidRPr="00F35584" w:rsidRDefault="000D2684" w:rsidP="000D2684">
      <w:r w:rsidRPr="00F35584">
        <w:t>The UE shall:</w:t>
      </w:r>
    </w:p>
    <w:p w14:paraId="1E7BA922" w14:textId="77777777" w:rsidR="000D2684" w:rsidRPr="00F35584" w:rsidRDefault="000D2684" w:rsidP="001B2ADB">
      <w:pPr>
        <w:pStyle w:val="B1"/>
        <w:rPr>
          <w:lang w:val="en-GB"/>
        </w:rPr>
      </w:pPr>
      <w:r w:rsidRPr="00F35584">
        <w:rPr>
          <w:lang w:val="en-GB"/>
        </w:rPr>
        <w:t>1&gt;</w:t>
      </w:r>
      <w:r w:rsidRPr="00F35584">
        <w:rPr>
          <w:lang w:val="en-GB"/>
        </w:rPr>
        <w:tab/>
        <w:t>consider the entering condition for this event to be satisfied when condition A1-1, as specified below, is fulfilled;</w:t>
      </w:r>
    </w:p>
    <w:p w14:paraId="091437A6" w14:textId="77777777" w:rsidR="000D2684" w:rsidRPr="00F35584" w:rsidRDefault="000D2684" w:rsidP="001B2ADB">
      <w:pPr>
        <w:pStyle w:val="B1"/>
        <w:rPr>
          <w:lang w:val="en-GB"/>
        </w:rPr>
      </w:pPr>
      <w:r w:rsidRPr="00F35584">
        <w:rPr>
          <w:lang w:val="en-GB"/>
        </w:rPr>
        <w:t>1&gt;</w:t>
      </w:r>
      <w:r w:rsidRPr="00F35584">
        <w:rPr>
          <w:lang w:val="en-GB"/>
        </w:rPr>
        <w:tab/>
        <w:t>consider the leaving condition for this event to be satisfied when condition A1-2, as specified below, is fulfilled;</w:t>
      </w:r>
    </w:p>
    <w:p w14:paraId="67A79AEB" w14:textId="77777777" w:rsidR="000D2684" w:rsidRPr="00F35584" w:rsidRDefault="000D2684" w:rsidP="001B2ADB">
      <w:pPr>
        <w:pStyle w:val="B1"/>
        <w:rPr>
          <w:lang w:val="en-GB"/>
        </w:rPr>
      </w:pPr>
      <w:r w:rsidRPr="00F35584">
        <w:rPr>
          <w:lang w:val="en-GB"/>
        </w:rPr>
        <w:t>1&gt;</w:t>
      </w:r>
      <w:r w:rsidRPr="00F35584">
        <w:rPr>
          <w:lang w:val="en-GB"/>
        </w:rPr>
        <w:tab/>
        <w:t xml:space="preserve">for this measurement, consider the serving cell to be the NR SpCell or the NR SCell that isconfigured on the frequency indicated in the associated </w:t>
      </w:r>
      <w:r w:rsidRPr="00F35584">
        <w:rPr>
          <w:i/>
          <w:lang w:val="en-GB"/>
        </w:rPr>
        <w:t>measObjectNR</w:t>
      </w:r>
      <w:r w:rsidR="00667475" w:rsidRPr="00F35584">
        <w:rPr>
          <w:lang w:val="en-GB"/>
        </w:rPr>
        <w:t>.</w:t>
      </w:r>
    </w:p>
    <w:p w14:paraId="23EF0B61" w14:textId="77777777" w:rsidR="000D2684" w:rsidRPr="00F35584" w:rsidRDefault="000D2684" w:rsidP="000D2684">
      <w:r w:rsidRPr="00F35584">
        <w:rPr>
          <w:lang w:eastAsia="ko-KR"/>
        </w:rPr>
        <w:t>Inequality</w:t>
      </w:r>
      <w:r w:rsidRPr="00F35584">
        <w:t xml:space="preserve"> A1-1 (Entering condition)</w:t>
      </w:r>
    </w:p>
    <w:p w14:paraId="24945232" w14:textId="77777777" w:rsidR="000D2684" w:rsidRPr="00F35584" w:rsidRDefault="000D2684" w:rsidP="000D2684">
      <w:pPr>
        <w:pStyle w:val="EQ"/>
      </w:pPr>
      <w:r w:rsidRPr="00F35584">
        <w:rPr>
          <w:position w:val="-10"/>
        </w:rPr>
        <w:object w:dxaOrig="1440" w:dyaOrig="234">
          <v:shape id="_x0000_i1033" type="#_x0000_t75" style="width:1in;height:12pt" o:ole="" fillcolor="#000005">
            <v:imagedata r:id="rId27" o:title=""/>
          </v:shape>
          <o:OLEObject Type="Embed" ProgID="Equation.3" ShapeID="_x0000_i1033" DrawAspect="Content" ObjectID="_1589127761" r:id="rId28"/>
        </w:object>
      </w:r>
    </w:p>
    <w:p w14:paraId="6922065A" w14:textId="77777777" w:rsidR="000D2684" w:rsidRPr="00F35584" w:rsidRDefault="000D2684" w:rsidP="000D2684">
      <w:r w:rsidRPr="00F35584">
        <w:rPr>
          <w:lang w:eastAsia="ko-KR"/>
        </w:rPr>
        <w:t>Inequality</w:t>
      </w:r>
      <w:r w:rsidRPr="00F35584">
        <w:t xml:space="preserve"> A1-2 (Leaving condition)</w:t>
      </w:r>
    </w:p>
    <w:p w14:paraId="595AA1C1" w14:textId="77777777" w:rsidR="000D2684" w:rsidRPr="00F35584" w:rsidRDefault="000D2684" w:rsidP="000D2684">
      <w:pPr>
        <w:pStyle w:val="EQ"/>
      </w:pPr>
      <w:r w:rsidRPr="00F35584">
        <w:rPr>
          <w:position w:val="-10"/>
        </w:rPr>
        <w:object w:dxaOrig="1440" w:dyaOrig="234">
          <v:shape id="_x0000_i1034" type="#_x0000_t75" style="width:1in;height:12pt" o:ole="" fillcolor="#000005">
            <v:imagedata r:id="rId29" o:title=""/>
          </v:shape>
          <o:OLEObject Type="Embed" ProgID="Equation.3" ShapeID="_x0000_i1034" DrawAspect="Content" ObjectID="_1589127762" r:id="rId30"/>
        </w:object>
      </w:r>
    </w:p>
    <w:p w14:paraId="04FC5B02" w14:textId="77777777" w:rsidR="000D2684" w:rsidRPr="00F35584" w:rsidRDefault="000D2684" w:rsidP="000D2684">
      <w:r w:rsidRPr="00F35584">
        <w:t>The variables in the formula are defined as follows:</w:t>
      </w:r>
    </w:p>
    <w:p w14:paraId="603C12CC" w14:textId="77777777"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14:paraId="7BAA095A" w14:textId="77777777" w:rsidR="000D2684" w:rsidRPr="00F35584" w:rsidRDefault="000D2684" w:rsidP="000D2684">
      <w:pPr>
        <w:pStyle w:val="B1"/>
        <w:rPr>
          <w:lang w:val="en-GB"/>
        </w:rPr>
      </w:pPr>
      <w:r w:rsidRPr="00F35584">
        <w:rPr>
          <w:b/>
          <w:i/>
          <w:lang w:val="en-GB"/>
        </w:rPr>
        <w:lastRenderedPageBreak/>
        <w:t>Hys</w:t>
      </w:r>
      <w:r w:rsidRPr="00F35584">
        <w:rPr>
          <w:lang w:val="en-GB"/>
        </w:rPr>
        <w:t xml:space="preserve"> is the hysteresis parameter for this event (i.e. </w:t>
      </w:r>
      <w:bookmarkStart w:id="165" w:name="OLE_LINK39"/>
      <w:bookmarkStart w:id="166" w:name="OLE_LINK53"/>
      <w:r w:rsidRPr="00F35584">
        <w:rPr>
          <w:i/>
          <w:lang w:val="en-GB"/>
        </w:rPr>
        <w:t>hysteresis</w:t>
      </w:r>
      <w:bookmarkEnd w:id="165"/>
      <w:bookmarkEnd w:id="166"/>
      <w:r w:rsidRPr="00F35584">
        <w:rPr>
          <w:lang w:val="en-GB"/>
        </w:rPr>
        <w:t>as defined within</w:t>
      </w:r>
      <w:r w:rsidRPr="00F35584">
        <w:rPr>
          <w:i/>
          <w:lang w:val="en-GB"/>
        </w:rPr>
        <w:t>reportConfigNR</w:t>
      </w:r>
      <w:r w:rsidRPr="00F35584">
        <w:rPr>
          <w:lang w:val="en-GB"/>
        </w:rPr>
        <w:t>for this event).</w:t>
      </w:r>
    </w:p>
    <w:p w14:paraId="4535BB74"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1-Threshold </w:t>
      </w:r>
      <w:r w:rsidRPr="00F35584">
        <w:rPr>
          <w:lang w:val="en-GB"/>
        </w:rPr>
        <w:t>as defined within</w:t>
      </w:r>
      <w:r w:rsidRPr="00F35584">
        <w:rPr>
          <w:i/>
          <w:lang w:val="en-GB"/>
        </w:rPr>
        <w:t>reportConfigNR</w:t>
      </w:r>
      <w:r w:rsidRPr="00F35584">
        <w:rPr>
          <w:lang w:val="en-GB"/>
        </w:rPr>
        <w:t>for this event).</w:t>
      </w:r>
    </w:p>
    <w:p w14:paraId="3965316D" w14:textId="77777777" w:rsidR="000D2684" w:rsidRPr="00F35584" w:rsidRDefault="000D2684" w:rsidP="000D2684">
      <w:pPr>
        <w:pStyle w:val="B1"/>
        <w:rPr>
          <w:lang w:val="en-GB"/>
        </w:rPr>
      </w:pPr>
      <w:r w:rsidRPr="00F35584">
        <w:rPr>
          <w:b/>
          <w:i/>
          <w:lang w:val="en-GB"/>
        </w:rPr>
        <w:t xml:space="preserve">Ms </w:t>
      </w:r>
      <w:r w:rsidRPr="00F35584">
        <w:rPr>
          <w:lang w:val="en-GB"/>
        </w:rPr>
        <w:t xml:space="preserve">is expressed in dBm </w:t>
      </w:r>
      <w:r w:rsidRPr="00F35584">
        <w:rPr>
          <w:lang w:val="en-GB" w:eastAsia="ko-KR"/>
        </w:rPr>
        <w:t>in case of RSRP, or in dB in case of RSRQ</w:t>
      </w:r>
      <w:r w:rsidRPr="00F35584">
        <w:rPr>
          <w:lang w:val="en-GB"/>
        </w:rPr>
        <w:t xml:space="preserve"> and RS-SINR.</w:t>
      </w:r>
    </w:p>
    <w:p w14:paraId="7A25E5BB" w14:textId="77777777" w:rsidR="000D2684" w:rsidRPr="00F35584" w:rsidRDefault="000D2684" w:rsidP="000D2684">
      <w:pPr>
        <w:pStyle w:val="B1"/>
        <w:rPr>
          <w:lang w:val="en-GB"/>
        </w:rPr>
      </w:pPr>
      <w:r w:rsidRPr="00F35584">
        <w:rPr>
          <w:b/>
          <w:i/>
          <w:lang w:val="en-GB"/>
        </w:rPr>
        <w:t xml:space="preserve">Hys </w:t>
      </w:r>
      <w:r w:rsidRPr="00F35584">
        <w:rPr>
          <w:lang w:val="en-GB"/>
        </w:rPr>
        <w:t>is expressed in dB.</w:t>
      </w:r>
    </w:p>
    <w:p w14:paraId="1AEB2D8C"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14:paraId="4B3F1C04" w14:textId="77777777" w:rsidR="000D2684" w:rsidRPr="00F35584" w:rsidRDefault="000D2684" w:rsidP="000D2684">
      <w:pPr>
        <w:pStyle w:val="4"/>
      </w:pPr>
      <w:bookmarkStart w:id="167" w:name="_Toc510018534"/>
      <w:r w:rsidRPr="00F35584">
        <w:t>5.5.4.3</w:t>
      </w:r>
      <w:r w:rsidRPr="00F35584">
        <w:tab/>
        <w:t>Event A2 (Serving becomes worse than threshold)</w:t>
      </w:r>
      <w:bookmarkEnd w:id="167"/>
    </w:p>
    <w:p w14:paraId="4F229C38" w14:textId="77777777" w:rsidR="000D2684" w:rsidRPr="00F35584" w:rsidRDefault="000D2684" w:rsidP="000D2684">
      <w:r w:rsidRPr="00F35584">
        <w:t>The UE shall:</w:t>
      </w:r>
    </w:p>
    <w:p w14:paraId="7DCFF738"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2-1, as specified below, is fulfilled;</w:t>
      </w:r>
    </w:p>
    <w:p w14:paraId="2E4C083F"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2-2, as specified below, is fulfilled;</w:t>
      </w:r>
    </w:p>
    <w:p w14:paraId="35E517C1" w14:textId="77777777"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rving cell to be the NR SpCellor the NR SCell that is configured on the frequency indicated in the associated </w:t>
      </w:r>
      <w:r w:rsidRPr="00F35584">
        <w:rPr>
          <w:i/>
          <w:lang w:val="en-GB"/>
        </w:rPr>
        <w:t>measObjectNR</w:t>
      </w:r>
      <w:r w:rsidR="00667475" w:rsidRPr="00F35584">
        <w:rPr>
          <w:lang w:val="en-GB"/>
        </w:rPr>
        <w:t>.</w:t>
      </w:r>
    </w:p>
    <w:p w14:paraId="30CD09CD" w14:textId="77777777" w:rsidR="000D2684" w:rsidRPr="00F35584" w:rsidRDefault="000D2684" w:rsidP="000D2684">
      <w:r w:rsidRPr="00F35584">
        <w:rPr>
          <w:lang w:eastAsia="ko-KR"/>
        </w:rPr>
        <w:t>Inequality</w:t>
      </w:r>
      <w:r w:rsidRPr="00F35584">
        <w:t xml:space="preserve"> A2-1 (Entering condition)</w:t>
      </w:r>
    </w:p>
    <w:bookmarkStart w:id="168" w:name="_Hlk498695755"/>
    <w:p w14:paraId="44FDCA46" w14:textId="77777777" w:rsidR="000D2684" w:rsidRPr="00F35584" w:rsidRDefault="000D2684" w:rsidP="000D2684">
      <w:pPr>
        <w:pStyle w:val="EQ"/>
      </w:pPr>
      <w:r w:rsidRPr="00F35584">
        <w:rPr>
          <w:position w:val="-10"/>
        </w:rPr>
        <w:object w:dxaOrig="1440" w:dyaOrig="234">
          <v:shape id="_x0000_i1035" type="#_x0000_t75" style="width:1in;height:12pt" o:ole="">
            <v:imagedata r:id="rId29" o:title=""/>
          </v:shape>
          <o:OLEObject Type="Embed" ProgID="Equation.3" ShapeID="_x0000_i1035" DrawAspect="Content" ObjectID="_1589127763" r:id="rId31"/>
        </w:object>
      </w:r>
      <w:bookmarkEnd w:id="168"/>
    </w:p>
    <w:p w14:paraId="5745C03C" w14:textId="77777777" w:rsidR="000D2684" w:rsidRPr="00F35584" w:rsidRDefault="000D2684" w:rsidP="000D2684">
      <w:r w:rsidRPr="00F35584">
        <w:rPr>
          <w:lang w:eastAsia="ko-KR"/>
        </w:rPr>
        <w:t>Inequality</w:t>
      </w:r>
      <w:r w:rsidRPr="00F35584">
        <w:t xml:space="preserve"> A2-2 (Leaving condition)</w:t>
      </w:r>
    </w:p>
    <w:p w14:paraId="29ECB1B6" w14:textId="77777777" w:rsidR="000D2684" w:rsidRPr="00F35584" w:rsidRDefault="000D2684" w:rsidP="000D2684">
      <w:pPr>
        <w:pStyle w:val="EQ"/>
      </w:pPr>
      <w:r w:rsidRPr="00F35584">
        <w:rPr>
          <w:position w:val="-10"/>
        </w:rPr>
        <w:object w:dxaOrig="1440" w:dyaOrig="234">
          <v:shape id="_x0000_i1036" type="#_x0000_t75" style="width:1in;height:12pt" o:ole="" fillcolor="yellow">
            <v:imagedata r:id="rId32" o:title=""/>
          </v:shape>
          <o:OLEObject Type="Embed" ProgID="Equation.3" ShapeID="_x0000_i1036" DrawAspect="Content" ObjectID="_1589127764" r:id="rId33"/>
        </w:object>
      </w:r>
    </w:p>
    <w:p w14:paraId="786A6CE1" w14:textId="77777777" w:rsidR="000D2684" w:rsidRPr="00F35584" w:rsidRDefault="000D2684" w:rsidP="000D2684">
      <w:r w:rsidRPr="00F35584">
        <w:t>The variables in the formula are defined as follows:</w:t>
      </w:r>
    </w:p>
    <w:p w14:paraId="25DFE4CF" w14:textId="77777777"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14:paraId="1959906D"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 xml:space="preserve">reportConfigNR </w:t>
      </w:r>
      <w:r w:rsidRPr="00F35584">
        <w:rPr>
          <w:lang w:val="en-GB"/>
        </w:rPr>
        <w:t>for this event).</w:t>
      </w:r>
    </w:p>
    <w:p w14:paraId="1C06540E"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2-Threshold </w:t>
      </w:r>
      <w:r w:rsidRPr="00F35584">
        <w:rPr>
          <w:lang w:val="en-GB"/>
        </w:rPr>
        <w:t xml:space="preserve">as defined within </w:t>
      </w:r>
      <w:r w:rsidRPr="00F35584">
        <w:rPr>
          <w:i/>
          <w:lang w:val="en-GB"/>
        </w:rPr>
        <w:t xml:space="preserve">reportConfigNR </w:t>
      </w:r>
      <w:r w:rsidRPr="00F35584">
        <w:rPr>
          <w:lang w:val="en-GB"/>
        </w:rPr>
        <w:t>for this event).</w:t>
      </w:r>
    </w:p>
    <w:p w14:paraId="39D3683D" w14:textId="77777777" w:rsidR="000D2684" w:rsidRPr="00F35584" w:rsidRDefault="000D2684" w:rsidP="000D2684">
      <w:pPr>
        <w:pStyle w:val="B1"/>
        <w:rPr>
          <w:lang w:val="en-GB"/>
        </w:rPr>
      </w:pPr>
      <w:r w:rsidRPr="00F35584">
        <w:rPr>
          <w:b/>
          <w:i/>
          <w:lang w:val="en-GB"/>
        </w:rPr>
        <w:t xml:space="preserve">Ms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14:paraId="7E52CD1D" w14:textId="77777777" w:rsidR="000D2684" w:rsidRPr="00F35584" w:rsidRDefault="000D2684" w:rsidP="000D2684">
      <w:pPr>
        <w:pStyle w:val="B1"/>
        <w:rPr>
          <w:lang w:val="en-GB"/>
        </w:rPr>
      </w:pPr>
      <w:r w:rsidRPr="00F35584">
        <w:rPr>
          <w:b/>
          <w:i/>
          <w:lang w:val="en-GB"/>
        </w:rPr>
        <w:t xml:space="preserve">Hys </w:t>
      </w:r>
      <w:r w:rsidRPr="00F35584">
        <w:rPr>
          <w:lang w:val="en-GB"/>
        </w:rPr>
        <w:t>is expressed in dB.</w:t>
      </w:r>
    </w:p>
    <w:p w14:paraId="4993D363"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14:paraId="47214E90" w14:textId="77777777" w:rsidR="000D2684" w:rsidRPr="00F35584" w:rsidRDefault="000D2684" w:rsidP="000D2684">
      <w:pPr>
        <w:pStyle w:val="4"/>
      </w:pPr>
      <w:bookmarkStart w:id="169" w:name="_Toc510018535"/>
      <w:r w:rsidRPr="00F35584">
        <w:t>5.5.4.4</w:t>
      </w:r>
      <w:r w:rsidRPr="00F35584">
        <w:tab/>
        <w:t>Event A3 (</w:t>
      </w:r>
      <w:bookmarkStart w:id="170" w:name="_Hlk508707350"/>
      <w:r w:rsidRPr="00F35584">
        <w:t>Neighbour becomes offset better than SpCell</w:t>
      </w:r>
      <w:bookmarkEnd w:id="170"/>
      <w:r w:rsidRPr="00F35584">
        <w:t>)</w:t>
      </w:r>
      <w:bookmarkEnd w:id="169"/>
    </w:p>
    <w:p w14:paraId="63CFBCBB" w14:textId="77777777" w:rsidR="000D2684" w:rsidRPr="00F35584" w:rsidRDefault="000D2684" w:rsidP="000D2684">
      <w:r w:rsidRPr="00F35584">
        <w:t>The UE shall:</w:t>
      </w:r>
    </w:p>
    <w:p w14:paraId="33884AA5"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3-1, as specified below, is fulfilled;</w:t>
      </w:r>
    </w:p>
    <w:p w14:paraId="0EA46753"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3-2, as specified below, is fulfilled;</w:t>
      </w:r>
    </w:p>
    <w:p w14:paraId="541C8449" w14:textId="77777777" w:rsidR="000D2684" w:rsidRPr="00F35584" w:rsidRDefault="000D2684" w:rsidP="000D2684">
      <w:pPr>
        <w:pStyle w:val="B1"/>
        <w:rPr>
          <w:lang w:val="en-GB"/>
        </w:rPr>
      </w:pPr>
      <w:r w:rsidRPr="00F35584">
        <w:rPr>
          <w:lang w:val="en-GB"/>
        </w:rPr>
        <w:t>1&gt;</w:t>
      </w:r>
      <w:r w:rsidRPr="00F35584">
        <w:rPr>
          <w:lang w:val="en-GB"/>
        </w:rPr>
        <w:tab/>
        <w:t xml:space="preserve">use the PSCell for </w:t>
      </w:r>
      <w:r w:rsidRPr="00F35584">
        <w:rPr>
          <w:i/>
          <w:lang w:val="en-GB"/>
        </w:rPr>
        <w:t>Mp</w:t>
      </w:r>
      <w:r w:rsidRPr="00F35584">
        <w:rPr>
          <w:lang w:val="en-GB"/>
        </w:rPr>
        <w:t xml:space="preserve">, </w:t>
      </w:r>
      <w:r w:rsidRPr="00F35584">
        <w:rPr>
          <w:i/>
          <w:lang w:val="en-GB"/>
        </w:rPr>
        <w:t>Ofp and Ocp</w:t>
      </w:r>
      <w:r w:rsidR="00667475" w:rsidRPr="00F35584">
        <w:rPr>
          <w:lang w:val="en-GB"/>
        </w:rPr>
        <w:t>.</w:t>
      </w:r>
    </w:p>
    <w:p w14:paraId="650BDA01" w14:textId="77777777" w:rsidR="000D2684" w:rsidRPr="00F35584" w:rsidRDefault="000D2684" w:rsidP="000D2684">
      <w:pPr>
        <w:pStyle w:val="NO"/>
        <w:rPr>
          <w:lang w:val="en-GB"/>
        </w:rPr>
      </w:pPr>
      <w:r w:rsidRPr="00F35584">
        <w:rPr>
          <w:lang w:val="en-GB" w:eastAsia="ko-KR"/>
        </w:rPr>
        <w:t>NOTE</w:t>
      </w:r>
      <w:r w:rsidRPr="00F35584">
        <w:rPr>
          <w:lang w:val="en-GB" w:eastAsia="ko-KR"/>
        </w:rPr>
        <w:tab/>
        <w:t xml:space="preserve">The cell(s) that triggers the event is on the frequency indicated in the associated </w:t>
      </w:r>
      <w:r w:rsidRPr="00F35584">
        <w:rPr>
          <w:i/>
          <w:lang w:val="en-GB" w:eastAsia="ko-KR"/>
        </w:rPr>
        <w:t>measObjectNR</w:t>
      </w:r>
      <w:r w:rsidRPr="00F35584">
        <w:rPr>
          <w:lang w:val="en-GB" w:eastAsia="ko-KR"/>
        </w:rPr>
        <w:t xml:space="preserve"> which may be different from the frequency used by the NR SpCell.</w:t>
      </w:r>
    </w:p>
    <w:p w14:paraId="12B75160" w14:textId="77777777" w:rsidR="000D2684" w:rsidRPr="00F35584" w:rsidRDefault="000D2684" w:rsidP="000D2684">
      <w:r w:rsidRPr="00F35584">
        <w:rPr>
          <w:lang w:eastAsia="ko-KR"/>
        </w:rPr>
        <w:t>Inequality</w:t>
      </w:r>
      <w:r w:rsidRPr="00F35584">
        <w:t xml:space="preserve"> A3-1 (Entering condition)</w:t>
      </w:r>
    </w:p>
    <w:p w14:paraId="1DB990C4" w14:textId="77777777" w:rsidR="000D2684" w:rsidRPr="00F35584" w:rsidRDefault="000D2684" w:rsidP="000D2684">
      <w:pPr>
        <w:pStyle w:val="EQ"/>
      </w:pPr>
      <w:r w:rsidRPr="00F35584">
        <w:rPr>
          <w:position w:val="-10"/>
        </w:rPr>
        <w:object w:dxaOrig="3488" w:dyaOrig="234">
          <v:shape id="_x0000_i1037" type="#_x0000_t75" style="width:176.25pt;height:12pt" o:ole="" fillcolor="#000005">
            <v:imagedata r:id="rId34" o:title=""/>
          </v:shape>
          <o:OLEObject Type="Embed" ProgID="Equation.3" ShapeID="_x0000_i1037" DrawAspect="Content" ObjectID="_1589127765" r:id="rId35"/>
        </w:object>
      </w:r>
    </w:p>
    <w:p w14:paraId="72F36E37" w14:textId="77777777" w:rsidR="000D2684" w:rsidRPr="00F35584" w:rsidRDefault="000D2684" w:rsidP="000D2684">
      <w:r w:rsidRPr="00F35584">
        <w:rPr>
          <w:lang w:eastAsia="ko-KR"/>
        </w:rPr>
        <w:t>Inequality</w:t>
      </w:r>
      <w:r w:rsidRPr="00F35584">
        <w:t xml:space="preserve"> A3-2 (Leaving condition)</w:t>
      </w:r>
    </w:p>
    <w:p w14:paraId="7FD82AF7" w14:textId="77777777" w:rsidR="000D2684" w:rsidRPr="00F35584" w:rsidRDefault="000D2684" w:rsidP="000D2684">
      <w:pPr>
        <w:pStyle w:val="EQ"/>
      </w:pPr>
      <w:r w:rsidRPr="00F35584">
        <w:rPr>
          <w:position w:val="-10"/>
        </w:rPr>
        <w:object w:dxaOrig="3488" w:dyaOrig="234">
          <v:shape id="_x0000_i1038" type="#_x0000_t75" style="width:176.25pt;height:12pt" o:ole="" fillcolor="#000005">
            <v:imagedata r:id="rId36" o:title=""/>
          </v:shape>
          <o:OLEObject Type="Embed" ProgID="Equation.3" ShapeID="_x0000_i1038" DrawAspect="Content" ObjectID="_1589127766" r:id="rId37"/>
        </w:object>
      </w:r>
    </w:p>
    <w:p w14:paraId="22F530A8" w14:textId="77777777" w:rsidR="000D2684" w:rsidRPr="00F35584" w:rsidRDefault="000D2684" w:rsidP="000D2684">
      <w:r w:rsidRPr="00F35584">
        <w:t>The variables in the formula are defined as follows:</w:t>
      </w:r>
    </w:p>
    <w:p w14:paraId="3358584D" w14:textId="77777777"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14:paraId="5F404F72" w14:textId="77777777" w:rsidR="000D2684" w:rsidRPr="00F35584" w:rsidRDefault="000D2684" w:rsidP="000D2684">
      <w:pPr>
        <w:pStyle w:val="B1"/>
        <w:rPr>
          <w:lang w:val="en-GB"/>
        </w:rPr>
      </w:pPr>
      <w:r w:rsidRPr="00F35584">
        <w:rPr>
          <w:b/>
          <w:i/>
          <w:lang w:val="en-GB"/>
        </w:rPr>
        <w:lastRenderedPageBreak/>
        <w:t xml:space="preserve">Ofn </w:t>
      </w:r>
      <w:r w:rsidRPr="00F35584">
        <w:rPr>
          <w:lang w:val="en-GB"/>
        </w:rPr>
        <w:t xml:space="preserve">is the frequency specific offset of the frequency of the neighbour cell (i.e. </w:t>
      </w:r>
      <w:r w:rsidRPr="00F35584">
        <w:rPr>
          <w:i/>
          <w:lang w:val="en-GB"/>
        </w:rPr>
        <w:t>offsetFreq</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w:t>
      </w:r>
    </w:p>
    <w:p w14:paraId="4134C193" w14:textId="77777777"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14:paraId="1FF2F33B" w14:textId="77777777" w:rsidR="000D2684" w:rsidRPr="00F35584" w:rsidRDefault="000D2684" w:rsidP="000D2684">
      <w:pPr>
        <w:pStyle w:val="B1"/>
        <w:rPr>
          <w:lang w:val="en-GB"/>
        </w:rPr>
      </w:pPr>
      <w:r w:rsidRPr="00F35584">
        <w:rPr>
          <w:b/>
          <w:i/>
          <w:lang w:val="en-GB"/>
        </w:rPr>
        <w:t xml:space="preserve">Mp </w:t>
      </w:r>
      <w:r w:rsidRPr="00F35584">
        <w:rPr>
          <w:lang w:val="en-GB"/>
        </w:rPr>
        <w:t>is the measurement result of the SpCell, not taking into account any offsets.</w:t>
      </w:r>
    </w:p>
    <w:p w14:paraId="4669D535" w14:textId="77777777" w:rsidR="000D2684" w:rsidRPr="00F35584" w:rsidRDefault="000D2684" w:rsidP="000D2684">
      <w:pPr>
        <w:pStyle w:val="B1"/>
        <w:rPr>
          <w:lang w:val="en-GB"/>
        </w:rPr>
      </w:pPr>
      <w:r w:rsidRPr="00F35584">
        <w:rPr>
          <w:b/>
          <w:i/>
          <w:lang w:val="en-GB"/>
        </w:rPr>
        <w:t xml:space="preserve">Ofp </w:t>
      </w:r>
      <w:r w:rsidRPr="00F35584">
        <w:rPr>
          <w:lang w:val="en-GB"/>
        </w:rPr>
        <w:t xml:space="preserve">is the frequency specific offset of the frequency of the SpCell (i.e. </w:t>
      </w:r>
      <w:r w:rsidRPr="00F35584">
        <w:rPr>
          <w:i/>
          <w:lang w:val="en-GB"/>
        </w:rPr>
        <w:t>offsetFreq</w:t>
      </w:r>
      <w:r w:rsidRPr="00F35584">
        <w:rPr>
          <w:lang w:val="en-GB"/>
        </w:rPr>
        <w:t xml:space="preserve"> as defined within </w:t>
      </w:r>
      <w:r w:rsidRPr="00F35584">
        <w:rPr>
          <w:i/>
          <w:lang w:val="en-GB"/>
        </w:rPr>
        <w:t xml:space="preserve">measObjectNR </w:t>
      </w:r>
      <w:r w:rsidRPr="00F35584">
        <w:rPr>
          <w:lang w:val="en-GB"/>
        </w:rPr>
        <w:t>corresponding to the frequency of the SpCell).</w:t>
      </w:r>
    </w:p>
    <w:p w14:paraId="652523A0" w14:textId="77777777" w:rsidR="000D2684" w:rsidRPr="00F35584" w:rsidRDefault="000D2684" w:rsidP="000D2684">
      <w:pPr>
        <w:pStyle w:val="B1"/>
        <w:rPr>
          <w:lang w:val="en-GB"/>
        </w:rPr>
      </w:pPr>
      <w:r w:rsidRPr="00F35584">
        <w:rPr>
          <w:b/>
          <w:i/>
          <w:lang w:val="en-GB"/>
        </w:rPr>
        <w:t xml:space="preserve">Ocp </w:t>
      </w:r>
      <w:r w:rsidRPr="00F35584">
        <w:rPr>
          <w:lang w:val="en-GB"/>
        </w:rPr>
        <w:t xml:space="preserve">is the cell specific offset of the Sp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SpCell), and is set to zero if not configured for the SpCell.</w:t>
      </w:r>
    </w:p>
    <w:p w14:paraId="5CD49501"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14:paraId="62652612" w14:textId="77777777"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3-Offset </w:t>
      </w:r>
      <w:r w:rsidRPr="00F35584">
        <w:rPr>
          <w:lang w:val="en-GB"/>
        </w:rPr>
        <w:t>as defined within</w:t>
      </w:r>
      <w:r w:rsidRPr="00F35584">
        <w:rPr>
          <w:i/>
          <w:lang w:val="en-GB"/>
        </w:rPr>
        <w:t xml:space="preserve">reportConfigNR </w:t>
      </w:r>
      <w:r w:rsidRPr="00F35584">
        <w:rPr>
          <w:lang w:val="en-GB"/>
        </w:rPr>
        <w:t>for this event).</w:t>
      </w:r>
    </w:p>
    <w:p w14:paraId="5D727128" w14:textId="77777777"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0A6BE599" w14:textId="77777777" w:rsidR="000D2684" w:rsidRPr="00F35584" w:rsidRDefault="000D2684" w:rsidP="000D2684">
      <w:pPr>
        <w:pStyle w:val="B1"/>
        <w:rPr>
          <w:lang w:val="en-GB"/>
        </w:rPr>
      </w:pPr>
      <w:r w:rsidRPr="00F35584">
        <w:rPr>
          <w:b/>
          <w:i/>
          <w:lang w:val="en-GB"/>
        </w:rPr>
        <w:t>Ofn</w:t>
      </w:r>
      <w:r w:rsidRPr="00F35584">
        <w:rPr>
          <w:lang w:val="en-GB"/>
        </w:rPr>
        <w:t xml:space="preserve">, </w:t>
      </w:r>
      <w:r w:rsidRPr="00F35584">
        <w:rPr>
          <w:b/>
          <w:i/>
          <w:lang w:val="en-GB"/>
        </w:rPr>
        <w:t>Ocn</w:t>
      </w:r>
      <w:r w:rsidRPr="00F35584">
        <w:rPr>
          <w:lang w:val="en-GB"/>
        </w:rPr>
        <w:t xml:space="preserve">, </w:t>
      </w:r>
      <w:r w:rsidRPr="00F35584">
        <w:rPr>
          <w:b/>
          <w:i/>
          <w:lang w:val="en-GB"/>
        </w:rPr>
        <w:t>Ofp</w:t>
      </w:r>
      <w:r w:rsidRPr="00F35584">
        <w:rPr>
          <w:lang w:val="en-GB"/>
        </w:rPr>
        <w:t xml:space="preserve">, </w:t>
      </w:r>
      <w:r w:rsidRPr="00F35584">
        <w:rPr>
          <w:b/>
          <w:i/>
          <w:lang w:val="en-GB"/>
        </w:rPr>
        <w:t>Ocp</w:t>
      </w:r>
      <w:r w:rsidRPr="00F35584">
        <w:rPr>
          <w:lang w:val="en-GB"/>
        </w:rPr>
        <w:t xml:space="preserve">, </w:t>
      </w:r>
      <w:r w:rsidRPr="00F35584">
        <w:rPr>
          <w:b/>
          <w:i/>
          <w:lang w:val="en-GB"/>
        </w:rPr>
        <w:t>Hys</w:t>
      </w:r>
      <w:r w:rsidRPr="00F35584">
        <w:rPr>
          <w:lang w:val="en-GB"/>
        </w:rPr>
        <w:t xml:space="preserve">, </w:t>
      </w:r>
      <w:r w:rsidRPr="00F35584">
        <w:rPr>
          <w:b/>
          <w:i/>
          <w:lang w:val="en-GB"/>
        </w:rPr>
        <w:t>Off</w:t>
      </w:r>
      <w:r w:rsidRPr="00F35584">
        <w:rPr>
          <w:lang w:val="en-GB"/>
        </w:rPr>
        <w:t xml:space="preserve"> are expressed in dB.</w:t>
      </w:r>
    </w:p>
    <w:p w14:paraId="6853DECB" w14:textId="77777777" w:rsidR="000D2684" w:rsidRPr="00F35584" w:rsidRDefault="000D2684" w:rsidP="000D2684">
      <w:pPr>
        <w:pStyle w:val="4"/>
      </w:pPr>
      <w:bookmarkStart w:id="171" w:name="_Toc510018536"/>
      <w:r w:rsidRPr="00F35584">
        <w:t>5.5.4.5</w:t>
      </w:r>
      <w:r w:rsidRPr="00F35584">
        <w:tab/>
        <w:t>Event A4 (Neighbour becomes better than threshold)</w:t>
      </w:r>
      <w:bookmarkEnd w:id="171"/>
    </w:p>
    <w:p w14:paraId="74970522" w14:textId="77777777" w:rsidR="000D2684" w:rsidRPr="00F35584" w:rsidRDefault="000D2684" w:rsidP="000D2684">
      <w:r w:rsidRPr="00F35584">
        <w:t>The UE shall:</w:t>
      </w:r>
    </w:p>
    <w:p w14:paraId="60ACDF10"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4-1, as specified below, is fulfilled;</w:t>
      </w:r>
    </w:p>
    <w:p w14:paraId="62F65070"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4-2, as specified below, is fulfilled</w:t>
      </w:r>
      <w:r w:rsidR="00667475" w:rsidRPr="00F35584">
        <w:rPr>
          <w:lang w:val="en-GB"/>
        </w:rPr>
        <w:t>.</w:t>
      </w:r>
    </w:p>
    <w:p w14:paraId="1E78BA8C" w14:textId="77777777" w:rsidR="000D2684" w:rsidRPr="00F35584" w:rsidRDefault="000D2684" w:rsidP="000D2684">
      <w:r w:rsidRPr="00F35584">
        <w:rPr>
          <w:lang w:eastAsia="ko-KR"/>
        </w:rPr>
        <w:t>Inequality</w:t>
      </w:r>
      <w:r w:rsidRPr="00F35584">
        <w:t xml:space="preserve"> A4-1 (Entering condition)</w:t>
      </w:r>
    </w:p>
    <w:p w14:paraId="189948E1" w14:textId="77777777" w:rsidR="000D2684" w:rsidRPr="00F35584" w:rsidRDefault="000D2684" w:rsidP="000D2684">
      <w:pPr>
        <w:pStyle w:val="EQ"/>
      </w:pPr>
      <w:r w:rsidRPr="00F35584">
        <w:rPr>
          <w:position w:val="-10"/>
        </w:rPr>
        <w:object w:dxaOrig="2272" w:dyaOrig="234">
          <v:shape id="_x0000_i1039" type="#_x0000_t75" style="width:113.25pt;height:12pt" o:ole="" fillcolor="#000005">
            <v:imagedata r:id="rId38" o:title=""/>
          </v:shape>
          <o:OLEObject Type="Embed" ProgID="Equation.3" ShapeID="_x0000_i1039" DrawAspect="Content" ObjectID="_1589127767" r:id="rId39"/>
        </w:object>
      </w:r>
    </w:p>
    <w:p w14:paraId="4B8DA62C" w14:textId="77777777" w:rsidR="000D2684" w:rsidRPr="00F35584" w:rsidRDefault="000D2684" w:rsidP="000D2684">
      <w:r w:rsidRPr="00F35584">
        <w:rPr>
          <w:lang w:eastAsia="ko-KR"/>
        </w:rPr>
        <w:t>Inequality</w:t>
      </w:r>
      <w:r w:rsidRPr="00F35584">
        <w:t xml:space="preserve"> A4-2 (Leaving condition)</w:t>
      </w:r>
    </w:p>
    <w:p w14:paraId="142CB5F0" w14:textId="77777777" w:rsidR="000D2684" w:rsidRPr="00F35584" w:rsidRDefault="000D2684" w:rsidP="000D2684">
      <w:pPr>
        <w:pStyle w:val="EQ"/>
      </w:pPr>
      <w:r w:rsidRPr="00F35584">
        <w:rPr>
          <w:position w:val="-10"/>
        </w:rPr>
        <w:object w:dxaOrig="2272" w:dyaOrig="234">
          <v:shape id="_x0000_i1040" type="#_x0000_t75" style="width:113.25pt;height:12pt" o:ole="" fillcolor="#000005">
            <v:imagedata r:id="rId40" o:title=""/>
          </v:shape>
          <o:OLEObject Type="Embed" ProgID="Equation.3" ShapeID="_x0000_i1040" DrawAspect="Content" ObjectID="_1589127768" r:id="rId41"/>
        </w:object>
      </w:r>
    </w:p>
    <w:p w14:paraId="124C6466" w14:textId="77777777" w:rsidR="000D2684" w:rsidRPr="00F35584" w:rsidRDefault="000D2684" w:rsidP="000D2684">
      <w:r w:rsidRPr="00F35584">
        <w:t>The variables in the formula are defined as follows:</w:t>
      </w:r>
    </w:p>
    <w:p w14:paraId="17B456FA" w14:textId="77777777"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14:paraId="7C7977F4" w14:textId="77777777" w:rsidR="000D2684" w:rsidRPr="00F35584" w:rsidRDefault="000D2684" w:rsidP="000D2684">
      <w:pPr>
        <w:pStyle w:val="B1"/>
        <w:rPr>
          <w:i/>
          <w:lang w:val="en-GB"/>
        </w:rPr>
      </w:pPr>
      <w:r w:rsidRPr="00F35584">
        <w:rPr>
          <w:b/>
          <w:i/>
          <w:lang w:val="en-GB"/>
        </w:rPr>
        <w:t xml:space="preserve">Ofn </w:t>
      </w:r>
      <w:r w:rsidRPr="00F35584">
        <w:rPr>
          <w:lang w:val="en-GB"/>
        </w:rPr>
        <w:t xml:space="preserve">is the frequency specific offset of the frequency of the neighbour cell (i.e. </w:t>
      </w:r>
      <w:r w:rsidRPr="00F35584">
        <w:rPr>
          <w:i/>
          <w:lang w:val="en-GB"/>
        </w:rPr>
        <w:t>offsetFreq</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w:t>
      </w:r>
    </w:p>
    <w:p w14:paraId="5AFBC240" w14:textId="77777777"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14:paraId="0757FFC6"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 reportConfigNR</w:t>
      </w:r>
      <w:r w:rsidRPr="00F35584">
        <w:rPr>
          <w:lang w:val="en-GB"/>
        </w:rPr>
        <w:t>for this event).</w:t>
      </w:r>
    </w:p>
    <w:p w14:paraId="55FBFF55"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4-Threshold </w:t>
      </w:r>
      <w:r w:rsidRPr="00F35584">
        <w:rPr>
          <w:lang w:val="en-GB"/>
        </w:rPr>
        <w:t>as defined within</w:t>
      </w:r>
      <w:r w:rsidRPr="00F35584">
        <w:rPr>
          <w:i/>
          <w:lang w:val="en-GB"/>
        </w:rPr>
        <w:t xml:space="preserve"> reportConfigNR</w:t>
      </w:r>
      <w:r w:rsidRPr="00F35584">
        <w:rPr>
          <w:lang w:val="en-GB"/>
        </w:rPr>
        <w:t>for this event).</w:t>
      </w:r>
    </w:p>
    <w:p w14:paraId="3F7F46C1" w14:textId="77777777" w:rsidR="000D2684" w:rsidRPr="00F35584" w:rsidRDefault="000D2684" w:rsidP="000D2684">
      <w:pPr>
        <w:pStyle w:val="B1"/>
        <w:rPr>
          <w:lang w:val="en-GB"/>
        </w:rPr>
      </w:pPr>
      <w:r w:rsidRPr="00F35584">
        <w:rPr>
          <w:b/>
          <w:i/>
          <w:lang w:val="en-GB"/>
        </w:rPr>
        <w:t xml:space="preserve">Mn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14:paraId="10CA4304" w14:textId="77777777"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14:paraId="3A79AF52"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14:paraId="69479F79" w14:textId="77777777" w:rsidR="000D2684" w:rsidRPr="00F35584" w:rsidRDefault="000D2684" w:rsidP="000D2684">
      <w:pPr>
        <w:pStyle w:val="4"/>
      </w:pPr>
      <w:bookmarkStart w:id="172" w:name="_Toc510018537"/>
      <w:r w:rsidRPr="00F35584">
        <w:t>5.5.4.6</w:t>
      </w:r>
      <w:r w:rsidRPr="00F35584">
        <w:tab/>
        <w:t>Event A5 (</w:t>
      </w:r>
      <w:bookmarkStart w:id="173" w:name="_Hlk508707635"/>
      <w:r w:rsidRPr="00F35584">
        <w:t>SpCell becomes worse than threshold1 and neighbour becomes better than threshold2)</w:t>
      </w:r>
      <w:bookmarkEnd w:id="172"/>
      <w:bookmarkEnd w:id="173"/>
    </w:p>
    <w:p w14:paraId="7BBDD81E" w14:textId="77777777" w:rsidR="000D2684" w:rsidRPr="00F35584" w:rsidRDefault="000D2684" w:rsidP="000D2684">
      <w:r w:rsidRPr="00F35584">
        <w:t>The UE shall:</w:t>
      </w:r>
    </w:p>
    <w:p w14:paraId="3D18FE12"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both condition A5-1 and condition A5-2, as specified below, are fulfilled;</w:t>
      </w:r>
    </w:p>
    <w:p w14:paraId="02D7C618" w14:textId="77777777" w:rsidR="000D2684" w:rsidRPr="00F35584" w:rsidRDefault="000D2684" w:rsidP="000D2684">
      <w:pPr>
        <w:pStyle w:val="B1"/>
        <w:rPr>
          <w:lang w:val="en-GB"/>
        </w:rPr>
      </w:pPr>
      <w:r w:rsidRPr="00F35584">
        <w:rPr>
          <w:lang w:val="en-GB"/>
        </w:rPr>
        <w:lastRenderedPageBreak/>
        <w:t>1&gt;</w:t>
      </w:r>
      <w:r w:rsidRPr="00F35584">
        <w:rPr>
          <w:lang w:val="en-GB"/>
        </w:rPr>
        <w:tab/>
        <w:t>consider the leaving condition for this event to be satisfied when condition A5-3 or condition A5-4, i.e. at least one of the two, as specified below, is fulfilled;</w:t>
      </w:r>
    </w:p>
    <w:p w14:paraId="2AD73A1F" w14:textId="77777777" w:rsidR="000D2684" w:rsidRPr="00F35584" w:rsidRDefault="000D2684" w:rsidP="000D2684">
      <w:pPr>
        <w:pStyle w:val="B1"/>
        <w:rPr>
          <w:lang w:val="en-GB"/>
        </w:rPr>
      </w:pPr>
      <w:bookmarkStart w:id="174" w:name="OLE_LINK130"/>
      <w:bookmarkStart w:id="175" w:name="OLE_LINK131"/>
      <w:r w:rsidRPr="00F35584">
        <w:rPr>
          <w:lang w:val="en-GB"/>
        </w:rPr>
        <w:t>1&gt;</w:t>
      </w:r>
      <w:r w:rsidRPr="00F35584">
        <w:rPr>
          <w:lang w:val="en-GB"/>
        </w:rPr>
        <w:tab/>
        <w:t xml:space="preserve">use the PSCell for </w:t>
      </w:r>
      <w:r w:rsidRPr="00F35584">
        <w:rPr>
          <w:i/>
          <w:lang w:val="en-GB"/>
        </w:rPr>
        <w:t>Mp</w:t>
      </w:r>
      <w:r w:rsidR="00667475" w:rsidRPr="00F35584">
        <w:rPr>
          <w:lang w:val="en-GB"/>
        </w:rPr>
        <w:t>.</w:t>
      </w:r>
    </w:p>
    <w:p w14:paraId="1DDD81F8" w14:textId="77777777" w:rsidR="000D2684" w:rsidRPr="00F35584" w:rsidRDefault="000D2684" w:rsidP="000D2684">
      <w:pPr>
        <w:pStyle w:val="NO"/>
        <w:rPr>
          <w:lang w:val="en-GB"/>
        </w:rPr>
      </w:pPr>
      <w:r w:rsidRPr="00F35584">
        <w:rPr>
          <w:lang w:val="en-GB" w:eastAsia="ko-KR"/>
        </w:rPr>
        <w:t>NOTE:</w:t>
      </w:r>
      <w:r w:rsidRPr="00F35584">
        <w:rPr>
          <w:lang w:val="en-GB" w:eastAsia="ko-KR"/>
        </w:rPr>
        <w:tab/>
        <w:t xml:space="preserve">The cell(s) that triggers the event is on the frequency indicated in the associated </w:t>
      </w:r>
      <w:r w:rsidRPr="00F35584">
        <w:rPr>
          <w:i/>
          <w:lang w:val="en-GB" w:eastAsia="ko-KR"/>
        </w:rPr>
        <w:t>measObjectNR</w:t>
      </w:r>
      <w:r w:rsidRPr="00F35584">
        <w:rPr>
          <w:lang w:val="en-GB" w:eastAsia="ko-KR"/>
        </w:rPr>
        <w:t xml:space="preserve"> which may be different from the frequency used by the NR SpCell.</w:t>
      </w:r>
      <w:bookmarkEnd w:id="174"/>
      <w:bookmarkEnd w:id="175"/>
    </w:p>
    <w:p w14:paraId="55CFD53E" w14:textId="77777777" w:rsidR="000D2684" w:rsidRPr="00F35584" w:rsidRDefault="000D2684" w:rsidP="000D2684">
      <w:r w:rsidRPr="00F35584">
        <w:rPr>
          <w:lang w:eastAsia="ko-KR"/>
        </w:rPr>
        <w:t>Inequality</w:t>
      </w:r>
      <w:r w:rsidRPr="00F35584">
        <w:t xml:space="preserve"> A5-1 (Entering condition 1)</w:t>
      </w:r>
    </w:p>
    <w:p w14:paraId="213496AC" w14:textId="77777777" w:rsidR="000D2684" w:rsidRPr="00F35584" w:rsidRDefault="000D2684" w:rsidP="000D2684">
      <w:pPr>
        <w:keepLines/>
        <w:tabs>
          <w:tab w:val="center" w:pos="4536"/>
          <w:tab w:val="right" w:pos="9072"/>
        </w:tabs>
      </w:pPr>
      <w:r w:rsidRPr="00F35584">
        <w:rPr>
          <w:position w:val="-10"/>
        </w:rPr>
        <w:object w:dxaOrig="1440" w:dyaOrig="234">
          <v:shape id="_x0000_i1041" type="#_x0000_t75" style="width:1in;height:12pt" o:ole="" fillcolor="yellow">
            <v:imagedata r:id="rId42" o:title=""/>
          </v:shape>
          <o:OLEObject Type="Embed" ProgID="Equation.3" ShapeID="_x0000_i1041" DrawAspect="Content" ObjectID="_1589127769" r:id="rId43"/>
        </w:object>
      </w:r>
    </w:p>
    <w:p w14:paraId="79851494" w14:textId="77777777" w:rsidR="000D2684" w:rsidRPr="00F35584" w:rsidRDefault="000D2684" w:rsidP="000D2684">
      <w:r w:rsidRPr="00F35584">
        <w:rPr>
          <w:lang w:eastAsia="ko-KR"/>
        </w:rPr>
        <w:t>Inequality</w:t>
      </w:r>
      <w:r w:rsidRPr="00F35584">
        <w:t xml:space="preserve"> A5-2 (Entering condition 2)</w:t>
      </w:r>
    </w:p>
    <w:p w14:paraId="017378A4" w14:textId="77777777" w:rsidR="000D2684" w:rsidRPr="00F35584" w:rsidRDefault="000D2684" w:rsidP="000D2684">
      <w:pPr>
        <w:pStyle w:val="EQ"/>
      </w:pPr>
      <w:r w:rsidRPr="00F35584">
        <w:rPr>
          <w:position w:val="-10"/>
        </w:rPr>
        <w:object w:dxaOrig="2394" w:dyaOrig="234">
          <v:shape id="_x0000_i1042" type="#_x0000_t75" style="width:119.25pt;height:12pt" o:ole="" fillcolor="#000005">
            <v:imagedata r:id="rId44" o:title=""/>
          </v:shape>
          <o:OLEObject Type="Embed" ProgID="Equation.3" ShapeID="_x0000_i1042" DrawAspect="Content" ObjectID="_1589127770" r:id="rId45"/>
        </w:object>
      </w:r>
    </w:p>
    <w:p w14:paraId="45E7DD41" w14:textId="77777777" w:rsidR="000D2684" w:rsidRPr="00F35584" w:rsidRDefault="000D2684" w:rsidP="000D2684">
      <w:r w:rsidRPr="00F35584">
        <w:rPr>
          <w:lang w:eastAsia="ko-KR"/>
        </w:rPr>
        <w:t>Inequality</w:t>
      </w:r>
      <w:r w:rsidRPr="00F35584">
        <w:t xml:space="preserve"> A5-3 (Leaving condition 1)</w:t>
      </w:r>
    </w:p>
    <w:p w14:paraId="6B1FF0DC" w14:textId="77777777" w:rsidR="000D2684" w:rsidRPr="00F35584" w:rsidRDefault="000D2684" w:rsidP="000D2684">
      <w:pPr>
        <w:pStyle w:val="EQ"/>
      </w:pPr>
      <w:r w:rsidRPr="00F35584">
        <w:rPr>
          <w:position w:val="-10"/>
        </w:rPr>
        <w:object w:dxaOrig="1440" w:dyaOrig="234">
          <v:shape id="_x0000_i1043" type="#_x0000_t75" style="width:1in;height:12pt" o:ole="" fillcolor="yellow">
            <v:imagedata r:id="rId46" o:title=""/>
          </v:shape>
          <o:OLEObject Type="Embed" ProgID="Equation.3" ShapeID="_x0000_i1043" DrawAspect="Content" ObjectID="_1589127771" r:id="rId47"/>
        </w:object>
      </w:r>
    </w:p>
    <w:p w14:paraId="436822F4" w14:textId="77777777" w:rsidR="000D2684" w:rsidRPr="00F35584" w:rsidRDefault="000D2684" w:rsidP="000D2684">
      <w:r w:rsidRPr="00F35584">
        <w:rPr>
          <w:lang w:eastAsia="ko-KR"/>
        </w:rPr>
        <w:t>Inequality</w:t>
      </w:r>
      <w:r w:rsidRPr="00F35584">
        <w:t xml:space="preserve"> A5-4 (Leaving condition 2)</w:t>
      </w:r>
    </w:p>
    <w:p w14:paraId="0D11CE60" w14:textId="77777777" w:rsidR="000D2684" w:rsidRPr="00F35584" w:rsidRDefault="000D2684" w:rsidP="000D2684">
      <w:pPr>
        <w:pStyle w:val="EQ"/>
      </w:pPr>
      <w:r w:rsidRPr="00F35584">
        <w:rPr>
          <w:position w:val="-10"/>
        </w:rPr>
        <w:object w:dxaOrig="2394" w:dyaOrig="234">
          <v:shape id="_x0000_i1044" type="#_x0000_t75" style="width:119.25pt;height:12pt" o:ole="" fillcolor="#000005">
            <v:imagedata r:id="rId48" o:title=""/>
          </v:shape>
          <o:OLEObject Type="Embed" ProgID="Equation.3" ShapeID="_x0000_i1044" DrawAspect="Content" ObjectID="_1589127772" r:id="rId49"/>
        </w:object>
      </w:r>
    </w:p>
    <w:p w14:paraId="7F26E348" w14:textId="77777777" w:rsidR="000D2684" w:rsidRPr="00F35584" w:rsidRDefault="000D2684" w:rsidP="000D2684">
      <w:r w:rsidRPr="00F35584">
        <w:t>The variables in the formula are defined as follows:</w:t>
      </w:r>
    </w:p>
    <w:p w14:paraId="11EA3A05" w14:textId="77777777" w:rsidR="000D2684" w:rsidRPr="00F35584" w:rsidRDefault="000D2684" w:rsidP="000D2684">
      <w:pPr>
        <w:pStyle w:val="B1"/>
        <w:rPr>
          <w:lang w:val="en-GB"/>
        </w:rPr>
      </w:pPr>
      <w:r w:rsidRPr="00F35584">
        <w:rPr>
          <w:b/>
          <w:i/>
          <w:lang w:val="en-GB"/>
        </w:rPr>
        <w:t xml:space="preserve">Mp </w:t>
      </w:r>
      <w:r w:rsidRPr="00F35584">
        <w:rPr>
          <w:lang w:val="en-GB"/>
        </w:rPr>
        <w:t>is the measurement result of the NR SpCell, not taking into account any offsets.</w:t>
      </w:r>
    </w:p>
    <w:p w14:paraId="61C084D7" w14:textId="77777777" w:rsidR="000D2684" w:rsidRPr="00F35584" w:rsidRDefault="000D2684" w:rsidP="000D2684">
      <w:pPr>
        <w:pStyle w:val="B1"/>
        <w:rPr>
          <w:lang w:val="en-GB"/>
        </w:rPr>
      </w:pPr>
      <w:r w:rsidRPr="00F35584">
        <w:rPr>
          <w:b/>
          <w:i/>
          <w:lang w:val="en-GB"/>
        </w:rPr>
        <w:t>Mn</w:t>
      </w:r>
      <w:r w:rsidRPr="00F35584">
        <w:rPr>
          <w:lang w:val="en-GB"/>
        </w:rPr>
        <w:t>is the measurement result of the neighbouring cell, not taking into account any offsets.</w:t>
      </w:r>
    </w:p>
    <w:p w14:paraId="31B520B2" w14:textId="77777777" w:rsidR="000D2684" w:rsidRPr="00F35584" w:rsidRDefault="000D2684" w:rsidP="000D2684">
      <w:pPr>
        <w:pStyle w:val="B1"/>
        <w:rPr>
          <w:i/>
          <w:lang w:val="en-GB"/>
        </w:rPr>
      </w:pPr>
      <w:r w:rsidRPr="00F35584">
        <w:rPr>
          <w:b/>
          <w:i/>
          <w:lang w:val="en-GB"/>
        </w:rPr>
        <w:t xml:space="preserve">Ofn </w:t>
      </w:r>
      <w:r w:rsidRPr="00F35584">
        <w:rPr>
          <w:lang w:val="en-GB"/>
        </w:rPr>
        <w:t xml:space="preserve">is the frequency specific offset of the frequency of the neighbour cell (i.e. </w:t>
      </w:r>
      <w:r w:rsidRPr="00F35584">
        <w:rPr>
          <w:i/>
          <w:lang w:val="en-GB"/>
        </w:rPr>
        <w:t>offsetFreq</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w:t>
      </w:r>
    </w:p>
    <w:p w14:paraId="0CB4186C" w14:textId="77777777"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14:paraId="74198CD8"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reportConfigNR</w:t>
      </w:r>
      <w:r w:rsidRPr="00F35584">
        <w:rPr>
          <w:lang w:val="en-GB"/>
        </w:rPr>
        <w:t>for this event).</w:t>
      </w:r>
    </w:p>
    <w:p w14:paraId="133D41B8" w14:textId="77777777" w:rsidR="000D2684" w:rsidRPr="00F35584" w:rsidRDefault="000D2684" w:rsidP="000D2684">
      <w:pPr>
        <w:pStyle w:val="B1"/>
        <w:rPr>
          <w:lang w:val="en-GB"/>
        </w:rPr>
      </w:pPr>
      <w:r w:rsidRPr="00F35584">
        <w:rPr>
          <w:b/>
          <w:i/>
          <w:lang w:val="en-GB"/>
        </w:rPr>
        <w:t>Thresh1</w:t>
      </w:r>
      <w:r w:rsidRPr="00F35584">
        <w:rPr>
          <w:lang w:val="en-GB"/>
        </w:rPr>
        <w:t xml:space="preserve"> is the threshold parameter for this event (i.e. </w:t>
      </w:r>
      <w:r w:rsidRPr="00F35584">
        <w:rPr>
          <w:i/>
          <w:lang w:val="en-GB"/>
        </w:rPr>
        <w:t xml:space="preserve">a5-Threshold1 </w:t>
      </w:r>
      <w:r w:rsidRPr="00F35584">
        <w:rPr>
          <w:lang w:val="en-GB"/>
        </w:rPr>
        <w:t>as defined within</w:t>
      </w:r>
      <w:r w:rsidRPr="00F35584">
        <w:rPr>
          <w:i/>
          <w:lang w:val="en-GB"/>
        </w:rPr>
        <w:t xml:space="preserve"> reportConfigNR </w:t>
      </w:r>
      <w:r w:rsidRPr="00F35584">
        <w:rPr>
          <w:lang w:val="en-GB"/>
        </w:rPr>
        <w:t>for this event).</w:t>
      </w:r>
    </w:p>
    <w:p w14:paraId="300EDE13" w14:textId="77777777" w:rsidR="000D2684" w:rsidRPr="00F35584" w:rsidRDefault="000D2684" w:rsidP="000D2684">
      <w:pPr>
        <w:pStyle w:val="B1"/>
        <w:rPr>
          <w:lang w:val="en-GB"/>
        </w:rPr>
      </w:pPr>
      <w:r w:rsidRPr="00F35584">
        <w:rPr>
          <w:b/>
          <w:i/>
          <w:lang w:val="en-GB"/>
        </w:rPr>
        <w:t>Thresh2</w:t>
      </w:r>
      <w:r w:rsidRPr="00F35584">
        <w:rPr>
          <w:lang w:val="en-GB"/>
        </w:rPr>
        <w:t xml:space="preserve"> is the threshold parameter for this event (i.e. </w:t>
      </w:r>
      <w:r w:rsidRPr="00F35584">
        <w:rPr>
          <w:i/>
          <w:lang w:val="en-GB"/>
        </w:rPr>
        <w:t xml:space="preserve">a5-Threshold2 </w:t>
      </w:r>
      <w:r w:rsidRPr="00F35584">
        <w:rPr>
          <w:lang w:val="en-GB"/>
        </w:rPr>
        <w:t>as defined within</w:t>
      </w:r>
      <w:r w:rsidRPr="00F35584">
        <w:rPr>
          <w:i/>
          <w:lang w:val="en-GB"/>
        </w:rPr>
        <w:t xml:space="preserve"> reportConfigNR </w:t>
      </w:r>
      <w:r w:rsidRPr="00F35584">
        <w:rPr>
          <w:lang w:val="en-GB"/>
        </w:rPr>
        <w:t>for this event).</w:t>
      </w:r>
    </w:p>
    <w:p w14:paraId="456A5B84" w14:textId="77777777"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1C459DEA" w14:textId="77777777"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14:paraId="35C7CE02" w14:textId="77777777" w:rsidR="000D2684" w:rsidRPr="00F35584" w:rsidRDefault="000D2684" w:rsidP="000D2684">
      <w:pPr>
        <w:pStyle w:val="B1"/>
        <w:rPr>
          <w:lang w:val="en-GB" w:eastAsia="ko-KR"/>
        </w:rPr>
      </w:pPr>
      <w:r w:rsidRPr="00F35584">
        <w:rPr>
          <w:b/>
          <w:i/>
          <w:lang w:val="en-GB" w:eastAsia="ko-KR"/>
        </w:rPr>
        <w:t>Thresh1</w:t>
      </w:r>
      <w:r w:rsidRPr="00F35584">
        <w:rPr>
          <w:lang w:val="en-GB" w:eastAsia="ko-KR"/>
        </w:rPr>
        <w:t>is</w:t>
      </w:r>
      <w:r w:rsidRPr="00F35584">
        <w:rPr>
          <w:lang w:val="en-GB"/>
        </w:rPr>
        <w:t xml:space="preserve"> expressed in the same unit as </w:t>
      </w:r>
      <w:r w:rsidRPr="00F35584">
        <w:rPr>
          <w:b/>
          <w:i/>
          <w:lang w:val="en-GB"/>
        </w:rPr>
        <w:t>Mp</w:t>
      </w:r>
      <w:r w:rsidRPr="00F35584">
        <w:rPr>
          <w:lang w:val="en-GB"/>
        </w:rPr>
        <w:t>.</w:t>
      </w:r>
    </w:p>
    <w:p w14:paraId="4D36FED0" w14:textId="77777777" w:rsidR="000D2684" w:rsidRPr="00F35584" w:rsidRDefault="000D2684" w:rsidP="000D2684">
      <w:pPr>
        <w:pStyle w:val="B1"/>
        <w:rPr>
          <w:lang w:val="en-GB"/>
        </w:rPr>
      </w:pPr>
      <w:r w:rsidRPr="00F35584">
        <w:rPr>
          <w:b/>
          <w:i/>
          <w:lang w:val="en-GB" w:eastAsia="ko-KR"/>
        </w:rPr>
        <w:t xml:space="preserve">Thresh2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14:paraId="51DA5478" w14:textId="77777777" w:rsidR="000D2684" w:rsidRPr="00F35584" w:rsidRDefault="000D2684" w:rsidP="000D2684">
      <w:pPr>
        <w:pStyle w:val="4"/>
      </w:pPr>
      <w:bookmarkStart w:id="176" w:name="_Toc510018538"/>
      <w:r w:rsidRPr="00F35584">
        <w:t>5.5.4.7</w:t>
      </w:r>
      <w:r w:rsidRPr="00F35584">
        <w:tab/>
        <w:t>Event A6 (</w:t>
      </w:r>
      <w:bookmarkStart w:id="177" w:name="_Hlk508707821"/>
      <w:r w:rsidRPr="00F35584">
        <w:t>Neighbour becomes offset better than SCell</w:t>
      </w:r>
      <w:bookmarkEnd w:id="177"/>
      <w:r w:rsidRPr="00F35584">
        <w:t>)</w:t>
      </w:r>
      <w:bookmarkEnd w:id="176"/>
    </w:p>
    <w:p w14:paraId="3FE75071" w14:textId="77777777" w:rsidR="000D2684" w:rsidRPr="00F35584" w:rsidRDefault="000D2684" w:rsidP="000D2684">
      <w:r w:rsidRPr="00F35584">
        <w:t>The UE shall:</w:t>
      </w:r>
    </w:p>
    <w:p w14:paraId="2805D884"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6-1, as specified below, is fulfilled;</w:t>
      </w:r>
    </w:p>
    <w:p w14:paraId="03501527"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6-2, as specified below, is fulfilled;</w:t>
      </w:r>
    </w:p>
    <w:p w14:paraId="32481A70" w14:textId="77777777"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condary) cell that is configured on the frequency indicated in the associated </w:t>
      </w:r>
      <w:r w:rsidRPr="00F35584">
        <w:rPr>
          <w:i/>
          <w:lang w:val="en-GB"/>
        </w:rPr>
        <w:t>measObjectNR</w:t>
      </w:r>
      <w:r w:rsidRPr="00F35584">
        <w:rPr>
          <w:lang w:val="en-GB"/>
        </w:rPr>
        <w:t xml:space="preserve"> to be the serving cell</w:t>
      </w:r>
      <w:r w:rsidR="00667475" w:rsidRPr="00F35584">
        <w:rPr>
          <w:lang w:val="en-GB"/>
        </w:rPr>
        <w:t>.</w:t>
      </w:r>
    </w:p>
    <w:p w14:paraId="132B070B" w14:textId="77777777" w:rsidR="000D2684" w:rsidRPr="00F35584" w:rsidRDefault="000D2684" w:rsidP="000D2684">
      <w:pPr>
        <w:pStyle w:val="NO"/>
        <w:rPr>
          <w:lang w:val="en-GB"/>
        </w:rPr>
      </w:pPr>
      <w:r w:rsidRPr="00F35584">
        <w:rPr>
          <w:lang w:val="en-GB" w:eastAsia="ko-KR"/>
        </w:rPr>
        <w:t>NOTE:</w:t>
      </w:r>
      <w:r w:rsidRPr="00F35584">
        <w:rPr>
          <w:lang w:val="en-GB" w:eastAsia="ko-KR"/>
        </w:rPr>
        <w:tab/>
        <w:t xml:space="preserve">The neighbour(s) is on the same frequency as the SCell i.e. both are on the frequency indicated in the associated </w:t>
      </w:r>
      <w:r w:rsidRPr="00F35584">
        <w:rPr>
          <w:i/>
          <w:lang w:val="en-GB" w:eastAsia="ko-KR"/>
        </w:rPr>
        <w:t>measObjectNR</w:t>
      </w:r>
      <w:r w:rsidRPr="00F35584">
        <w:rPr>
          <w:lang w:val="en-GB" w:eastAsia="ko-KR"/>
        </w:rPr>
        <w:t>.</w:t>
      </w:r>
    </w:p>
    <w:p w14:paraId="74B9FEFE" w14:textId="77777777" w:rsidR="000D2684" w:rsidRPr="00F35584" w:rsidRDefault="000D2684" w:rsidP="000D2684">
      <w:r w:rsidRPr="00F35584">
        <w:rPr>
          <w:lang w:eastAsia="ko-KR"/>
        </w:rPr>
        <w:t>Inequality</w:t>
      </w:r>
      <w:r w:rsidRPr="00F35584">
        <w:t xml:space="preserve"> A6-1 (Entering condition)</w:t>
      </w:r>
    </w:p>
    <w:p w14:paraId="1E7859DA" w14:textId="77777777" w:rsidR="000D2684" w:rsidRPr="00F35584" w:rsidRDefault="000D2684" w:rsidP="000D2684">
      <w:pPr>
        <w:pStyle w:val="EQ"/>
      </w:pPr>
      <w:r w:rsidRPr="00F35584">
        <w:rPr>
          <w:position w:val="-10"/>
        </w:rPr>
        <w:object w:dxaOrig="2646" w:dyaOrig="234">
          <v:shape id="_x0000_i1045" type="#_x0000_t75" style="width:132pt;height:12pt" o:ole="" fillcolor="#000005">
            <v:imagedata r:id="rId50" o:title=""/>
          </v:shape>
          <o:OLEObject Type="Embed" ProgID="Equation.3" ShapeID="_x0000_i1045" DrawAspect="Content" ObjectID="_1589127773" r:id="rId51"/>
        </w:object>
      </w:r>
    </w:p>
    <w:p w14:paraId="0A1BB22D" w14:textId="77777777" w:rsidR="000D2684" w:rsidRPr="00F35584" w:rsidRDefault="000D2684" w:rsidP="000D2684">
      <w:r w:rsidRPr="00F35584">
        <w:rPr>
          <w:lang w:eastAsia="ko-KR"/>
        </w:rPr>
        <w:t>Inequality</w:t>
      </w:r>
      <w:r w:rsidRPr="00F35584">
        <w:t xml:space="preserve"> A6-2 (Leaving condition)</w:t>
      </w:r>
    </w:p>
    <w:p w14:paraId="638F21BE" w14:textId="77777777" w:rsidR="000D2684" w:rsidRPr="00F35584" w:rsidRDefault="000D2684" w:rsidP="000D2684">
      <w:pPr>
        <w:pStyle w:val="EQ"/>
      </w:pPr>
      <w:r w:rsidRPr="00F35584">
        <w:rPr>
          <w:position w:val="-10"/>
        </w:rPr>
        <w:object w:dxaOrig="2646" w:dyaOrig="234">
          <v:shape id="_x0000_i1046" type="#_x0000_t75" style="width:132pt;height:12pt" o:ole="" fillcolor="#000005">
            <v:imagedata r:id="rId52" o:title=""/>
          </v:shape>
          <o:OLEObject Type="Embed" ProgID="Equation.3" ShapeID="_x0000_i1046" DrawAspect="Content" ObjectID="_1589127774" r:id="rId53"/>
        </w:object>
      </w:r>
    </w:p>
    <w:p w14:paraId="050E551D" w14:textId="77777777" w:rsidR="000D2684" w:rsidRPr="00F35584" w:rsidRDefault="000D2684" w:rsidP="000D2684">
      <w:r w:rsidRPr="00F35584">
        <w:t>The variables in the formula are defined as follows:</w:t>
      </w:r>
    </w:p>
    <w:p w14:paraId="11E3D9E8" w14:textId="77777777" w:rsidR="000D2684" w:rsidRPr="00F35584" w:rsidRDefault="000D2684" w:rsidP="000D2684">
      <w:pPr>
        <w:pStyle w:val="B1"/>
        <w:rPr>
          <w:lang w:val="en-GB"/>
        </w:rPr>
      </w:pPr>
      <w:r w:rsidRPr="00F35584">
        <w:rPr>
          <w:b/>
          <w:i/>
          <w:lang w:val="en-GB"/>
        </w:rPr>
        <w:t>Mn</w:t>
      </w:r>
      <w:r w:rsidRPr="00F35584">
        <w:rPr>
          <w:lang w:val="en-GB"/>
        </w:rPr>
        <w:t xml:space="preserve">is the measurement result of the neighbouring cell, not taking into account any offsets. </w:t>
      </w:r>
    </w:p>
    <w:p w14:paraId="6D2B5EBD" w14:textId="77777777"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14:paraId="33DE611C" w14:textId="77777777" w:rsidR="000D2684" w:rsidRPr="00F35584" w:rsidRDefault="000D2684" w:rsidP="000D2684">
      <w:pPr>
        <w:pStyle w:val="B1"/>
        <w:rPr>
          <w:lang w:val="en-GB"/>
        </w:rPr>
      </w:pPr>
      <w:r w:rsidRPr="00F35584">
        <w:rPr>
          <w:b/>
          <w:i/>
          <w:lang w:val="en-GB"/>
        </w:rPr>
        <w:t>Ms</w:t>
      </w:r>
      <w:r w:rsidRPr="00F35584">
        <w:rPr>
          <w:lang w:val="en-GB"/>
        </w:rPr>
        <w:t>is the measurement result of the serving cell, not taking into account any offsets.</w:t>
      </w:r>
    </w:p>
    <w:p w14:paraId="7540511A" w14:textId="77777777" w:rsidR="000D2684" w:rsidRPr="00F35584" w:rsidRDefault="000D2684" w:rsidP="000D2684">
      <w:pPr>
        <w:pStyle w:val="B1"/>
        <w:rPr>
          <w:lang w:val="en-GB"/>
        </w:rPr>
      </w:pPr>
      <w:r w:rsidRPr="00F35584">
        <w:rPr>
          <w:b/>
          <w:i/>
          <w:lang w:val="en-GB"/>
        </w:rPr>
        <w:t xml:space="preserve">Ocs </w:t>
      </w:r>
      <w:r w:rsidRPr="00F35584">
        <w:rPr>
          <w:lang w:val="en-GB"/>
        </w:rPr>
        <w:t xml:space="preserve">is the cell specific offset of the serving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serving frequency), and is set to zero if not configured for the serving cell.</w:t>
      </w:r>
    </w:p>
    <w:p w14:paraId="3F743BCB"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14:paraId="6926C392" w14:textId="77777777"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6-Offset </w:t>
      </w:r>
      <w:r w:rsidRPr="00F35584">
        <w:rPr>
          <w:lang w:val="en-GB"/>
        </w:rPr>
        <w:t>as defined within</w:t>
      </w:r>
      <w:r w:rsidRPr="00F35584">
        <w:rPr>
          <w:i/>
          <w:lang w:val="en-GB"/>
        </w:rPr>
        <w:t xml:space="preserve">reportConfigNR </w:t>
      </w:r>
      <w:r w:rsidRPr="00F35584">
        <w:rPr>
          <w:lang w:val="en-GB"/>
        </w:rPr>
        <w:t>for this event).</w:t>
      </w:r>
    </w:p>
    <w:p w14:paraId="0F29964D" w14:textId="77777777" w:rsidR="000D2684" w:rsidRPr="00F35584" w:rsidRDefault="000D2684" w:rsidP="000D2684">
      <w:pPr>
        <w:pStyle w:val="B1"/>
        <w:rPr>
          <w:lang w:val="en-GB"/>
        </w:rPr>
      </w:pPr>
      <w:r w:rsidRPr="00F35584">
        <w:rPr>
          <w:b/>
          <w:i/>
          <w:lang w:val="en-GB"/>
        </w:rPr>
        <w:t xml:space="preserve">Mn, Ms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4977CEC8" w14:textId="77777777" w:rsidR="000D2684" w:rsidRPr="00F35584" w:rsidRDefault="000D2684" w:rsidP="000D2684">
      <w:pPr>
        <w:pStyle w:val="B1"/>
        <w:rPr>
          <w:lang w:val="en-GB"/>
        </w:rPr>
      </w:pPr>
      <w:r w:rsidRPr="00F35584">
        <w:rPr>
          <w:b/>
          <w:i/>
          <w:lang w:val="en-GB"/>
        </w:rPr>
        <w:t>Ocn, Ocs, Hys, Off</w:t>
      </w:r>
      <w:r w:rsidRPr="00F35584">
        <w:rPr>
          <w:lang w:val="en-GB"/>
        </w:rPr>
        <w:t xml:space="preserve"> are expressed in dB.</w:t>
      </w:r>
    </w:p>
    <w:p w14:paraId="14449B16" w14:textId="77777777" w:rsidR="000D2684" w:rsidRPr="00F35584" w:rsidRDefault="000D2684" w:rsidP="000D2684">
      <w:pPr>
        <w:pStyle w:val="3"/>
      </w:pPr>
      <w:bookmarkStart w:id="178" w:name="_Toc510018539"/>
      <w:r w:rsidRPr="00F35584">
        <w:t>5.5.5</w:t>
      </w:r>
      <w:r w:rsidRPr="00F35584">
        <w:tab/>
        <w:t>Measurement reporting</w:t>
      </w:r>
      <w:bookmarkEnd w:id="178"/>
    </w:p>
    <w:p w14:paraId="26FE58F6" w14:textId="77777777" w:rsidR="000D2684" w:rsidRPr="00F35584" w:rsidRDefault="000D2684" w:rsidP="000D2684">
      <w:pPr>
        <w:pStyle w:val="4"/>
      </w:pPr>
      <w:bookmarkStart w:id="179" w:name="_Toc510018540"/>
      <w:r w:rsidRPr="00F35584">
        <w:t>5.5.5.1</w:t>
      </w:r>
      <w:r w:rsidRPr="00F35584">
        <w:tab/>
        <w:t>General</w:t>
      </w:r>
      <w:bookmarkEnd w:id="179"/>
    </w:p>
    <w:bookmarkStart w:id="180" w:name="_MON_1579439591"/>
    <w:bookmarkEnd w:id="180"/>
    <w:p w14:paraId="06A7912A" w14:textId="77777777" w:rsidR="000D2684" w:rsidRPr="00F35584" w:rsidRDefault="000D2684" w:rsidP="000D2684">
      <w:pPr>
        <w:pStyle w:val="TH"/>
        <w:rPr>
          <w:lang w:val="en-GB"/>
        </w:rPr>
      </w:pPr>
      <w:r w:rsidRPr="00F35584">
        <w:rPr>
          <w:lang w:val="en-GB"/>
        </w:rPr>
        <w:object w:dxaOrig="7078" w:dyaOrig="2515">
          <v:shape id="_x0000_i1047" type="#_x0000_t75" style="width:353.25pt;height:126.75pt" o:ole="">
            <v:imagedata r:id="rId54" o:title=""/>
          </v:shape>
          <o:OLEObject Type="Embed" ProgID="Word.Picture.8" ShapeID="_x0000_i1047" DrawAspect="Content" ObjectID="_1589127775" r:id="rId55"/>
        </w:object>
      </w:r>
    </w:p>
    <w:p w14:paraId="6578A9C9" w14:textId="77777777" w:rsidR="000D2684" w:rsidRPr="00F35584" w:rsidRDefault="000D2684" w:rsidP="00196EE9">
      <w:pPr>
        <w:pStyle w:val="TF"/>
        <w:rPr>
          <w:lang w:val="en-GB"/>
        </w:rPr>
      </w:pPr>
      <w:r w:rsidRPr="00F35584">
        <w:rPr>
          <w:lang w:val="en-GB"/>
        </w:rPr>
        <w:t>Figure 5.5.5</w:t>
      </w:r>
      <w:r w:rsidR="0082120F" w:rsidRPr="00F35584">
        <w:rPr>
          <w:lang w:val="en-GB"/>
        </w:rPr>
        <w:t>.1</w:t>
      </w:r>
      <w:r w:rsidRPr="00F35584">
        <w:rPr>
          <w:lang w:val="en-GB"/>
        </w:rPr>
        <w:t>-1: Measurement reporting</w:t>
      </w:r>
    </w:p>
    <w:p w14:paraId="61166054"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327A6E54"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1DE75101" w14:textId="77777777"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Id</w:t>
      </w:r>
      <w:r w:rsidRPr="00F35584">
        <w:rPr>
          <w:lang w:val="en-GB"/>
        </w:rPr>
        <w:t xml:space="preserve"> to the measurement identity that triggered the measurement reporting;</w:t>
      </w:r>
    </w:p>
    <w:p w14:paraId="4E1B4796" w14:textId="77777777"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FreqList</w:t>
      </w:r>
      <w:r w:rsidRPr="00F35584">
        <w:rPr>
          <w:lang w:val="en-GB"/>
        </w:rPr>
        <w:t xml:space="preserve"> to include RSRP, RSRQ and the available SINR for each configured serving cell derived based on the </w:t>
      </w:r>
      <w:r w:rsidRPr="00F35584">
        <w:rPr>
          <w:i/>
          <w:lang w:val="en-GB"/>
        </w:rPr>
        <w:t>rsType</w:t>
      </w:r>
      <w:r w:rsidRPr="00F35584">
        <w:rPr>
          <w:lang w:val="en-GB"/>
        </w:rPr>
        <w:t xml:space="preserve"> indicated in the associated </w:t>
      </w:r>
      <w:r w:rsidRPr="00F35584">
        <w:rPr>
          <w:i/>
          <w:lang w:val="en-GB"/>
        </w:rPr>
        <w:t>reportConfig</w:t>
      </w:r>
      <w:r w:rsidRPr="00F35584">
        <w:rPr>
          <w:lang w:val="en-GB"/>
        </w:rPr>
        <w:t>;</w:t>
      </w:r>
    </w:p>
    <w:p w14:paraId="0796367D" w14:textId="77777777"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FreqList</w:t>
      </w:r>
      <w:r w:rsidRPr="00F35584">
        <w:rPr>
          <w:lang w:val="en-GB"/>
        </w:rPr>
        <w:t xml:space="preserve"> to include for each NR serving cell that is configured, if any, the </w:t>
      </w:r>
      <w:r w:rsidRPr="00F35584">
        <w:rPr>
          <w:i/>
          <w:lang w:val="en-GB"/>
        </w:rPr>
        <w:t>servFreqId</w:t>
      </w:r>
      <w:r w:rsidRPr="00F35584">
        <w:rPr>
          <w:lang w:val="en-GB"/>
        </w:rPr>
        <w:t>;</w:t>
      </w:r>
    </w:p>
    <w:p w14:paraId="28B50997"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QuantityRsIndexes</w:t>
      </w:r>
      <w:r w:rsidRPr="00F35584">
        <w:rPr>
          <w:lang w:val="en-GB"/>
        </w:rPr>
        <w:t xml:space="preserve"> and </w:t>
      </w:r>
      <w:r w:rsidRPr="00F35584">
        <w:rPr>
          <w:i/>
          <w:lang w:val="en-GB"/>
        </w:rPr>
        <w:t>maxNrofRSIndexesToReport</w:t>
      </w:r>
      <w:r w:rsidRPr="00F35584">
        <w:rPr>
          <w:lang w:val="en-GB"/>
        </w:rPr>
        <w:t>:</w:t>
      </w:r>
    </w:p>
    <w:p w14:paraId="443DB7D4" w14:textId="77777777" w:rsidR="000D2684" w:rsidRPr="00F35584" w:rsidRDefault="000D2684" w:rsidP="001B2ADB">
      <w:pPr>
        <w:pStyle w:val="B2"/>
        <w:rPr>
          <w:lang w:val="en-GB"/>
        </w:rPr>
      </w:pPr>
      <w:r w:rsidRPr="00F35584">
        <w:rPr>
          <w:lang w:val="en-GB"/>
        </w:rPr>
        <w:t>2&gt;</w:t>
      </w:r>
      <w:r w:rsidRPr="00F35584">
        <w:rPr>
          <w:lang w:val="en-GB"/>
        </w:rPr>
        <w:tab/>
        <w:t xml:space="preserve">for each configured serving cell, include beam measurement information according to the associated </w:t>
      </w:r>
      <w:r w:rsidRPr="00F35584">
        <w:rPr>
          <w:i/>
          <w:lang w:val="en-GB"/>
        </w:rPr>
        <w:t xml:space="preserve">reportConfig </w:t>
      </w:r>
      <w:r w:rsidRPr="00F35584">
        <w:rPr>
          <w:lang w:val="en-GB"/>
        </w:rPr>
        <w:t>as described in 5.5.5.2</w:t>
      </w:r>
      <w:r w:rsidR="003D2F09" w:rsidRPr="00F35584">
        <w:rPr>
          <w:lang w:val="en-GB"/>
        </w:rPr>
        <w:t>;</w:t>
      </w:r>
    </w:p>
    <w:p w14:paraId="0EC20EEB" w14:textId="77777777" w:rsidR="000D2684" w:rsidRPr="00F35584" w:rsidRDefault="000D2684" w:rsidP="001B2ADB">
      <w:pPr>
        <w:pStyle w:val="B1"/>
        <w:rPr>
          <w:lang w:val="en-GB"/>
        </w:rPr>
      </w:pPr>
      <w:r w:rsidRPr="00F35584">
        <w:rPr>
          <w:lang w:val="en-GB"/>
        </w:rPr>
        <w:lastRenderedPageBreak/>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AddNeighMeas</w:t>
      </w:r>
      <w:r w:rsidRPr="00F35584">
        <w:rPr>
          <w:lang w:val="en-GB"/>
        </w:rPr>
        <w:t>:</w:t>
      </w:r>
    </w:p>
    <w:p w14:paraId="45C30B1D" w14:textId="77777777" w:rsidR="000D2684" w:rsidRPr="00F35584" w:rsidRDefault="000D2684" w:rsidP="001B2ADB">
      <w:pPr>
        <w:pStyle w:val="B2"/>
        <w:rPr>
          <w:lang w:val="en-GB"/>
        </w:rPr>
      </w:pPr>
      <w:r w:rsidRPr="00F35584">
        <w:rPr>
          <w:lang w:val="en-GB"/>
        </w:rPr>
        <w:t>2&gt;for each serving frequency for which</w:t>
      </w:r>
      <w:r w:rsidRPr="00F35584">
        <w:rPr>
          <w:i/>
          <w:lang w:val="en-GB"/>
        </w:rPr>
        <w:t xml:space="preserve"> measObjectId</w:t>
      </w:r>
      <w:r w:rsidRPr="00F35584">
        <w:rPr>
          <w:lang w:val="en-GB"/>
        </w:rPr>
        <w:t xml:space="preserve"> is referenced in the </w:t>
      </w:r>
      <w:r w:rsidRPr="00F35584">
        <w:rPr>
          <w:i/>
          <w:lang w:val="en-GB"/>
        </w:rPr>
        <w:t>measIdList</w:t>
      </w:r>
      <w:r w:rsidRPr="00F35584">
        <w:rPr>
          <w:lang w:val="en-GB"/>
        </w:rPr>
        <w:t xml:space="preserve">, other than the frequency corresponding with the </w:t>
      </w:r>
      <w:r w:rsidRPr="00F35584">
        <w:rPr>
          <w:i/>
          <w:lang w:val="en-GB"/>
        </w:rPr>
        <w:t>measId</w:t>
      </w:r>
      <w:r w:rsidRPr="00F35584">
        <w:rPr>
          <w:lang w:val="en-GB"/>
        </w:rPr>
        <w:t xml:space="preserve"> that triggered the measurement reporting:</w:t>
      </w:r>
    </w:p>
    <w:p w14:paraId="668E24C9" w14:textId="77777777" w:rsidR="000D2684" w:rsidRPr="00F35584" w:rsidRDefault="000D2684" w:rsidP="001B2ADB">
      <w:pPr>
        <w:pStyle w:val="B3"/>
        <w:rPr>
          <w:lang w:val="en-GB"/>
        </w:rPr>
      </w:pPr>
      <w:r w:rsidRPr="00F35584">
        <w:rPr>
          <w:lang w:val="en-GB" w:eastAsia="ko-KR"/>
        </w:rPr>
        <w:t>3&gt;</w:t>
      </w:r>
      <w:r w:rsidRPr="00F35584">
        <w:rPr>
          <w:lang w:val="en-GB" w:eastAsia="ko-KR"/>
        </w:rPr>
        <w:tab/>
        <w:t xml:space="preserve">set the </w:t>
      </w:r>
      <w:r w:rsidRPr="00F35584">
        <w:rPr>
          <w:i/>
          <w:lang w:val="en-GB" w:eastAsia="ko-KR"/>
        </w:rPr>
        <w:t>measResultBestNeighCell</w:t>
      </w:r>
      <w:r w:rsidRPr="00F35584">
        <w:rPr>
          <w:lang w:val="en-GB" w:eastAsia="ko-KR"/>
        </w:rPr>
        <w:t xml:space="preserve"> within </w:t>
      </w:r>
      <w:r w:rsidRPr="00F35584">
        <w:rPr>
          <w:i/>
          <w:lang w:val="en-GB"/>
        </w:rPr>
        <w:t xml:space="preserve">measResultServingFreqList </w:t>
      </w:r>
      <w:r w:rsidRPr="00F35584">
        <w:rPr>
          <w:lang w:val="en-GB" w:eastAsia="ko-KR"/>
        </w:rPr>
        <w:t xml:space="preserve">to include the </w:t>
      </w:r>
      <w:r w:rsidRPr="00F35584">
        <w:rPr>
          <w:i/>
          <w:lang w:val="en-GB" w:eastAsia="ko-KR"/>
        </w:rPr>
        <w:t>physCellId</w:t>
      </w:r>
      <w:r w:rsidRPr="00F35584">
        <w:rPr>
          <w:lang w:val="en-GB" w:eastAsia="ko-KR"/>
        </w:rPr>
        <w:t xml:space="preserve"> and the available measurement </w:t>
      </w:r>
      <w:r w:rsidRPr="00F35584">
        <w:rPr>
          <w:lang w:val="en-GB"/>
        </w:rPr>
        <w:t xml:space="preserve">quantities </w:t>
      </w:r>
      <w:r w:rsidRPr="00F35584">
        <w:rPr>
          <w:lang w:val="en-GB" w:eastAsia="ko-KR"/>
        </w:rPr>
        <w:t xml:space="preserve">based on the </w:t>
      </w:r>
      <w:r w:rsidRPr="00F35584">
        <w:rPr>
          <w:rFonts w:eastAsia="SimSun"/>
          <w:i/>
          <w:lang w:val="en-GB" w:eastAsia="zh-CN"/>
        </w:rPr>
        <w:t>reportQuantityCell</w:t>
      </w:r>
      <w:r w:rsidRPr="00F35584">
        <w:rPr>
          <w:rFonts w:eastAsia="SimSun"/>
          <w:lang w:val="en-GB" w:eastAsia="zh-CN"/>
        </w:rPr>
        <w:t xml:space="preserve"> </w:t>
      </w:r>
      <w:r w:rsidRPr="00F35584">
        <w:rPr>
          <w:lang w:val="en-GB"/>
        </w:rPr>
        <w:t xml:space="preserve">and </w:t>
      </w:r>
      <w:r w:rsidRPr="00F35584">
        <w:rPr>
          <w:i/>
          <w:lang w:val="en-GB"/>
        </w:rPr>
        <w:t>rsType</w:t>
      </w:r>
      <w:r w:rsidRPr="00F35584">
        <w:rPr>
          <w:rFonts w:eastAsia="SimSun"/>
          <w:lang w:val="en-GB" w:eastAsia="zh-CN"/>
        </w:rPr>
        <w:t xml:space="preserve"> </w:t>
      </w:r>
      <w:r w:rsidRPr="00F35584">
        <w:rPr>
          <w:lang w:val="en-GB"/>
        </w:rPr>
        <w:t xml:space="preserve">indicated in </w:t>
      </w:r>
      <w:r w:rsidRPr="00F35584">
        <w:rPr>
          <w:i/>
          <w:lang w:val="en-GB"/>
        </w:rPr>
        <w:t xml:space="preserve">reportConfig </w:t>
      </w:r>
      <w:r w:rsidRPr="00F35584">
        <w:rPr>
          <w:lang w:val="en-GB"/>
        </w:rPr>
        <w:t xml:space="preserve">of the </w:t>
      </w:r>
      <w:r w:rsidRPr="00F35584">
        <w:rPr>
          <w:lang w:val="en-GB" w:eastAsia="ko-KR"/>
        </w:rPr>
        <w:t xml:space="preserve">non-serving cell </w:t>
      </w:r>
      <w:r w:rsidRPr="00F35584">
        <w:rPr>
          <w:lang w:val="en-GB"/>
        </w:rPr>
        <w:t xml:space="preserve">on the concerned serving frequency with the highest measured RSRP if RSRP measurement results are available for cells on this frequency, otherwise with the highest measured RSRQ if RSRQ measurement results are available for cells on this frequency, otherwise with the highest measured </w:t>
      </w:r>
      <w:r w:rsidRPr="00F35584">
        <w:rPr>
          <w:rFonts w:eastAsia="DengXian"/>
          <w:lang w:val="en-GB" w:eastAsia="zh-CN"/>
        </w:rPr>
        <w:t>SINR</w:t>
      </w:r>
      <w:r w:rsidRPr="00F35584">
        <w:rPr>
          <w:lang w:val="en-GB"/>
        </w:rPr>
        <w:t>;</w:t>
      </w:r>
    </w:p>
    <w:p w14:paraId="76261745" w14:textId="77777777" w:rsidR="000D2684" w:rsidRPr="00F35584" w:rsidRDefault="000D2684" w:rsidP="001B2ADB">
      <w:pPr>
        <w:pStyle w:val="B3"/>
        <w:rPr>
          <w:i/>
          <w:lang w:val="en-GB" w:eastAsia="ko-KR"/>
        </w:rPr>
      </w:pPr>
      <w:r w:rsidRPr="00F35584">
        <w:rPr>
          <w:lang w:val="en-GB" w:eastAsia="ko-KR"/>
        </w:rPr>
        <w:t>3&gt;</w:t>
      </w:r>
      <w:r w:rsidRPr="00F35584">
        <w:rPr>
          <w:lang w:val="en-GB" w:eastAsia="ko-KR"/>
        </w:rPr>
        <w:tab/>
        <w:t xml:space="preserve">if the </w:t>
      </w:r>
      <w:r w:rsidRPr="00F35584">
        <w:rPr>
          <w:i/>
          <w:lang w:val="en-GB" w:eastAsia="ko-KR"/>
        </w:rPr>
        <w:t>reportConfig</w:t>
      </w:r>
      <w:r w:rsidRPr="00F35584">
        <w:rPr>
          <w:lang w:val="en-GB" w:eastAsia="ko-KR"/>
        </w:rPr>
        <w:t xml:space="preserve"> associated with the </w:t>
      </w:r>
      <w:r w:rsidRPr="00F35584">
        <w:rPr>
          <w:i/>
          <w:lang w:val="en-GB" w:eastAsia="ko-KR"/>
        </w:rPr>
        <w:t>measId</w:t>
      </w:r>
      <w:r w:rsidRPr="00F35584">
        <w:rPr>
          <w:lang w:val="en-GB" w:eastAsia="ko-KR"/>
        </w:rPr>
        <w:t xml:space="preserve"> that triggered the measurement reporting includes </w:t>
      </w:r>
      <w:r w:rsidRPr="00F35584">
        <w:rPr>
          <w:i/>
          <w:lang w:val="en-GB" w:eastAsia="ko-KR"/>
        </w:rPr>
        <w:t>reportQuantityRsIndexes</w:t>
      </w:r>
      <w:r w:rsidRPr="00F35584">
        <w:rPr>
          <w:lang w:val="en-GB" w:eastAsia="ko-KR"/>
        </w:rPr>
        <w:t xml:space="preserve"> and</w:t>
      </w:r>
      <w:r w:rsidRPr="00F35584">
        <w:rPr>
          <w:i/>
          <w:lang w:val="en-GB" w:eastAsia="ko-KR"/>
        </w:rPr>
        <w:t xml:space="preserve"> maxNrofRSIndexesToReport:</w:t>
      </w:r>
    </w:p>
    <w:p w14:paraId="2E57B39E" w14:textId="77777777" w:rsidR="000D2684" w:rsidRPr="00F35584" w:rsidRDefault="000D2684" w:rsidP="001B2ADB">
      <w:pPr>
        <w:pStyle w:val="B4"/>
        <w:rPr>
          <w:lang w:val="en-GB"/>
        </w:rPr>
      </w:pPr>
      <w:r w:rsidRPr="00F35584">
        <w:rPr>
          <w:lang w:val="en-GB"/>
        </w:rPr>
        <w:t>4&gt;</w:t>
      </w:r>
      <w:r w:rsidRPr="00F35584">
        <w:rPr>
          <w:lang w:val="en-GB"/>
        </w:rPr>
        <w:tab/>
        <w:t>for each best non-serving cell included in the measurement report</w:t>
      </w:r>
      <w:r w:rsidR="00757044" w:rsidRPr="00F35584">
        <w:rPr>
          <w:lang w:val="en-GB"/>
        </w:rPr>
        <w:t>:</w:t>
      </w:r>
    </w:p>
    <w:p w14:paraId="7592907B" w14:textId="77777777" w:rsidR="000D2684" w:rsidRPr="00F35584" w:rsidRDefault="000D2684" w:rsidP="001B2ADB">
      <w:pPr>
        <w:pStyle w:val="B5"/>
        <w:rPr>
          <w:lang w:val="en-GB"/>
        </w:rPr>
      </w:pPr>
      <w:r w:rsidRPr="00F35584">
        <w:rPr>
          <w:lang w:val="en-GB"/>
        </w:rPr>
        <w:t xml:space="preserve">5&gt;include beam measurement information according to the associated </w:t>
      </w:r>
      <w:r w:rsidRPr="00F35584">
        <w:rPr>
          <w:i/>
          <w:lang w:val="en-GB"/>
        </w:rPr>
        <w:t>reportConfig</w:t>
      </w:r>
      <w:r w:rsidRPr="00F35584">
        <w:rPr>
          <w:lang w:val="en-GB"/>
        </w:rPr>
        <w:t xml:space="preserve"> as described in 5.5.5.2</w:t>
      </w:r>
      <w:r w:rsidR="003D2F09" w:rsidRPr="00F35584">
        <w:rPr>
          <w:lang w:val="en-GB"/>
        </w:rPr>
        <w:t>;</w:t>
      </w:r>
    </w:p>
    <w:p w14:paraId="12BDC7F5" w14:textId="77777777" w:rsidR="000D2684" w:rsidRPr="00F35584" w:rsidRDefault="000D2684" w:rsidP="001B2ADB">
      <w:pPr>
        <w:pStyle w:val="B1"/>
        <w:rPr>
          <w:lang w:val="en-GB"/>
        </w:rPr>
      </w:pPr>
      <w:r w:rsidRPr="00F35584">
        <w:rPr>
          <w:lang w:val="en-GB"/>
        </w:rPr>
        <w:t>1&gt;</w:t>
      </w:r>
      <w:r w:rsidRPr="00F35584">
        <w:rPr>
          <w:lang w:val="en-GB"/>
        </w:rPr>
        <w:tab/>
        <w:t>if there is at least one applicable neighbouring cell to report:</w:t>
      </w:r>
    </w:p>
    <w:p w14:paraId="15ACAC7E" w14:textId="77777777" w:rsidR="000D2684" w:rsidRPr="00F35584" w:rsidRDefault="000D2684" w:rsidP="001B2ADB">
      <w:pPr>
        <w:pStyle w:val="B2"/>
        <w:rPr>
          <w:lang w:val="en-GB"/>
        </w:rPr>
      </w:pPr>
      <w:r w:rsidRPr="00F35584">
        <w:rPr>
          <w:lang w:val="en-GB"/>
        </w:rPr>
        <w:t>2&gt;</w:t>
      </w:r>
      <w:r w:rsidRPr="00F35584">
        <w:rPr>
          <w:lang w:val="en-GB"/>
        </w:rPr>
        <w:tab/>
        <w:t xml:space="preserve">set the </w:t>
      </w:r>
      <w:r w:rsidRPr="00F35584">
        <w:rPr>
          <w:i/>
          <w:lang w:val="en-GB"/>
        </w:rPr>
        <w:t>measResultNeighCells</w:t>
      </w:r>
      <w:r w:rsidRPr="00F35584">
        <w:rPr>
          <w:lang w:val="en-GB"/>
        </w:rPr>
        <w:t xml:space="preserve"> to include the best neighbouring cells up to </w:t>
      </w:r>
      <w:r w:rsidRPr="00F35584">
        <w:rPr>
          <w:i/>
          <w:lang w:val="en-GB"/>
        </w:rPr>
        <w:t>maxReportCells</w:t>
      </w:r>
      <w:r w:rsidRPr="00F35584">
        <w:rPr>
          <w:lang w:val="en-GB"/>
        </w:rPr>
        <w:t xml:space="preserve"> in accordance with the following:</w:t>
      </w:r>
    </w:p>
    <w:p w14:paraId="1C6210E1" w14:textId="77777777" w:rsidR="000D2684" w:rsidRPr="00F35584" w:rsidRDefault="000D2684" w:rsidP="001B2ADB">
      <w:pPr>
        <w:pStyle w:val="B3"/>
        <w:rPr>
          <w:lang w:val="en-GB"/>
        </w:rPr>
      </w:pPr>
      <w:r w:rsidRPr="00F35584">
        <w:rPr>
          <w:lang w:val="en-GB"/>
        </w:rPr>
        <w:t>3&gt;</w:t>
      </w:r>
      <w:r w:rsidRPr="00F35584">
        <w:rPr>
          <w:lang w:val="en-GB"/>
        </w:rPr>
        <w:tab/>
        <w:t>if the reportType is set to eventTriggered:</w:t>
      </w:r>
    </w:p>
    <w:p w14:paraId="792E3691" w14:textId="77777777" w:rsidR="000D2684" w:rsidRPr="00F35584" w:rsidRDefault="000D2684" w:rsidP="001B2ADB">
      <w:pPr>
        <w:pStyle w:val="B4"/>
        <w:rPr>
          <w:lang w:val="en-GB"/>
        </w:rPr>
      </w:pPr>
      <w:r w:rsidRPr="00F35584">
        <w:rPr>
          <w:lang w:val="en-GB"/>
        </w:rPr>
        <w:t>4&gt;</w:t>
      </w:r>
      <w:r w:rsidRPr="00F35584">
        <w:rPr>
          <w:lang w:val="en-GB"/>
        </w:rPr>
        <w:tab/>
        <w:t xml:space="preserve">include the cells included in the </w:t>
      </w:r>
      <w:r w:rsidRPr="00F35584">
        <w:rPr>
          <w:i/>
          <w:lang w:val="en-GB"/>
        </w:rPr>
        <w:t>cellsTriggeredLis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003D2F09" w:rsidRPr="00F35584">
        <w:rPr>
          <w:lang w:val="en-GB"/>
        </w:rPr>
        <w:t>;</w:t>
      </w:r>
    </w:p>
    <w:p w14:paraId="7CF046AB" w14:textId="77777777" w:rsidR="000D2684" w:rsidRPr="00F35584" w:rsidRDefault="000D2684" w:rsidP="001B2ADB">
      <w:pPr>
        <w:pStyle w:val="B3"/>
        <w:rPr>
          <w:lang w:val="en-GB"/>
        </w:rPr>
      </w:pPr>
      <w:r w:rsidRPr="00F35584">
        <w:rPr>
          <w:lang w:val="en-GB"/>
        </w:rPr>
        <w:t>3&gt;</w:t>
      </w:r>
      <w:r w:rsidRPr="00F35584">
        <w:rPr>
          <w:lang w:val="en-GB"/>
        </w:rPr>
        <w:tab/>
        <w:t>else:</w:t>
      </w:r>
    </w:p>
    <w:p w14:paraId="28D400D7" w14:textId="77777777" w:rsidR="000D2684" w:rsidRPr="00F35584" w:rsidRDefault="000D2684" w:rsidP="001B2ADB">
      <w:pPr>
        <w:pStyle w:val="B4"/>
        <w:rPr>
          <w:lang w:val="en-GB"/>
        </w:rPr>
      </w:pPr>
      <w:r w:rsidRPr="00F35584">
        <w:rPr>
          <w:lang w:val="en-GB"/>
        </w:rPr>
        <w:t>4&gt;</w:t>
      </w:r>
      <w:r w:rsidRPr="00F35584">
        <w:rPr>
          <w:lang w:val="en-GB"/>
        </w:rPr>
        <w:tab/>
        <w:t>include the applicable cells for which the new measurement results became available since the last periodical reporting or since the measurement was initiated or reset;</w:t>
      </w:r>
    </w:p>
    <w:p w14:paraId="6830EF2D" w14:textId="77777777" w:rsidR="000D2684" w:rsidRPr="00F35584" w:rsidRDefault="000D2684" w:rsidP="001B2ADB">
      <w:pPr>
        <w:pStyle w:val="B4"/>
        <w:rPr>
          <w:lang w:val="en-GB"/>
        </w:rPr>
      </w:pPr>
      <w:r w:rsidRPr="00F35584">
        <w:rPr>
          <w:lang w:val="en-GB"/>
        </w:rPr>
        <w:t>4&gt;</w:t>
      </w:r>
      <w:r w:rsidRPr="00F35584">
        <w:rPr>
          <w:lang w:val="en-GB"/>
        </w:rPr>
        <w:tab/>
        <w:t xml:space="preserve">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i/>
          <w:lang w:val="en-GB" w:eastAsia="ko-KR"/>
        </w:rPr>
        <w:t xml:space="preserve"> </w:t>
      </w:r>
      <w:r w:rsidRPr="00F35584">
        <w:rPr>
          <w:lang w:val="en-GB"/>
        </w:rPr>
        <w:t>configured, include beam measurement information as described in 5.5.5.2</w:t>
      </w:r>
      <w:r w:rsidR="003D2F09" w:rsidRPr="00F35584">
        <w:rPr>
          <w:lang w:val="en-GB"/>
        </w:rPr>
        <w:t>;</w:t>
      </w:r>
    </w:p>
    <w:p w14:paraId="38547E98" w14:textId="77777777" w:rsidR="000D2684" w:rsidRPr="00F35584" w:rsidRDefault="000D2684" w:rsidP="001B2ADB">
      <w:pPr>
        <w:pStyle w:val="B3"/>
        <w:rPr>
          <w:lang w:val="en-GB"/>
        </w:rPr>
      </w:pPr>
      <w:r w:rsidRPr="00F35584">
        <w:rPr>
          <w:lang w:val="en-GB"/>
        </w:rPr>
        <w:t>3&gt;</w:t>
      </w:r>
      <w:r w:rsidRPr="00F35584">
        <w:rPr>
          <w:lang w:val="en-GB"/>
        </w:rPr>
        <w:tab/>
        <w:t xml:space="preserve">for each cell that is included in the </w:t>
      </w:r>
      <w:r w:rsidRPr="00F35584">
        <w:rPr>
          <w:i/>
          <w:lang w:val="en-GB"/>
        </w:rPr>
        <w:t>measResultNeighCells</w:t>
      </w:r>
      <w:r w:rsidRPr="00F35584">
        <w:rPr>
          <w:lang w:val="en-GB"/>
        </w:rPr>
        <w:t xml:space="preserve">, include the </w:t>
      </w:r>
      <w:r w:rsidRPr="00F35584">
        <w:rPr>
          <w:i/>
          <w:lang w:val="en-GB"/>
        </w:rPr>
        <w:t>physCellId</w:t>
      </w:r>
      <w:r w:rsidRPr="00F35584">
        <w:rPr>
          <w:lang w:val="en-GB"/>
        </w:rPr>
        <w:t>;</w:t>
      </w:r>
    </w:p>
    <w:p w14:paraId="1C89609E" w14:textId="77777777" w:rsidR="000D2684" w:rsidRPr="00F35584" w:rsidRDefault="000D2684" w:rsidP="001B2ADB">
      <w:pPr>
        <w:pStyle w:val="B3"/>
        <w:rPr>
          <w:lang w:val="en-GB"/>
        </w:rPr>
      </w:pPr>
      <w:r w:rsidRPr="00F35584">
        <w:rPr>
          <w:lang w:val="en-GB"/>
        </w:rPr>
        <w:t>3&gt;</w:t>
      </w:r>
      <w:r w:rsidRPr="00F35584">
        <w:rPr>
          <w:lang w:val="en-GB"/>
        </w:rPr>
        <w:tab/>
        <w:t>if the reportType is set to eventTriggered:</w:t>
      </w:r>
    </w:p>
    <w:p w14:paraId="5D4C473E" w14:textId="77777777" w:rsidR="000D2684" w:rsidRPr="00F35584" w:rsidRDefault="000D2684" w:rsidP="001B2ADB">
      <w:pPr>
        <w:pStyle w:val="B4"/>
        <w:rPr>
          <w:lang w:val="en-GB"/>
        </w:rPr>
      </w:pPr>
      <w:r w:rsidRPr="00F35584">
        <w:rPr>
          <w:lang w:val="en-GB"/>
        </w:rPr>
        <w:t>4&gt;</w:t>
      </w:r>
      <w:r w:rsidRPr="00F35584">
        <w:rPr>
          <w:lang w:val="en-GB"/>
        </w:rPr>
        <w:tab/>
        <w:t xml:space="preserve">for each included cell, include the layer 3 filtered measured results in accordance with the </w:t>
      </w:r>
      <w:r w:rsidRPr="00F35584">
        <w:rPr>
          <w:i/>
          <w:lang w:val="en-GB"/>
        </w:rPr>
        <w:t>reportConfig</w:t>
      </w:r>
      <w:r w:rsidRPr="00F35584">
        <w:rPr>
          <w:lang w:val="en-GB"/>
        </w:rPr>
        <w:t xml:space="preserve"> for this </w:t>
      </w:r>
      <w:r w:rsidRPr="00F35584">
        <w:rPr>
          <w:i/>
          <w:lang w:val="en-GB"/>
        </w:rPr>
        <w:t>measId</w:t>
      </w:r>
      <w:r w:rsidRPr="00F35584">
        <w:rPr>
          <w:lang w:val="en-GB"/>
        </w:rPr>
        <w:t>, ordered as follows:</w:t>
      </w:r>
    </w:p>
    <w:p w14:paraId="5255F80E" w14:textId="77777777" w:rsidR="000D2684" w:rsidRPr="00F35584" w:rsidRDefault="000D2684" w:rsidP="001B2ADB">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associated with this </w:t>
      </w:r>
      <w:r w:rsidRPr="00F35584">
        <w:rPr>
          <w:i/>
          <w:lang w:val="en-GB"/>
        </w:rPr>
        <w:t>measId</w:t>
      </w:r>
      <w:r w:rsidRPr="00F35584">
        <w:rPr>
          <w:lang w:val="en-GB"/>
        </w:rPr>
        <w:t xml:space="preserve"> concerns NR:</w:t>
      </w:r>
    </w:p>
    <w:p w14:paraId="471A0575" w14:textId="77777777" w:rsidR="000D2684" w:rsidRPr="00F35584" w:rsidRDefault="000D2684" w:rsidP="001B2ADB">
      <w:pPr>
        <w:pStyle w:val="B6"/>
        <w:rPr>
          <w:lang w:val="en-GB"/>
        </w:rPr>
      </w:pPr>
      <w:r w:rsidRPr="00F35584">
        <w:rPr>
          <w:lang w:val="en-GB"/>
        </w:rPr>
        <w:t>6&gt;</w:t>
      </w:r>
      <w:r w:rsidRPr="00F35584">
        <w:rPr>
          <w:lang w:val="en-GB"/>
        </w:rPr>
        <w:tab/>
        <w:t xml:space="preserve">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ssb</w:t>
      </w:r>
      <w:r w:rsidRPr="00F35584">
        <w:rPr>
          <w:lang w:val="en-GB"/>
        </w:rPr>
        <w:t>:</w:t>
      </w:r>
    </w:p>
    <w:p w14:paraId="4C502136" w14:textId="77777777" w:rsidR="000D2684" w:rsidRPr="00F35584" w:rsidRDefault="000D2684" w:rsidP="001B2ADB">
      <w:pPr>
        <w:pStyle w:val="B7"/>
        <w:rPr>
          <w:lang w:val="en-GB"/>
        </w:rPr>
      </w:pPr>
      <w:r w:rsidRPr="00F35584">
        <w:rPr>
          <w:lang w:val="en-GB"/>
        </w:rPr>
        <w:t xml:space="preserve">7&gt; set </w:t>
      </w:r>
      <w:r w:rsidRPr="00F35584">
        <w:rPr>
          <w:i/>
          <w:lang w:val="en-GB"/>
        </w:rPr>
        <w:t>resultsSSB-Cell</w:t>
      </w:r>
      <w:r w:rsidRPr="00F35584">
        <w:rPr>
          <w:lang w:val="en-GB"/>
        </w:rPr>
        <w:t xml:space="preserve"> within the </w:t>
      </w:r>
      <w:r w:rsidRPr="00F35584">
        <w:rPr>
          <w:i/>
          <w:lang w:val="en-GB"/>
        </w:rPr>
        <w:t>measResult</w:t>
      </w:r>
      <w:r w:rsidRPr="00F35584">
        <w:rPr>
          <w:lang w:val="en-GB"/>
        </w:rPr>
        <w:t xml:space="preserve"> to include the SS/PBCH block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14:paraId="3916E7F0" w14:textId="77777777" w:rsidR="000D2684" w:rsidRPr="00F35584" w:rsidRDefault="000D2684" w:rsidP="001B2ADB">
      <w:pPr>
        <w:pStyle w:val="B8"/>
        <w:rPr>
          <w:lang w:val="en-GB"/>
        </w:rPr>
      </w:pPr>
      <w:r w:rsidRPr="00F35584">
        <w:rPr>
          <w:lang w:val="en-GB"/>
        </w:rPr>
        <w:t>8&gt;</w:t>
      </w:r>
      <w:r w:rsidRPr="00F35584">
        <w:rPr>
          <w:lang w:val="en-GB"/>
        </w:rPr>
        <w:tab/>
        <w:t xml:space="preserve">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i/>
          <w:lang w:val="en-GB" w:eastAsia="ko-KR"/>
        </w:rPr>
        <w:t xml:space="preserve"> </w:t>
      </w:r>
      <w:r w:rsidRPr="00F35584">
        <w:rPr>
          <w:lang w:val="en-GB"/>
        </w:rPr>
        <w:t>configured, include beam measurement information as described in 5.5.5.2</w:t>
      </w:r>
      <w:r w:rsidR="003D2F09" w:rsidRPr="00F35584">
        <w:rPr>
          <w:lang w:val="en-GB"/>
        </w:rPr>
        <w:t>;</w:t>
      </w:r>
    </w:p>
    <w:p w14:paraId="3ECCBB6D" w14:textId="77777777" w:rsidR="000D2684" w:rsidRPr="00F35584" w:rsidRDefault="000D2684" w:rsidP="001B2ADB">
      <w:pPr>
        <w:pStyle w:val="B6"/>
        <w:rPr>
          <w:lang w:val="en-GB"/>
        </w:rPr>
      </w:pPr>
      <w:r w:rsidRPr="00F35584">
        <w:rPr>
          <w:lang w:val="en-GB"/>
        </w:rPr>
        <w:t>6&gt;</w:t>
      </w:r>
      <w:r w:rsidRPr="00F35584">
        <w:rPr>
          <w:lang w:val="en-GB"/>
        </w:rPr>
        <w:tab/>
        <w:t xml:space="preserve">else 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csi-rs</w:t>
      </w:r>
      <w:r w:rsidRPr="00F35584">
        <w:rPr>
          <w:lang w:val="en-GB"/>
        </w:rPr>
        <w:t>:</w:t>
      </w:r>
    </w:p>
    <w:p w14:paraId="4F3F2B40" w14:textId="77777777" w:rsidR="000D2684" w:rsidRPr="00F35584" w:rsidRDefault="000D2684" w:rsidP="001B2ADB">
      <w:pPr>
        <w:pStyle w:val="B7"/>
        <w:rPr>
          <w:lang w:val="en-GB"/>
        </w:rPr>
      </w:pPr>
      <w:r w:rsidRPr="00F35584">
        <w:rPr>
          <w:lang w:val="en-GB"/>
        </w:rPr>
        <w:t xml:space="preserve">7&gt; set </w:t>
      </w:r>
      <w:r w:rsidRPr="00F35584">
        <w:rPr>
          <w:i/>
          <w:lang w:val="en-GB"/>
        </w:rPr>
        <w:t>resultsCSI-RS-Cell</w:t>
      </w:r>
      <w:r w:rsidRPr="00F35584">
        <w:rPr>
          <w:lang w:val="en-GB"/>
        </w:rPr>
        <w:t xml:space="preserve"> within the </w:t>
      </w:r>
      <w:r w:rsidRPr="00F35584">
        <w:rPr>
          <w:i/>
          <w:lang w:val="en-GB"/>
        </w:rPr>
        <w:t>measResult</w:t>
      </w:r>
      <w:r w:rsidRPr="00F35584">
        <w:rPr>
          <w:lang w:val="en-GB"/>
        </w:rPr>
        <w:t xml:space="preserve"> to include the CSI-RS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14:paraId="456B0A3F" w14:textId="77777777" w:rsidR="000D2684" w:rsidRPr="00F35584" w:rsidRDefault="000D2684" w:rsidP="001B2ADB">
      <w:pPr>
        <w:pStyle w:val="B8"/>
        <w:rPr>
          <w:lang w:val="en-GB"/>
        </w:rPr>
      </w:pPr>
      <w:r w:rsidRPr="00F35584">
        <w:rPr>
          <w:lang w:val="en-GB"/>
        </w:rPr>
        <w:t xml:space="preserve">8&gt; 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lang w:val="en-GB"/>
        </w:rPr>
        <w:t>, include beam measurement information as described in 5.5.5.2</w:t>
      </w:r>
      <w:r w:rsidR="003D2F09" w:rsidRPr="00F35584">
        <w:rPr>
          <w:lang w:val="en-GB"/>
        </w:rPr>
        <w:t>;</w:t>
      </w:r>
    </w:p>
    <w:p w14:paraId="3674DE1E" w14:textId="77777777" w:rsidR="000D2684" w:rsidRPr="00F35584" w:rsidRDefault="000D2684" w:rsidP="001B2ADB">
      <w:pPr>
        <w:pStyle w:val="B1"/>
        <w:rPr>
          <w:lang w:val="en-GB"/>
        </w:rPr>
      </w:pPr>
      <w:r w:rsidRPr="00F35584">
        <w:rPr>
          <w:lang w:val="en-GB"/>
        </w:rPr>
        <w:lastRenderedPageBreak/>
        <w:t>1&gt;</w:t>
      </w:r>
      <w:r w:rsidRPr="00F35584">
        <w:rPr>
          <w:lang w:val="en-GB"/>
        </w:rPr>
        <w:tab/>
        <w:t xml:space="preserve">increment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measId by 1;</w:t>
      </w:r>
    </w:p>
    <w:p w14:paraId="3C79E676" w14:textId="77777777" w:rsidR="000D2684" w:rsidRPr="00F35584" w:rsidRDefault="000D2684" w:rsidP="001B2ADB">
      <w:pPr>
        <w:pStyle w:val="B1"/>
        <w:rPr>
          <w:lang w:val="en-GB"/>
        </w:rPr>
      </w:pPr>
      <w:r w:rsidRPr="00F35584">
        <w:rPr>
          <w:lang w:val="en-GB"/>
        </w:rPr>
        <w:t>1&gt;</w:t>
      </w:r>
      <w:r w:rsidRPr="00F35584">
        <w:rPr>
          <w:lang w:val="en-GB"/>
        </w:rPr>
        <w:tab/>
        <w:t>stop the periodical reporting timer, if running;</w:t>
      </w:r>
    </w:p>
    <w:p w14:paraId="2B8B143C"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is less than the </w:t>
      </w:r>
      <w:r w:rsidRPr="00F35584">
        <w:rPr>
          <w:i/>
          <w:lang w:val="en-GB"/>
        </w:rPr>
        <w:t>reportAmount</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Pr="00F35584">
        <w:rPr>
          <w:lang w:val="en-GB"/>
        </w:rPr>
        <w:t>:</w:t>
      </w:r>
    </w:p>
    <w:p w14:paraId="119413B2" w14:textId="77777777" w:rsidR="000D2684" w:rsidRPr="00F35584" w:rsidRDefault="000D2684" w:rsidP="001B2ADB">
      <w:pPr>
        <w:pStyle w:val="B2"/>
        <w:rPr>
          <w:lang w:val="en-GB"/>
        </w:rPr>
      </w:pPr>
      <w:r w:rsidRPr="00F35584">
        <w:rPr>
          <w:lang w:val="en-GB"/>
        </w:rPr>
        <w:t>2&gt;</w:t>
      </w:r>
      <w:r w:rsidRPr="00F35584">
        <w:rPr>
          <w:lang w:val="en-GB"/>
        </w:rPr>
        <w:tab/>
        <w:t xml:space="preserve">start the periodical reporting timer with the value of </w:t>
      </w:r>
      <w:r w:rsidRPr="00F35584">
        <w:rPr>
          <w:i/>
          <w:lang w:val="en-GB"/>
        </w:rPr>
        <w:t>reportInterval</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003D2F09" w:rsidRPr="00F35584">
        <w:rPr>
          <w:lang w:val="en-GB"/>
        </w:rPr>
        <w:t>;</w:t>
      </w:r>
    </w:p>
    <w:p w14:paraId="78C45B98" w14:textId="77777777" w:rsidR="000D2684" w:rsidRPr="00F35584" w:rsidRDefault="000D2684" w:rsidP="001B2ADB">
      <w:pPr>
        <w:pStyle w:val="B1"/>
        <w:rPr>
          <w:lang w:val="en-GB"/>
        </w:rPr>
      </w:pPr>
      <w:r w:rsidRPr="00F35584">
        <w:rPr>
          <w:lang w:val="en-GB"/>
        </w:rPr>
        <w:t>1&gt;</w:t>
      </w:r>
      <w:r w:rsidRPr="00F35584">
        <w:rPr>
          <w:lang w:val="en-GB"/>
        </w:rPr>
        <w:tab/>
        <w:t>else:</w:t>
      </w:r>
    </w:p>
    <w:p w14:paraId="1FFABE72"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reportType</w:t>
      </w:r>
      <w:r w:rsidRPr="00F35584">
        <w:rPr>
          <w:lang w:val="en-GB"/>
        </w:rPr>
        <w:t xml:space="preserve"> is set to </w:t>
      </w:r>
      <w:r w:rsidRPr="00F35584">
        <w:rPr>
          <w:i/>
          <w:lang w:val="en-GB"/>
        </w:rPr>
        <w:t>periodical</w:t>
      </w:r>
      <w:r w:rsidRPr="00F35584">
        <w:rPr>
          <w:lang w:val="en-GB"/>
        </w:rPr>
        <w:t>:</w:t>
      </w:r>
    </w:p>
    <w:p w14:paraId="7168E85D" w14:textId="77777777" w:rsidR="000D2684" w:rsidRPr="00F35584" w:rsidRDefault="000D2684" w:rsidP="001B2ADB">
      <w:pPr>
        <w:pStyle w:val="B3"/>
        <w:rPr>
          <w:lang w:val="en-GB"/>
        </w:rPr>
      </w:pPr>
      <w:r w:rsidRPr="00F35584">
        <w:rPr>
          <w:lang w:val="en-GB"/>
        </w:rPr>
        <w:t>3&gt;</w:t>
      </w:r>
      <w:r w:rsidRPr="00F35584">
        <w:rPr>
          <w:lang w:val="en-GB"/>
        </w:rPr>
        <w:tab/>
        <w:t xml:space="preserve">remove the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60A72687" w14:textId="77777777" w:rsidR="000D2684" w:rsidRPr="00F35584" w:rsidRDefault="000D2684" w:rsidP="001B2ADB">
      <w:pPr>
        <w:pStyle w:val="B3"/>
        <w:rPr>
          <w:lang w:val="en-GB"/>
        </w:rPr>
      </w:pPr>
      <w:r w:rsidRPr="00F35584">
        <w:rPr>
          <w:lang w:val="en-GB"/>
        </w:rPr>
        <w:t>3&gt;</w:t>
      </w:r>
      <w:r w:rsidRPr="00F35584">
        <w:rPr>
          <w:lang w:val="en-GB"/>
        </w:rPr>
        <w:tab/>
        <w:t xml:space="preserve">remove this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w:t>
      </w:r>
      <w:r w:rsidRPr="00F35584">
        <w:rPr>
          <w:i/>
          <w:lang w:val="en-GB"/>
        </w:rPr>
        <w:t>VarMeasConfig</w:t>
      </w:r>
      <w:r w:rsidR="003D2F09" w:rsidRPr="00F35584">
        <w:rPr>
          <w:lang w:val="en-GB"/>
        </w:rPr>
        <w:t>;</w:t>
      </w:r>
    </w:p>
    <w:p w14:paraId="077DF4DE" w14:textId="77777777" w:rsidR="000D2684" w:rsidRPr="00F35584" w:rsidRDefault="000D2684" w:rsidP="001B2ADB">
      <w:pPr>
        <w:pStyle w:val="B1"/>
        <w:rPr>
          <w:lang w:val="en-GB"/>
        </w:rPr>
      </w:pPr>
      <w:r w:rsidRPr="00F35584">
        <w:rPr>
          <w:lang w:val="en-GB"/>
        </w:rPr>
        <w:t>1&gt; if the UE is configured with EN-DC:</w:t>
      </w:r>
    </w:p>
    <w:p w14:paraId="0627AABD" w14:textId="77777777" w:rsidR="000D2684" w:rsidRPr="00F35584" w:rsidRDefault="000D2684" w:rsidP="001B2ADB">
      <w:pPr>
        <w:pStyle w:val="B2"/>
        <w:rPr>
          <w:lang w:val="en-GB"/>
        </w:rPr>
      </w:pPr>
      <w:r w:rsidRPr="00F35584">
        <w:rPr>
          <w:lang w:val="en-GB"/>
        </w:rPr>
        <w:t>2&gt;</w:t>
      </w:r>
      <w:r w:rsidR="00D52415" w:rsidRPr="00F35584">
        <w:rPr>
          <w:lang w:val="en-GB"/>
        </w:rPr>
        <w:tab/>
      </w:r>
      <w:r w:rsidRPr="00F35584">
        <w:rPr>
          <w:lang w:val="en-GB"/>
        </w:rPr>
        <w:t>if SRB3 is configured:</w:t>
      </w:r>
    </w:p>
    <w:p w14:paraId="3ACDD014" w14:textId="77777777"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message via SRB3 to lower layers for transmission, upon which the procedure ends</w:t>
      </w:r>
      <w:r w:rsidR="003D2F09" w:rsidRPr="00F35584">
        <w:rPr>
          <w:lang w:val="en-GB"/>
        </w:rPr>
        <w:t>;</w:t>
      </w:r>
    </w:p>
    <w:p w14:paraId="04B46AAF" w14:textId="77777777" w:rsidR="000D2684" w:rsidRPr="00F35584" w:rsidRDefault="000D2684" w:rsidP="001B2ADB">
      <w:pPr>
        <w:pStyle w:val="B2"/>
        <w:rPr>
          <w:lang w:val="en-GB"/>
        </w:rPr>
      </w:pPr>
      <w:r w:rsidRPr="00F35584">
        <w:rPr>
          <w:lang w:val="en-GB"/>
        </w:rPr>
        <w:t>2&gt;else:</w:t>
      </w:r>
    </w:p>
    <w:p w14:paraId="186D5FC4" w14:textId="77777777"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 xml:space="preserve">message via the EUTRA MCG embedded in E-UTRA RRC message </w:t>
      </w:r>
      <w:r w:rsidRPr="00F35584">
        <w:rPr>
          <w:i/>
          <w:lang w:val="en-GB"/>
        </w:rPr>
        <w:t xml:space="preserve">ULInformationTransferMRDC </w:t>
      </w:r>
      <w:r w:rsidRPr="00F35584">
        <w:rPr>
          <w:lang w:val="en-GB"/>
        </w:rPr>
        <w:t>as specified in TS 36.331 [10]</w:t>
      </w:r>
      <w:r w:rsidR="00757044" w:rsidRPr="00F35584">
        <w:rPr>
          <w:lang w:val="en-GB"/>
        </w:rPr>
        <w:t>.</w:t>
      </w:r>
    </w:p>
    <w:p w14:paraId="36FFB1C7" w14:textId="77777777" w:rsidR="000D2684" w:rsidRPr="00F35584" w:rsidRDefault="000D2684" w:rsidP="001B2ADB">
      <w:pPr>
        <w:pStyle w:val="B1"/>
        <w:rPr>
          <w:lang w:val="en-GB"/>
        </w:rPr>
      </w:pPr>
      <w:r w:rsidRPr="00F35584">
        <w:rPr>
          <w:lang w:val="en-GB"/>
        </w:rPr>
        <w:t>1&gt;</w:t>
      </w:r>
      <w:r w:rsidR="00D52415" w:rsidRPr="00F35584">
        <w:rPr>
          <w:lang w:val="en-GB"/>
        </w:rPr>
        <w:tab/>
      </w:r>
      <w:r w:rsidRPr="00F35584">
        <w:rPr>
          <w:lang w:val="en-GB"/>
        </w:rPr>
        <w:t>else:</w:t>
      </w:r>
    </w:p>
    <w:p w14:paraId="0A53F564" w14:textId="77777777" w:rsidR="000D2684" w:rsidRPr="00F35584" w:rsidRDefault="000D2684" w:rsidP="001B2ADB">
      <w:pPr>
        <w:pStyle w:val="B2"/>
        <w:rPr>
          <w:i/>
          <w:lang w:val="en-GB"/>
        </w:rPr>
      </w:pPr>
      <w:r w:rsidRPr="00F35584">
        <w:rPr>
          <w:lang w:val="en-GB"/>
        </w:rPr>
        <w:t xml:space="preserve">2&gt;submit the </w:t>
      </w:r>
      <w:r w:rsidRPr="00F35584">
        <w:rPr>
          <w:i/>
          <w:lang w:val="en-GB"/>
        </w:rPr>
        <w:t>MeasurementReport</w:t>
      </w:r>
      <w:r w:rsidRPr="00F35584">
        <w:rPr>
          <w:lang w:val="en-GB"/>
        </w:rPr>
        <w:t xml:space="preserve"> message to lower layers for transmission, upon which the procedure ends</w:t>
      </w:r>
      <w:r w:rsidR="00667475" w:rsidRPr="00F35584">
        <w:rPr>
          <w:lang w:val="en-GB"/>
        </w:rPr>
        <w:t>.</w:t>
      </w:r>
    </w:p>
    <w:p w14:paraId="51F9A57D" w14:textId="77777777" w:rsidR="000D2684" w:rsidRPr="00F35584" w:rsidRDefault="000D2684" w:rsidP="000D2684">
      <w:pPr>
        <w:pStyle w:val="4"/>
      </w:pPr>
      <w:bookmarkStart w:id="181" w:name="_Toc510018541"/>
      <w:r w:rsidRPr="00F35584">
        <w:t>5.5.5.2</w:t>
      </w:r>
      <w:r w:rsidRPr="00F35584">
        <w:tab/>
        <w:t>Reporting of beam measurement information</w:t>
      </w:r>
      <w:bookmarkEnd w:id="181"/>
    </w:p>
    <w:p w14:paraId="714E9409" w14:textId="77777777" w:rsidR="000D2684" w:rsidRPr="00F35584" w:rsidRDefault="000D2684" w:rsidP="000D2684">
      <w:r w:rsidRPr="00F35584">
        <w:t>For beam measurement information to be included in a measurement report the UE shall:</w:t>
      </w:r>
    </w:p>
    <w:p w14:paraId="6E91FF20" w14:textId="77777777" w:rsidR="000D2684" w:rsidRPr="00F35584" w:rsidRDefault="000D2684" w:rsidP="001B2ADB">
      <w:pPr>
        <w:pStyle w:val="B1"/>
        <w:rPr>
          <w:lang w:val="en-GB"/>
        </w:rPr>
      </w:pPr>
      <w:r w:rsidRPr="00F35584">
        <w:rPr>
          <w:lang w:val="en-GB"/>
        </w:rPr>
        <w:t>1&gt;</w:t>
      </w:r>
      <w:r w:rsidRPr="00F35584">
        <w:rPr>
          <w:lang w:val="en-GB"/>
        </w:rPr>
        <w:tab/>
        <w:t>if reportType is set to eventTriggered:</w:t>
      </w:r>
    </w:p>
    <w:p w14:paraId="71F55127" w14:textId="77777777" w:rsidR="000D2684" w:rsidRPr="00F35584" w:rsidRDefault="000D2684" w:rsidP="001B2ADB">
      <w:pPr>
        <w:pStyle w:val="B2"/>
        <w:rPr>
          <w:lang w:val="en-GB"/>
        </w:rPr>
      </w:pPr>
      <w:r w:rsidRPr="00F35584">
        <w:rPr>
          <w:lang w:val="en-GB"/>
        </w:rPr>
        <w:t>2&gt;</w:t>
      </w:r>
      <w:r w:rsidRPr="00F35584">
        <w:rPr>
          <w:lang w:val="en-GB"/>
        </w:rPr>
        <w:tab/>
        <w:t>consider the trigger quantity as the sorting quantity</w:t>
      </w:r>
      <w:r w:rsidR="003D2F09" w:rsidRPr="00F35584">
        <w:rPr>
          <w:lang w:val="en-GB"/>
        </w:rPr>
        <w:t>;</w:t>
      </w:r>
    </w:p>
    <w:p w14:paraId="6B373FF9" w14:textId="77777777" w:rsidR="000D2684" w:rsidRPr="00F35584" w:rsidRDefault="000D2684" w:rsidP="001B2ADB">
      <w:pPr>
        <w:pStyle w:val="B1"/>
        <w:rPr>
          <w:lang w:val="en-GB"/>
        </w:rPr>
      </w:pPr>
      <w:r w:rsidRPr="00F35584">
        <w:rPr>
          <w:lang w:val="en-GB"/>
        </w:rPr>
        <w:t>1&gt;</w:t>
      </w:r>
      <w:r w:rsidRPr="00F35584">
        <w:rPr>
          <w:lang w:val="en-GB"/>
        </w:rPr>
        <w:tab/>
        <w:t>if reportType is set to periodical:</w:t>
      </w:r>
    </w:p>
    <w:p w14:paraId="419E2892" w14:textId="77777777" w:rsidR="000D2684" w:rsidRPr="00F35584" w:rsidRDefault="000D2684" w:rsidP="001B2ADB">
      <w:pPr>
        <w:pStyle w:val="B2"/>
        <w:rPr>
          <w:lang w:val="en-GB"/>
        </w:rPr>
      </w:pPr>
      <w:r w:rsidRPr="00F35584">
        <w:rPr>
          <w:lang w:val="en-GB"/>
        </w:rPr>
        <w:t xml:space="preserve">2&gt; if a single reporting quantity is set to TRUE in </w:t>
      </w:r>
      <w:r w:rsidRPr="00F35584">
        <w:rPr>
          <w:i/>
          <w:lang w:val="en-GB"/>
        </w:rPr>
        <w:t>reportQuantityRsIndexes</w:t>
      </w:r>
      <w:r w:rsidRPr="00F35584">
        <w:rPr>
          <w:lang w:val="en-GB"/>
        </w:rPr>
        <w:t>;</w:t>
      </w:r>
    </w:p>
    <w:p w14:paraId="6B873F47" w14:textId="77777777" w:rsidR="000D2684" w:rsidRPr="00F35584" w:rsidRDefault="000D2684" w:rsidP="001B2ADB">
      <w:pPr>
        <w:pStyle w:val="B3"/>
        <w:rPr>
          <w:lang w:val="en-GB"/>
        </w:rPr>
      </w:pPr>
      <w:r w:rsidRPr="00F35584">
        <w:rPr>
          <w:lang w:val="en-GB"/>
        </w:rPr>
        <w:t>3&gt; consider the configured single quantity as the sorting quantity</w:t>
      </w:r>
      <w:r w:rsidR="003D2F09" w:rsidRPr="00F35584">
        <w:rPr>
          <w:lang w:val="en-GB"/>
        </w:rPr>
        <w:t>;</w:t>
      </w:r>
    </w:p>
    <w:p w14:paraId="3E93899E" w14:textId="77777777" w:rsidR="000D2684" w:rsidRPr="00F35584" w:rsidRDefault="000D2684" w:rsidP="001B2ADB">
      <w:pPr>
        <w:pStyle w:val="B2"/>
        <w:rPr>
          <w:lang w:val="en-GB"/>
        </w:rPr>
      </w:pPr>
      <w:r w:rsidRPr="00F35584">
        <w:rPr>
          <w:lang w:val="en-GB"/>
        </w:rPr>
        <w:t>2&gt; else:</w:t>
      </w:r>
    </w:p>
    <w:p w14:paraId="3D1351EF" w14:textId="77777777" w:rsidR="000D2684" w:rsidRPr="00F35584" w:rsidRDefault="000D2684" w:rsidP="001B2ADB">
      <w:pPr>
        <w:pStyle w:val="B3"/>
        <w:rPr>
          <w:lang w:val="en-GB"/>
        </w:rPr>
      </w:pPr>
      <w:r w:rsidRPr="00F35584">
        <w:rPr>
          <w:lang w:val="en-GB"/>
        </w:rPr>
        <w:t xml:space="preserve">3&gt; if </w:t>
      </w:r>
      <w:r w:rsidRPr="00F35584">
        <w:rPr>
          <w:i/>
          <w:lang w:val="en-GB"/>
        </w:rPr>
        <w:t>rsrp</w:t>
      </w:r>
      <w:r w:rsidRPr="00F35584">
        <w:rPr>
          <w:lang w:val="en-GB"/>
        </w:rPr>
        <w:t xml:space="preserve"> is set to TRUE; </w:t>
      </w:r>
    </w:p>
    <w:p w14:paraId="293B0801" w14:textId="77777777" w:rsidR="000D2684" w:rsidRPr="00F35584" w:rsidRDefault="000D2684" w:rsidP="001B2ADB">
      <w:pPr>
        <w:pStyle w:val="B4"/>
        <w:rPr>
          <w:lang w:val="en-GB"/>
        </w:rPr>
      </w:pPr>
      <w:r w:rsidRPr="00F35584">
        <w:rPr>
          <w:lang w:val="en-GB"/>
        </w:rPr>
        <w:t>4&gt; consider RSRP as the sorting quantity</w:t>
      </w:r>
      <w:r w:rsidR="003D2F09" w:rsidRPr="00F35584">
        <w:rPr>
          <w:lang w:val="en-GB"/>
        </w:rPr>
        <w:t>;</w:t>
      </w:r>
    </w:p>
    <w:p w14:paraId="58AEE175" w14:textId="77777777" w:rsidR="000D2684" w:rsidRPr="00F35584" w:rsidRDefault="000D2684" w:rsidP="001B2ADB">
      <w:pPr>
        <w:pStyle w:val="B3"/>
        <w:rPr>
          <w:lang w:val="en-GB"/>
        </w:rPr>
      </w:pPr>
      <w:r w:rsidRPr="00F35584">
        <w:rPr>
          <w:lang w:val="en-GB"/>
        </w:rPr>
        <w:t>3&gt; else:</w:t>
      </w:r>
    </w:p>
    <w:p w14:paraId="480C3034" w14:textId="77777777" w:rsidR="000D2684" w:rsidRPr="00F35584" w:rsidRDefault="000D2684" w:rsidP="001B2ADB">
      <w:pPr>
        <w:pStyle w:val="B4"/>
        <w:rPr>
          <w:lang w:val="en-GB"/>
        </w:rPr>
      </w:pPr>
      <w:r w:rsidRPr="00F35584">
        <w:rPr>
          <w:lang w:val="en-GB"/>
        </w:rPr>
        <w:t>4&gt; consider RSRQ as the sorting quantity</w:t>
      </w:r>
      <w:r w:rsidR="003D2F09" w:rsidRPr="00F35584">
        <w:rPr>
          <w:lang w:val="en-GB"/>
        </w:rPr>
        <w:t>;</w:t>
      </w:r>
    </w:p>
    <w:p w14:paraId="16A2078C" w14:textId="77777777" w:rsidR="000D2684" w:rsidRPr="00F35584" w:rsidRDefault="000D2684" w:rsidP="001B2ADB">
      <w:pPr>
        <w:pStyle w:val="B1"/>
        <w:rPr>
          <w:lang w:val="en-GB"/>
        </w:rPr>
      </w:pPr>
      <w:r w:rsidRPr="00F35584">
        <w:rPr>
          <w:lang w:val="en-GB"/>
        </w:rPr>
        <w:t>1&gt;</w:t>
      </w:r>
      <w:r w:rsidRPr="00F35584">
        <w:rPr>
          <w:lang w:val="en-GB"/>
        </w:rPr>
        <w:tab/>
        <w:t xml:space="preserve">set </w:t>
      </w:r>
      <w:r w:rsidRPr="00F35584">
        <w:rPr>
          <w:i/>
          <w:lang w:val="en-GB"/>
        </w:rPr>
        <w:t>rsIndexResults</w:t>
      </w:r>
      <w:r w:rsidRPr="00F35584">
        <w:rPr>
          <w:lang w:val="en-GB"/>
        </w:rPr>
        <w:t xml:space="preserve"> to include up to </w:t>
      </w:r>
      <w:r w:rsidRPr="00F35584">
        <w:rPr>
          <w:i/>
          <w:lang w:val="en-GB"/>
        </w:rPr>
        <w:t>maxNrofRsIndexesToReport</w:t>
      </w:r>
      <w:r w:rsidRPr="00F35584">
        <w:rPr>
          <w:lang w:val="en-GB"/>
        </w:rPr>
        <w:t>SS/PBCH block indexes or CSI-RS indexes in order of decreasing sorting quantity as follows:</w:t>
      </w:r>
    </w:p>
    <w:p w14:paraId="6108325D" w14:textId="77777777" w:rsidR="000D2684" w:rsidRPr="00F35584" w:rsidRDefault="000D2684" w:rsidP="001B2ADB">
      <w:pPr>
        <w:pStyle w:val="B2"/>
        <w:rPr>
          <w:lang w:val="en-GB"/>
        </w:rPr>
      </w:pPr>
      <w:r w:rsidRPr="00F35584">
        <w:rPr>
          <w:lang w:val="en-GB"/>
        </w:rPr>
        <w:t>2&gt;</w:t>
      </w:r>
      <w:r w:rsidRPr="00F35584">
        <w:rPr>
          <w:lang w:val="en-GB"/>
        </w:rPr>
        <w:tab/>
        <w:t>if the measurement information to be included is based on SS/PBCH block:</w:t>
      </w:r>
    </w:p>
    <w:p w14:paraId="128115F2" w14:textId="77777777" w:rsidR="000D2684" w:rsidRPr="00F35584" w:rsidRDefault="000D2684" w:rsidP="001B2ADB">
      <w:pPr>
        <w:pStyle w:val="B3"/>
        <w:rPr>
          <w:lang w:val="en-GB"/>
        </w:rPr>
      </w:pPr>
      <w:r w:rsidRPr="00F35584">
        <w:rPr>
          <w:lang w:val="en-GB"/>
        </w:rPr>
        <w:t>3&gt;</w:t>
      </w:r>
      <w:r w:rsidRPr="00F35584">
        <w:rPr>
          <w:lang w:val="en-GB"/>
        </w:rPr>
        <w:tab/>
        <w:t xml:space="preserve">include within </w:t>
      </w:r>
      <w:r w:rsidRPr="00F35584">
        <w:rPr>
          <w:i/>
          <w:lang w:val="en-GB"/>
        </w:rPr>
        <w:t>resultsSSB-Indexes</w:t>
      </w:r>
      <w:r w:rsidRPr="00F35584">
        <w:rPr>
          <w:lang w:val="en-GB"/>
        </w:rPr>
        <w:t xml:space="preserve"> the index associated to the best beam for that SS/PBCH block sorting </w:t>
      </w:r>
      <w:r w:rsidRPr="00F35584">
        <w:rPr>
          <w:lang w:val="en-GB"/>
        </w:rPr>
        <w:tab/>
        <w:t xml:space="preserve">quantity and the remaining beams whose sorting quantity is above </w:t>
      </w:r>
      <w:r w:rsidRPr="00F35584">
        <w:rPr>
          <w:i/>
          <w:lang w:val="en-GB"/>
        </w:rPr>
        <w:t>absThreshSS-BlocksConsolidation</w:t>
      </w:r>
      <w:r w:rsidRPr="00F35584">
        <w:rPr>
          <w:lang w:val="en-GB"/>
        </w:rPr>
        <w:t xml:space="preserve"> 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14:paraId="7D339790" w14:textId="77777777" w:rsidR="000D2684" w:rsidRPr="00F35584" w:rsidRDefault="000D2684" w:rsidP="001B2ADB">
      <w:pPr>
        <w:pStyle w:val="B3"/>
        <w:rPr>
          <w:lang w:val="en-GB"/>
        </w:rPr>
      </w:pPr>
      <w:r w:rsidRPr="00F35584">
        <w:rPr>
          <w:lang w:val="en-GB"/>
        </w:rPr>
        <w:lastRenderedPageBreak/>
        <w:t>3&gt;</w:t>
      </w:r>
      <w:r w:rsidRPr="00F35584">
        <w:rPr>
          <w:lang w:val="en-GB"/>
        </w:rPr>
        <w:tab/>
        <w:t xml:space="preserve">if </w:t>
      </w:r>
      <w:r w:rsidRPr="00F35584">
        <w:rPr>
          <w:i/>
          <w:lang w:val="en-GB"/>
        </w:rPr>
        <w:t xml:space="preserve">includeBeamMeasurements </w:t>
      </w:r>
      <w:r w:rsidRPr="00F35584">
        <w:rPr>
          <w:lang w:val="en-GB"/>
        </w:rPr>
        <w:t xml:space="preserve">is configured, include the SS/PBCH based measurement results for the quantities in </w:t>
      </w:r>
      <w:r w:rsidRPr="00F35584">
        <w:rPr>
          <w:i/>
          <w:lang w:val="en-GB"/>
        </w:rPr>
        <w:t>reportQuantityRsIndexes</w:t>
      </w:r>
      <w:r w:rsidRPr="00F35584">
        <w:rPr>
          <w:lang w:val="en-GB"/>
        </w:rPr>
        <w:t xml:space="preserve"> set to TRUE for each SS/PBCH blockindex;2&gt;</w:t>
      </w:r>
      <w:r w:rsidRPr="00F35584">
        <w:rPr>
          <w:lang w:val="en-GB"/>
        </w:rPr>
        <w:tab/>
        <w:t>else if the beam measurement information to be included is based on CSI-RS:</w:t>
      </w:r>
    </w:p>
    <w:p w14:paraId="3F4A676C" w14:textId="77777777" w:rsidR="000D2684" w:rsidRPr="00F35584" w:rsidRDefault="000D2684" w:rsidP="001B2ADB">
      <w:pPr>
        <w:pStyle w:val="B3"/>
        <w:rPr>
          <w:lang w:val="en-GB"/>
        </w:rPr>
      </w:pPr>
      <w:r w:rsidRPr="00F35584">
        <w:rPr>
          <w:lang w:val="en-GB"/>
        </w:rPr>
        <w:t>3&gt;</w:t>
      </w:r>
      <w:r w:rsidRPr="00F35584">
        <w:rPr>
          <w:lang w:val="en-GB"/>
        </w:rPr>
        <w:tab/>
        <w:t xml:space="preserve">include within </w:t>
      </w:r>
      <w:r w:rsidRPr="00F35584">
        <w:rPr>
          <w:i/>
          <w:lang w:val="en-GB"/>
        </w:rPr>
        <w:t>resultsCSI-RS-Indexes</w:t>
      </w:r>
      <w:r w:rsidRPr="00F35584">
        <w:rPr>
          <w:lang w:val="en-GB"/>
        </w:rPr>
        <w:t xml:space="preserve"> the index associated to the best beam for that CSI-RS sorting quantity and the remaining beams whose sorting quantity is above </w:t>
      </w:r>
      <w:r w:rsidRPr="00F35584">
        <w:rPr>
          <w:i/>
          <w:lang w:val="en-GB"/>
        </w:rPr>
        <w:t xml:space="preserve">absThreshCSI-RS-Consolidation </w:t>
      </w:r>
      <w:r w:rsidRPr="00F35584">
        <w:rPr>
          <w:lang w:val="en-GB"/>
        </w:rPr>
        <w:t xml:space="preserve">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14:paraId="246E7AAB" w14:textId="77777777"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lang w:val="en-GB"/>
        </w:rPr>
        <w:t>includeBeamMeasurements</w:t>
      </w:r>
      <w:r w:rsidRPr="00F35584">
        <w:rPr>
          <w:lang w:val="en-GB"/>
        </w:rPr>
        <w:t xml:space="preserve">is configured, include the CSI-RS based measurement results for the quantities in </w:t>
      </w:r>
      <w:r w:rsidRPr="00F35584">
        <w:rPr>
          <w:i/>
          <w:lang w:val="en-GB"/>
        </w:rPr>
        <w:t>reportQuantityRsIndexes</w:t>
      </w:r>
      <w:r w:rsidRPr="00F35584">
        <w:rPr>
          <w:lang w:val="en-GB"/>
        </w:rPr>
        <w:t xml:space="preserve"> set to TRUE for each CSI-RS index</w:t>
      </w:r>
      <w:r w:rsidR="00667475" w:rsidRPr="00F35584">
        <w:rPr>
          <w:lang w:val="en-GB"/>
        </w:rPr>
        <w:t>.</w:t>
      </w:r>
    </w:p>
    <w:p w14:paraId="3D64C332" w14:textId="77777777" w:rsidR="00487E13" w:rsidRPr="00F35584" w:rsidRDefault="00487E13" w:rsidP="00487E13">
      <w:pPr>
        <w:pStyle w:val="2"/>
      </w:pPr>
      <w:bookmarkStart w:id="182" w:name="_Toc510018542"/>
      <w:r w:rsidRPr="00F35584">
        <w:t>5.6</w:t>
      </w:r>
      <w:r w:rsidRPr="00F35584">
        <w:tab/>
        <w:t>UE capabilities</w:t>
      </w:r>
      <w:bookmarkEnd w:id="182"/>
    </w:p>
    <w:p w14:paraId="5DA11D2B" w14:textId="77777777" w:rsidR="00487E13" w:rsidRPr="00F35584" w:rsidRDefault="00487E13" w:rsidP="00487E13">
      <w:pPr>
        <w:pStyle w:val="3"/>
      </w:pPr>
      <w:bookmarkStart w:id="183" w:name="_Toc510018543"/>
      <w:r w:rsidRPr="00F35584">
        <w:t>5.6.1</w:t>
      </w:r>
      <w:r w:rsidRPr="00F35584">
        <w:tab/>
        <w:t>UE capability transfer</w:t>
      </w:r>
      <w:bookmarkEnd w:id="183"/>
    </w:p>
    <w:p w14:paraId="08E8E9D2" w14:textId="77777777" w:rsidR="00487E13" w:rsidRPr="00F35584" w:rsidRDefault="00487E13" w:rsidP="000B63F4">
      <w:pPr>
        <w:pStyle w:val="4"/>
      </w:pPr>
      <w:bookmarkStart w:id="184" w:name="_Toc510018544"/>
      <w:r w:rsidRPr="00F35584">
        <w:t>5.6.1.1</w:t>
      </w:r>
      <w:r w:rsidRPr="00F35584">
        <w:tab/>
        <w:t>General</w:t>
      </w:r>
      <w:bookmarkEnd w:id="184"/>
    </w:p>
    <w:p w14:paraId="6A5EBFAE" w14:textId="77777777" w:rsidR="00487E13" w:rsidRPr="00F35584" w:rsidRDefault="00487E13" w:rsidP="000B63F4">
      <w:pPr>
        <w:pStyle w:val="EditorsNote"/>
        <w:rPr>
          <w:lang w:val="en-GB"/>
        </w:rPr>
      </w:pPr>
      <w:r w:rsidRPr="00F35584">
        <w:rPr>
          <w:lang w:val="en-GB"/>
        </w:rPr>
        <w:t>Editor’s Note: Targeted for completion in June 2018</w:t>
      </w:r>
    </w:p>
    <w:p w14:paraId="4FEC5E5C" w14:textId="77777777" w:rsidR="00487E13" w:rsidRPr="00F35584" w:rsidRDefault="00487E13" w:rsidP="000B63F4">
      <w:pPr>
        <w:pStyle w:val="4"/>
      </w:pPr>
      <w:bookmarkStart w:id="185" w:name="_Toc510018545"/>
      <w:r w:rsidRPr="00F35584">
        <w:t>5.6.1.2</w:t>
      </w:r>
      <w:r w:rsidRPr="00F35584">
        <w:tab/>
        <w:t>Initiation</w:t>
      </w:r>
      <w:bookmarkEnd w:id="185"/>
    </w:p>
    <w:p w14:paraId="39ECDBB2" w14:textId="77777777" w:rsidR="00487E13" w:rsidRPr="00F35584" w:rsidRDefault="00487E13" w:rsidP="000B63F4">
      <w:pPr>
        <w:pStyle w:val="EditorsNote"/>
        <w:rPr>
          <w:lang w:val="en-GB"/>
        </w:rPr>
      </w:pPr>
      <w:r w:rsidRPr="00F35584">
        <w:rPr>
          <w:lang w:val="en-GB"/>
        </w:rPr>
        <w:t>Editor’s Note: Targeted for completion in June 2018.</w:t>
      </w:r>
    </w:p>
    <w:p w14:paraId="4EB50132" w14:textId="77777777" w:rsidR="00487E13" w:rsidRPr="00F35584" w:rsidRDefault="00487E13" w:rsidP="00487E13">
      <w:pPr>
        <w:pStyle w:val="4"/>
      </w:pPr>
      <w:bookmarkStart w:id="186" w:name="_Toc510018546"/>
      <w:r w:rsidRPr="00F35584">
        <w:t>5.6.1.3</w:t>
      </w:r>
      <w:r w:rsidRPr="00F35584">
        <w:tab/>
        <w:t xml:space="preserve">Reception of the </w:t>
      </w:r>
      <w:r w:rsidRPr="00F35584">
        <w:rPr>
          <w:i/>
        </w:rPr>
        <w:t>UECapabilityEnquiry</w:t>
      </w:r>
      <w:r w:rsidRPr="00F35584">
        <w:t xml:space="preserve"> by the UE</w:t>
      </w:r>
      <w:bookmarkEnd w:id="186"/>
    </w:p>
    <w:p w14:paraId="10FBCA96" w14:textId="77777777" w:rsidR="00487E13" w:rsidRPr="00F35584" w:rsidRDefault="00487E13" w:rsidP="000B63F4">
      <w:pPr>
        <w:pStyle w:val="EditorsNote"/>
        <w:rPr>
          <w:lang w:val="en-GB"/>
        </w:rPr>
      </w:pPr>
      <w:r w:rsidRPr="00F35584">
        <w:rPr>
          <w:lang w:val="en-GB"/>
        </w:rPr>
        <w:t>Editor’s Note: Targeted for completion in June 2018.</w:t>
      </w:r>
    </w:p>
    <w:p w14:paraId="269793CB" w14:textId="77777777" w:rsidR="00487E13" w:rsidRPr="00F35584" w:rsidRDefault="00487E13" w:rsidP="000B63F4">
      <w:pPr>
        <w:pStyle w:val="4"/>
      </w:pPr>
      <w:bookmarkStart w:id="187" w:name="_Toc510018547"/>
      <w:r w:rsidRPr="00F35584">
        <w:t>5.6.1.4</w:t>
      </w:r>
      <w:r w:rsidRPr="00F35584">
        <w:tab/>
        <w:t>Compilation of band combinations supported by the UE</w:t>
      </w:r>
      <w:bookmarkEnd w:id="187"/>
    </w:p>
    <w:p w14:paraId="200D882C" w14:textId="77777777" w:rsidR="00487E13" w:rsidRPr="00F35584" w:rsidRDefault="00487E13" w:rsidP="00487E13">
      <w:r w:rsidRPr="00F35584">
        <w:t>The UE shall:</w:t>
      </w:r>
    </w:p>
    <w:p w14:paraId="422DC704" w14:textId="77777777" w:rsidR="00487E13" w:rsidRPr="00F35584" w:rsidRDefault="00487E13" w:rsidP="001B2ADB">
      <w:pPr>
        <w:pStyle w:val="B1"/>
        <w:rPr>
          <w:lang w:val="en-GB"/>
        </w:rPr>
      </w:pPr>
      <w:r w:rsidRPr="00F35584">
        <w:rPr>
          <w:lang w:val="en-GB"/>
        </w:rPr>
        <w:t>1&gt;</w:t>
      </w:r>
      <w:r w:rsidRPr="00F35584">
        <w:rPr>
          <w:lang w:val="en-GB"/>
        </w:rPr>
        <w:tab/>
        <w:t xml:space="preserve">if includes </w:t>
      </w:r>
      <w:r w:rsidRPr="00F35584">
        <w:rPr>
          <w:i/>
          <w:lang w:val="en-GB"/>
        </w:rPr>
        <w:t>FreqBandList</w:t>
      </w:r>
      <w:r w:rsidRPr="00F35584">
        <w:rPr>
          <w:lang w:val="en-GB"/>
        </w:rPr>
        <w:t xml:space="preserve"> is received:</w:t>
      </w:r>
    </w:p>
    <w:p w14:paraId="7138C5C8" w14:textId="77777777" w:rsidR="00487E13" w:rsidRPr="00F35584" w:rsidRDefault="00487E13" w:rsidP="001B2ADB">
      <w:pPr>
        <w:pStyle w:val="B2"/>
        <w:rPr>
          <w:lang w:val="en-GB"/>
        </w:rPr>
      </w:pPr>
      <w:r w:rsidRPr="00F35584">
        <w:rPr>
          <w:lang w:val="en-GB"/>
        </w:rPr>
        <w:t>2&gt;</w:t>
      </w:r>
      <w:r w:rsidRPr="00F35584">
        <w:rPr>
          <w:lang w:val="en-GB"/>
        </w:rPr>
        <w:tab/>
        <w:t xml:space="preserve">compile a list of band combinations, candidate for inclusion in the </w:t>
      </w:r>
      <w:r w:rsidRPr="00F35584">
        <w:rPr>
          <w:i/>
          <w:lang w:val="en-GB"/>
        </w:rPr>
        <w:t>UECapabilityInformation</w:t>
      </w:r>
      <w:r w:rsidRPr="00F35584">
        <w:rPr>
          <w:lang w:val="en-GB"/>
        </w:rPr>
        <w:t xml:space="preserve"> message,  only consisting of bands included in </w:t>
      </w:r>
      <w:r w:rsidRPr="00F35584">
        <w:rPr>
          <w:i/>
          <w:lang w:val="en-GB"/>
        </w:rPr>
        <w:t>FreqBandList</w:t>
      </w:r>
      <w:r w:rsidRPr="00F35584">
        <w:rPr>
          <w:lang w:val="en-GB"/>
        </w:rPr>
        <w:t xml:space="preserve">, and prioritized in the order of </w:t>
      </w:r>
      <w:r w:rsidRPr="00F35584">
        <w:rPr>
          <w:i/>
          <w:lang w:val="en-GB"/>
        </w:rPr>
        <w:t>Fre</w:t>
      </w:r>
      <w:r w:rsidRPr="00F35584">
        <w:rPr>
          <w:i/>
          <w:lang w:val="en-GB" w:eastAsia="zh-CN"/>
        </w:rPr>
        <w:t>q</w:t>
      </w:r>
      <w:r w:rsidRPr="00F35584">
        <w:rPr>
          <w:i/>
          <w:lang w:val="en-GB"/>
        </w:rPr>
        <w:t>BandList</w:t>
      </w:r>
      <w:r w:rsidRPr="00F35584">
        <w:rPr>
          <w:lang w:val="en-GB"/>
        </w:rPr>
        <w:t>, (i.e. first include remaining band combinations containing the first-listed band, then include remaining band combinations containing the second-listed band, and so on);</w:t>
      </w:r>
    </w:p>
    <w:p w14:paraId="2A0887FD" w14:textId="77777777" w:rsidR="00487E13" w:rsidRPr="00F35584" w:rsidRDefault="00487E13" w:rsidP="001B2ADB">
      <w:pPr>
        <w:pStyle w:val="B2"/>
        <w:rPr>
          <w:lang w:val="en-GB"/>
        </w:rPr>
      </w:pPr>
      <w:r w:rsidRPr="00F35584">
        <w:rPr>
          <w:lang w:val="en-GB"/>
        </w:rPr>
        <w:t>2&gt;</w:t>
      </w:r>
      <w:r w:rsidRPr="00F35584">
        <w:rPr>
          <w:lang w:val="en-GB"/>
        </w:rPr>
        <w:tab/>
        <w:t>for each band combination included in the candidate list:</w:t>
      </w:r>
    </w:p>
    <w:p w14:paraId="2455B1FB" w14:textId="77777777" w:rsidR="00487E13" w:rsidRPr="00F35584" w:rsidRDefault="00487E13" w:rsidP="001B2ADB">
      <w:pPr>
        <w:pStyle w:val="B3"/>
        <w:rPr>
          <w:lang w:val="en-GB"/>
        </w:rPr>
      </w:pPr>
      <w:r w:rsidRPr="00F35584">
        <w:rPr>
          <w:lang w:val="en-GB"/>
        </w:rPr>
        <w:t>3&gt;</w:t>
      </w:r>
      <w:r w:rsidRPr="00F35584">
        <w:rPr>
          <w:lang w:val="en-GB"/>
        </w:rPr>
        <w:tab/>
        <w:t>if it is regarded as a fallback band combination with the same capabilities of another band combination included in the list of candidates as specified in TS 38.306 [xx]:</w:t>
      </w:r>
    </w:p>
    <w:p w14:paraId="06999F16" w14:textId="77777777" w:rsidR="00487E13" w:rsidRPr="00F35584" w:rsidRDefault="00487E13" w:rsidP="001B2ADB">
      <w:pPr>
        <w:pStyle w:val="B4"/>
        <w:rPr>
          <w:lang w:val="en-GB"/>
        </w:rPr>
      </w:pPr>
      <w:r w:rsidRPr="00F35584">
        <w:rPr>
          <w:lang w:val="en-GB"/>
        </w:rPr>
        <w:t>4&gt;</w:t>
      </w:r>
      <w:r w:rsidRPr="00F35584">
        <w:rPr>
          <w:lang w:val="en-GB"/>
        </w:rPr>
        <w:tab/>
        <w:t>remove the band combination from the list of candidates</w:t>
      </w:r>
      <w:r w:rsidR="003D2F09" w:rsidRPr="00F35584">
        <w:rPr>
          <w:lang w:val="en-GB"/>
        </w:rPr>
        <w:t>;</w:t>
      </w:r>
    </w:p>
    <w:p w14:paraId="4E78CB9C" w14:textId="77777777" w:rsidR="00487E13" w:rsidRPr="00F35584" w:rsidRDefault="00487E13" w:rsidP="001B2ADB">
      <w:pPr>
        <w:pStyle w:val="B2"/>
        <w:rPr>
          <w:lang w:val="en-GB"/>
        </w:rPr>
      </w:pPr>
      <w:r w:rsidRPr="00F35584">
        <w:rPr>
          <w:lang w:val="en-GB"/>
        </w:rPr>
        <w:t>2&gt;</w:t>
      </w:r>
      <w:r w:rsidRPr="00F35584">
        <w:rPr>
          <w:lang w:val="en-GB"/>
        </w:rPr>
        <w:tab/>
        <w:t xml:space="preserve">include all band combinations in the candidate list into </w:t>
      </w:r>
      <w:r w:rsidRPr="00F35584">
        <w:rPr>
          <w:i/>
          <w:lang w:val="en-GB"/>
        </w:rPr>
        <w:t>supportedBandCombination</w:t>
      </w:r>
      <w:r w:rsidR="003D2F09" w:rsidRPr="00F35584">
        <w:rPr>
          <w:lang w:val="en-GB"/>
        </w:rPr>
        <w:t>;</w:t>
      </w:r>
    </w:p>
    <w:p w14:paraId="0B27F77E" w14:textId="77777777" w:rsidR="00487E13" w:rsidRPr="00F35584" w:rsidRDefault="00487E13" w:rsidP="001B2ADB">
      <w:pPr>
        <w:pStyle w:val="B1"/>
        <w:rPr>
          <w:lang w:val="en-GB"/>
        </w:rPr>
      </w:pPr>
      <w:r w:rsidRPr="00F35584">
        <w:rPr>
          <w:lang w:val="en-GB"/>
        </w:rPr>
        <w:t>1&gt;</w:t>
      </w:r>
      <w:r w:rsidRPr="00F35584">
        <w:rPr>
          <w:lang w:val="en-GB"/>
        </w:rPr>
        <w:tab/>
        <w:t>else:</w:t>
      </w:r>
    </w:p>
    <w:p w14:paraId="174E4BC2" w14:textId="77777777" w:rsidR="00487E13" w:rsidRPr="00F35584" w:rsidRDefault="00487E13" w:rsidP="001B2ADB">
      <w:pPr>
        <w:pStyle w:val="B2"/>
        <w:rPr>
          <w:i/>
          <w:lang w:val="en-GB"/>
        </w:rPr>
      </w:pPr>
      <w:r w:rsidRPr="00F35584">
        <w:rPr>
          <w:lang w:val="en-GB"/>
        </w:rPr>
        <w:t>2&gt; include all band combinations supported by the UE into</w:t>
      </w:r>
      <w:r w:rsidRPr="00F35584">
        <w:rPr>
          <w:i/>
          <w:lang w:val="en-GB"/>
        </w:rPr>
        <w:t xml:space="preserve"> supportedBandCombination, </w:t>
      </w:r>
      <w:r w:rsidRPr="00F35584">
        <w:rPr>
          <w:lang w:val="en-GB"/>
        </w:rPr>
        <w:t>excluding fallback band combinations with the same capabilities of another band combination included in the list of band combinations supported by the UE</w:t>
      </w:r>
      <w:r w:rsidR="00667475" w:rsidRPr="00F35584">
        <w:rPr>
          <w:lang w:val="en-GB"/>
        </w:rPr>
        <w:t>.</w:t>
      </w:r>
    </w:p>
    <w:p w14:paraId="31BD00AF" w14:textId="77777777" w:rsidR="00487E13" w:rsidRPr="00F35584" w:rsidRDefault="00487E13" w:rsidP="000B63F4">
      <w:pPr>
        <w:pStyle w:val="4"/>
      </w:pPr>
      <w:bookmarkStart w:id="188" w:name="_Toc510018548"/>
      <w:r w:rsidRPr="00F35584">
        <w:t>5.6.1.5</w:t>
      </w:r>
      <w:r w:rsidRPr="00F35584">
        <w:tab/>
        <w:t>Compilation of baseband processing combinations supported by the UE</w:t>
      </w:r>
      <w:bookmarkEnd w:id="188"/>
    </w:p>
    <w:p w14:paraId="3ACFFDAF" w14:textId="77777777" w:rsidR="00487E13" w:rsidRPr="00F35584" w:rsidRDefault="00487E13" w:rsidP="000B63F4">
      <w:r w:rsidRPr="00F35584">
        <w:t>The UE shall:</w:t>
      </w:r>
    </w:p>
    <w:p w14:paraId="584400AF" w14:textId="77777777" w:rsidR="00487E13" w:rsidRPr="00F35584" w:rsidRDefault="00487E13" w:rsidP="001B2ADB">
      <w:pPr>
        <w:pStyle w:val="B1"/>
        <w:rPr>
          <w:lang w:val="en-GB"/>
        </w:rPr>
      </w:pPr>
      <w:r w:rsidRPr="00F35584">
        <w:rPr>
          <w:lang w:val="en-GB"/>
        </w:rPr>
        <w:t>1&gt;</w:t>
      </w:r>
      <w:r w:rsidRPr="00F35584">
        <w:rPr>
          <w:lang w:val="en-GB"/>
        </w:rPr>
        <w:tab/>
        <w:t xml:space="preserve">for each band combination included in </w:t>
      </w:r>
      <w:r w:rsidRPr="00F35584">
        <w:rPr>
          <w:i/>
          <w:lang w:val="en-GB"/>
        </w:rPr>
        <w:t>supportedBandCombination</w:t>
      </w:r>
      <w:r w:rsidRPr="00F35584">
        <w:rPr>
          <w:lang w:val="en-GB"/>
        </w:rPr>
        <w:t>:</w:t>
      </w:r>
    </w:p>
    <w:p w14:paraId="43DB18CF" w14:textId="77777777" w:rsidR="00487E13" w:rsidRPr="00F35584" w:rsidRDefault="00487E13" w:rsidP="001B2ADB">
      <w:pPr>
        <w:pStyle w:val="B2"/>
        <w:rPr>
          <w:lang w:val="en-GB"/>
        </w:rPr>
      </w:pPr>
      <w:r w:rsidRPr="00F35584">
        <w:rPr>
          <w:rFonts w:eastAsia="Malgun Gothic"/>
          <w:lang w:val="en-GB"/>
        </w:rPr>
        <w:t>2&gt;</w:t>
      </w:r>
      <w:r w:rsidRPr="00F35584">
        <w:rPr>
          <w:rFonts w:eastAsia="Malgun Gothic"/>
          <w:lang w:val="en-GB"/>
        </w:rPr>
        <w:tab/>
      </w:r>
      <w:r w:rsidRPr="00F35584">
        <w:rPr>
          <w:lang w:val="en-GB"/>
        </w:rPr>
        <w:t xml:space="preserve">include the baseband processing combination supported for the band combination into </w:t>
      </w:r>
      <w:r w:rsidRPr="00F35584">
        <w:rPr>
          <w:i/>
          <w:lang w:val="en-GB"/>
        </w:rPr>
        <w:t>supportedBasebandProcessingCombination</w:t>
      </w:r>
      <w:r w:rsidRPr="00F35584">
        <w:rPr>
          <w:lang w:val="en-GB"/>
        </w:rPr>
        <w:t>, unless it is already included;</w:t>
      </w:r>
    </w:p>
    <w:p w14:paraId="475391DE" w14:textId="77777777" w:rsidR="00487E13" w:rsidRPr="00F35584" w:rsidRDefault="00487E13" w:rsidP="001B2ADB">
      <w:pPr>
        <w:pStyle w:val="B2"/>
        <w:rPr>
          <w:lang w:val="en-GB"/>
        </w:rPr>
      </w:pPr>
      <w:r w:rsidRPr="00F35584">
        <w:rPr>
          <w:lang w:val="en-GB"/>
        </w:rPr>
        <w:t>2&gt;</w:t>
      </w:r>
      <w:r w:rsidRPr="00F35584">
        <w:rPr>
          <w:lang w:val="en-GB"/>
        </w:rPr>
        <w:tab/>
        <w:t>if there are the fallback baseband processing combinations of this baseband processing combination as specified in TS 38.306 [xx] for which supported baseband capabilities are different from this baseband processing combination:</w:t>
      </w:r>
    </w:p>
    <w:p w14:paraId="6C0FD53A" w14:textId="77777777" w:rsidR="00487E13" w:rsidRPr="00F35584" w:rsidRDefault="00487E13" w:rsidP="001B2ADB">
      <w:pPr>
        <w:pStyle w:val="B3"/>
        <w:rPr>
          <w:lang w:val="en-GB"/>
        </w:rPr>
      </w:pPr>
      <w:r w:rsidRPr="00F35584">
        <w:rPr>
          <w:lang w:val="en-GB"/>
        </w:rPr>
        <w:lastRenderedPageBreak/>
        <w:t>3&gt;</w:t>
      </w:r>
      <w:r w:rsidRPr="00F35584">
        <w:rPr>
          <w:lang w:val="en-GB"/>
        </w:rPr>
        <w:tab/>
        <w:t xml:space="preserve">include only these baseband processing combinations into </w:t>
      </w:r>
      <w:r w:rsidRPr="00F35584">
        <w:rPr>
          <w:i/>
          <w:lang w:val="en-GB"/>
        </w:rPr>
        <w:t>supportedBasebandProcessingCombination</w:t>
      </w:r>
      <w:r w:rsidR="00667475" w:rsidRPr="00F35584">
        <w:rPr>
          <w:lang w:val="en-GB"/>
        </w:rPr>
        <w:t>.</w:t>
      </w:r>
    </w:p>
    <w:p w14:paraId="3673FB45" w14:textId="77777777" w:rsidR="00695679" w:rsidRPr="00F35584" w:rsidRDefault="00695679" w:rsidP="000B63F4">
      <w:pPr>
        <w:pStyle w:val="2"/>
      </w:pPr>
      <w:bookmarkStart w:id="189" w:name="_Toc510018549"/>
      <w:r w:rsidRPr="00F35584">
        <w:t>5.7</w:t>
      </w:r>
      <w:r w:rsidRPr="00F35584">
        <w:tab/>
        <w:t>Other</w:t>
      </w:r>
      <w:bookmarkEnd w:id="189"/>
    </w:p>
    <w:p w14:paraId="1A7B60CF" w14:textId="77777777" w:rsidR="00695679" w:rsidRPr="00F35584" w:rsidRDefault="00695679" w:rsidP="00695679">
      <w:pPr>
        <w:pStyle w:val="3"/>
      </w:pPr>
      <w:bookmarkStart w:id="190" w:name="_Toc510018550"/>
      <w:r w:rsidRPr="00F35584">
        <w:t>5.7.1</w:t>
      </w:r>
      <w:r w:rsidRPr="00F35584">
        <w:tab/>
        <w:t>DL information transfer</w:t>
      </w:r>
      <w:bookmarkEnd w:id="190"/>
    </w:p>
    <w:p w14:paraId="0A3D9768" w14:textId="77777777" w:rsidR="00AF2AD1" w:rsidRPr="00F35584" w:rsidRDefault="00AF2AD1" w:rsidP="00AF2AD1">
      <w:pPr>
        <w:pStyle w:val="EditorsNote"/>
        <w:rPr>
          <w:lang w:val="en-GB"/>
        </w:rPr>
      </w:pPr>
      <w:r w:rsidRPr="00F35584">
        <w:rPr>
          <w:lang w:val="en-GB"/>
        </w:rPr>
        <w:t>Editor’s Note: Targeted for completion in June 2018.</w:t>
      </w:r>
    </w:p>
    <w:p w14:paraId="77E618B7" w14:textId="77777777" w:rsidR="00695679" w:rsidRPr="00F35584" w:rsidRDefault="00695679" w:rsidP="00695679">
      <w:pPr>
        <w:pStyle w:val="3"/>
      </w:pPr>
      <w:bookmarkStart w:id="191" w:name="_Toc510018551"/>
      <w:r w:rsidRPr="00F35584">
        <w:t>5.7.2</w:t>
      </w:r>
      <w:r w:rsidRPr="00F35584">
        <w:tab/>
        <w:t>UL information transfer</w:t>
      </w:r>
      <w:bookmarkEnd w:id="191"/>
    </w:p>
    <w:p w14:paraId="514F1D90" w14:textId="77777777" w:rsidR="00AF2AD1" w:rsidRPr="00F35584" w:rsidRDefault="00AF2AD1" w:rsidP="00AF2AD1">
      <w:pPr>
        <w:pStyle w:val="EditorsNote"/>
        <w:rPr>
          <w:lang w:val="en-GB"/>
        </w:rPr>
      </w:pPr>
      <w:r w:rsidRPr="00F35584">
        <w:rPr>
          <w:lang w:val="en-GB"/>
        </w:rPr>
        <w:t>Editor’s Note: Targeted for completion in June 2018.</w:t>
      </w:r>
    </w:p>
    <w:p w14:paraId="632E0B88" w14:textId="77777777" w:rsidR="007C1E9F" w:rsidRPr="00F35584" w:rsidRDefault="007C1E9F" w:rsidP="007C1E9F">
      <w:pPr>
        <w:pStyle w:val="3"/>
      </w:pPr>
      <w:bookmarkStart w:id="192" w:name="_Toc510018552"/>
      <w:r w:rsidRPr="00F35584">
        <w:rPr>
          <w:lang w:eastAsia="zh-CN"/>
        </w:rPr>
        <w:t>5.7.3</w:t>
      </w:r>
      <w:r w:rsidRPr="00F35584">
        <w:rPr>
          <w:lang w:eastAsia="zh-CN"/>
        </w:rPr>
        <w:tab/>
      </w:r>
      <w:r w:rsidRPr="00F35584">
        <w:t>SCG failure information</w:t>
      </w:r>
      <w:bookmarkEnd w:id="192"/>
    </w:p>
    <w:p w14:paraId="787D41A9" w14:textId="77777777" w:rsidR="007C1E9F" w:rsidRPr="00F35584" w:rsidRDefault="007C1E9F" w:rsidP="007C1E9F">
      <w:pPr>
        <w:pStyle w:val="4"/>
      </w:pPr>
      <w:bookmarkStart w:id="193" w:name="_Toc510018553"/>
      <w:r w:rsidRPr="00F35584">
        <w:t>5.7.3.1</w:t>
      </w:r>
      <w:r w:rsidRPr="00F35584">
        <w:tab/>
        <w:t>General</w:t>
      </w:r>
      <w:bookmarkEnd w:id="193"/>
    </w:p>
    <w:bookmarkStart w:id="194" w:name="_MON_1475577171"/>
    <w:bookmarkEnd w:id="194"/>
    <w:p w14:paraId="784CE7C1" w14:textId="77777777" w:rsidR="007C1E9F" w:rsidRPr="00F35584" w:rsidRDefault="007C1E9F" w:rsidP="009A461B">
      <w:pPr>
        <w:pStyle w:val="TH"/>
        <w:rPr>
          <w:lang w:val="en-GB"/>
        </w:rPr>
      </w:pPr>
      <w:r w:rsidRPr="00F35584">
        <w:rPr>
          <w:lang w:val="en-GB"/>
        </w:rPr>
        <w:object w:dxaOrig="6855" w:dyaOrig="2535">
          <v:shape id="_x0000_i1048" type="#_x0000_t75" style="width:315.75pt;height:122.25pt" o:ole="">
            <v:imagedata r:id="rId56" o:title=""/>
          </v:shape>
          <o:OLEObject Type="Embed" ProgID="Word.Picture.8" ShapeID="_x0000_i1048" DrawAspect="Content" ObjectID="_1589127776" r:id="rId57"/>
        </w:object>
      </w:r>
    </w:p>
    <w:p w14:paraId="3963BE97" w14:textId="77777777" w:rsidR="007C1E9F" w:rsidRPr="00F35584" w:rsidRDefault="007C1E9F" w:rsidP="00196EE9">
      <w:pPr>
        <w:pStyle w:val="TF"/>
        <w:rPr>
          <w:lang w:val="en-GB"/>
        </w:rPr>
      </w:pPr>
      <w:r w:rsidRPr="00F35584">
        <w:rPr>
          <w:lang w:val="en-GB"/>
        </w:rPr>
        <w:t>Figure 5.</w:t>
      </w:r>
      <w:r w:rsidR="0082120F" w:rsidRPr="00F35584">
        <w:rPr>
          <w:lang w:val="en-GB"/>
        </w:rPr>
        <w:t>7</w:t>
      </w:r>
      <w:r w:rsidRPr="00F35584">
        <w:rPr>
          <w:lang w:val="en-GB"/>
        </w:rPr>
        <w:t>.3.1-1: SCG failure information</w:t>
      </w:r>
    </w:p>
    <w:p w14:paraId="42937ADA" w14:textId="77777777" w:rsidR="007C1E9F" w:rsidRPr="00F35584" w:rsidRDefault="007C1E9F" w:rsidP="007C1E9F">
      <w:r w:rsidRPr="00F35584">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2EDCC86D" w14:textId="77777777" w:rsidR="007C1E9F" w:rsidRPr="00F35584" w:rsidRDefault="007C1E9F" w:rsidP="007C1E9F">
      <w:pPr>
        <w:pStyle w:val="EditorsNote"/>
        <w:rPr>
          <w:lang w:val="en-GB"/>
        </w:rPr>
      </w:pPr>
      <w:r w:rsidRPr="00F35584">
        <w:rPr>
          <w:lang w:val="en-GB"/>
        </w:rPr>
        <w:t>Editor’s Note: SCG failure considers the case of exceeding the maximum uplink transmission timing difference if RAN1 decides that EN-DC supports the synchronised operation case. FFS how to capture</w:t>
      </w:r>
    </w:p>
    <w:p w14:paraId="6701BF28" w14:textId="77777777" w:rsidR="007C1E9F" w:rsidRPr="00F35584" w:rsidRDefault="007C1E9F" w:rsidP="007C1E9F">
      <w:pPr>
        <w:pStyle w:val="EditorsNote"/>
        <w:rPr>
          <w:lang w:val="en-GB"/>
        </w:rPr>
      </w:pPr>
      <w:r w:rsidRPr="00F35584">
        <w:rPr>
          <w:lang w:val="en-GB"/>
        </w:rPr>
        <w:t>Editor’s Note: FFS whether to include the handling of SCell Failure in CA duplication case in SCGfailureinformation procedure and whether to rename SCGfailureinformation.</w:t>
      </w:r>
    </w:p>
    <w:p w14:paraId="490F5F43" w14:textId="77777777" w:rsidR="007C1E9F" w:rsidRPr="00F35584" w:rsidRDefault="007C1E9F" w:rsidP="007C1E9F">
      <w:pPr>
        <w:pStyle w:val="4"/>
      </w:pPr>
      <w:bookmarkStart w:id="195" w:name="_Toc510018554"/>
      <w:r w:rsidRPr="00F35584">
        <w:t>5.7.3.2</w:t>
      </w:r>
      <w:r w:rsidRPr="00F35584">
        <w:tab/>
        <w:t>Initiation</w:t>
      </w:r>
      <w:bookmarkEnd w:id="195"/>
    </w:p>
    <w:p w14:paraId="6DC65F3C" w14:textId="77777777" w:rsidR="007C1E9F" w:rsidRPr="00F35584" w:rsidRDefault="007C1E9F" w:rsidP="007C1E9F">
      <w:r w:rsidRPr="00F35584">
        <w:t>A UE initiates the procedure to report SCG failures when SCG transmission is not suspended and when one of the following conditions is met:</w:t>
      </w:r>
    </w:p>
    <w:p w14:paraId="6E406F17" w14:textId="77777777" w:rsidR="007C1E9F" w:rsidRPr="00F35584" w:rsidRDefault="007C1E9F" w:rsidP="001B2ADB">
      <w:pPr>
        <w:pStyle w:val="B1"/>
        <w:rPr>
          <w:lang w:val="en-GB"/>
        </w:rPr>
      </w:pPr>
      <w:r w:rsidRPr="00F35584">
        <w:rPr>
          <w:lang w:val="en-GB"/>
        </w:rPr>
        <w:t>1&gt;</w:t>
      </w:r>
      <w:r w:rsidRPr="00F35584">
        <w:rPr>
          <w:lang w:val="en-GB"/>
        </w:rPr>
        <w:tab/>
        <w:t>upon detecting radio link failure for the SCG, in accordance with subclause 5.3.10.3;</w:t>
      </w:r>
    </w:p>
    <w:p w14:paraId="38F2AD95" w14:textId="77777777" w:rsidR="007C1E9F" w:rsidRPr="00F35584" w:rsidRDefault="007C1E9F" w:rsidP="001B2ADB">
      <w:pPr>
        <w:pStyle w:val="B1"/>
        <w:rPr>
          <w:lang w:val="en-GB"/>
        </w:rPr>
      </w:pPr>
      <w:r w:rsidRPr="00F35584">
        <w:rPr>
          <w:lang w:val="en-GB"/>
        </w:rPr>
        <w:t>1&gt;</w:t>
      </w:r>
      <w:r w:rsidRPr="00F35584">
        <w:rPr>
          <w:lang w:val="en-GB"/>
        </w:rPr>
        <w:tab/>
        <w:t>upon reconfiguration with sync failure of the SCG, in accordance with subclause 5.3.5.9.3;</w:t>
      </w:r>
    </w:p>
    <w:p w14:paraId="50F9FA14" w14:textId="77777777" w:rsidR="007C1E9F" w:rsidRPr="00F35584" w:rsidRDefault="007C1E9F" w:rsidP="001B2ADB">
      <w:pPr>
        <w:pStyle w:val="B1"/>
        <w:rPr>
          <w:lang w:val="en-GB"/>
        </w:rPr>
      </w:pPr>
      <w:r w:rsidRPr="00F35584">
        <w:rPr>
          <w:lang w:val="en-GB"/>
        </w:rPr>
        <w:t>1&gt;</w:t>
      </w:r>
      <w:r w:rsidRPr="00F35584">
        <w:rPr>
          <w:lang w:val="en-GB"/>
        </w:rPr>
        <w:tab/>
        <w:t>upon SCG configuration failure, in accordance with subclause 5.3.5.9.2;</w:t>
      </w:r>
    </w:p>
    <w:p w14:paraId="20FBC003" w14:textId="77777777" w:rsidR="007C1E9F" w:rsidRPr="00F35584" w:rsidRDefault="007C1E9F" w:rsidP="001B2ADB">
      <w:pPr>
        <w:pStyle w:val="B1"/>
        <w:rPr>
          <w:lang w:val="en-GB"/>
        </w:rPr>
      </w:pPr>
      <w:r w:rsidRPr="00F35584">
        <w:rPr>
          <w:lang w:val="en-GB"/>
        </w:rPr>
        <w:t>1&gt;</w:t>
      </w:r>
      <w:r w:rsidRPr="00F35584">
        <w:rPr>
          <w:lang w:val="en-GB"/>
        </w:rPr>
        <w:tab/>
        <w:t>upon integrity check failure indication from SCG lower layers, in accordance with subclause 5.3.5.9.1</w:t>
      </w:r>
      <w:r w:rsidR="001933DA" w:rsidRPr="00F35584">
        <w:rPr>
          <w:lang w:val="en-GB"/>
        </w:rPr>
        <w:t>.</w:t>
      </w:r>
    </w:p>
    <w:p w14:paraId="7501F865" w14:textId="77777777" w:rsidR="007C1E9F" w:rsidRPr="00F35584" w:rsidRDefault="007C1E9F" w:rsidP="007C1E9F">
      <w:r w:rsidRPr="00F35584">
        <w:t>Upon initiating the procedure, the UE shall:</w:t>
      </w:r>
    </w:p>
    <w:p w14:paraId="67A33B91" w14:textId="77777777" w:rsidR="007C1E9F" w:rsidRPr="00F35584" w:rsidRDefault="007C1E9F" w:rsidP="001B2ADB">
      <w:pPr>
        <w:pStyle w:val="B1"/>
        <w:rPr>
          <w:lang w:val="en-GB"/>
        </w:rPr>
      </w:pPr>
      <w:r w:rsidRPr="00F35584">
        <w:rPr>
          <w:lang w:val="en-GB"/>
        </w:rPr>
        <w:t>1&gt;</w:t>
      </w:r>
      <w:r w:rsidRPr="00F35584">
        <w:rPr>
          <w:lang w:val="en-GB"/>
        </w:rPr>
        <w:tab/>
        <w:t>suspend SCG transmission for all SRBs and DRBs;</w:t>
      </w:r>
    </w:p>
    <w:p w14:paraId="7C3113B2" w14:textId="77777777" w:rsidR="007C1E9F" w:rsidRPr="00F35584" w:rsidRDefault="007C1E9F" w:rsidP="001B2ADB">
      <w:pPr>
        <w:pStyle w:val="B1"/>
        <w:rPr>
          <w:lang w:val="en-GB"/>
        </w:rPr>
      </w:pPr>
      <w:r w:rsidRPr="00F35584">
        <w:rPr>
          <w:lang w:val="en-GB"/>
        </w:rPr>
        <w:t>1&gt;</w:t>
      </w:r>
      <w:r w:rsidRPr="00F35584">
        <w:rPr>
          <w:lang w:val="en-GB"/>
        </w:rPr>
        <w:tab/>
        <w:t>reset SCG-MAC;</w:t>
      </w:r>
    </w:p>
    <w:p w14:paraId="01CD94B2" w14:textId="77777777" w:rsidR="007C1E9F" w:rsidRPr="00F35584" w:rsidRDefault="007C1E9F" w:rsidP="001B2ADB">
      <w:pPr>
        <w:pStyle w:val="B1"/>
        <w:rPr>
          <w:lang w:val="en-GB"/>
        </w:rPr>
      </w:pPr>
      <w:r w:rsidRPr="00F35584">
        <w:rPr>
          <w:lang w:val="en-GB"/>
        </w:rPr>
        <w:t>1&gt;</w:t>
      </w:r>
      <w:r w:rsidRPr="00F35584">
        <w:rPr>
          <w:lang w:val="en-GB"/>
        </w:rPr>
        <w:tab/>
        <w:t>stop T304, if running;</w:t>
      </w:r>
    </w:p>
    <w:p w14:paraId="46CE1C0C" w14:textId="77777777" w:rsidR="007C1E9F" w:rsidRPr="00F35584" w:rsidRDefault="007C1E9F" w:rsidP="001B2ADB">
      <w:pPr>
        <w:pStyle w:val="B1"/>
        <w:rPr>
          <w:lang w:val="en-GB"/>
        </w:rPr>
      </w:pPr>
      <w:r w:rsidRPr="00F35584">
        <w:rPr>
          <w:lang w:val="en-GB"/>
        </w:rPr>
        <w:t>1&gt;</w:t>
      </w:r>
      <w:r w:rsidRPr="00F35584">
        <w:rPr>
          <w:lang w:val="en-GB"/>
        </w:rPr>
        <w:tab/>
        <w:t>if the UE is operating in EN-DC:</w:t>
      </w:r>
    </w:p>
    <w:p w14:paraId="6C16D8B8" w14:textId="77777777" w:rsidR="007C1E9F" w:rsidRPr="00F35584" w:rsidRDefault="007C1E9F" w:rsidP="001B2ADB">
      <w:pPr>
        <w:pStyle w:val="B2"/>
        <w:rPr>
          <w:lang w:val="en-GB"/>
        </w:rPr>
      </w:pPr>
      <w:r w:rsidRPr="00F35584">
        <w:rPr>
          <w:lang w:val="en-GB"/>
        </w:rPr>
        <w:t>2&gt;</w:t>
      </w:r>
      <w:r w:rsidRPr="00F35584">
        <w:rPr>
          <w:lang w:val="en-GB"/>
        </w:rPr>
        <w:tab/>
        <w:t xml:space="preserve">initiate transmission of the </w:t>
      </w:r>
      <w:r w:rsidRPr="00F35584">
        <w:rPr>
          <w:i/>
          <w:lang w:val="en-GB"/>
        </w:rPr>
        <w:t>SCGFailureInformationNR</w:t>
      </w:r>
      <w:r w:rsidRPr="00F35584">
        <w:rPr>
          <w:lang w:val="en-GB"/>
        </w:rPr>
        <w:t xml:space="preserve"> message as specified in TS 36.331 [10, 5.6.13a]</w:t>
      </w:r>
      <w:r w:rsidR="00667475" w:rsidRPr="00F35584">
        <w:rPr>
          <w:lang w:val="en-GB"/>
        </w:rPr>
        <w:t>.</w:t>
      </w:r>
    </w:p>
    <w:p w14:paraId="4384EBF3" w14:textId="77777777" w:rsidR="007C1E9F" w:rsidRPr="00F35584" w:rsidRDefault="007C1E9F" w:rsidP="001B2ADB">
      <w:pPr>
        <w:pStyle w:val="EditorsNote"/>
        <w:rPr>
          <w:lang w:val="en-GB"/>
        </w:rPr>
      </w:pPr>
      <w:r w:rsidRPr="00F35584">
        <w:rPr>
          <w:lang w:val="en-GB"/>
        </w:rPr>
        <w:lastRenderedPageBreak/>
        <w:t>Editor’s Note:</w:t>
      </w:r>
      <w:r w:rsidRPr="00F35584" w:rsidDel="005E0303">
        <w:rPr>
          <w:lang w:val="en-GB"/>
        </w:rPr>
        <w:t xml:space="preserve"> </w:t>
      </w:r>
      <w:r w:rsidRPr="00F35584">
        <w:rPr>
          <w:lang w:val="en-GB"/>
        </w:rPr>
        <w:t>The section for transmission of SCGFailureInformation in NR RRC entity for SA is FFS_Standalone.</w:t>
      </w:r>
    </w:p>
    <w:p w14:paraId="5D5CB2B3" w14:textId="77777777" w:rsidR="007C1E9F" w:rsidRPr="00F35584" w:rsidRDefault="007C1E9F" w:rsidP="007C1E9F">
      <w:pPr>
        <w:pStyle w:val="4"/>
      </w:pPr>
      <w:bookmarkStart w:id="196" w:name="_Hlk504050292"/>
      <w:bookmarkStart w:id="197" w:name="_Toc510018555"/>
      <w:r w:rsidRPr="00F35584">
        <w:t>5.7.3.3</w:t>
      </w:r>
      <w:r w:rsidRPr="00F35584">
        <w:tab/>
        <w:t>Failure type determination</w:t>
      </w:r>
      <w:bookmarkEnd w:id="197"/>
    </w:p>
    <w:bookmarkEnd w:id="196"/>
    <w:p w14:paraId="48406CAC" w14:textId="77777777" w:rsidR="007C1E9F" w:rsidRPr="00F35584" w:rsidRDefault="007C1E9F" w:rsidP="001B2ADB">
      <w:pPr>
        <w:pStyle w:val="EditorsNote"/>
        <w:rPr>
          <w:lang w:val="en-GB"/>
        </w:rPr>
      </w:pPr>
      <w:r w:rsidRPr="00F35584">
        <w:rPr>
          <w:lang w:val="en-GB"/>
        </w:rPr>
        <w:t xml:space="preserve">Editor’s Note: FFS / TODO: Either use this section also for NR-DC or change section title (add </w:t>
      </w:r>
      <w:r w:rsidR="009C598C" w:rsidRPr="00F35584">
        <w:rPr>
          <w:lang w:val="en-GB"/>
        </w:rPr>
        <w:t>"</w:t>
      </w:r>
      <w:r w:rsidRPr="00F35584">
        <w:rPr>
          <w:lang w:val="en-GB"/>
        </w:rPr>
        <w:t>for EN-DC</w:t>
      </w:r>
      <w:r w:rsidR="009C598C" w:rsidRPr="00F35584">
        <w:rPr>
          <w:lang w:val="en-GB"/>
        </w:rPr>
        <w:t>"</w:t>
      </w:r>
      <w:r w:rsidRPr="00F35584">
        <w:rPr>
          <w:lang w:val="en-GB"/>
        </w:rPr>
        <w:t>)</w:t>
      </w:r>
      <w:r w:rsidR="001933DA" w:rsidRPr="00F35584">
        <w:rPr>
          <w:lang w:val="en-GB"/>
        </w:rPr>
        <w:t>.</w:t>
      </w:r>
    </w:p>
    <w:p w14:paraId="6A95CEAF" w14:textId="77777777" w:rsidR="007C1E9F" w:rsidRPr="00F35584" w:rsidRDefault="007C1E9F" w:rsidP="007C1E9F">
      <w:r w:rsidRPr="00F35584">
        <w:t>The UE shall set the SCG failure type as follows:</w:t>
      </w:r>
    </w:p>
    <w:p w14:paraId="1027055D" w14:textId="77777777" w:rsidR="007C1E9F" w:rsidRPr="00F35584" w:rsidRDefault="007C1E9F" w:rsidP="001B2ADB">
      <w:pPr>
        <w:pStyle w:val="B1"/>
        <w:rPr>
          <w:lang w:val="en-GB"/>
        </w:rPr>
      </w:pPr>
      <w:r w:rsidRPr="00F35584">
        <w:rPr>
          <w:lang w:val="en-GB"/>
        </w:rPr>
        <w:t>1&gt;</w:t>
      </w:r>
      <w:r w:rsidRPr="00F35584">
        <w:rPr>
          <w:lang w:val="en-GB"/>
        </w:rPr>
        <w:tab/>
        <w:t xml:space="preserve">if the UE initiates transmission of the </w:t>
      </w:r>
      <w:r w:rsidRPr="00F35584">
        <w:rPr>
          <w:i/>
          <w:lang w:val="en-GB"/>
        </w:rPr>
        <w:t>SCGFailureInformationNR</w:t>
      </w:r>
      <w:r w:rsidRPr="00F35584">
        <w:rPr>
          <w:lang w:val="en-GB"/>
        </w:rPr>
        <w:t xml:space="preserve"> message to provide SCG radio link failure information:</w:t>
      </w:r>
    </w:p>
    <w:p w14:paraId="440588F1" w14:textId="77777777" w:rsidR="007C1E9F" w:rsidRPr="00F35584" w:rsidRDefault="007C1E9F" w:rsidP="001B2ADB">
      <w:pPr>
        <w:pStyle w:val="B2"/>
        <w:rPr>
          <w:lang w:val="en-GB"/>
        </w:rPr>
      </w:pPr>
      <w:r w:rsidRPr="00F35584">
        <w:rPr>
          <w:lang w:val="en-GB"/>
        </w:rPr>
        <w:t>2&gt;</w:t>
      </w:r>
      <w:r w:rsidRPr="00F35584">
        <w:rPr>
          <w:lang w:val="en-GB"/>
        </w:rPr>
        <w:tab/>
        <w:t>set the failureType as scg-RadioLinkFailure</w:t>
      </w:r>
      <w:r w:rsidR="003D2F09" w:rsidRPr="00F35584">
        <w:rPr>
          <w:lang w:val="en-GB"/>
        </w:rPr>
        <w:t>;</w:t>
      </w:r>
    </w:p>
    <w:p w14:paraId="23635C52" w14:textId="77777777"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to provide reconfiguration with sync failure information for an SCG:</w:t>
      </w:r>
    </w:p>
    <w:p w14:paraId="35D9764E" w14:textId="77777777" w:rsidR="007C1E9F" w:rsidRPr="00F35584" w:rsidRDefault="007C1E9F" w:rsidP="001B2ADB">
      <w:pPr>
        <w:pStyle w:val="B2"/>
        <w:rPr>
          <w:lang w:val="en-GB"/>
        </w:rPr>
      </w:pPr>
      <w:r w:rsidRPr="00F35584">
        <w:rPr>
          <w:lang w:val="en-GB"/>
        </w:rPr>
        <w:t>2&gt;</w:t>
      </w:r>
      <w:r w:rsidRPr="00F35584">
        <w:rPr>
          <w:lang w:val="en-GB"/>
        </w:rPr>
        <w:tab/>
        <w:t>set the failureType as scg-ChangeFailure</w:t>
      </w:r>
      <w:r w:rsidR="003D2F09" w:rsidRPr="00F35584">
        <w:rPr>
          <w:lang w:val="en-GB"/>
        </w:rPr>
        <w:t>;</w:t>
      </w:r>
    </w:p>
    <w:p w14:paraId="729C50DF" w14:textId="77777777" w:rsidR="007C1E9F" w:rsidRPr="00F35584" w:rsidRDefault="007C1E9F" w:rsidP="001B2ADB">
      <w:pPr>
        <w:pStyle w:val="EditorsNote"/>
        <w:rPr>
          <w:lang w:val="en-GB"/>
        </w:rPr>
      </w:pPr>
      <w:r w:rsidRPr="00F35584">
        <w:rPr>
          <w:lang w:val="en-GB"/>
        </w:rPr>
        <w:t>Editor’s Note: FFS whether to change scg-ChangeFailure to synchronousReconfigurationFailure-SCG</w:t>
      </w:r>
      <w:r w:rsidR="001933DA" w:rsidRPr="00F35584">
        <w:rPr>
          <w:lang w:val="en-GB"/>
        </w:rPr>
        <w:t>.</w:t>
      </w:r>
    </w:p>
    <w:p w14:paraId="71D7603D" w14:textId="77777777"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due to SRB3 IP check failure:</w:t>
      </w:r>
    </w:p>
    <w:p w14:paraId="6E93ED48" w14:textId="77777777" w:rsidR="007C1E9F" w:rsidRPr="00F35584" w:rsidRDefault="007C1E9F" w:rsidP="001B2ADB">
      <w:pPr>
        <w:pStyle w:val="B2"/>
        <w:rPr>
          <w:lang w:val="en-GB"/>
        </w:rPr>
      </w:pPr>
      <w:r w:rsidRPr="00F35584">
        <w:rPr>
          <w:lang w:val="en-GB"/>
        </w:rPr>
        <w:t>2&gt;</w:t>
      </w:r>
      <w:r w:rsidRPr="00F35584">
        <w:rPr>
          <w:lang w:val="en-GB"/>
        </w:rPr>
        <w:tab/>
        <w:t>set the failureType as srb3-IntegrityFailure</w:t>
      </w:r>
      <w:r w:rsidR="003D2F09" w:rsidRPr="00F35584">
        <w:rPr>
          <w:lang w:val="en-GB"/>
        </w:rPr>
        <w:t>;</w:t>
      </w:r>
    </w:p>
    <w:p w14:paraId="3C02DD5D" w14:textId="77777777" w:rsidR="007C1E9F" w:rsidRPr="00F35584" w:rsidRDefault="007C1E9F" w:rsidP="001B2ADB">
      <w:pPr>
        <w:pStyle w:val="B1"/>
        <w:rPr>
          <w:lang w:val="en-GB"/>
        </w:rPr>
      </w:pPr>
      <w:r w:rsidRPr="00F35584">
        <w:rPr>
          <w:lang w:val="en-GB"/>
        </w:rPr>
        <w:t xml:space="preserve">1&gt; else, if the UE initiates transmission of the </w:t>
      </w:r>
      <w:r w:rsidRPr="00F35584">
        <w:rPr>
          <w:i/>
          <w:lang w:val="en-GB"/>
        </w:rPr>
        <w:t>SCGFailureInformationNR</w:t>
      </w:r>
      <w:r w:rsidRPr="00F35584">
        <w:rPr>
          <w:lang w:val="en-GB"/>
        </w:rPr>
        <w:t xml:space="preserve"> message due to Reconfiguration failure of NR RRC reconfiguration message:</w:t>
      </w:r>
    </w:p>
    <w:p w14:paraId="54F31C84" w14:textId="77777777" w:rsidR="007C1E9F" w:rsidRPr="00F35584" w:rsidRDefault="007C1E9F" w:rsidP="001B2ADB">
      <w:pPr>
        <w:pStyle w:val="B2"/>
        <w:rPr>
          <w:lang w:val="en-GB"/>
        </w:rPr>
      </w:pPr>
      <w:r w:rsidRPr="00F35584">
        <w:rPr>
          <w:lang w:val="en-GB"/>
        </w:rPr>
        <w:t>2&gt;</w:t>
      </w:r>
      <w:r w:rsidRPr="00F35584">
        <w:rPr>
          <w:lang w:val="en-GB"/>
        </w:rPr>
        <w:tab/>
        <w:t>set the failureType as scg-reconfigFailure</w:t>
      </w:r>
      <w:r w:rsidR="00667475" w:rsidRPr="00F35584">
        <w:rPr>
          <w:lang w:val="en-GB"/>
        </w:rPr>
        <w:t>.</w:t>
      </w:r>
    </w:p>
    <w:p w14:paraId="0D99C4BB" w14:textId="77777777" w:rsidR="007C1E9F" w:rsidRPr="00F35584" w:rsidRDefault="007C1E9F" w:rsidP="001B2ADB">
      <w:pPr>
        <w:pStyle w:val="EditorsNote"/>
        <w:rPr>
          <w:lang w:val="en-GB"/>
        </w:rPr>
      </w:pPr>
      <w:r w:rsidRPr="00F35584">
        <w:rPr>
          <w:lang w:val="en-GB"/>
        </w:rPr>
        <w:t xml:space="preserve">Editor’s Note: FFS: whether to include </w:t>
      </w:r>
      <w:r w:rsidRPr="00F35584">
        <w:rPr>
          <w:i/>
          <w:lang w:val="en-GB"/>
        </w:rPr>
        <w:t>rrc-TransactionIdentifier</w:t>
      </w:r>
      <w:r w:rsidRPr="00F35584">
        <w:rPr>
          <w:lang w:val="en-GB"/>
        </w:rPr>
        <w:t xml:space="preserve"> information.</w:t>
      </w:r>
    </w:p>
    <w:p w14:paraId="5F1CE611" w14:textId="77777777" w:rsidR="007C1E9F" w:rsidRPr="00F35584" w:rsidRDefault="007C1E9F" w:rsidP="007C1E9F">
      <w:pPr>
        <w:pStyle w:val="4"/>
      </w:pPr>
      <w:bookmarkStart w:id="198" w:name="_Hlk504051356"/>
      <w:bookmarkStart w:id="199" w:name="_Toc510018556"/>
      <w:r w:rsidRPr="00F35584">
        <w:t>5.7.3.4</w:t>
      </w:r>
      <w:r w:rsidRPr="00F35584">
        <w:tab/>
        <w:t xml:space="preserve">Setting the contents of </w:t>
      </w:r>
      <w:r w:rsidRPr="00F35584">
        <w:rPr>
          <w:i/>
          <w:noProof/>
        </w:rPr>
        <w:t>MeasResultSCG-Failure</w:t>
      </w:r>
      <w:bookmarkEnd w:id="199"/>
      <w:r w:rsidRPr="00F35584">
        <w:t xml:space="preserve"> </w:t>
      </w:r>
    </w:p>
    <w:bookmarkEnd w:id="198"/>
    <w:p w14:paraId="72B2F37D" w14:textId="77777777" w:rsidR="007C1E9F" w:rsidRPr="00F35584" w:rsidRDefault="007C1E9F" w:rsidP="007C1E9F">
      <w:r w:rsidRPr="00F35584">
        <w:t xml:space="preserve">The UE shall set the contents of the </w:t>
      </w:r>
      <w:bookmarkStart w:id="200" w:name="_Hlk498029417"/>
      <w:r w:rsidRPr="00F35584">
        <w:rPr>
          <w:i/>
        </w:rPr>
        <w:t>MeasResultSCG-Failure</w:t>
      </w:r>
      <w:r w:rsidRPr="00F35584">
        <w:t xml:space="preserve"> </w:t>
      </w:r>
      <w:bookmarkEnd w:id="200"/>
      <w:r w:rsidRPr="00F35584">
        <w:t>as follows:</w:t>
      </w:r>
    </w:p>
    <w:p w14:paraId="5633F007" w14:textId="77777777" w:rsidR="007C1E9F" w:rsidRPr="00F35584" w:rsidRDefault="007C1E9F" w:rsidP="001B2ADB">
      <w:pPr>
        <w:pStyle w:val="B1"/>
        <w:rPr>
          <w:lang w:val="en-GB"/>
        </w:rPr>
      </w:pPr>
      <w:r w:rsidRPr="00F35584">
        <w:rPr>
          <w:lang w:val="en-GB"/>
        </w:rPr>
        <w:t>1&gt;</w:t>
      </w:r>
      <w:r w:rsidRPr="00F35584">
        <w:rPr>
          <w:lang w:val="en-GB"/>
        </w:rPr>
        <w:tab/>
        <w:t xml:space="preserve">set the </w:t>
      </w:r>
      <w:r w:rsidRPr="00F35584">
        <w:rPr>
          <w:i/>
          <w:lang w:val="en-GB"/>
        </w:rPr>
        <w:t>measResultServFreqList</w:t>
      </w:r>
      <w:r w:rsidRPr="00F35584">
        <w:rPr>
          <w:lang w:val="en-GB"/>
        </w:rPr>
        <w:t xml:space="preserve"> to include for each SCG cell that is configured by the SN to be measured, if any, within</w:t>
      </w:r>
      <w:r w:rsidRPr="00F35584">
        <w:rPr>
          <w:i/>
          <w:lang w:val="en-GB"/>
        </w:rPr>
        <w:t xml:space="preserve"> measResultS</w:t>
      </w:r>
      <w:r w:rsidRPr="00F35584">
        <w:rPr>
          <w:i/>
          <w:lang w:val="en-GB" w:eastAsia="zh-CN"/>
        </w:rPr>
        <w:t>erving</w:t>
      </w:r>
      <w:r w:rsidRPr="00F35584">
        <w:rPr>
          <w:i/>
          <w:lang w:val="en-GB"/>
        </w:rPr>
        <w:t>Cell</w:t>
      </w:r>
      <w:r w:rsidRPr="00F35584">
        <w:rPr>
          <w:lang w:val="en-GB"/>
        </w:rPr>
        <w:t xml:space="preserve"> the quantities of the concerned SCell</w:t>
      </w:r>
      <w:r w:rsidRPr="00F35584">
        <w:rPr>
          <w:lang w:val="en-GB" w:eastAsia="zh-CN"/>
        </w:rPr>
        <w:t xml:space="preserve"> based on both SS/PBCH block and CSI-RS</w:t>
      </w:r>
      <w:r w:rsidRPr="00F35584">
        <w:rPr>
          <w:lang w:val="en-GB"/>
        </w:rPr>
        <w:t>, if available, according to performance requirements in [FFS_Ref];</w:t>
      </w:r>
    </w:p>
    <w:p w14:paraId="218C32DB" w14:textId="77777777" w:rsidR="007C1E9F" w:rsidRPr="00F35584" w:rsidRDefault="007C1E9F" w:rsidP="001B2ADB">
      <w:pPr>
        <w:pStyle w:val="B1"/>
        <w:rPr>
          <w:lang w:val="en-GB"/>
        </w:rPr>
      </w:pPr>
      <w:r w:rsidRPr="00F35584">
        <w:rPr>
          <w:lang w:val="en-GB"/>
        </w:rPr>
        <w:t>1&gt;</w:t>
      </w:r>
      <w:r w:rsidRPr="00F35584">
        <w:rPr>
          <w:lang w:val="en-GB"/>
        </w:rPr>
        <w:tab/>
        <w:t xml:space="preserve">for each SCG serving frequency included in </w:t>
      </w:r>
      <w:r w:rsidRPr="00F35584">
        <w:rPr>
          <w:i/>
          <w:lang w:val="en-GB"/>
        </w:rPr>
        <w:t>measResultServFreqList</w:t>
      </w:r>
      <w:r w:rsidRPr="00F35584">
        <w:rPr>
          <w:lang w:val="en-GB"/>
        </w:rPr>
        <w:t xml:space="preserve"> include within </w:t>
      </w:r>
      <w:r w:rsidRPr="00F35584">
        <w:rPr>
          <w:i/>
          <w:lang w:val="en-GB"/>
        </w:rPr>
        <w:t>measResultBestNeighCell</w:t>
      </w:r>
      <w:r w:rsidRPr="00F35584">
        <w:rPr>
          <w:lang w:val="en-GB"/>
        </w:rPr>
        <w:t xml:space="preserve"> the </w:t>
      </w:r>
      <w:r w:rsidRPr="00F35584">
        <w:rPr>
          <w:i/>
          <w:lang w:val="en-GB"/>
        </w:rPr>
        <w:t>physCellId</w:t>
      </w:r>
      <w:r w:rsidRPr="00F35584">
        <w:rPr>
          <w:lang w:val="en-GB"/>
        </w:rPr>
        <w:t xml:space="preserve"> and the quantities (including both available cell level and beam level measurement results) of the best non-serving cell on the concerned serving frequency</w:t>
      </w:r>
      <w:r w:rsidRPr="00F35584">
        <w:rPr>
          <w:lang w:val="en-GB" w:eastAsia="zh-CN"/>
        </w:rPr>
        <w:t xml:space="preserve">, sorting based on SS/PBCH block if available and otherwise CSI-RS, </w:t>
      </w:r>
      <w:r w:rsidRPr="00F35584">
        <w:rPr>
          <w:lang w:val="en-GB"/>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F35584">
        <w:rPr>
          <w:rFonts w:eastAsia="DengXian"/>
          <w:lang w:val="en-GB" w:eastAsia="zh-CN"/>
        </w:rPr>
        <w:t>SINR;</w:t>
      </w:r>
    </w:p>
    <w:p w14:paraId="1A87CE22" w14:textId="77777777" w:rsidR="007C1E9F" w:rsidRPr="00F35584" w:rsidRDefault="007C1E9F" w:rsidP="001B2ADB">
      <w:pPr>
        <w:pStyle w:val="B1"/>
        <w:rPr>
          <w:rFonts w:eastAsia="DengXian"/>
          <w:lang w:val="en-GB" w:eastAsia="zh-CN"/>
        </w:rPr>
      </w:pPr>
      <w:r w:rsidRPr="00F35584">
        <w:rPr>
          <w:lang w:val="en-GB"/>
        </w:rPr>
        <w:t>1&gt;</w:t>
      </w:r>
      <w:r w:rsidRPr="00F35584">
        <w:rPr>
          <w:lang w:val="en-GB"/>
        </w:rPr>
        <w:tab/>
        <w:t xml:space="preserve">set the </w:t>
      </w:r>
      <w:r w:rsidRPr="00F35584">
        <w:rPr>
          <w:i/>
          <w:lang w:val="en-GB"/>
        </w:rPr>
        <w:t>measResultNeighCells</w:t>
      </w:r>
      <w:r w:rsidRPr="00F35584">
        <w:rPr>
          <w:lang w:val="en-GB"/>
        </w:rPr>
        <w:t xml:space="preserve"> to include the best measured cells on non-serving NR frequencies, ordered such that the best cell is listed first, and based on measurements collected up to the moment the UE detected the failure, </w:t>
      </w:r>
      <w:r w:rsidRPr="00F35584">
        <w:rPr>
          <w:lang w:val="en-GB" w:eastAsia="zh-CN"/>
        </w:rPr>
        <w:t xml:space="preserve">sorting based on SS/PBCH block if available and otherwise CSI-RS, </w:t>
      </w:r>
      <w:r w:rsidRPr="00F35584">
        <w:rPr>
          <w:lang w:val="en-GB"/>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F35584">
        <w:rPr>
          <w:rFonts w:eastAsia="DengXian"/>
          <w:lang w:val="en-GB" w:eastAsia="zh-CN"/>
        </w:rPr>
        <w:t>SINR</w:t>
      </w:r>
      <w:r w:rsidRPr="00F35584">
        <w:rPr>
          <w:lang w:val="en-GB" w:eastAsia="zh-CN"/>
        </w:rPr>
        <w:t xml:space="preserve">, </w:t>
      </w:r>
      <w:r w:rsidRPr="00F35584">
        <w:rPr>
          <w:lang w:val="en-GB"/>
        </w:rPr>
        <w:t>and set its fields as follows;</w:t>
      </w:r>
    </w:p>
    <w:p w14:paraId="66FBA845" w14:textId="77777777" w:rsidR="007C1E9F" w:rsidRPr="00F35584" w:rsidRDefault="007C1E9F" w:rsidP="001B2ADB">
      <w:pPr>
        <w:pStyle w:val="B2"/>
        <w:rPr>
          <w:lang w:val="en-GB"/>
        </w:rPr>
      </w:pPr>
      <w:r w:rsidRPr="00F35584">
        <w:rPr>
          <w:lang w:val="en-GB"/>
        </w:rPr>
        <w:t>2&gt;</w:t>
      </w:r>
      <w:r w:rsidRPr="00F35584">
        <w:rPr>
          <w:lang w:val="en-GB"/>
        </w:rPr>
        <w:tab/>
        <w:t xml:space="preserve">if the UE was configured to perform measurements by the SN for one or more non-serving NR frequencies and measurement results are available, include the </w:t>
      </w:r>
      <w:r w:rsidRPr="00F35584">
        <w:rPr>
          <w:i/>
          <w:lang w:val="en-GB"/>
        </w:rPr>
        <w:t>measResultListNR</w:t>
      </w:r>
      <w:r w:rsidRPr="00F35584">
        <w:rPr>
          <w:lang w:val="en-GB"/>
        </w:rPr>
        <w:t>;</w:t>
      </w:r>
    </w:p>
    <w:p w14:paraId="5F734890" w14:textId="77777777" w:rsidR="007C1E9F" w:rsidRPr="00F35584" w:rsidRDefault="007C1E9F" w:rsidP="001B2ADB">
      <w:pPr>
        <w:pStyle w:val="B2"/>
        <w:rPr>
          <w:lang w:val="en-GB"/>
        </w:rPr>
      </w:pPr>
      <w:r w:rsidRPr="00F35584">
        <w:rPr>
          <w:lang w:val="en-GB"/>
        </w:rPr>
        <w:t>2&gt;</w:t>
      </w:r>
      <w:r w:rsidRPr="00F35584">
        <w:rPr>
          <w:lang w:val="en-GB"/>
        </w:rPr>
        <w:tab/>
        <w:t xml:space="preserve">for each neighbour cell included: </w:t>
      </w:r>
    </w:p>
    <w:p w14:paraId="64B3B2EC" w14:textId="77777777" w:rsidR="007C1E9F" w:rsidRPr="00F35584" w:rsidRDefault="007C1E9F" w:rsidP="001B2ADB">
      <w:pPr>
        <w:pStyle w:val="B3"/>
        <w:rPr>
          <w:lang w:val="en-GB"/>
        </w:rPr>
      </w:pPr>
      <w:r w:rsidRPr="00F35584">
        <w:rPr>
          <w:lang w:val="en-GB"/>
        </w:rPr>
        <w:t>3&gt;</w:t>
      </w:r>
      <w:r w:rsidRPr="00F35584">
        <w:rPr>
          <w:lang w:val="en-GB"/>
        </w:rPr>
        <w:tab/>
        <w:t>include the optional fields that are available</w:t>
      </w:r>
      <w:r w:rsidR="00667475" w:rsidRPr="00F35584">
        <w:rPr>
          <w:lang w:val="en-GB"/>
        </w:rPr>
        <w:t>.</w:t>
      </w:r>
    </w:p>
    <w:p w14:paraId="5CE3F62D" w14:textId="77777777" w:rsidR="007C1E9F" w:rsidRPr="00F35584" w:rsidRDefault="007C1E9F" w:rsidP="001933DA">
      <w:pPr>
        <w:pStyle w:val="NO"/>
        <w:rPr>
          <w:lang w:val="en-GB"/>
        </w:rPr>
      </w:pPr>
      <w:r w:rsidRPr="00F35584">
        <w:rPr>
          <w:lang w:val="en-GB"/>
        </w:rPr>
        <w:t>NOTE:</w:t>
      </w:r>
      <w:r w:rsidRPr="00F3558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0681283" w14:textId="77777777" w:rsidR="007C1E9F" w:rsidRPr="00F35584" w:rsidRDefault="007C1E9F" w:rsidP="007C1E9F">
      <w:pPr>
        <w:sectPr w:rsidR="007C1E9F" w:rsidRPr="00F35584">
          <w:headerReference w:type="default" r:id="rId58"/>
          <w:footerReference w:type="default" r:id="rId59"/>
          <w:footnotePr>
            <w:numRestart w:val="eachSect"/>
          </w:footnotePr>
          <w:pgSz w:w="11907" w:h="16840" w:code="9"/>
          <w:pgMar w:top="1416" w:right="1133" w:bottom="1133" w:left="1133" w:header="850" w:footer="340" w:gutter="0"/>
          <w:cols w:space="720"/>
          <w:formProt w:val="0"/>
        </w:sectPr>
      </w:pPr>
    </w:p>
    <w:p w14:paraId="239AF03A" w14:textId="77777777" w:rsidR="007C1E9F" w:rsidRPr="00F35584" w:rsidRDefault="007C1E9F" w:rsidP="007C1E9F">
      <w:pPr>
        <w:pStyle w:val="1"/>
      </w:pPr>
      <w:bookmarkStart w:id="201" w:name="_Toc510018557"/>
      <w:r w:rsidRPr="00F35584">
        <w:lastRenderedPageBreak/>
        <w:t>6</w:t>
      </w:r>
      <w:r w:rsidRPr="00F35584">
        <w:tab/>
        <w:t>Protocol data units, formats and parameters (ASN.1)</w:t>
      </w:r>
      <w:bookmarkEnd w:id="201"/>
    </w:p>
    <w:p w14:paraId="09FEA33C" w14:textId="77777777" w:rsidR="007C1E9F" w:rsidRPr="00F35584" w:rsidRDefault="007C1E9F" w:rsidP="007C1E9F">
      <w:pPr>
        <w:pStyle w:val="2"/>
      </w:pPr>
      <w:bookmarkStart w:id="202" w:name="_Toc510018558"/>
      <w:r w:rsidRPr="00F35584">
        <w:t>6.1</w:t>
      </w:r>
      <w:r w:rsidRPr="00F35584">
        <w:tab/>
        <w:t>General</w:t>
      </w:r>
      <w:bookmarkEnd w:id="202"/>
    </w:p>
    <w:p w14:paraId="08C8F730" w14:textId="77777777" w:rsidR="007C1E9F" w:rsidRPr="00F35584" w:rsidRDefault="007C1E9F" w:rsidP="007C1E9F">
      <w:pPr>
        <w:pStyle w:val="3"/>
      </w:pPr>
      <w:bookmarkStart w:id="203" w:name="_Toc510018559"/>
      <w:r w:rsidRPr="00F35584">
        <w:t>6.1.1</w:t>
      </w:r>
      <w:r w:rsidRPr="00F35584">
        <w:tab/>
        <w:t>Introduction</w:t>
      </w:r>
      <w:bookmarkEnd w:id="203"/>
    </w:p>
    <w:p w14:paraId="20BF9D5E"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7204EA13" w14:textId="77777777" w:rsidR="007C1E9F" w:rsidRPr="00F35584" w:rsidRDefault="007C1E9F" w:rsidP="007C1E9F">
      <w:pPr>
        <w:pStyle w:val="3"/>
      </w:pPr>
      <w:bookmarkStart w:id="204" w:name="_Toc510018560"/>
      <w:r w:rsidRPr="00F35584">
        <w:t>6.1.2</w:t>
      </w:r>
      <w:r w:rsidRPr="00F35584">
        <w:tab/>
        <w:t>Need codes and conditions for optional downlink fields</w:t>
      </w:r>
      <w:bookmarkEnd w:id="204"/>
    </w:p>
    <w:p w14:paraId="4194CD51"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0495845B"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703480F" w14:textId="77777777" w:rsidR="007C1E9F" w:rsidRPr="00F35584" w:rsidRDefault="007C1E9F" w:rsidP="0045647C">
      <w:r w:rsidRPr="00F35584">
        <w:t>For guidelines on the use of need codes and conditions, see Annex A.6 and A.7.</w:t>
      </w:r>
    </w:p>
    <w:p w14:paraId="53F05FB5" w14:textId="77777777" w:rsidR="007C1E9F" w:rsidRPr="00F35584" w:rsidRDefault="007C1E9F" w:rsidP="0045647C">
      <w:pPr>
        <w:pStyle w:val="TH"/>
        <w:rPr>
          <w:lang w:val="en-GB"/>
        </w:rPr>
      </w:pPr>
      <w:r w:rsidRPr="00F35584">
        <w:rPr>
          <w:lang w:val="en-GB"/>
        </w:rPr>
        <w:lastRenderedPageBreak/>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1E2BEE43" w14:textId="77777777" w:rsidTr="0045647C">
        <w:trPr>
          <w:tblHeader/>
        </w:trPr>
        <w:tc>
          <w:tcPr>
            <w:tcW w:w="2235" w:type="dxa"/>
          </w:tcPr>
          <w:p w14:paraId="47949120" w14:textId="77777777"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14:paraId="29904175" w14:textId="77777777"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14:paraId="65BC5D69" w14:textId="77777777" w:rsidTr="0045647C">
        <w:tc>
          <w:tcPr>
            <w:tcW w:w="2235" w:type="dxa"/>
          </w:tcPr>
          <w:p w14:paraId="16604221" w14:textId="77777777" w:rsidR="007C1E9F" w:rsidRPr="00F35584" w:rsidRDefault="007C1E9F" w:rsidP="009C0E19">
            <w:pPr>
              <w:pStyle w:val="TAL"/>
              <w:rPr>
                <w:lang w:val="en-GB" w:eastAsia="en-GB"/>
              </w:rPr>
            </w:pPr>
            <w:r w:rsidRPr="00F35584">
              <w:rPr>
                <w:lang w:val="en-GB" w:eastAsia="en-GB"/>
              </w:rPr>
              <w:t>CondC conditionTag</w:t>
            </w:r>
          </w:p>
        </w:tc>
        <w:tc>
          <w:tcPr>
            <w:tcW w:w="10518" w:type="dxa"/>
          </w:tcPr>
          <w:p w14:paraId="05D5B1E6" w14:textId="77777777" w:rsidR="007C1E9F" w:rsidRPr="00F35584" w:rsidRDefault="007C1E9F" w:rsidP="009C0E19">
            <w:pPr>
              <w:pStyle w:val="TAL"/>
              <w:rPr>
                <w:lang w:val="en-GB" w:eastAsia="en-GB"/>
              </w:rPr>
            </w:pPr>
            <w:r w:rsidRPr="00F35584">
              <w:rPr>
                <w:iCs/>
                <w:lang w:val="en-GB" w:eastAsia="en-GB"/>
              </w:rPr>
              <w:t>Configuration condition</w:t>
            </w:r>
          </w:p>
          <w:p w14:paraId="72168A16" w14:textId="77777777"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14:paraId="45504111" w14:textId="77777777" w:rsidTr="0045647C">
        <w:tc>
          <w:tcPr>
            <w:tcW w:w="2235" w:type="dxa"/>
          </w:tcPr>
          <w:p w14:paraId="065862E2" w14:textId="77777777" w:rsidR="007C1E9F" w:rsidRPr="00F35584" w:rsidRDefault="007C1E9F" w:rsidP="009C0E19">
            <w:pPr>
              <w:pStyle w:val="TAL"/>
              <w:rPr>
                <w:lang w:val="en-GB" w:eastAsia="en-GB"/>
              </w:rPr>
            </w:pPr>
            <w:r w:rsidRPr="00F35584">
              <w:rPr>
                <w:lang w:val="en-GB" w:eastAsia="en-GB"/>
              </w:rPr>
              <w:t>CondM conditionTag</w:t>
            </w:r>
          </w:p>
        </w:tc>
        <w:tc>
          <w:tcPr>
            <w:tcW w:w="10518" w:type="dxa"/>
          </w:tcPr>
          <w:p w14:paraId="07D6347F" w14:textId="77777777" w:rsidR="007C1E9F" w:rsidRPr="00F35584" w:rsidRDefault="007C1E9F" w:rsidP="009C0E19">
            <w:pPr>
              <w:pStyle w:val="TAL"/>
              <w:rPr>
                <w:lang w:val="en-GB" w:eastAsia="en-GB"/>
              </w:rPr>
            </w:pPr>
            <w:r w:rsidRPr="00F35584">
              <w:rPr>
                <w:iCs/>
                <w:lang w:val="en-GB" w:eastAsia="en-GB"/>
              </w:rPr>
              <w:t>Message condition</w:t>
            </w:r>
          </w:p>
          <w:p w14:paraId="3FA8AF0C" w14:textId="77777777"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14:paraId="3DAEDC14" w14:textId="77777777" w:rsidTr="0045647C">
        <w:tc>
          <w:tcPr>
            <w:tcW w:w="2235" w:type="dxa"/>
          </w:tcPr>
          <w:p w14:paraId="32DCFD9F" w14:textId="77777777" w:rsidR="007C1E9F" w:rsidRPr="00F35584" w:rsidDel="00732B97" w:rsidRDefault="007C1E9F" w:rsidP="009C0E19">
            <w:pPr>
              <w:pStyle w:val="TAL"/>
              <w:rPr>
                <w:lang w:val="en-GB" w:eastAsia="en-GB"/>
              </w:rPr>
            </w:pPr>
            <w:r w:rsidRPr="00F35584">
              <w:rPr>
                <w:lang w:val="en-GB" w:eastAsia="en-GB"/>
              </w:rPr>
              <w:t>Need S</w:t>
            </w:r>
          </w:p>
        </w:tc>
        <w:tc>
          <w:tcPr>
            <w:tcW w:w="10518" w:type="dxa"/>
          </w:tcPr>
          <w:p w14:paraId="62FA8B6F" w14:textId="77777777" w:rsidR="007C1E9F" w:rsidRPr="00F35584" w:rsidRDefault="007C1E9F" w:rsidP="009C0E19">
            <w:pPr>
              <w:pStyle w:val="TAL"/>
              <w:rPr>
                <w:i/>
                <w:lang w:val="en-GB" w:eastAsia="en-GB"/>
              </w:rPr>
            </w:pPr>
            <w:r w:rsidRPr="00F35584">
              <w:rPr>
                <w:i/>
                <w:iCs/>
                <w:lang w:val="en-GB" w:eastAsia="en-GB"/>
              </w:rPr>
              <w:t>Specified</w:t>
            </w:r>
          </w:p>
          <w:p w14:paraId="40C416E3" w14:textId="77777777"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439CC616" w14:textId="77777777" w:rsidTr="0045647C">
        <w:tc>
          <w:tcPr>
            <w:tcW w:w="2235" w:type="dxa"/>
          </w:tcPr>
          <w:p w14:paraId="783DCE65" w14:textId="77777777" w:rsidR="007C1E9F" w:rsidRPr="00F35584" w:rsidDel="00732B97" w:rsidRDefault="007C1E9F" w:rsidP="009C0E19">
            <w:pPr>
              <w:pStyle w:val="TAL"/>
              <w:rPr>
                <w:lang w:val="en-GB" w:eastAsia="en-GB"/>
              </w:rPr>
            </w:pPr>
            <w:r w:rsidRPr="00F35584">
              <w:rPr>
                <w:lang w:val="en-GB" w:eastAsia="en-GB"/>
              </w:rPr>
              <w:t>Need M</w:t>
            </w:r>
          </w:p>
        </w:tc>
        <w:tc>
          <w:tcPr>
            <w:tcW w:w="10518" w:type="dxa"/>
          </w:tcPr>
          <w:p w14:paraId="7623DE71" w14:textId="77777777" w:rsidR="007C1E9F" w:rsidRPr="00F35584" w:rsidRDefault="007C1E9F" w:rsidP="009C0E19">
            <w:pPr>
              <w:pStyle w:val="TAL"/>
              <w:rPr>
                <w:i/>
                <w:lang w:val="en-GB" w:eastAsia="en-GB"/>
              </w:rPr>
            </w:pPr>
            <w:r w:rsidRPr="00F35584">
              <w:rPr>
                <w:i/>
                <w:iCs/>
                <w:lang w:val="en-GB" w:eastAsia="en-GB"/>
              </w:rPr>
              <w:t>Maintain</w:t>
            </w:r>
          </w:p>
          <w:p w14:paraId="591988AA"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14:paraId="1A5CAD24" w14:textId="77777777" w:rsidTr="0045647C">
        <w:tc>
          <w:tcPr>
            <w:tcW w:w="2235" w:type="dxa"/>
          </w:tcPr>
          <w:p w14:paraId="70681C25" w14:textId="77777777" w:rsidR="007C1E9F" w:rsidRPr="00F35584" w:rsidRDefault="007C1E9F" w:rsidP="009C0E19">
            <w:pPr>
              <w:pStyle w:val="TAL"/>
              <w:rPr>
                <w:lang w:val="en-GB" w:eastAsia="en-GB"/>
              </w:rPr>
            </w:pPr>
            <w:r w:rsidRPr="00F35584">
              <w:rPr>
                <w:lang w:val="en-GB" w:eastAsia="en-GB"/>
              </w:rPr>
              <w:t>Need N</w:t>
            </w:r>
          </w:p>
        </w:tc>
        <w:tc>
          <w:tcPr>
            <w:tcW w:w="10518" w:type="dxa"/>
          </w:tcPr>
          <w:p w14:paraId="650CB5B2" w14:textId="77777777"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14:paraId="33A34A0D" w14:textId="77777777"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14:paraId="0C5085FF" w14:textId="77777777" w:rsidTr="0045647C">
        <w:tc>
          <w:tcPr>
            <w:tcW w:w="2235" w:type="dxa"/>
          </w:tcPr>
          <w:p w14:paraId="706AFE70" w14:textId="77777777" w:rsidR="007C1E9F" w:rsidRPr="00F35584" w:rsidDel="00732B97" w:rsidRDefault="007C1E9F" w:rsidP="009C0E19">
            <w:pPr>
              <w:pStyle w:val="TAL"/>
              <w:rPr>
                <w:lang w:val="en-GB" w:eastAsia="en-GB"/>
              </w:rPr>
            </w:pPr>
            <w:r w:rsidRPr="00F35584">
              <w:rPr>
                <w:lang w:val="en-GB" w:eastAsia="en-GB"/>
              </w:rPr>
              <w:t>Need R</w:t>
            </w:r>
          </w:p>
        </w:tc>
        <w:tc>
          <w:tcPr>
            <w:tcW w:w="10518" w:type="dxa"/>
          </w:tcPr>
          <w:p w14:paraId="53B01003" w14:textId="77777777" w:rsidR="007C1E9F" w:rsidRPr="00F35584" w:rsidRDefault="007C1E9F" w:rsidP="009C0E19">
            <w:pPr>
              <w:pStyle w:val="TAL"/>
              <w:rPr>
                <w:i/>
                <w:lang w:val="en-GB" w:eastAsia="en-GB"/>
              </w:rPr>
            </w:pPr>
            <w:r w:rsidRPr="00F35584">
              <w:rPr>
                <w:i/>
                <w:iCs/>
                <w:lang w:val="en-GB" w:eastAsia="en-GB"/>
              </w:rPr>
              <w:t>Release</w:t>
            </w:r>
          </w:p>
          <w:p w14:paraId="246330B6"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14:paraId="08312CE1" w14:textId="77777777" w:rsidR="007C1E9F" w:rsidRPr="00F35584" w:rsidRDefault="007C1E9F" w:rsidP="007C1E9F"/>
    <w:p w14:paraId="619371C7" w14:textId="77777777" w:rsidR="007C1E9F" w:rsidRPr="00F35584" w:rsidRDefault="007C1E9F" w:rsidP="007C1E9F">
      <w:pPr>
        <w:pStyle w:val="2"/>
      </w:pPr>
      <w:bookmarkStart w:id="205" w:name="_Toc510018561"/>
      <w:r w:rsidRPr="00F35584">
        <w:t>6.2</w:t>
      </w:r>
      <w:r w:rsidRPr="00F35584">
        <w:tab/>
        <w:t>RRC messages</w:t>
      </w:r>
      <w:bookmarkEnd w:id="205"/>
    </w:p>
    <w:p w14:paraId="7080C86A" w14:textId="77777777" w:rsidR="007C1E9F" w:rsidRPr="00F35584" w:rsidRDefault="007C1E9F" w:rsidP="007C1E9F">
      <w:pPr>
        <w:pStyle w:val="3"/>
      </w:pPr>
      <w:bookmarkStart w:id="206" w:name="_Toc510018562"/>
      <w:r w:rsidRPr="00F35584">
        <w:t>6.2.1</w:t>
      </w:r>
      <w:r w:rsidRPr="00F35584">
        <w:tab/>
        <w:t>General message structure</w:t>
      </w:r>
      <w:bookmarkEnd w:id="206"/>
    </w:p>
    <w:p w14:paraId="179584A5" w14:textId="77777777" w:rsidR="007C1E9F" w:rsidRPr="00F35584" w:rsidRDefault="007C1E9F" w:rsidP="007C1E9F">
      <w:pPr>
        <w:pStyle w:val="4"/>
        <w:rPr>
          <w:i/>
          <w:iCs/>
          <w:noProof/>
          <w:lang w:eastAsia="zh-CN"/>
        </w:rPr>
      </w:pPr>
      <w:bookmarkStart w:id="207" w:name="_Toc510018563"/>
      <w:r w:rsidRPr="00F35584">
        <w:rPr>
          <w:i/>
          <w:iCs/>
          <w:lang w:eastAsia="zh-CN"/>
        </w:rPr>
        <w:t>–</w:t>
      </w:r>
      <w:r w:rsidRPr="00F35584">
        <w:rPr>
          <w:i/>
          <w:iCs/>
          <w:lang w:eastAsia="zh-CN"/>
        </w:rPr>
        <w:tab/>
      </w:r>
      <w:r w:rsidRPr="00F35584">
        <w:rPr>
          <w:i/>
          <w:iCs/>
          <w:noProof/>
          <w:lang w:eastAsia="zh-CN"/>
        </w:rPr>
        <w:t>NR-RRC-Definitions</w:t>
      </w:r>
      <w:bookmarkEnd w:id="207"/>
    </w:p>
    <w:p w14:paraId="5E0E646A" w14:textId="77777777" w:rsidR="007C1E9F" w:rsidRPr="00F35584" w:rsidRDefault="007C1E9F" w:rsidP="007C2563">
      <w:pPr>
        <w:rPr>
          <w:lang w:eastAsia="zh-CN"/>
        </w:rPr>
      </w:pPr>
      <w:r w:rsidRPr="00F35584">
        <w:rPr>
          <w:lang w:eastAsia="zh-CN"/>
        </w:rPr>
        <w:t>This ASN.1 segment is the start of the NR RRC PDU definitions.</w:t>
      </w:r>
    </w:p>
    <w:p w14:paraId="692F125E" w14:textId="77777777" w:rsidR="007C1E9F" w:rsidRPr="00F35584" w:rsidRDefault="007C1E9F" w:rsidP="00C06796">
      <w:pPr>
        <w:pStyle w:val="PL"/>
        <w:rPr>
          <w:color w:val="808080"/>
        </w:rPr>
      </w:pPr>
      <w:r w:rsidRPr="00F35584">
        <w:rPr>
          <w:color w:val="808080"/>
        </w:rPr>
        <w:t>-- ASN1START</w:t>
      </w:r>
    </w:p>
    <w:p w14:paraId="4DE09483"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3BAE42CD" w14:textId="77777777" w:rsidR="007C1E9F" w:rsidRPr="00F35584" w:rsidRDefault="007C1E9F" w:rsidP="007C1E9F">
      <w:pPr>
        <w:pStyle w:val="PL"/>
      </w:pPr>
    </w:p>
    <w:p w14:paraId="27458AD1" w14:textId="77777777" w:rsidR="007C1E9F" w:rsidRPr="00F35584" w:rsidRDefault="007C1E9F" w:rsidP="007C1E9F">
      <w:pPr>
        <w:pStyle w:val="PL"/>
      </w:pPr>
      <w:r w:rsidRPr="00F35584">
        <w:t>NR-RRC-Definitions DEFINITIONS AUTOMATIC TAGS ::=</w:t>
      </w:r>
    </w:p>
    <w:p w14:paraId="31EB2D52" w14:textId="77777777" w:rsidR="007C1E9F" w:rsidRPr="00F35584" w:rsidRDefault="007C1E9F" w:rsidP="007C1E9F">
      <w:pPr>
        <w:pStyle w:val="PL"/>
      </w:pPr>
    </w:p>
    <w:p w14:paraId="263681E0" w14:textId="77777777" w:rsidR="007C1E9F" w:rsidRPr="00F35584" w:rsidRDefault="007C1E9F" w:rsidP="007C1E9F">
      <w:pPr>
        <w:pStyle w:val="PL"/>
      </w:pPr>
      <w:r w:rsidRPr="00F35584">
        <w:t>BEGIN</w:t>
      </w:r>
    </w:p>
    <w:p w14:paraId="1421351C" w14:textId="77777777" w:rsidR="007C1E9F" w:rsidRPr="00F35584" w:rsidRDefault="007C1E9F" w:rsidP="007C1E9F">
      <w:pPr>
        <w:pStyle w:val="PL"/>
      </w:pPr>
    </w:p>
    <w:p w14:paraId="58FF38A1" w14:textId="77777777" w:rsidR="007C1E9F" w:rsidRPr="00F35584" w:rsidRDefault="007C1E9F" w:rsidP="00C06796">
      <w:pPr>
        <w:pStyle w:val="PL"/>
        <w:rPr>
          <w:color w:val="808080"/>
        </w:rPr>
      </w:pPr>
      <w:r w:rsidRPr="00F35584">
        <w:rPr>
          <w:color w:val="808080"/>
        </w:rPr>
        <w:t>-- TAG-NR-RRC-DEFINITIONS-STOP</w:t>
      </w:r>
    </w:p>
    <w:p w14:paraId="522C60F0" w14:textId="77777777" w:rsidR="007C1E9F" w:rsidRPr="00F35584" w:rsidRDefault="007C1E9F" w:rsidP="00C06796">
      <w:pPr>
        <w:pStyle w:val="PL"/>
        <w:rPr>
          <w:color w:val="808080"/>
        </w:rPr>
      </w:pPr>
      <w:r w:rsidRPr="00F35584">
        <w:rPr>
          <w:color w:val="808080"/>
        </w:rPr>
        <w:t>-- ASN1STOP</w:t>
      </w:r>
    </w:p>
    <w:p w14:paraId="0B8FB8F9" w14:textId="77777777" w:rsidR="007C1E9F" w:rsidRPr="00F35584" w:rsidRDefault="007C1E9F" w:rsidP="007C1E9F"/>
    <w:p w14:paraId="23B7DD82" w14:textId="77777777" w:rsidR="007C1E9F" w:rsidRPr="00F35584" w:rsidRDefault="007C1E9F" w:rsidP="007C1E9F">
      <w:pPr>
        <w:pStyle w:val="4"/>
        <w:rPr>
          <w:i/>
          <w:iCs/>
        </w:rPr>
      </w:pPr>
      <w:bookmarkStart w:id="208" w:name="_Toc510018564"/>
      <w:r w:rsidRPr="00F35584">
        <w:rPr>
          <w:i/>
          <w:iCs/>
        </w:rPr>
        <w:t>–</w:t>
      </w:r>
      <w:r w:rsidRPr="00F35584">
        <w:rPr>
          <w:i/>
          <w:iCs/>
        </w:rPr>
        <w:tab/>
        <w:t>BCCH-BCH-Message</w:t>
      </w:r>
      <w:bookmarkEnd w:id="208"/>
    </w:p>
    <w:p w14:paraId="5FB98EC7"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6CA75E3A" w14:textId="77777777" w:rsidR="007C1E9F" w:rsidRPr="00F35584" w:rsidRDefault="007C1E9F" w:rsidP="00C06796">
      <w:pPr>
        <w:pStyle w:val="PL"/>
        <w:rPr>
          <w:color w:val="808080"/>
        </w:rPr>
      </w:pPr>
      <w:r w:rsidRPr="00F35584">
        <w:rPr>
          <w:color w:val="808080"/>
        </w:rPr>
        <w:lastRenderedPageBreak/>
        <w:t>-- ASN1START</w:t>
      </w:r>
    </w:p>
    <w:p w14:paraId="6BD6D386" w14:textId="77777777" w:rsidR="007C1E9F" w:rsidRPr="00F35584" w:rsidRDefault="007C1E9F" w:rsidP="00C06796">
      <w:pPr>
        <w:pStyle w:val="PL"/>
        <w:rPr>
          <w:color w:val="808080"/>
        </w:rPr>
      </w:pPr>
      <w:r w:rsidRPr="00F35584">
        <w:rPr>
          <w:color w:val="808080"/>
        </w:rPr>
        <w:t>-- TAG-BCCH-BCH-MESSAGE-START</w:t>
      </w:r>
    </w:p>
    <w:p w14:paraId="2B7DB0A5" w14:textId="77777777" w:rsidR="007C1E9F" w:rsidRPr="00F35584" w:rsidRDefault="007C1E9F" w:rsidP="007C1E9F">
      <w:pPr>
        <w:pStyle w:val="PL"/>
      </w:pPr>
    </w:p>
    <w:p w14:paraId="0FEE7240"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49A1BF97"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5D3FE27D" w14:textId="77777777" w:rsidR="007C1E9F" w:rsidRPr="00F35584" w:rsidRDefault="007C1E9F" w:rsidP="007C1E9F">
      <w:pPr>
        <w:pStyle w:val="PL"/>
      </w:pPr>
      <w:r w:rsidRPr="00F35584">
        <w:t>}</w:t>
      </w:r>
    </w:p>
    <w:p w14:paraId="76E0BF0E" w14:textId="77777777" w:rsidR="007C1E9F" w:rsidRPr="00F35584" w:rsidRDefault="007C1E9F" w:rsidP="007C1E9F">
      <w:pPr>
        <w:pStyle w:val="PL"/>
        <w:rPr>
          <w:snapToGrid w:val="0"/>
        </w:rPr>
      </w:pPr>
    </w:p>
    <w:p w14:paraId="270E80A3"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7269AD20"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5B23A281"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011E0EB3" w14:textId="77777777" w:rsidR="007C1E9F" w:rsidRPr="00F35584" w:rsidRDefault="007C1E9F" w:rsidP="007C1E9F">
      <w:pPr>
        <w:pStyle w:val="PL"/>
      </w:pPr>
      <w:r w:rsidRPr="00F35584">
        <w:t>}</w:t>
      </w:r>
    </w:p>
    <w:p w14:paraId="7926A8B7" w14:textId="77777777" w:rsidR="007C1E9F" w:rsidRPr="00F35584" w:rsidRDefault="007C1E9F" w:rsidP="007C1E9F">
      <w:pPr>
        <w:pStyle w:val="PL"/>
      </w:pPr>
    </w:p>
    <w:p w14:paraId="5B235D74" w14:textId="77777777" w:rsidR="007C1E9F" w:rsidRPr="00F35584" w:rsidRDefault="007C1E9F" w:rsidP="00C06796">
      <w:pPr>
        <w:pStyle w:val="PL"/>
        <w:rPr>
          <w:color w:val="808080"/>
        </w:rPr>
      </w:pPr>
      <w:r w:rsidRPr="00F35584">
        <w:rPr>
          <w:color w:val="808080"/>
        </w:rPr>
        <w:t>-- TAG-BCCH-BCH-MESSAGE-STOP</w:t>
      </w:r>
    </w:p>
    <w:p w14:paraId="76C522F3" w14:textId="77777777" w:rsidR="007C1E9F" w:rsidRPr="00F35584" w:rsidRDefault="007C1E9F" w:rsidP="00C06796">
      <w:pPr>
        <w:pStyle w:val="PL"/>
        <w:rPr>
          <w:color w:val="808080"/>
        </w:rPr>
      </w:pPr>
      <w:r w:rsidRPr="00F35584">
        <w:rPr>
          <w:color w:val="808080"/>
        </w:rPr>
        <w:t>-- ASN1STOP</w:t>
      </w:r>
    </w:p>
    <w:p w14:paraId="03DAAF21" w14:textId="77777777" w:rsidR="007C1E9F" w:rsidRPr="00F35584" w:rsidRDefault="007C1E9F" w:rsidP="007C1E9F"/>
    <w:p w14:paraId="777D395C" w14:textId="77777777" w:rsidR="007C1E9F" w:rsidRPr="00F35584" w:rsidRDefault="007C1E9F" w:rsidP="007C1E9F">
      <w:pPr>
        <w:pStyle w:val="4"/>
        <w:rPr>
          <w:i/>
          <w:iCs/>
        </w:rPr>
      </w:pPr>
      <w:bookmarkStart w:id="209" w:name="_Toc510018565"/>
      <w:r w:rsidRPr="00F35584">
        <w:rPr>
          <w:i/>
          <w:iCs/>
        </w:rPr>
        <w:t>–</w:t>
      </w:r>
      <w:r w:rsidRPr="00F35584">
        <w:rPr>
          <w:i/>
          <w:iCs/>
        </w:rPr>
        <w:tab/>
      </w:r>
      <w:r w:rsidRPr="00F35584">
        <w:rPr>
          <w:i/>
          <w:iCs/>
          <w:noProof/>
        </w:rPr>
        <w:t>DL-DCCH-Message</w:t>
      </w:r>
      <w:bookmarkEnd w:id="209"/>
    </w:p>
    <w:p w14:paraId="1A0E7D5A"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38EBB425" w14:textId="77777777" w:rsidR="007C1E9F" w:rsidRPr="00F35584" w:rsidRDefault="007C1E9F" w:rsidP="00C06796">
      <w:pPr>
        <w:pStyle w:val="PL"/>
        <w:rPr>
          <w:color w:val="808080"/>
        </w:rPr>
      </w:pPr>
      <w:r w:rsidRPr="00F35584">
        <w:rPr>
          <w:color w:val="808080"/>
        </w:rPr>
        <w:t>-- ASN1START</w:t>
      </w:r>
    </w:p>
    <w:p w14:paraId="456AD019" w14:textId="77777777" w:rsidR="007C1E9F" w:rsidRPr="00F35584" w:rsidRDefault="007C1E9F" w:rsidP="00C06796">
      <w:pPr>
        <w:pStyle w:val="PL"/>
        <w:rPr>
          <w:color w:val="808080"/>
        </w:rPr>
      </w:pPr>
      <w:r w:rsidRPr="00F35584">
        <w:rPr>
          <w:color w:val="808080"/>
        </w:rPr>
        <w:t>-- TAG-DL-DCCH-MESSAGE-START</w:t>
      </w:r>
    </w:p>
    <w:p w14:paraId="2DBE3510" w14:textId="77777777" w:rsidR="007C1E9F" w:rsidRPr="00F35584" w:rsidRDefault="007C1E9F" w:rsidP="007C1E9F">
      <w:pPr>
        <w:pStyle w:val="PL"/>
        <w:rPr>
          <w:snapToGrid w:val="0"/>
        </w:rPr>
      </w:pPr>
    </w:p>
    <w:p w14:paraId="75066274"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10FBEC76"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2BAB2922" w14:textId="77777777" w:rsidR="007C1E9F" w:rsidRPr="00F35584" w:rsidRDefault="007C1E9F" w:rsidP="007C1E9F">
      <w:pPr>
        <w:pStyle w:val="PL"/>
      </w:pPr>
      <w:r w:rsidRPr="00F35584">
        <w:t>}</w:t>
      </w:r>
    </w:p>
    <w:p w14:paraId="6055D504" w14:textId="77777777" w:rsidR="007C1E9F" w:rsidRPr="00F35584" w:rsidRDefault="007C1E9F" w:rsidP="007C1E9F">
      <w:pPr>
        <w:pStyle w:val="PL"/>
      </w:pPr>
    </w:p>
    <w:p w14:paraId="57D9E839" w14:textId="77777777" w:rsidR="007C1E9F" w:rsidRPr="00F35584" w:rsidRDefault="007C1E9F" w:rsidP="007C1E9F">
      <w:pPr>
        <w:pStyle w:val="PL"/>
      </w:pPr>
      <w:r w:rsidRPr="00F35584">
        <w:t xml:space="preserve">DL-DCCH-MessageType ::= </w:t>
      </w:r>
      <w:r w:rsidRPr="00F35584">
        <w:rPr>
          <w:color w:val="993366"/>
        </w:rPr>
        <w:t>CHOICE</w:t>
      </w:r>
      <w:r w:rsidRPr="00F35584">
        <w:t xml:space="preserve"> {</w:t>
      </w:r>
    </w:p>
    <w:p w14:paraId="5DAEB084"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B6A1AE"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26654F01" w14:textId="77777777" w:rsidR="007C1E9F" w:rsidRPr="00F35584" w:rsidRDefault="007C1E9F" w:rsidP="007C1E9F">
      <w:pPr>
        <w:pStyle w:val="PL"/>
      </w:pPr>
      <w:r w:rsidRPr="00F35584">
        <w:tab/>
      </w:r>
      <w:r w:rsidRPr="00F35584">
        <w:tab/>
        <w:t xml:space="preserve">spare15 </w:t>
      </w:r>
      <w:r w:rsidRPr="00F35584">
        <w:rPr>
          <w:color w:val="993366"/>
        </w:rPr>
        <w:t>NULL</w:t>
      </w:r>
      <w:r w:rsidRPr="00F35584">
        <w:t xml:space="preserve">, spare14 </w:t>
      </w:r>
      <w:r w:rsidRPr="00F35584">
        <w:rPr>
          <w:color w:val="993366"/>
        </w:rPr>
        <w:t>NULL</w:t>
      </w:r>
      <w:r w:rsidRPr="00F35584">
        <w:t xml:space="preserve">, spare13 </w:t>
      </w:r>
      <w:r w:rsidRPr="00F35584">
        <w:rPr>
          <w:color w:val="993366"/>
        </w:rPr>
        <w:t>NULL</w:t>
      </w:r>
      <w:r w:rsidRPr="00F35584">
        <w:t>,</w:t>
      </w:r>
    </w:p>
    <w:p w14:paraId="17949515" w14:textId="77777777" w:rsidR="007C1E9F" w:rsidRPr="00F35584" w:rsidRDefault="007C1E9F" w:rsidP="007C1E9F">
      <w:pPr>
        <w:pStyle w:val="PL"/>
      </w:pPr>
      <w:r w:rsidRPr="00F35584">
        <w:tab/>
      </w:r>
      <w:r w:rsidRPr="00F35584">
        <w:tab/>
        <w:t xml:space="preserve">spare12 </w:t>
      </w:r>
      <w:r w:rsidRPr="00F35584">
        <w:rPr>
          <w:color w:val="993366"/>
        </w:rPr>
        <w:t>NULL</w:t>
      </w:r>
      <w:r w:rsidRPr="00F35584">
        <w:t xml:space="preserve">, spare11 </w:t>
      </w:r>
      <w:r w:rsidRPr="00F35584">
        <w:rPr>
          <w:color w:val="993366"/>
        </w:rPr>
        <w:t>NULL</w:t>
      </w:r>
      <w:r w:rsidRPr="00F35584">
        <w:t xml:space="preserve">, spare10 </w:t>
      </w:r>
      <w:r w:rsidRPr="00F35584">
        <w:rPr>
          <w:color w:val="993366"/>
        </w:rPr>
        <w:t>NULL</w:t>
      </w:r>
      <w:r w:rsidRPr="00F35584">
        <w:t>,</w:t>
      </w:r>
    </w:p>
    <w:p w14:paraId="3A28178D" w14:textId="77777777" w:rsidR="007C1E9F" w:rsidRPr="00F35584" w:rsidRDefault="007C1E9F" w:rsidP="007C1E9F">
      <w:pPr>
        <w:pStyle w:val="PL"/>
      </w:pPr>
      <w:r w:rsidRPr="00F35584">
        <w:tab/>
      </w:r>
      <w:r w:rsidRPr="00F35584">
        <w:tab/>
        <w:t xml:space="preserve">spare9 </w:t>
      </w:r>
      <w:r w:rsidRPr="00F35584">
        <w:rPr>
          <w:color w:val="993366"/>
        </w:rPr>
        <w:t>NULL</w:t>
      </w:r>
      <w:r w:rsidRPr="00F35584">
        <w:t xml:space="preserve">, spare8 </w:t>
      </w:r>
      <w:r w:rsidRPr="00F35584">
        <w:rPr>
          <w:color w:val="993366"/>
        </w:rPr>
        <w:t>NULL</w:t>
      </w:r>
      <w:r w:rsidRPr="00F35584">
        <w:t xml:space="preserve">, spare7 </w:t>
      </w:r>
      <w:r w:rsidRPr="00F35584">
        <w:rPr>
          <w:color w:val="993366"/>
        </w:rPr>
        <w:t>NULL</w:t>
      </w:r>
      <w:r w:rsidRPr="00F35584">
        <w:t>,</w:t>
      </w:r>
    </w:p>
    <w:p w14:paraId="2F1C5CA8" w14:textId="77777777" w:rsidR="007C1E9F" w:rsidRPr="00F35584" w:rsidRDefault="007C1E9F" w:rsidP="007C1E9F">
      <w:pPr>
        <w:pStyle w:val="PL"/>
      </w:pPr>
      <w:r w:rsidRPr="00F35584">
        <w:tab/>
      </w:r>
      <w:r w:rsidRPr="00F35584">
        <w:tab/>
        <w:t xml:space="preserve">spare6 </w:t>
      </w:r>
      <w:r w:rsidRPr="00F35584">
        <w:rPr>
          <w:color w:val="993366"/>
        </w:rPr>
        <w:t>NULL</w:t>
      </w:r>
      <w:r w:rsidRPr="00F35584">
        <w:t xml:space="preserve">, spare5 </w:t>
      </w:r>
      <w:r w:rsidRPr="00F35584">
        <w:rPr>
          <w:color w:val="993366"/>
        </w:rPr>
        <w:t>NULL</w:t>
      </w:r>
      <w:r w:rsidRPr="00F35584">
        <w:t xml:space="preserve">, spare4 </w:t>
      </w:r>
      <w:r w:rsidRPr="00F35584">
        <w:rPr>
          <w:color w:val="993366"/>
        </w:rPr>
        <w:t>NULL</w:t>
      </w:r>
      <w:r w:rsidRPr="00F35584">
        <w:t>,</w:t>
      </w:r>
    </w:p>
    <w:p w14:paraId="6E1B6A1A" w14:textId="77777777" w:rsidR="007C1E9F" w:rsidRPr="00F35584" w:rsidRDefault="007C1E9F" w:rsidP="007C1E9F">
      <w:pPr>
        <w:pStyle w:val="PL"/>
      </w:pP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2CC255D1" w14:textId="77777777" w:rsidR="007C1E9F" w:rsidRPr="00F35584" w:rsidRDefault="007C1E9F" w:rsidP="007C1E9F">
      <w:pPr>
        <w:pStyle w:val="PL"/>
      </w:pPr>
      <w:r w:rsidRPr="00F35584">
        <w:tab/>
        <w:t>},</w:t>
      </w:r>
    </w:p>
    <w:p w14:paraId="3662FBD5"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0E63EA1B" w14:textId="77777777" w:rsidR="007C1E9F" w:rsidRPr="00F35584" w:rsidRDefault="007C1E9F" w:rsidP="007C1E9F">
      <w:pPr>
        <w:pStyle w:val="PL"/>
      </w:pPr>
      <w:r w:rsidRPr="00F35584">
        <w:t>}</w:t>
      </w:r>
    </w:p>
    <w:p w14:paraId="2A18CB7A" w14:textId="77777777" w:rsidR="007C1E9F" w:rsidRPr="00F35584" w:rsidRDefault="007C1E9F" w:rsidP="007C1E9F">
      <w:pPr>
        <w:pStyle w:val="PL"/>
      </w:pPr>
    </w:p>
    <w:p w14:paraId="1442CD9B" w14:textId="77777777" w:rsidR="007C1E9F" w:rsidRPr="00F35584" w:rsidRDefault="007C1E9F" w:rsidP="00C06796">
      <w:pPr>
        <w:pStyle w:val="PL"/>
        <w:rPr>
          <w:color w:val="808080"/>
        </w:rPr>
      </w:pPr>
      <w:r w:rsidRPr="00F35584">
        <w:rPr>
          <w:color w:val="808080"/>
        </w:rPr>
        <w:t>-- TAG-DL-DCCH-MESSAGE-STOP</w:t>
      </w:r>
    </w:p>
    <w:p w14:paraId="61D67552" w14:textId="77777777" w:rsidR="007C1E9F" w:rsidRPr="00F35584" w:rsidRDefault="007C1E9F" w:rsidP="00C06796">
      <w:pPr>
        <w:pStyle w:val="PL"/>
        <w:rPr>
          <w:color w:val="808080"/>
        </w:rPr>
      </w:pPr>
      <w:r w:rsidRPr="00F35584">
        <w:rPr>
          <w:color w:val="808080"/>
        </w:rPr>
        <w:t>-- ASN1STOP</w:t>
      </w:r>
    </w:p>
    <w:p w14:paraId="7B5FA599" w14:textId="77777777" w:rsidR="007C1E9F" w:rsidRPr="00F35584" w:rsidRDefault="007C1E9F" w:rsidP="007C1E9F"/>
    <w:p w14:paraId="1F60E47B" w14:textId="77777777" w:rsidR="007C1E9F" w:rsidRPr="00F35584" w:rsidRDefault="007C1E9F" w:rsidP="007C1E9F">
      <w:pPr>
        <w:pStyle w:val="4"/>
        <w:rPr>
          <w:i/>
          <w:iCs/>
        </w:rPr>
      </w:pPr>
      <w:bookmarkStart w:id="210" w:name="_Toc510018566"/>
      <w:r w:rsidRPr="00F35584">
        <w:rPr>
          <w:i/>
          <w:iCs/>
        </w:rPr>
        <w:t>–</w:t>
      </w:r>
      <w:r w:rsidRPr="00F35584">
        <w:rPr>
          <w:i/>
          <w:iCs/>
        </w:rPr>
        <w:tab/>
      </w:r>
      <w:r w:rsidRPr="00F35584">
        <w:rPr>
          <w:i/>
          <w:iCs/>
          <w:noProof/>
        </w:rPr>
        <w:t>UL-DCCH-Message</w:t>
      </w:r>
      <w:bookmarkEnd w:id="210"/>
    </w:p>
    <w:p w14:paraId="632A0CF0"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5F3F2D40" w14:textId="77777777" w:rsidR="007C1E9F" w:rsidRPr="00F35584" w:rsidRDefault="007C1E9F" w:rsidP="00C06796">
      <w:pPr>
        <w:pStyle w:val="PL"/>
        <w:rPr>
          <w:color w:val="808080"/>
        </w:rPr>
      </w:pPr>
      <w:r w:rsidRPr="00F35584">
        <w:rPr>
          <w:color w:val="808080"/>
        </w:rPr>
        <w:t>-- ASN1START</w:t>
      </w:r>
    </w:p>
    <w:p w14:paraId="15B7D6D4" w14:textId="77777777" w:rsidR="007C1E9F" w:rsidRPr="00F35584" w:rsidRDefault="007C1E9F" w:rsidP="00C06796">
      <w:pPr>
        <w:pStyle w:val="PL"/>
        <w:rPr>
          <w:color w:val="808080"/>
        </w:rPr>
      </w:pPr>
      <w:r w:rsidRPr="00F35584">
        <w:rPr>
          <w:color w:val="808080"/>
        </w:rPr>
        <w:t>-- TAG-UL-DCCH-MESSAGE-START</w:t>
      </w:r>
    </w:p>
    <w:p w14:paraId="48B9500B" w14:textId="77777777" w:rsidR="007C1E9F" w:rsidRPr="00F35584" w:rsidRDefault="007C1E9F" w:rsidP="007C1E9F">
      <w:pPr>
        <w:pStyle w:val="PL"/>
      </w:pPr>
    </w:p>
    <w:p w14:paraId="08408559"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2E486885"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2ADE9135" w14:textId="77777777" w:rsidR="007C1E9F" w:rsidRPr="00F35584" w:rsidRDefault="007C1E9F" w:rsidP="007C1E9F">
      <w:pPr>
        <w:pStyle w:val="PL"/>
      </w:pPr>
      <w:r w:rsidRPr="00F35584">
        <w:t>}</w:t>
      </w:r>
    </w:p>
    <w:p w14:paraId="37755E65" w14:textId="77777777" w:rsidR="007C1E9F" w:rsidRPr="00F35584" w:rsidRDefault="007C1E9F" w:rsidP="007C1E9F">
      <w:pPr>
        <w:pStyle w:val="PL"/>
      </w:pPr>
    </w:p>
    <w:p w14:paraId="2CB30EC0" w14:textId="77777777" w:rsidR="007C1E9F" w:rsidRPr="00F35584" w:rsidRDefault="007C1E9F" w:rsidP="007C1E9F">
      <w:pPr>
        <w:pStyle w:val="PL"/>
      </w:pPr>
      <w:r w:rsidRPr="00F35584">
        <w:t xml:space="preserve">UL-DCCH-MessageType ::= </w:t>
      </w:r>
      <w:r w:rsidRPr="00F35584">
        <w:rPr>
          <w:color w:val="993366"/>
        </w:rPr>
        <w:t>CHOICE</w:t>
      </w:r>
      <w:r w:rsidRPr="00F35584">
        <w:t xml:space="preserve"> {</w:t>
      </w:r>
    </w:p>
    <w:p w14:paraId="6C49AF38"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1D3DE85"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180C72CE"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r>
      <w:r w:rsidRPr="00F35584">
        <w:tab/>
        <w:t>RRCReconfigurationComplete,</w:t>
      </w:r>
    </w:p>
    <w:p w14:paraId="309CFE30" w14:textId="77777777" w:rsidR="007C1E9F" w:rsidRPr="00F35584" w:rsidRDefault="007C1E9F" w:rsidP="007C1E9F">
      <w:pPr>
        <w:pStyle w:val="PL"/>
      </w:pPr>
      <w:r w:rsidRPr="00F35584">
        <w:tab/>
      </w:r>
      <w:r w:rsidRPr="00F35584">
        <w:tab/>
        <w:t xml:space="preserve">spare14 </w:t>
      </w:r>
      <w:r w:rsidRPr="00F35584">
        <w:rPr>
          <w:color w:val="993366"/>
        </w:rPr>
        <w:t>NULL</w:t>
      </w:r>
      <w:r w:rsidRPr="00F35584">
        <w:t xml:space="preserve">, spare13 </w:t>
      </w:r>
      <w:r w:rsidRPr="00F35584">
        <w:rPr>
          <w:color w:val="993366"/>
        </w:rPr>
        <w:t>NULL</w:t>
      </w:r>
      <w:r w:rsidRPr="00F35584">
        <w:t xml:space="preserve">, spare12 </w:t>
      </w:r>
      <w:r w:rsidRPr="00F35584">
        <w:rPr>
          <w:color w:val="993366"/>
        </w:rPr>
        <w:t>NULL</w:t>
      </w:r>
      <w:r w:rsidRPr="00F35584">
        <w:t>,</w:t>
      </w:r>
    </w:p>
    <w:p w14:paraId="11D03781" w14:textId="77777777" w:rsidR="007C1E9F" w:rsidRPr="00F35584" w:rsidRDefault="007C1E9F" w:rsidP="007C1E9F">
      <w:pPr>
        <w:pStyle w:val="PL"/>
      </w:pPr>
      <w:r w:rsidRPr="00F35584">
        <w:tab/>
      </w:r>
      <w:r w:rsidRPr="00F35584">
        <w:tab/>
        <w:t xml:space="preserve">spare11 </w:t>
      </w:r>
      <w:r w:rsidRPr="00F35584">
        <w:rPr>
          <w:color w:val="993366"/>
        </w:rPr>
        <w:t>NULL</w:t>
      </w:r>
      <w:r w:rsidRPr="00F35584">
        <w:t xml:space="preserve">, spare10 </w:t>
      </w:r>
      <w:r w:rsidRPr="00F35584">
        <w:rPr>
          <w:color w:val="993366"/>
        </w:rPr>
        <w:t>NULL</w:t>
      </w:r>
      <w:r w:rsidRPr="00F35584">
        <w:t xml:space="preserve">, spare9 </w:t>
      </w:r>
      <w:r w:rsidRPr="00F35584">
        <w:rPr>
          <w:color w:val="993366"/>
        </w:rPr>
        <w:t>NULL</w:t>
      </w:r>
      <w:r w:rsidRPr="00F35584">
        <w:t>,</w:t>
      </w:r>
    </w:p>
    <w:p w14:paraId="7BEE0EF3" w14:textId="77777777" w:rsidR="007C1E9F" w:rsidRPr="00F35584" w:rsidRDefault="007C1E9F" w:rsidP="007C1E9F">
      <w:pPr>
        <w:pStyle w:val="PL"/>
      </w:pPr>
      <w:r w:rsidRPr="00F35584">
        <w:tab/>
      </w:r>
      <w:r w:rsidRPr="00F35584">
        <w:tab/>
        <w:t xml:space="preserve">spare8 </w:t>
      </w:r>
      <w:r w:rsidRPr="00F35584">
        <w:rPr>
          <w:color w:val="993366"/>
        </w:rPr>
        <w:t>NULL</w:t>
      </w:r>
      <w:r w:rsidRPr="00F35584">
        <w:t xml:space="preserve">, spare7 </w:t>
      </w:r>
      <w:r w:rsidRPr="00F35584">
        <w:rPr>
          <w:color w:val="993366"/>
        </w:rPr>
        <w:t>NULL</w:t>
      </w:r>
      <w:r w:rsidRPr="00F35584">
        <w:t xml:space="preserve">, spare6 </w:t>
      </w:r>
      <w:r w:rsidRPr="00F35584">
        <w:rPr>
          <w:color w:val="993366"/>
        </w:rPr>
        <w:t>NULL</w:t>
      </w:r>
      <w:r w:rsidRPr="00F35584">
        <w:t>,</w:t>
      </w:r>
    </w:p>
    <w:p w14:paraId="76C07E3B" w14:textId="77777777" w:rsidR="007C1E9F" w:rsidRPr="00F35584" w:rsidRDefault="007C1E9F" w:rsidP="007C1E9F">
      <w:pPr>
        <w:pStyle w:val="PL"/>
      </w:pPr>
      <w:r w:rsidRPr="00F35584">
        <w:tab/>
      </w:r>
      <w:r w:rsidRPr="00F35584">
        <w:tab/>
        <w:t xml:space="preserve">spare5 </w:t>
      </w:r>
      <w:r w:rsidRPr="00F35584">
        <w:rPr>
          <w:color w:val="993366"/>
        </w:rPr>
        <w:t>NULL</w:t>
      </w:r>
      <w:r w:rsidRPr="00F35584">
        <w:t xml:space="preserve">, spare4 </w:t>
      </w:r>
      <w:r w:rsidRPr="00F35584">
        <w:rPr>
          <w:color w:val="993366"/>
        </w:rPr>
        <w:t>NULL</w:t>
      </w:r>
      <w:r w:rsidRPr="00F35584">
        <w:t xml:space="preserve">, spare3 </w:t>
      </w:r>
      <w:r w:rsidRPr="00F35584">
        <w:rPr>
          <w:color w:val="993366"/>
        </w:rPr>
        <w:t>NULL</w:t>
      </w:r>
      <w:r w:rsidRPr="00F35584">
        <w:t>,</w:t>
      </w:r>
    </w:p>
    <w:p w14:paraId="51B7844F" w14:textId="77777777" w:rsidR="007C1E9F" w:rsidRPr="00F35584" w:rsidRDefault="007C1E9F" w:rsidP="007C1E9F">
      <w:pPr>
        <w:pStyle w:val="PL"/>
      </w:pPr>
      <w:r w:rsidRPr="00F35584">
        <w:tab/>
      </w:r>
      <w:r w:rsidRPr="00F35584">
        <w:tab/>
        <w:t xml:space="preserve">spare2 </w:t>
      </w:r>
      <w:r w:rsidRPr="00F35584">
        <w:rPr>
          <w:color w:val="993366"/>
        </w:rPr>
        <w:t>NULL</w:t>
      </w:r>
      <w:r w:rsidRPr="00F35584">
        <w:t xml:space="preserve">, spare1 </w:t>
      </w:r>
      <w:r w:rsidRPr="00F35584">
        <w:rPr>
          <w:color w:val="993366"/>
        </w:rPr>
        <w:t>NULL</w:t>
      </w:r>
    </w:p>
    <w:p w14:paraId="085BB3AD" w14:textId="77777777" w:rsidR="007C1E9F" w:rsidRPr="00F35584" w:rsidRDefault="007C1E9F" w:rsidP="007C1E9F">
      <w:pPr>
        <w:pStyle w:val="PL"/>
      </w:pPr>
      <w:r w:rsidRPr="00F35584">
        <w:tab/>
        <w:t>},</w:t>
      </w:r>
    </w:p>
    <w:p w14:paraId="4108B9AE"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06C82D25" w14:textId="77777777" w:rsidR="007C1E9F" w:rsidRPr="00F35584" w:rsidRDefault="007C1E9F" w:rsidP="007C1E9F">
      <w:pPr>
        <w:pStyle w:val="PL"/>
      </w:pPr>
      <w:r w:rsidRPr="00F35584">
        <w:t>}</w:t>
      </w:r>
    </w:p>
    <w:p w14:paraId="48788B41" w14:textId="77777777" w:rsidR="007C1E9F" w:rsidRPr="00F35584" w:rsidRDefault="007C1E9F" w:rsidP="007C1E9F">
      <w:pPr>
        <w:pStyle w:val="PL"/>
      </w:pPr>
    </w:p>
    <w:p w14:paraId="538319E6" w14:textId="77777777" w:rsidR="007C1E9F" w:rsidRPr="00F35584" w:rsidRDefault="007C1E9F" w:rsidP="00C06796">
      <w:pPr>
        <w:pStyle w:val="PL"/>
        <w:rPr>
          <w:color w:val="808080"/>
        </w:rPr>
      </w:pPr>
      <w:r w:rsidRPr="00F35584">
        <w:rPr>
          <w:color w:val="808080"/>
        </w:rPr>
        <w:t>-- TAG-UL-DCCH-MESSAGE-STOP</w:t>
      </w:r>
    </w:p>
    <w:p w14:paraId="67856BDD" w14:textId="77777777" w:rsidR="007C1E9F" w:rsidRPr="00F35584" w:rsidRDefault="007C1E9F" w:rsidP="00C06796">
      <w:pPr>
        <w:pStyle w:val="PL"/>
        <w:rPr>
          <w:color w:val="808080"/>
        </w:rPr>
      </w:pPr>
      <w:r w:rsidRPr="00F35584">
        <w:rPr>
          <w:color w:val="808080"/>
        </w:rPr>
        <w:t>-- ASN1STOP</w:t>
      </w:r>
    </w:p>
    <w:p w14:paraId="0487D8ED" w14:textId="77777777" w:rsidR="007C1E9F" w:rsidRPr="00F35584" w:rsidRDefault="007C1E9F" w:rsidP="007C1E9F"/>
    <w:p w14:paraId="6A99B531" w14:textId="77777777" w:rsidR="007C1E9F" w:rsidRPr="00F35584" w:rsidRDefault="007C1E9F" w:rsidP="007C1E9F">
      <w:pPr>
        <w:pStyle w:val="3"/>
      </w:pPr>
      <w:bookmarkStart w:id="211" w:name="_Toc510018567"/>
      <w:r w:rsidRPr="00F35584">
        <w:t>6.2.2</w:t>
      </w:r>
      <w:r w:rsidRPr="00F35584">
        <w:tab/>
        <w:t>Message definitions</w:t>
      </w:r>
      <w:bookmarkEnd w:id="211"/>
    </w:p>
    <w:p w14:paraId="25C90260" w14:textId="77777777" w:rsidR="007C1E9F" w:rsidRPr="00F35584" w:rsidRDefault="007C1E9F" w:rsidP="007C1E9F">
      <w:pPr>
        <w:pStyle w:val="4"/>
      </w:pPr>
      <w:bookmarkStart w:id="212" w:name="_Toc510018568"/>
      <w:r w:rsidRPr="00F35584">
        <w:t>–</w:t>
      </w:r>
      <w:r w:rsidRPr="00F35584">
        <w:tab/>
      </w:r>
      <w:r w:rsidRPr="00F35584">
        <w:rPr>
          <w:i/>
        </w:rPr>
        <w:t>MIB</w:t>
      </w:r>
      <w:bookmarkEnd w:id="212"/>
    </w:p>
    <w:p w14:paraId="2B6CF418"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0DDD00AF" w14:textId="77777777" w:rsidR="007C1E9F" w:rsidRPr="00F35584" w:rsidRDefault="007C1E9F" w:rsidP="007C1E9F">
      <w:pPr>
        <w:pStyle w:val="B1"/>
        <w:keepNext/>
        <w:keepLines/>
        <w:rPr>
          <w:lang w:val="en-GB"/>
        </w:rPr>
      </w:pPr>
      <w:r w:rsidRPr="00F35584">
        <w:rPr>
          <w:lang w:val="en-GB"/>
        </w:rPr>
        <w:t>Signalling radio bearer: N/A</w:t>
      </w:r>
    </w:p>
    <w:p w14:paraId="726FE362" w14:textId="77777777" w:rsidR="007C1E9F" w:rsidRPr="00F35584" w:rsidRDefault="007C1E9F" w:rsidP="007C1E9F">
      <w:pPr>
        <w:pStyle w:val="B1"/>
        <w:keepNext/>
        <w:keepLines/>
        <w:rPr>
          <w:lang w:val="en-GB"/>
        </w:rPr>
      </w:pPr>
      <w:r w:rsidRPr="00F35584">
        <w:rPr>
          <w:lang w:val="en-GB"/>
        </w:rPr>
        <w:t>RLC-SAP: TM</w:t>
      </w:r>
    </w:p>
    <w:p w14:paraId="49730E14" w14:textId="77777777" w:rsidR="007C1E9F" w:rsidRPr="00F35584" w:rsidRDefault="007C1E9F" w:rsidP="007C1E9F">
      <w:pPr>
        <w:pStyle w:val="B1"/>
        <w:keepNext/>
        <w:keepLines/>
        <w:rPr>
          <w:lang w:val="en-GB"/>
        </w:rPr>
      </w:pPr>
      <w:r w:rsidRPr="00F35584">
        <w:rPr>
          <w:lang w:val="en-GB"/>
        </w:rPr>
        <w:t>Logical channel: BCCH</w:t>
      </w:r>
    </w:p>
    <w:p w14:paraId="5DEFE942" w14:textId="77777777" w:rsidR="007C1E9F" w:rsidRPr="00F35584" w:rsidRDefault="007C1E9F" w:rsidP="007C1E9F">
      <w:pPr>
        <w:pStyle w:val="B1"/>
        <w:keepNext/>
        <w:keepLines/>
        <w:rPr>
          <w:lang w:val="en-GB"/>
        </w:rPr>
      </w:pPr>
      <w:r w:rsidRPr="00F35584">
        <w:rPr>
          <w:lang w:val="en-GB"/>
        </w:rPr>
        <w:t>Direction: Network to UE</w:t>
      </w:r>
    </w:p>
    <w:p w14:paraId="57D47A91" w14:textId="77777777" w:rsidR="007C1E9F" w:rsidRPr="00F35584" w:rsidRDefault="007C1E9F" w:rsidP="007C1E9F">
      <w:pPr>
        <w:pStyle w:val="TH"/>
        <w:rPr>
          <w:bCs/>
          <w:i/>
          <w:iCs/>
          <w:lang w:val="en-GB"/>
        </w:rPr>
      </w:pPr>
      <w:r w:rsidRPr="00F35584">
        <w:rPr>
          <w:bCs/>
          <w:i/>
          <w:iCs/>
          <w:lang w:val="en-GB"/>
        </w:rPr>
        <w:t>MIB</w:t>
      </w:r>
    </w:p>
    <w:p w14:paraId="0D6EF49B" w14:textId="77777777" w:rsidR="007C1E9F" w:rsidRPr="00F35584" w:rsidRDefault="007C1E9F" w:rsidP="00C06796">
      <w:pPr>
        <w:pStyle w:val="PL"/>
        <w:rPr>
          <w:color w:val="808080"/>
        </w:rPr>
      </w:pPr>
      <w:r w:rsidRPr="00F35584">
        <w:rPr>
          <w:color w:val="808080"/>
        </w:rPr>
        <w:t>-- ASN1START</w:t>
      </w:r>
    </w:p>
    <w:p w14:paraId="74AA8F4F" w14:textId="77777777" w:rsidR="007C1E9F" w:rsidRPr="00F35584" w:rsidRDefault="007C1E9F" w:rsidP="00C06796">
      <w:pPr>
        <w:pStyle w:val="PL"/>
        <w:rPr>
          <w:color w:val="808080"/>
        </w:rPr>
      </w:pPr>
      <w:r w:rsidRPr="00F35584">
        <w:rPr>
          <w:color w:val="808080"/>
        </w:rPr>
        <w:t>-- TAG-MIB-START</w:t>
      </w:r>
    </w:p>
    <w:p w14:paraId="4E48C1F5" w14:textId="77777777" w:rsidR="007C1E9F" w:rsidRPr="00F35584" w:rsidRDefault="007C1E9F" w:rsidP="007C1E9F">
      <w:pPr>
        <w:pStyle w:val="PL"/>
      </w:pPr>
    </w:p>
    <w:p w14:paraId="5845C25F" w14:textId="77777777" w:rsidR="007C1E9F" w:rsidRPr="00F35584" w:rsidRDefault="007C1E9F" w:rsidP="007C1E9F">
      <w:pPr>
        <w:pStyle w:val="PL"/>
      </w:pPr>
      <w:r w:rsidRPr="00F35584">
        <w:t xml:space="preserve">MIB ::= </w:t>
      </w:r>
      <w:r w:rsidRPr="00F35584">
        <w:rPr>
          <w:color w:val="993366"/>
        </w:rPr>
        <w:t>SEQUENCE</w:t>
      </w:r>
      <w:r w:rsidRPr="00F35584">
        <w:t xml:space="preserve"> {</w:t>
      </w:r>
    </w:p>
    <w:p w14:paraId="073EA5B6" w14:textId="77777777" w:rsidR="007C1E9F" w:rsidRPr="00F35584" w:rsidRDefault="007C1E9F" w:rsidP="00C06796">
      <w:pPr>
        <w:pStyle w:val="PL"/>
        <w:rPr>
          <w:color w:val="808080"/>
        </w:rPr>
      </w:pPr>
      <w:r w:rsidRPr="00F35584">
        <w:tab/>
      </w:r>
      <w:r w:rsidRPr="00F35584">
        <w:rPr>
          <w:color w:val="808080"/>
        </w:rPr>
        <w:t xml:space="preserve">-- The 6 most significant bit (MSB) of the 10 bit System Frame Number. The 4 LSB of the SFN are conveyed in the PBCH transport block </w:t>
      </w:r>
    </w:p>
    <w:p w14:paraId="0967D983" w14:textId="77777777" w:rsidR="007C1E9F" w:rsidRPr="00F35584" w:rsidRDefault="007C1E9F" w:rsidP="00C06796">
      <w:pPr>
        <w:pStyle w:val="PL"/>
        <w:rPr>
          <w:color w:val="808080"/>
        </w:rPr>
      </w:pPr>
      <w:r w:rsidRPr="00F35584">
        <w:tab/>
      </w:r>
      <w:r w:rsidRPr="00F35584">
        <w:rPr>
          <w:color w:val="808080"/>
        </w:rPr>
        <w:t xml:space="preserve">-- as well but outside the MIB. </w:t>
      </w:r>
    </w:p>
    <w:p w14:paraId="70103860"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394FA726" w14:textId="77777777" w:rsidR="007C1E9F" w:rsidRPr="00F35584" w:rsidRDefault="007C1E9F" w:rsidP="007C1E9F">
      <w:pPr>
        <w:pStyle w:val="PL"/>
      </w:pPr>
    </w:p>
    <w:p w14:paraId="3FCC226A" w14:textId="77777777" w:rsidR="007C1E9F" w:rsidRPr="00F35584" w:rsidRDefault="007C1E9F" w:rsidP="00C06796">
      <w:pPr>
        <w:pStyle w:val="PL"/>
        <w:rPr>
          <w:color w:val="808080"/>
        </w:rPr>
      </w:pPr>
      <w:r w:rsidRPr="00F35584">
        <w:tab/>
      </w:r>
      <w:r w:rsidRPr="00F35584">
        <w:rPr>
          <w:color w:val="808080"/>
        </w:rPr>
        <w:t>-- Subcarrier spacing for SIB1, Msg.2/4 for initial access and broadcast SI-messages.</w:t>
      </w:r>
    </w:p>
    <w:p w14:paraId="15510C89" w14:textId="77777777" w:rsidR="007C1E9F" w:rsidRPr="00F35584" w:rsidRDefault="007C1E9F" w:rsidP="00C06796">
      <w:pPr>
        <w:pStyle w:val="PL"/>
        <w:rPr>
          <w:color w:val="808080"/>
        </w:rPr>
      </w:pPr>
      <w:r w:rsidRPr="00F35584">
        <w:tab/>
      </w:r>
      <w:r w:rsidRPr="00F35584">
        <w:rPr>
          <w:color w:val="808080"/>
        </w:rPr>
        <w:t xml:space="preserve">-- If the UE acquires this MIB on a carrier frequency &lt;6GHz, the values 15 and 30 kHz are applicable. </w:t>
      </w:r>
    </w:p>
    <w:p w14:paraId="615A96F2" w14:textId="77777777" w:rsidR="007C1E9F" w:rsidRPr="00F35584" w:rsidRDefault="007C1E9F" w:rsidP="00C06796">
      <w:pPr>
        <w:pStyle w:val="PL"/>
        <w:rPr>
          <w:color w:val="808080"/>
        </w:rPr>
      </w:pPr>
      <w:r w:rsidRPr="00F35584">
        <w:lastRenderedPageBreak/>
        <w:tab/>
      </w:r>
      <w:r w:rsidRPr="00F35584">
        <w:rPr>
          <w:color w:val="808080"/>
        </w:rPr>
        <w:t xml:space="preserve">-- If the UE acquires this MIB on a carrier frequency &gt;6GHz, the values 60 and 120 kHz are applicable. </w:t>
      </w:r>
    </w:p>
    <w:p w14:paraId="6B5D9E13"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018628C8" w14:textId="77777777" w:rsidR="007C1E9F" w:rsidRPr="00F35584" w:rsidRDefault="007C1E9F" w:rsidP="007C1E9F">
      <w:pPr>
        <w:pStyle w:val="PL"/>
      </w:pPr>
    </w:p>
    <w:p w14:paraId="12D72719" w14:textId="77777777" w:rsidR="007C1E9F" w:rsidRPr="00F35584" w:rsidRDefault="007C1E9F" w:rsidP="00C06796">
      <w:pPr>
        <w:pStyle w:val="PL"/>
        <w:rPr>
          <w:color w:val="808080"/>
        </w:rPr>
      </w:pPr>
      <w:r w:rsidRPr="00F35584">
        <w:tab/>
      </w:r>
      <w:r w:rsidRPr="00F35584">
        <w:rPr>
          <w:color w:val="808080"/>
        </w:rPr>
        <w:t>-- The frequency domain offset between SSB and the overall resource block grid in number of subcarriers. (See 38.211, section 7.4.3.1)</w:t>
      </w:r>
    </w:p>
    <w:p w14:paraId="6303A487" w14:textId="77777777" w:rsidR="007C1E9F" w:rsidRPr="00F35584" w:rsidRDefault="007C1E9F" w:rsidP="007C1E9F">
      <w:pPr>
        <w:pStyle w:val="PL"/>
        <w:rPr>
          <w:color w:val="808080"/>
        </w:rPr>
      </w:pPr>
      <w:r w:rsidRPr="00F35584">
        <w:tab/>
      </w:r>
      <w:r w:rsidRPr="00F35584">
        <w:rPr>
          <w:color w:val="808080"/>
        </w:rPr>
        <w:t>-- Note: For frequencies &lt;6 GHz a fith, this field may comprise only the 4 least significant bits of the ssb-SubcarrierOffset.</w:t>
      </w:r>
    </w:p>
    <w:p w14:paraId="1DCBA819" w14:textId="77777777" w:rsidR="006A1B76" w:rsidRPr="00F35584" w:rsidRDefault="006A1B76" w:rsidP="006A1B76">
      <w:pPr>
        <w:pStyle w:val="PL"/>
        <w:rPr>
          <w:color w:val="808080"/>
        </w:rPr>
      </w:pPr>
      <w:r w:rsidRPr="00F35584">
        <w:tab/>
      </w:r>
      <w:r w:rsidRPr="00F35584">
        <w:rPr>
          <w:color w:val="808080"/>
        </w:rPr>
        <w:t>-- The codepoint "FFS_RAN1" indicates that this cell does not provide SIB1 and that there is hence no common CORESET.</w:t>
      </w:r>
    </w:p>
    <w:p w14:paraId="28FC892C"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7B271866" w14:textId="77777777" w:rsidR="007C1E9F" w:rsidRPr="00F35584" w:rsidRDefault="007C1E9F" w:rsidP="007C1E9F">
      <w:pPr>
        <w:pStyle w:val="PL"/>
      </w:pPr>
    </w:p>
    <w:p w14:paraId="25E002D5" w14:textId="77777777" w:rsidR="007C1E9F" w:rsidRPr="00F35584" w:rsidRDefault="007C1E9F" w:rsidP="00C06796">
      <w:pPr>
        <w:pStyle w:val="PL"/>
        <w:rPr>
          <w:color w:val="808080"/>
        </w:rPr>
      </w:pPr>
      <w:r w:rsidRPr="00F35584">
        <w:tab/>
      </w:r>
      <w:r w:rsidRPr="00F35584">
        <w:rPr>
          <w:color w:val="808080"/>
        </w:rPr>
        <w:t>-- Position of (first) DL DM-RS. Corresponds to L1 parameter 'DL-DMRS-typeA-pos' (see 38.211, section 7.4.1.1.1)</w:t>
      </w:r>
    </w:p>
    <w:p w14:paraId="1DD96FEF"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39A7F366" w14:textId="77777777" w:rsidR="007C1E9F" w:rsidRPr="00F35584" w:rsidRDefault="007C1E9F" w:rsidP="007C1E9F">
      <w:pPr>
        <w:pStyle w:val="PL"/>
      </w:pPr>
    </w:p>
    <w:p w14:paraId="7B316625" w14:textId="77777777" w:rsidR="007C1E9F" w:rsidRPr="00F35584" w:rsidRDefault="007C1E9F" w:rsidP="00C06796">
      <w:pPr>
        <w:pStyle w:val="PL"/>
        <w:rPr>
          <w:color w:val="808080"/>
        </w:rPr>
      </w:pPr>
      <w:r w:rsidRPr="00F35584">
        <w:tab/>
      </w:r>
      <w:r w:rsidRPr="00F35584">
        <w:rPr>
          <w:color w:val="808080"/>
        </w:rPr>
        <w:t>-- Determines a bandwidth for PDCCH/SIB, a common ControlResourceSet (CORESET) a common search space and necessary PDCCH parameters.</w:t>
      </w:r>
    </w:p>
    <w:p w14:paraId="31288E55" w14:textId="77777777" w:rsidR="007C1E9F" w:rsidRPr="00F35584" w:rsidRDefault="007C1E9F" w:rsidP="00C06796">
      <w:pPr>
        <w:pStyle w:val="PL"/>
        <w:rPr>
          <w:color w:val="808080"/>
        </w:rPr>
      </w:pPr>
      <w:r w:rsidRPr="00F35584">
        <w:tab/>
      </w:r>
      <w:r w:rsidRPr="00F35584">
        <w:rPr>
          <w:color w:val="808080"/>
        </w:rPr>
        <w:t>-- Corresponds to L1 parameter 'RMSI-PDCCH-Config' (see FFS_Specification, section FFS_Section)</w:t>
      </w:r>
    </w:p>
    <w:p w14:paraId="7BE91423"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37B68AEF" w14:textId="77777777" w:rsidR="007C1E9F" w:rsidRPr="00F35584" w:rsidRDefault="007C1E9F" w:rsidP="007C1E9F">
      <w:pPr>
        <w:pStyle w:val="PL"/>
      </w:pPr>
    </w:p>
    <w:p w14:paraId="70FCD55A" w14:textId="77777777" w:rsidR="007C1E9F" w:rsidRPr="00F35584" w:rsidRDefault="007C1E9F" w:rsidP="00C06796">
      <w:pPr>
        <w:pStyle w:val="PL"/>
        <w:rPr>
          <w:color w:val="808080"/>
        </w:rPr>
      </w:pPr>
      <w:r w:rsidRPr="00F35584">
        <w:tab/>
      </w:r>
      <w:r w:rsidRPr="00F35584">
        <w:rPr>
          <w:color w:val="808080"/>
        </w:rPr>
        <w:t>-- Indicates that UE shall not camp on this cell</w:t>
      </w:r>
    </w:p>
    <w:p w14:paraId="2E91D86E"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2C28BBD2" w14:textId="77777777" w:rsidR="007C1E9F" w:rsidRPr="00F35584" w:rsidRDefault="007C1E9F" w:rsidP="00C06796">
      <w:pPr>
        <w:pStyle w:val="PL"/>
      </w:pPr>
      <w:r w:rsidRPr="00F35584">
        <w:tab/>
      </w:r>
    </w:p>
    <w:p w14:paraId="31BA222F" w14:textId="77777777" w:rsidR="007C1E9F" w:rsidRPr="00F35584" w:rsidRDefault="007C1E9F" w:rsidP="00C06796">
      <w:pPr>
        <w:pStyle w:val="PL"/>
        <w:rPr>
          <w:color w:val="808080"/>
        </w:rPr>
      </w:pPr>
      <w:r w:rsidRPr="00F35584">
        <w:tab/>
      </w:r>
      <w:r w:rsidRPr="00F35584">
        <w:rPr>
          <w:color w:val="808080"/>
        </w:rPr>
        <w:t xml:space="preserve">-- Controls cell reselection to intra-frequency cells when the highest ranked cell is barred, or treated as barred by the UE, </w:t>
      </w:r>
    </w:p>
    <w:p w14:paraId="4CBE3612" w14:textId="77777777" w:rsidR="007C1E9F" w:rsidRPr="00F35584" w:rsidRDefault="007C1E9F" w:rsidP="00C06796">
      <w:pPr>
        <w:pStyle w:val="PL"/>
        <w:rPr>
          <w:color w:val="808080"/>
        </w:rPr>
      </w:pPr>
      <w:r w:rsidRPr="00F35584">
        <w:tab/>
      </w:r>
      <w:r w:rsidRPr="00F35584">
        <w:rPr>
          <w:color w:val="808080"/>
        </w:rPr>
        <w:t>-- as specified in TS 38.304.</w:t>
      </w:r>
    </w:p>
    <w:p w14:paraId="382D37F1"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39C7E581"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44BC4E3E" w14:textId="77777777" w:rsidR="007C1E9F" w:rsidRPr="00F35584" w:rsidRDefault="007C1E9F" w:rsidP="007C1E9F">
      <w:pPr>
        <w:pStyle w:val="PL"/>
      </w:pPr>
      <w:r w:rsidRPr="00F35584">
        <w:t>}</w:t>
      </w:r>
    </w:p>
    <w:p w14:paraId="07128C33" w14:textId="77777777" w:rsidR="007C1E9F" w:rsidRPr="00F35584" w:rsidRDefault="007C1E9F" w:rsidP="007C1E9F">
      <w:pPr>
        <w:pStyle w:val="PL"/>
      </w:pPr>
    </w:p>
    <w:p w14:paraId="6D9934AD" w14:textId="77777777" w:rsidR="007C1E9F" w:rsidRPr="00F35584" w:rsidRDefault="007C1E9F" w:rsidP="00C06796">
      <w:pPr>
        <w:pStyle w:val="PL"/>
        <w:rPr>
          <w:color w:val="808080"/>
        </w:rPr>
      </w:pPr>
      <w:r w:rsidRPr="00F35584">
        <w:rPr>
          <w:color w:val="808080"/>
        </w:rPr>
        <w:t>-- TAG-MIB-STOP</w:t>
      </w:r>
    </w:p>
    <w:p w14:paraId="2986BADF" w14:textId="77777777" w:rsidR="007C1E9F" w:rsidRPr="00F35584" w:rsidRDefault="007C1E9F" w:rsidP="00C06796">
      <w:pPr>
        <w:pStyle w:val="PL"/>
        <w:rPr>
          <w:color w:val="808080"/>
        </w:rPr>
      </w:pPr>
      <w:r w:rsidRPr="00F35584">
        <w:rPr>
          <w:color w:val="808080"/>
        </w:rPr>
        <w:t>-- ASN1STOP</w:t>
      </w:r>
    </w:p>
    <w:p w14:paraId="30BBD7C0" w14:textId="77777777" w:rsidR="007C1E9F" w:rsidRPr="00F35584" w:rsidRDefault="007C1E9F" w:rsidP="007C1E9F"/>
    <w:p w14:paraId="3150B951" w14:textId="77777777" w:rsidR="00BA2F56" w:rsidRPr="00F35584" w:rsidRDefault="00BA2F56" w:rsidP="00BA2F56">
      <w:pPr>
        <w:pStyle w:val="4"/>
        <w:rPr>
          <w:rFonts w:eastAsia="ＭＳ 明朝"/>
        </w:rPr>
      </w:pPr>
      <w:bookmarkStart w:id="213" w:name="_Toc510018569"/>
      <w:r w:rsidRPr="00F35584">
        <w:rPr>
          <w:rFonts w:eastAsia="ＭＳ 明朝"/>
        </w:rPr>
        <w:t>–</w:t>
      </w:r>
      <w:r w:rsidRPr="00F35584">
        <w:rPr>
          <w:rFonts w:eastAsia="ＭＳ 明朝"/>
        </w:rPr>
        <w:tab/>
      </w:r>
      <w:r w:rsidRPr="00F35584">
        <w:rPr>
          <w:rFonts w:eastAsia="ＭＳ 明朝"/>
          <w:i/>
        </w:rPr>
        <w:t>MeasurementReport</w:t>
      </w:r>
      <w:bookmarkEnd w:id="213"/>
    </w:p>
    <w:p w14:paraId="00E226BB" w14:textId="77777777" w:rsidR="00BA2F56" w:rsidRPr="00F35584" w:rsidRDefault="00BA2F56" w:rsidP="00BA2F56">
      <w:pPr>
        <w:rPr>
          <w:rFonts w:eastAsia="ＭＳ 明朝"/>
        </w:rPr>
      </w:pPr>
      <w:r w:rsidRPr="00F35584">
        <w:t xml:space="preserve">The </w:t>
      </w:r>
      <w:r w:rsidRPr="00F35584">
        <w:rPr>
          <w:i/>
        </w:rPr>
        <w:t>MeasurementReport</w:t>
      </w:r>
      <w:r w:rsidRPr="00F35584">
        <w:t xml:space="preserve"> message is used for the indication of measurement results.</w:t>
      </w:r>
    </w:p>
    <w:p w14:paraId="7EF4804A" w14:textId="77777777" w:rsidR="00BA2F56" w:rsidRPr="00F35584" w:rsidRDefault="00BA2F56" w:rsidP="00BA2F56">
      <w:pPr>
        <w:pStyle w:val="B1"/>
        <w:keepNext/>
        <w:keepLines/>
        <w:rPr>
          <w:lang w:val="en-GB"/>
        </w:rPr>
      </w:pPr>
      <w:r w:rsidRPr="00F35584">
        <w:rPr>
          <w:lang w:val="en-GB"/>
        </w:rPr>
        <w:t>Signalling radio bearer: SRB1, SRB3</w:t>
      </w:r>
    </w:p>
    <w:p w14:paraId="04EA851C" w14:textId="77777777" w:rsidR="00BA2F56" w:rsidRPr="00F35584" w:rsidRDefault="00BA2F56" w:rsidP="00BA2F56">
      <w:pPr>
        <w:pStyle w:val="B1"/>
        <w:keepNext/>
        <w:keepLines/>
        <w:rPr>
          <w:lang w:val="en-GB"/>
        </w:rPr>
      </w:pPr>
      <w:r w:rsidRPr="00F35584">
        <w:rPr>
          <w:lang w:val="en-GB"/>
        </w:rPr>
        <w:t>RLC-SAP: AM</w:t>
      </w:r>
    </w:p>
    <w:p w14:paraId="34012351" w14:textId="77777777" w:rsidR="00BA2F56" w:rsidRPr="00F35584" w:rsidRDefault="00BA2F56" w:rsidP="00BA2F56">
      <w:pPr>
        <w:pStyle w:val="B1"/>
        <w:keepNext/>
        <w:keepLines/>
        <w:rPr>
          <w:lang w:val="en-GB"/>
        </w:rPr>
      </w:pPr>
      <w:r w:rsidRPr="00F35584">
        <w:rPr>
          <w:lang w:val="en-GB"/>
        </w:rPr>
        <w:t>Logical channel: DCCH</w:t>
      </w:r>
    </w:p>
    <w:p w14:paraId="2AB4B158" w14:textId="77777777"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14:paraId="71044B6A" w14:textId="77777777" w:rsidR="00BA2F56" w:rsidRPr="00F35584" w:rsidRDefault="00BA2F56" w:rsidP="00BA2F56">
      <w:pPr>
        <w:pStyle w:val="TH"/>
        <w:rPr>
          <w:bCs/>
          <w:i/>
          <w:iCs/>
          <w:lang w:val="en-GB"/>
        </w:rPr>
      </w:pPr>
      <w:r w:rsidRPr="00F35584">
        <w:rPr>
          <w:bCs/>
          <w:i/>
          <w:iCs/>
          <w:lang w:val="en-GB"/>
        </w:rPr>
        <w:t>MeasurementReport message</w:t>
      </w:r>
    </w:p>
    <w:p w14:paraId="4CCE2887" w14:textId="77777777" w:rsidR="00BA2F56" w:rsidRPr="00F35584" w:rsidRDefault="00BA2F56" w:rsidP="00C06796">
      <w:pPr>
        <w:pStyle w:val="PL"/>
        <w:rPr>
          <w:color w:val="808080"/>
        </w:rPr>
      </w:pPr>
      <w:r w:rsidRPr="00F35584">
        <w:rPr>
          <w:color w:val="808080"/>
        </w:rPr>
        <w:t>-- ASN1START</w:t>
      </w:r>
    </w:p>
    <w:p w14:paraId="1BF5A92C" w14:textId="77777777" w:rsidR="00BA2F56" w:rsidRPr="00F35584" w:rsidRDefault="00BA2F56" w:rsidP="00C06796">
      <w:pPr>
        <w:pStyle w:val="PL"/>
        <w:rPr>
          <w:color w:val="808080"/>
        </w:rPr>
      </w:pPr>
      <w:r w:rsidRPr="00F35584">
        <w:rPr>
          <w:color w:val="808080"/>
        </w:rPr>
        <w:t>-- TAG-MEASUREMENTREPORT-START</w:t>
      </w:r>
    </w:p>
    <w:p w14:paraId="3A67C691" w14:textId="77777777" w:rsidR="00BA2F56" w:rsidRPr="00F35584" w:rsidRDefault="00BA2F56" w:rsidP="00BA2F56">
      <w:pPr>
        <w:pStyle w:val="PL"/>
      </w:pPr>
    </w:p>
    <w:p w14:paraId="3A396A63"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47B33D45"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24249B9" w14:textId="77777777" w:rsidR="00BA2F56" w:rsidRPr="00F35584" w:rsidRDefault="00BA2F56" w:rsidP="00BA2F56">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IEs,</w:t>
      </w:r>
    </w:p>
    <w:p w14:paraId="041306E4" w14:textId="77777777" w:rsidR="00BA2F56" w:rsidRPr="00F35584" w:rsidRDefault="00BA2F56" w:rsidP="00BA2F56">
      <w:pPr>
        <w:pStyle w:val="PL"/>
      </w:pPr>
      <w:r w:rsidRPr="00F35584">
        <w:lastRenderedPageBreak/>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p>
    <w:p w14:paraId="68FC13A5" w14:textId="77777777" w:rsidR="00BA2F56" w:rsidRPr="00F35584" w:rsidRDefault="00BA2F56" w:rsidP="00BA2F56">
      <w:pPr>
        <w:pStyle w:val="PL"/>
      </w:pPr>
      <w:r w:rsidRPr="00F35584">
        <w:tab/>
        <w:t>}</w:t>
      </w:r>
    </w:p>
    <w:p w14:paraId="298A9156" w14:textId="77777777" w:rsidR="00BA2F56" w:rsidRPr="00F35584" w:rsidRDefault="00BA2F56" w:rsidP="00BA2F56">
      <w:pPr>
        <w:pStyle w:val="PL"/>
      </w:pPr>
      <w:r w:rsidRPr="00F35584">
        <w:t>}</w:t>
      </w:r>
    </w:p>
    <w:p w14:paraId="43F65567" w14:textId="77777777" w:rsidR="00BA2F56" w:rsidRPr="00F35584" w:rsidRDefault="00BA2F56" w:rsidP="00BA2F56">
      <w:pPr>
        <w:pStyle w:val="PL"/>
      </w:pPr>
    </w:p>
    <w:p w14:paraId="5C371CFE" w14:textId="77777777" w:rsidR="00BA2F56" w:rsidRPr="00F35584" w:rsidRDefault="00BA2F56" w:rsidP="00BA2F56">
      <w:pPr>
        <w:pStyle w:val="PL"/>
      </w:pPr>
      <w:r w:rsidRPr="00F35584">
        <w:t>MeasurementReport-IEs ::=</w:t>
      </w:r>
      <w:r w:rsidRPr="00F35584">
        <w:tab/>
      </w:r>
      <w:r w:rsidRPr="00F35584">
        <w:tab/>
      </w:r>
      <w:r w:rsidRPr="00F35584">
        <w:rPr>
          <w:color w:val="993366"/>
        </w:rPr>
        <w:t>SEQUENCE</w:t>
      </w:r>
      <w:r w:rsidRPr="00F35584">
        <w:t xml:space="preserve"> {</w:t>
      </w:r>
    </w:p>
    <w:p w14:paraId="49602E8A"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Pr="00F35584">
        <w:tab/>
        <w:t>MeasResults</w:t>
      </w:r>
      <w:r w:rsidRPr="00F35584">
        <w:rPr>
          <w:lang w:eastAsia="ja-JP"/>
        </w:rPr>
        <w:t>,</w:t>
      </w:r>
    </w:p>
    <w:p w14:paraId="09E63E0D" w14:textId="77777777" w:rsidR="00BA2F56" w:rsidRPr="00F35584" w:rsidRDefault="00BA2F56" w:rsidP="00C06796">
      <w:pPr>
        <w:pStyle w:val="PL"/>
      </w:pPr>
    </w:p>
    <w:p w14:paraId="60E72AFF"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697445"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B9E49AB" w14:textId="77777777" w:rsidR="00BA2F56" w:rsidRPr="00F35584" w:rsidRDefault="00BA2F56" w:rsidP="00BA2F56">
      <w:pPr>
        <w:pStyle w:val="PL"/>
      </w:pPr>
      <w:r w:rsidRPr="00F35584">
        <w:t>}</w:t>
      </w:r>
    </w:p>
    <w:p w14:paraId="727CED59" w14:textId="77777777" w:rsidR="00BA2F56" w:rsidRPr="00F35584" w:rsidRDefault="00BA2F56" w:rsidP="00BA2F56">
      <w:pPr>
        <w:pStyle w:val="PL"/>
      </w:pPr>
    </w:p>
    <w:p w14:paraId="3DAA736E" w14:textId="77777777" w:rsidR="00BA2F56" w:rsidRPr="00F35584" w:rsidRDefault="00BA2F56" w:rsidP="00C06796">
      <w:pPr>
        <w:pStyle w:val="PL"/>
        <w:rPr>
          <w:color w:val="808080"/>
        </w:rPr>
      </w:pPr>
      <w:r w:rsidRPr="00F35584">
        <w:rPr>
          <w:color w:val="808080"/>
        </w:rPr>
        <w:t>-- TAG-MEASUREMENTREPORT-STOP</w:t>
      </w:r>
    </w:p>
    <w:p w14:paraId="4F1B25CA" w14:textId="77777777" w:rsidR="00BA2F56" w:rsidRPr="00F35584" w:rsidRDefault="00BA2F56" w:rsidP="00C06796">
      <w:pPr>
        <w:pStyle w:val="PL"/>
        <w:rPr>
          <w:color w:val="808080"/>
        </w:rPr>
      </w:pPr>
      <w:r w:rsidRPr="00F35584">
        <w:rPr>
          <w:color w:val="808080"/>
        </w:rPr>
        <w:t>-- ASN1STOP</w:t>
      </w:r>
    </w:p>
    <w:p w14:paraId="5F85A6A0" w14:textId="77777777" w:rsidR="007C1E9F" w:rsidRPr="00F35584" w:rsidRDefault="007C1E9F" w:rsidP="007C1E9F"/>
    <w:p w14:paraId="255625B6" w14:textId="77777777" w:rsidR="007C1E9F" w:rsidRPr="00F35584" w:rsidRDefault="007C1E9F" w:rsidP="007C1E9F">
      <w:pPr>
        <w:pStyle w:val="4"/>
      </w:pPr>
      <w:bookmarkStart w:id="214" w:name="_Toc510018570"/>
      <w:r w:rsidRPr="00F35584">
        <w:t>–</w:t>
      </w:r>
      <w:r w:rsidRPr="00F35584">
        <w:tab/>
      </w:r>
      <w:r w:rsidRPr="00F35584">
        <w:rPr>
          <w:i/>
          <w:noProof/>
        </w:rPr>
        <w:t>RRCReconfiguration</w:t>
      </w:r>
      <w:bookmarkEnd w:id="214"/>
    </w:p>
    <w:p w14:paraId="74F18BEF"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1924156" w14:textId="77777777" w:rsidR="007C1E9F" w:rsidRPr="00F35584" w:rsidRDefault="007C1E9F" w:rsidP="007C1E9F">
      <w:pPr>
        <w:pStyle w:val="B1"/>
        <w:keepNext/>
        <w:keepLines/>
        <w:rPr>
          <w:lang w:val="en-GB"/>
        </w:rPr>
      </w:pPr>
      <w:r w:rsidRPr="00F35584">
        <w:rPr>
          <w:lang w:val="en-GB"/>
        </w:rPr>
        <w:t>Signalling radio bearer: SRB1 or SRB3</w:t>
      </w:r>
    </w:p>
    <w:p w14:paraId="12E187A4" w14:textId="77777777" w:rsidR="007C1E9F" w:rsidRPr="00F35584" w:rsidRDefault="007C1E9F" w:rsidP="007C1E9F">
      <w:pPr>
        <w:pStyle w:val="B1"/>
        <w:keepNext/>
        <w:keepLines/>
        <w:rPr>
          <w:lang w:val="en-GB"/>
        </w:rPr>
      </w:pPr>
      <w:r w:rsidRPr="00F35584">
        <w:rPr>
          <w:lang w:val="en-GB"/>
        </w:rPr>
        <w:t>RLC-SAP: AM</w:t>
      </w:r>
    </w:p>
    <w:p w14:paraId="711D5ABE" w14:textId="77777777" w:rsidR="007C1E9F" w:rsidRPr="00F35584" w:rsidRDefault="007C1E9F" w:rsidP="007C1E9F">
      <w:pPr>
        <w:pStyle w:val="B1"/>
        <w:keepNext/>
        <w:keepLines/>
        <w:rPr>
          <w:lang w:val="en-GB"/>
        </w:rPr>
      </w:pPr>
      <w:r w:rsidRPr="00F35584">
        <w:rPr>
          <w:lang w:val="en-GB"/>
        </w:rPr>
        <w:t>Logical channel: DCCH</w:t>
      </w:r>
    </w:p>
    <w:p w14:paraId="0E2F25C2" w14:textId="77777777" w:rsidR="007C1E9F" w:rsidRPr="00F35584" w:rsidRDefault="007C1E9F" w:rsidP="007C1E9F">
      <w:pPr>
        <w:pStyle w:val="B1"/>
        <w:keepNext/>
        <w:keepLines/>
        <w:rPr>
          <w:lang w:val="en-GB"/>
        </w:rPr>
      </w:pPr>
      <w:r w:rsidRPr="00F35584">
        <w:rPr>
          <w:lang w:val="en-GB"/>
        </w:rPr>
        <w:t>Direction: Network to UE</w:t>
      </w:r>
    </w:p>
    <w:p w14:paraId="41C84B55" w14:textId="77777777" w:rsidR="007C1E9F" w:rsidRPr="00F35584" w:rsidRDefault="007C1E9F" w:rsidP="007C1E9F">
      <w:pPr>
        <w:pStyle w:val="TH"/>
        <w:rPr>
          <w:bCs/>
          <w:i/>
          <w:iCs/>
          <w:lang w:val="en-GB"/>
        </w:rPr>
      </w:pPr>
      <w:r w:rsidRPr="00F35584">
        <w:rPr>
          <w:bCs/>
          <w:i/>
          <w:iCs/>
          <w:lang w:val="en-GB"/>
        </w:rPr>
        <w:t>RRCReconfiguration message</w:t>
      </w:r>
    </w:p>
    <w:p w14:paraId="3BFEDD23" w14:textId="77777777" w:rsidR="007C1E9F" w:rsidRPr="00F35584" w:rsidRDefault="007C1E9F" w:rsidP="00C06796">
      <w:pPr>
        <w:pStyle w:val="PL"/>
        <w:rPr>
          <w:color w:val="808080"/>
        </w:rPr>
      </w:pPr>
      <w:r w:rsidRPr="00F35584">
        <w:rPr>
          <w:color w:val="808080"/>
        </w:rPr>
        <w:t>-- ASN1START</w:t>
      </w:r>
    </w:p>
    <w:p w14:paraId="3B7658B7" w14:textId="77777777" w:rsidR="007C1E9F" w:rsidRPr="00F35584" w:rsidRDefault="007C1E9F" w:rsidP="00C06796">
      <w:pPr>
        <w:pStyle w:val="PL"/>
        <w:rPr>
          <w:color w:val="808080"/>
        </w:rPr>
      </w:pPr>
      <w:r w:rsidRPr="00F35584">
        <w:rPr>
          <w:color w:val="808080"/>
        </w:rPr>
        <w:t>-- TAG-RRCRECONFIGURATION-START</w:t>
      </w:r>
    </w:p>
    <w:p w14:paraId="46362585" w14:textId="77777777" w:rsidR="007C1E9F" w:rsidRPr="00F35584" w:rsidRDefault="007C1E9F" w:rsidP="007C1E9F">
      <w:pPr>
        <w:pStyle w:val="PL"/>
      </w:pPr>
    </w:p>
    <w:p w14:paraId="264A2C45"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06911B73"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07D6D017"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56F9B681"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44DB5CE3"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2E874B21" w14:textId="77777777" w:rsidR="007C1E9F" w:rsidRPr="00F35584" w:rsidRDefault="007C1E9F" w:rsidP="007C1E9F">
      <w:pPr>
        <w:pStyle w:val="PL"/>
      </w:pPr>
      <w:r w:rsidRPr="00F35584">
        <w:tab/>
        <w:t>}</w:t>
      </w:r>
    </w:p>
    <w:p w14:paraId="175A0297" w14:textId="77777777" w:rsidR="007C1E9F" w:rsidRPr="00F35584" w:rsidRDefault="007C1E9F" w:rsidP="007C1E9F">
      <w:pPr>
        <w:pStyle w:val="PL"/>
      </w:pPr>
      <w:r w:rsidRPr="00F35584">
        <w:t>}</w:t>
      </w:r>
    </w:p>
    <w:p w14:paraId="732206E9" w14:textId="77777777" w:rsidR="007C1E9F" w:rsidRPr="00F35584" w:rsidRDefault="007C1E9F" w:rsidP="007C1E9F">
      <w:pPr>
        <w:pStyle w:val="PL"/>
      </w:pPr>
    </w:p>
    <w:p w14:paraId="7B70115A"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15569B84" w14:textId="77777777" w:rsidR="007C1E9F" w:rsidRPr="00F35584" w:rsidRDefault="007C1E9F" w:rsidP="00C06796">
      <w:pPr>
        <w:pStyle w:val="PL"/>
        <w:rPr>
          <w:color w:val="808080"/>
        </w:rPr>
      </w:pPr>
      <w:r w:rsidRPr="00F35584">
        <w:tab/>
      </w:r>
      <w:r w:rsidRPr="00F35584">
        <w:rPr>
          <w:color w:val="808080"/>
        </w:rPr>
        <w:t xml:space="preserve">-- Configuration of Radio Bearers (DRBs, SRBs) including SDAP/PDCP. </w:t>
      </w:r>
    </w:p>
    <w:p w14:paraId="3698C722" w14:textId="77777777" w:rsidR="007C1E9F" w:rsidRPr="00F35584" w:rsidRDefault="007C1E9F" w:rsidP="00C06796">
      <w:pPr>
        <w:pStyle w:val="PL"/>
        <w:rPr>
          <w:color w:val="808080"/>
        </w:rPr>
      </w:pPr>
      <w:r w:rsidRPr="00F35584">
        <w:t xml:space="preserve">    </w:t>
      </w:r>
      <w:r w:rsidRPr="00F35584">
        <w:rPr>
          <w:color w:val="808080"/>
        </w:rPr>
        <w:t>-- In EN-DC this field may only be present if the RRCReconfiguration</w:t>
      </w:r>
    </w:p>
    <w:p w14:paraId="1E1C3553" w14:textId="77777777" w:rsidR="007C1E9F" w:rsidRPr="00F35584" w:rsidRDefault="007C1E9F" w:rsidP="00C06796">
      <w:pPr>
        <w:pStyle w:val="PL"/>
        <w:rPr>
          <w:color w:val="808080"/>
        </w:rPr>
      </w:pPr>
      <w:r w:rsidRPr="00F35584">
        <w:tab/>
      </w:r>
      <w:r w:rsidRPr="00F35584">
        <w:rPr>
          <w:color w:val="808080"/>
        </w:rPr>
        <w:t xml:space="preserve">-- is transmitted over SRB3. </w:t>
      </w:r>
    </w:p>
    <w:p w14:paraId="3B36800D"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34DB56D4" w14:textId="77777777" w:rsidR="007C1E9F" w:rsidRPr="00F35584" w:rsidRDefault="007C1E9F" w:rsidP="007C1E9F">
      <w:pPr>
        <w:pStyle w:val="PL"/>
      </w:pPr>
    </w:p>
    <w:p w14:paraId="5D9ED044" w14:textId="77777777" w:rsidR="007C1E9F" w:rsidRPr="00F35584" w:rsidRDefault="007C1E9F" w:rsidP="00C06796">
      <w:pPr>
        <w:pStyle w:val="PL"/>
        <w:rPr>
          <w:color w:val="808080"/>
        </w:rPr>
      </w:pPr>
      <w:r w:rsidRPr="00F35584">
        <w:tab/>
      </w:r>
      <w:r w:rsidRPr="00F35584">
        <w:rPr>
          <w:color w:val="808080"/>
        </w:rPr>
        <w:t>-- Configuration of secondary cell group (EN-DC):</w:t>
      </w:r>
    </w:p>
    <w:p w14:paraId="30A8A4F5" w14:textId="77777777" w:rsidR="007C1E9F" w:rsidRPr="00F35584" w:rsidRDefault="007C1E9F" w:rsidP="007C1E9F">
      <w:pPr>
        <w:pStyle w:val="PL"/>
        <w:rPr>
          <w:color w:val="808080"/>
        </w:rPr>
      </w:pPr>
      <w:r w:rsidRPr="00F35584">
        <w:lastRenderedPageBreak/>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0CD2631" w14:textId="77777777" w:rsidR="007C1E9F" w:rsidRPr="00F35584" w:rsidRDefault="007C1E9F" w:rsidP="007C1E9F">
      <w:pPr>
        <w:pStyle w:val="PL"/>
      </w:pPr>
    </w:p>
    <w:p w14:paraId="693F01CF"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31356480" w14:textId="77777777" w:rsidR="007C1E9F" w:rsidRPr="00F35584" w:rsidRDefault="007C1E9F" w:rsidP="007C1E9F">
      <w:pPr>
        <w:pStyle w:val="PL"/>
      </w:pPr>
    </w:p>
    <w:p w14:paraId="685D5777"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FF16FAF"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4C56654A" w14:textId="77777777" w:rsidR="007C1E9F" w:rsidRPr="00F35584" w:rsidRDefault="007C1E9F" w:rsidP="007C1E9F">
      <w:pPr>
        <w:pStyle w:val="PL"/>
      </w:pPr>
      <w:r w:rsidRPr="00F35584">
        <w:t>}</w:t>
      </w:r>
    </w:p>
    <w:p w14:paraId="2978A41F" w14:textId="77777777" w:rsidR="007C1E9F" w:rsidRPr="00F35584" w:rsidRDefault="007C1E9F" w:rsidP="007C1E9F">
      <w:pPr>
        <w:pStyle w:val="PL"/>
      </w:pPr>
    </w:p>
    <w:p w14:paraId="143D03BE" w14:textId="77777777" w:rsidR="007C1E9F" w:rsidRPr="00F35584" w:rsidRDefault="007C1E9F" w:rsidP="00C06796">
      <w:pPr>
        <w:pStyle w:val="PL"/>
        <w:rPr>
          <w:color w:val="808080"/>
        </w:rPr>
      </w:pPr>
      <w:r w:rsidRPr="00F35584">
        <w:rPr>
          <w:color w:val="808080"/>
        </w:rPr>
        <w:t>-- TAG-RRCRECONFIGURATION-STOP</w:t>
      </w:r>
    </w:p>
    <w:p w14:paraId="03C558A2" w14:textId="77777777" w:rsidR="007C1E9F" w:rsidRPr="00F35584" w:rsidRDefault="007C1E9F" w:rsidP="00C06796">
      <w:pPr>
        <w:pStyle w:val="PL"/>
        <w:rPr>
          <w:color w:val="808080"/>
        </w:rPr>
      </w:pPr>
      <w:r w:rsidRPr="00F35584">
        <w:rPr>
          <w:color w:val="808080"/>
        </w:rPr>
        <w:t>-- ASN1STOP</w:t>
      </w:r>
    </w:p>
    <w:p w14:paraId="44E5F2B4" w14:textId="77777777" w:rsidR="007C1E9F" w:rsidRPr="00F35584" w:rsidRDefault="007C1E9F" w:rsidP="007C1E9F"/>
    <w:p w14:paraId="449CB18A" w14:textId="77777777" w:rsidR="007C1E9F" w:rsidRPr="00F35584" w:rsidRDefault="007C1E9F" w:rsidP="007C1E9F">
      <w:pPr>
        <w:pStyle w:val="4"/>
        <w:rPr>
          <w:i/>
          <w:iCs/>
        </w:rPr>
      </w:pPr>
      <w:bookmarkStart w:id="215" w:name="_Hlk504051454"/>
      <w:bookmarkStart w:id="216" w:name="_Toc510018571"/>
      <w:r w:rsidRPr="00F35584">
        <w:rPr>
          <w:i/>
          <w:iCs/>
        </w:rPr>
        <w:t>–</w:t>
      </w:r>
      <w:r w:rsidRPr="00F35584">
        <w:rPr>
          <w:i/>
          <w:iCs/>
        </w:rPr>
        <w:tab/>
      </w:r>
      <w:r w:rsidRPr="00F35584">
        <w:rPr>
          <w:i/>
          <w:iCs/>
          <w:noProof/>
        </w:rPr>
        <w:t>RRCReconfigurationComplete</w:t>
      </w:r>
      <w:bookmarkEnd w:id="216"/>
    </w:p>
    <w:bookmarkEnd w:id="215"/>
    <w:p w14:paraId="4A53E648"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0FB62842" w14:textId="77777777" w:rsidR="007C1E9F" w:rsidRPr="00F35584" w:rsidRDefault="007C1E9F" w:rsidP="007C1E9F">
      <w:pPr>
        <w:pStyle w:val="B1"/>
        <w:keepNext/>
        <w:keepLines/>
        <w:rPr>
          <w:lang w:val="en-GB"/>
        </w:rPr>
      </w:pPr>
      <w:r w:rsidRPr="00F35584">
        <w:rPr>
          <w:lang w:val="en-GB"/>
        </w:rPr>
        <w:t>Signalling radio bearer: SRB1 or SRB3</w:t>
      </w:r>
    </w:p>
    <w:p w14:paraId="5A33261F" w14:textId="77777777" w:rsidR="007C1E9F" w:rsidRPr="00F35584" w:rsidRDefault="007C1E9F" w:rsidP="007C1E9F">
      <w:pPr>
        <w:pStyle w:val="B1"/>
        <w:keepNext/>
        <w:keepLines/>
        <w:rPr>
          <w:lang w:val="en-GB"/>
        </w:rPr>
      </w:pPr>
      <w:r w:rsidRPr="00F35584">
        <w:rPr>
          <w:lang w:val="en-GB"/>
        </w:rPr>
        <w:t>RLC-SAP: AM</w:t>
      </w:r>
    </w:p>
    <w:p w14:paraId="774A4B4D" w14:textId="77777777" w:rsidR="007C1E9F" w:rsidRPr="00F35584" w:rsidRDefault="007C1E9F" w:rsidP="007C1E9F">
      <w:pPr>
        <w:pStyle w:val="B1"/>
        <w:keepNext/>
        <w:keepLines/>
        <w:rPr>
          <w:lang w:val="en-GB"/>
        </w:rPr>
      </w:pPr>
      <w:r w:rsidRPr="00F35584">
        <w:rPr>
          <w:lang w:val="en-GB"/>
        </w:rPr>
        <w:t>Logical channel: DCCH</w:t>
      </w:r>
    </w:p>
    <w:p w14:paraId="7837B338" w14:textId="77777777"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14:paraId="0BE35B11" w14:textId="77777777" w:rsidR="007C1E9F" w:rsidRPr="00F35584" w:rsidRDefault="007C1E9F" w:rsidP="007C1E9F">
      <w:pPr>
        <w:pStyle w:val="TH"/>
        <w:rPr>
          <w:bCs/>
          <w:i/>
          <w:iCs/>
          <w:lang w:val="en-GB"/>
        </w:rPr>
      </w:pPr>
      <w:r w:rsidRPr="00F35584">
        <w:rPr>
          <w:bCs/>
          <w:i/>
          <w:iCs/>
          <w:lang w:val="en-GB"/>
        </w:rPr>
        <w:t>RRCReconfigurationComplete message</w:t>
      </w:r>
    </w:p>
    <w:p w14:paraId="2C29480F" w14:textId="77777777" w:rsidR="007C1E9F" w:rsidRPr="00F35584" w:rsidRDefault="007C1E9F" w:rsidP="00C06796">
      <w:pPr>
        <w:pStyle w:val="PL"/>
        <w:rPr>
          <w:color w:val="808080"/>
        </w:rPr>
      </w:pPr>
      <w:r w:rsidRPr="00F35584">
        <w:rPr>
          <w:color w:val="808080"/>
        </w:rPr>
        <w:t>-- ASN1START</w:t>
      </w:r>
    </w:p>
    <w:p w14:paraId="46BE39B8" w14:textId="77777777" w:rsidR="007C1E9F" w:rsidRPr="00F35584" w:rsidRDefault="007C1E9F" w:rsidP="00C06796">
      <w:pPr>
        <w:pStyle w:val="PL"/>
        <w:rPr>
          <w:color w:val="808080"/>
        </w:rPr>
      </w:pPr>
      <w:r w:rsidRPr="00F35584">
        <w:rPr>
          <w:color w:val="808080"/>
        </w:rPr>
        <w:t>-- TAG-RRCRECONFIGURATIONCOMPLETE-START</w:t>
      </w:r>
    </w:p>
    <w:p w14:paraId="0AB9329F" w14:textId="77777777" w:rsidR="007C1E9F" w:rsidRPr="00F35584" w:rsidRDefault="007C1E9F" w:rsidP="007C1E9F">
      <w:pPr>
        <w:pStyle w:val="PL"/>
      </w:pPr>
    </w:p>
    <w:p w14:paraId="7DD7AB04" w14:textId="77777777"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14:paraId="55C8AD91"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0EB769EC"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D6738D6"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6BFC22C3"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42CE7572" w14:textId="77777777" w:rsidR="007C1E9F" w:rsidRPr="00F35584" w:rsidRDefault="007C1E9F" w:rsidP="007C1E9F">
      <w:pPr>
        <w:pStyle w:val="PL"/>
      </w:pPr>
      <w:r w:rsidRPr="00F35584">
        <w:tab/>
        <w:t>}</w:t>
      </w:r>
    </w:p>
    <w:p w14:paraId="057C71C1" w14:textId="77777777" w:rsidR="007C1E9F" w:rsidRPr="00F35584" w:rsidRDefault="007C1E9F" w:rsidP="007C1E9F">
      <w:pPr>
        <w:pStyle w:val="PL"/>
      </w:pPr>
      <w:r w:rsidRPr="00F35584">
        <w:t>}</w:t>
      </w:r>
    </w:p>
    <w:p w14:paraId="1224BCB4" w14:textId="77777777" w:rsidR="007C1E9F" w:rsidRPr="00F35584" w:rsidRDefault="007C1E9F" w:rsidP="007C1E9F">
      <w:pPr>
        <w:pStyle w:val="PL"/>
      </w:pPr>
    </w:p>
    <w:p w14:paraId="2667F2B9"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7CD778EC"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46EE24"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492AD762" w14:textId="77777777" w:rsidR="007C1E9F" w:rsidRPr="00F35584" w:rsidRDefault="007C1E9F" w:rsidP="007C1E9F">
      <w:pPr>
        <w:pStyle w:val="PL"/>
      </w:pPr>
      <w:r w:rsidRPr="00F35584">
        <w:t>}</w:t>
      </w:r>
    </w:p>
    <w:p w14:paraId="0B95B1A2" w14:textId="77777777" w:rsidR="007C1E9F" w:rsidRPr="00F35584" w:rsidRDefault="007C1E9F" w:rsidP="007C1E9F">
      <w:pPr>
        <w:pStyle w:val="PL"/>
      </w:pPr>
    </w:p>
    <w:p w14:paraId="08CC3DF7" w14:textId="77777777" w:rsidR="007C1E9F" w:rsidRPr="00F35584" w:rsidRDefault="007C1E9F" w:rsidP="00C06796">
      <w:pPr>
        <w:pStyle w:val="PL"/>
        <w:rPr>
          <w:color w:val="808080"/>
        </w:rPr>
      </w:pPr>
      <w:r w:rsidRPr="00F35584">
        <w:rPr>
          <w:color w:val="808080"/>
        </w:rPr>
        <w:t>-- TAG-RRCRECONFIGURATIONCOMPLETE-STOP</w:t>
      </w:r>
    </w:p>
    <w:p w14:paraId="1E71E35B" w14:textId="77777777" w:rsidR="007C1E9F" w:rsidRPr="00F35584" w:rsidRDefault="007C1E9F" w:rsidP="00C06796">
      <w:pPr>
        <w:pStyle w:val="PL"/>
        <w:rPr>
          <w:color w:val="808080"/>
        </w:rPr>
      </w:pPr>
      <w:r w:rsidRPr="00F35584">
        <w:rPr>
          <w:color w:val="808080"/>
        </w:rPr>
        <w:t>-- ASN1STOP</w:t>
      </w:r>
    </w:p>
    <w:p w14:paraId="122BDD7F" w14:textId="77777777" w:rsidR="007C1E9F" w:rsidRPr="00F35584" w:rsidRDefault="007C1E9F" w:rsidP="007C1E9F">
      <w:pPr>
        <w:rPr>
          <w:iCs/>
        </w:rPr>
      </w:pPr>
    </w:p>
    <w:p w14:paraId="37DD16E5" w14:textId="77777777" w:rsidR="007C1E9F" w:rsidRPr="00F35584" w:rsidRDefault="007C1E9F" w:rsidP="007C1E9F">
      <w:pPr>
        <w:pStyle w:val="4"/>
        <w:rPr>
          <w:i/>
          <w:noProof/>
        </w:rPr>
      </w:pPr>
      <w:bookmarkStart w:id="217" w:name="_Hlk508961865"/>
      <w:bookmarkStart w:id="218" w:name="_Toc510018572"/>
      <w:r w:rsidRPr="00F35584">
        <w:lastRenderedPageBreak/>
        <w:t>–</w:t>
      </w:r>
      <w:r w:rsidRPr="00F35584">
        <w:tab/>
      </w:r>
      <w:r w:rsidRPr="00F35584">
        <w:rPr>
          <w:i/>
          <w:noProof/>
        </w:rPr>
        <w:t>SIB1</w:t>
      </w:r>
      <w:bookmarkEnd w:id="218"/>
    </w:p>
    <w:p w14:paraId="37C42D27" w14:textId="77777777" w:rsidR="007C1E9F" w:rsidRPr="00F35584" w:rsidRDefault="007C1E9F" w:rsidP="007C1E9F">
      <w:pPr>
        <w:pStyle w:val="EditorsNote"/>
        <w:rPr>
          <w:lang w:val="en-GB"/>
        </w:rPr>
      </w:pPr>
      <w:r w:rsidRPr="00F35584">
        <w:rPr>
          <w:lang w:val="en-GB"/>
        </w:rPr>
        <w:t xml:space="preserve">Editor’s Note: </w:t>
      </w:r>
      <w:r w:rsidR="00BC3A08" w:rsidRPr="00F35584">
        <w:rPr>
          <w:lang w:val="en-GB"/>
        </w:rPr>
        <w:t>Targeted for completion in June 2018. Not used in EN-DC</w:t>
      </w:r>
      <w:bookmarkEnd w:id="217"/>
      <w:r w:rsidR="00BC3A08" w:rsidRPr="00F35584">
        <w:rPr>
          <w:lang w:val="en-GB"/>
        </w:rPr>
        <w:t>.</w:t>
      </w:r>
    </w:p>
    <w:p w14:paraId="7C050276" w14:textId="77777777" w:rsidR="007C1E9F" w:rsidRPr="00F35584" w:rsidRDefault="007C1E9F" w:rsidP="007C1E9F">
      <w:r w:rsidRPr="00F35584">
        <w:rPr>
          <w:i/>
        </w:rPr>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p>
    <w:p w14:paraId="673C6C24" w14:textId="77777777" w:rsidR="007C1E9F" w:rsidRPr="00F35584" w:rsidRDefault="007C1E9F" w:rsidP="007C1E9F">
      <w:pPr>
        <w:pStyle w:val="B1"/>
        <w:keepNext/>
        <w:keepLines/>
        <w:rPr>
          <w:lang w:val="en-GB"/>
        </w:rPr>
      </w:pPr>
      <w:r w:rsidRPr="00F35584">
        <w:rPr>
          <w:lang w:val="en-GB"/>
        </w:rPr>
        <w:t>Signalling radio bearer: N/A</w:t>
      </w:r>
    </w:p>
    <w:p w14:paraId="140D83E9" w14:textId="77777777" w:rsidR="007C1E9F" w:rsidRPr="00F35584" w:rsidRDefault="007C1E9F" w:rsidP="007C1E9F">
      <w:pPr>
        <w:pStyle w:val="B1"/>
        <w:keepNext/>
        <w:keepLines/>
        <w:rPr>
          <w:lang w:val="en-GB"/>
        </w:rPr>
      </w:pPr>
      <w:r w:rsidRPr="00F35584">
        <w:rPr>
          <w:lang w:val="en-GB"/>
        </w:rPr>
        <w:t>RLC-SAP: TM</w:t>
      </w:r>
    </w:p>
    <w:p w14:paraId="658A4B86" w14:textId="77777777" w:rsidR="007C1E9F" w:rsidRPr="00F35584" w:rsidRDefault="007C1E9F" w:rsidP="007C1E9F">
      <w:pPr>
        <w:pStyle w:val="B1"/>
        <w:keepNext/>
        <w:keepLines/>
        <w:rPr>
          <w:lang w:val="en-GB"/>
        </w:rPr>
      </w:pPr>
      <w:r w:rsidRPr="00F35584">
        <w:rPr>
          <w:lang w:val="en-GB"/>
        </w:rPr>
        <w:t>Logical channels: BCCH and BR-BCCH</w:t>
      </w:r>
    </w:p>
    <w:p w14:paraId="05803145" w14:textId="77777777" w:rsidR="007C1E9F" w:rsidRPr="00F35584" w:rsidRDefault="007C1E9F" w:rsidP="007C1E9F">
      <w:pPr>
        <w:pStyle w:val="B1"/>
        <w:keepNext/>
        <w:keepLines/>
        <w:rPr>
          <w:lang w:val="en-GB"/>
        </w:rPr>
      </w:pPr>
      <w:r w:rsidRPr="00F35584">
        <w:rPr>
          <w:lang w:val="en-GB"/>
        </w:rPr>
        <w:t>Direction: Network to UE</w:t>
      </w:r>
    </w:p>
    <w:p w14:paraId="21EED286" w14:textId="77777777" w:rsidR="007C1E9F" w:rsidRPr="00F35584" w:rsidRDefault="007C1E9F" w:rsidP="007C1E9F">
      <w:pPr>
        <w:pStyle w:val="TH"/>
        <w:rPr>
          <w:bCs/>
          <w:i/>
          <w:iCs/>
          <w:lang w:val="en-GB"/>
        </w:rPr>
      </w:pPr>
      <w:r w:rsidRPr="00F35584">
        <w:rPr>
          <w:bCs/>
          <w:i/>
          <w:iCs/>
          <w:lang w:val="en-GB"/>
        </w:rPr>
        <w:t>SIB1 message</w:t>
      </w:r>
    </w:p>
    <w:p w14:paraId="620F29D5" w14:textId="77777777" w:rsidR="007C1E9F" w:rsidRPr="00F35584" w:rsidRDefault="007C1E9F" w:rsidP="00C06796">
      <w:pPr>
        <w:pStyle w:val="PL"/>
        <w:rPr>
          <w:color w:val="808080"/>
        </w:rPr>
      </w:pPr>
      <w:r w:rsidRPr="00F35584">
        <w:rPr>
          <w:color w:val="808080"/>
        </w:rPr>
        <w:t>-- ASN1START</w:t>
      </w:r>
    </w:p>
    <w:p w14:paraId="7AC4B155" w14:textId="77777777" w:rsidR="007C1E9F" w:rsidRPr="00F35584" w:rsidRDefault="007C1E9F" w:rsidP="00C06796">
      <w:pPr>
        <w:pStyle w:val="PL"/>
        <w:rPr>
          <w:color w:val="808080"/>
        </w:rPr>
      </w:pPr>
      <w:r w:rsidRPr="00F35584">
        <w:rPr>
          <w:color w:val="808080"/>
        </w:rPr>
        <w:t>-- TAG-SIB1-START</w:t>
      </w:r>
    </w:p>
    <w:p w14:paraId="66D40BBA" w14:textId="77777777" w:rsidR="007C1E9F" w:rsidRPr="00F35584" w:rsidRDefault="007C1E9F" w:rsidP="007C1E9F">
      <w:pPr>
        <w:pStyle w:val="PL"/>
      </w:pPr>
    </w:p>
    <w:p w14:paraId="6FD2D687" w14:textId="77777777"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14:paraId="067CF1D5" w14:textId="77777777" w:rsidR="007C1E9F" w:rsidRPr="00F35584" w:rsidRDefault="007C1E9F" w:rsidP="007C1E9F">
      <w:pPr>
        <w:pStyle w:val="PL"/>
      </w:pPr>
    </w:p>
    <w:p w14:paraId="0256245E" w14:textId="77777777" w:rsidR="007C1E9F" w:rsidRPr="00F35584" w:rsidRDefault="007C1E9F" w:rsidP="00C06796">
      <w:pPr>
        <w:pStyle w:val="PL"/>
        <w:rPr>
          <w:color w:val="808080"/>
        </w:rPr>
      </w:pPr>
      <w:r w:rsidRPr="00F35584">
        <w:tab/>
      </w:r>
      <w:r w:rsidRPr="00F35584">
        <w:rPr>
          <w:color w:val="808080"/>
        </w:rPr>
        <w:t xml:space="preserve">-- FFS / TODO: Add other parameters. </w:t>
      </w:r>
    </w:p>
    <w:p w14:paraId="3DBDCF2A" w14:textId="77777777" w:rsidR="007C1E9F" w:rsidRPr="00F35584" w:rsidRDefault="007C1E9F" w:rsidP="00C06796">
      <w:pPr>
        <w:pStyle w:val="PL"/>
      </w:pPr>
    </w:p>
    <w:p w14:paraId="35C14DC3" w14:textId="77777777" w:rsidR="007C1E9F" w:rsidRPr="00F35584" w:rsidRDefault="007C1E9F" w:rsidP="007C1E9F">
      <w:pPr>
        <w:pStyle w:val="PL"/>
        <w:rPr>
          <w:color w:val="808080"/>
        </w:rPr>
      </w:pPr>
      <w:r w:rsidRPr="00F35584">
        <w:tab/>
      </w:r>
      <w:r w:rsidRPr="00F35584">
        <w:rPr>
          <w:color w:val="808080"/>
        </w:rPr>
        <w:t>-- Frequency offset for the SSB of -5kHz (M=-1) or +5kHz (M=1). When the field is absent, the UE applies no offset (M=0).</w:t>
      </w:r>
    </w:p>
    <w:p w14:paraId="53D0F19A" w14:textId="77777777" w:rsidR="007C1E9F" w:rsidRPr="00F35584" w:rsidRDefault="007C1E9F" w:rsidP="007C1E9F">
      <w:pPr>
        <w:pStyle w:val="PL"/>
        <w:rPr>
          <w:color w:val="808080"/>
        </w:rPr>
      </w:pPr>
      <w:r w:rsidRPr="00F35584">
        <w:tab/>
      </w:r>
      <w:r w:rsidRPr="00F35584">
        <w:rPr>
          <w:color w:val="808080"/>
        </w:rPr>
        <w:t>-- The offset is only applicable for the frequency range 0-2.65GHz. Corresponds to parameter 'M' (see 38.101, section FFS_Section)</w:t>
      </w:r>
    </w:p>
    <w:p w14:paraId="11D190E4" w14:textId="77777777" w:rsidR="007C1E9F" w:rsidRPr="00F35584" w:rsidRDefault="007C1E9F" w:rsidP="007C1E9F">
      <w:pPr>
        <w:pStyle w:val="PL"/>
        <w:rPr>
          <w:color w:val="808080"/>
        </w:rPr>
      </w:pPr>
      <w:bookmarkStart w:id="219" w:name="_Hlk508966924"/>
      <w:r w:rsidRPr="00F35584">
        <w:tab/>
        <w:t>frequencyOffsetSSB</w:t>
      </w:r>
      <w:r w:rsidRPr="00F35584">
        <w:tab/>
      </w:r>
      <w:r w:rsidRPr="00F35584">
        <w:tab/>
      </w:r>
      <w:r w:rsidRPr="00F35584">
        <w:tab/>
      </w:r>
      <w:r w:rsidRPr="00F35584">
        <w:tab/>
      </w:r>
      <w:r w:rsidR="00CB0EF9" w:rsidRPr="00F35584">
        <w:t>ENUMERATED {khz-5, khz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bookmarkEnd w:id="219"/>
    <w:p w14:paraId="2FB03C8B" w14:textId="77777777" w:rsidR="007C1E9F" w:rsidRPr="00F35584" w:rsidRDefault="007C1E9F" w:rsidP="007C1E9F">
      <w:pPr>
        <w:pStyle w:val="PL"/>
      </w:pPr>
    </w:p>
    <w:p w14:paraId="170F5F70" w14:textId="77777777" w:rsidR="007C1E9F" w:rsidRPr="00F35584" w:rsidRDefault="007C1E9F" w:rsidP="00C06796">
      <w:pPr>
        <w:pStyle w:val="PL"/>
        <w:rPr>
          <w:color w:val="808080"/>
        </w:rPr>
      </w:pPr>
      <w:r w:rsidRPr="00F35584">
        <w:tab/>
      </w:r>
      <w:r w:rsidRPr="00F35584">
        <w:rPr>
          <w:color w:val="808080"/>
        </w:rPr>
        <w:t>-- Time domain positions of the transmitted SS-blocks in an SS-Burst-Set (see 38.213, section 4.1)</w:t>
      </w:r>
    </w:p>
    <w:p w14:paraId="43CD1558" w14:textId="77777777" w:rsidR="007C1E9F" w:rsidRPr="00F35584" w:rsidRDefault="007C1E9F" w:rsidP="007C1E9F">
      <w:pPr>
        <w:pStyle w:val="PL"/>
      </w:pPr>
      <w:r w:rsidRPr="00F35584">
        <w:tab/>
        <w:t>ssb-PositionsInBurst</w:t>
      </w:r>
      <w:r w:rsidRPr="00F35584">
        <w:tab/>
      </w:r>
      <w:r w:rsidRPr="00F35584">
        <w:tab/>
      </w:r>
      <w:r w:rsidRPr="00F35584">
        <w:tab/>
      </w:r>
      <w:r w:rsidRPr="00F35584">
        <w:tab/>
      </w:r>
      <w:r w:rsidRPr="00F35584">
        <w:rPr>
          <w:color w:val="993366"/>
        </w:rPr>
        <w:t>SEQUENCE</w:t>
      </w:r>
      <w:r w:rsidRPr="00F35584">
        <w:t xml:space="preserve"> {</w:t>
      </w:r>
    </w:p>
    <w:p w14:paraId="2DB899A7" w14:textId="77777777" w:rsidR="007C1E9F" w:rsidRPr="00F35584" w:rsidRDefault="007C1E9F" w:rsidP="00C06796">
      <w:pPr>
        <w:pStyle w:val="PL"/>
        <w:rPr>
          <w:color w:val="808080"/>
        </w:rPr>
      </w:pPr>
      <w:r w:rsidRPr="00F35584">
        <w:tab/>
      </w:r>
      <w:r w:rsidRPr="00F35584">
        <w:tab/>
      </w:r>
      <w:r w:rsidRPr="00F35584">
        <w:rPr>
          <w:color w:val="808080"/>
        </w:rPr>
        <w:t>-- Indicates the presence of the up to 8 SSBs in one group</w:t>
      </w:r>
    </w:p>
    <w:p w14:paraId="1DEB567D" w14:textId="77777777" w:rsidR="007C1E9F" w:rsidRPr="00F35584" w:rsidRDefault="007C1E9F" w:rsidP="007C1E9F">
      <w:pPr>
        <w:pStyle w:val="PL"/>
      </w:pPr>
      <w:r w:rsidRPr="00F35584">
        <w:tab/>
      </w:r>
      <w:r w:rsidRPr="00F35584">
        <w:tab/>
        <w:t>inOneGrou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861C370" w14:textId="77777777" w:rsidR="007C1E9F" w:rsidRPr="00F35584" w:rsidRDefault="007C1E9F" w:rsidP="00C06796">
      <w:pPr>
        <w:pStyle w:val="PL"/>
        <w:rPr>
          <w:color w:val="808080"/>
        </w:rPr>
      </w:pPr>
      <w:r w:rsidRPr="00F35584">
        <w:tab/>
      </w:r>
      <w:r w:rsidRPr="00F35584">
        <w:tab/>
      </w:r>
      <w:r w:rsidRPr="00F35584">
        <w:rPr>
          <w:color w:val="808080"/>
        </w:rPr>
        <w:t>-- For above 6 GHz: indicates which groups of SSBs is present</w:t>
      </w:r>
    </w:p>
    <w:p w14:paraId="09938B37" w14:textId="77777777" w:rsidR="007C1E9F" w:rsidRPr="00F35584" w:rsidRDefault="007C1E9F" w:rsidP="007C1E9F">
      <w:pPr>
        <w:pStyle w:val="PL"/>
        <w:rPr>
          <w:color w:val="808080"/>
        </w:rPr>
      </w:pPr>
      <w:r w:rsidRPr="00F35584">
        <w:tab/>
      </w:r>
      <w:r w:rsidRPr="00F35584">
        <w:tab/>
        <w:t>groupPresence</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above6GHzOnly</w:t>
      </w:r>
    </w:p>
    <w:p w14:paraId="7C506331" w14:textId="77777777" w:rsidR="007C1E9F" w:rsidRPr="00F35584" w:rsidRDefault="007C1E9F" w:rsidP="007C1E9F">
      <w:pPr>
        <w:pStyle w:val="PL"/>
      </w:pPr>
      <w:r w:rsidRPr="00F35584">
        <w:tab/>
        <w:t>},</w:t>
      </w:r>
    </w:p>
    <w:p w14:paraId="32FA4111" w14:textId="77777777" w:rsidR="007C1E9F" w:rsidRPr="00F35584" w:rsidRDefault="007C1E9F" w:rsidP="007C1E9F">
      <w:pPr>
        <w:pStyle w:val="PL"/>
      </w:pPr>
    </w:p>
    <w:p w14:paraId="459F032A" w14:textId="77777777" w:rsidR="007C1E9F" w:rsidRPr="00F35584" w:rsidRDefault="007C1E9F" w:rsidP="00C06796">
      <w:pPr>
        <w:pStyle w:val="PL"/>
        <w:rPr>
          <w:color w:val="808080"/>
        </w:rPr>
      </w:pPr>
      <w:r w:rsidRPr="00F35584">
        <w:tab/>
      </w:r>
      <w:r w:rsidRPr="00F35584">
        <w:rPr>
          <w:color w:val="808080"/>
        </w:rPr>
        <w:t>-- The SSB periodicity in msec for the rate matching purpose (see 38.211, section [7.4.3.1])</w:t>
      </w:r>
    </w:p>
    <w:p w14:paraId="004941DF" w14:textId="77777777" w:rsidR="007C1E9F" w:rsidRPr="00F35584" w:rsidRDefault="007C1E9F" w:rsidP="007C1E9F">
      <w:pPr>
        <w:pStyle w:val="PL"/>
      </w:pPr>
      <w:r w:rsidRPr="00F35584">
        <w:tab/>
        <w:t>ssb-PeriodicityServingCell</w:t>
      </w:r>
      <w:r w:rsidRPr="00F35584">
        <w:tab/>
      </w:r>
      <w:r w:rsidRPr="00F35584">
        <w:tab/>
      </w:r>
      <w:r w:rsidRPr="00F35584">
        <w:tab/>
      </w:r>
      <w:r w:rsidRPr="00F35584">
        <w:rPr>
          <w:color w:val="993366"/>
        </w:rPr>
        <w:t>ENUMERATED</w:t>
      </w:r>
      <w:r w:rsidRPr="00F35584">
        <w:t xml:space="preserve"> {ms5, ms10, ms20, ms40, ms80, ms160, spare1, spare2},</w:t>
      </w:r>
    </w:p>
    <w:p w14:paraId="1570B2CC" w14:textId="77777777" w:rsidR="007C1E9F" w:rsidRPr="00F35584" w:rsidRDefault="007C1E9F" w:rsidP="007C1E9F">
      <w:pPr>
        <w:pStyle w:val="PL"/>
      </w:pPr>
    </w:p>
    <w:p w14:paraId="1F880B16" w14:textId="77777777" w:rsidR="007C1E9F" w:rsidRPr="00F35584" w:rsidRDefault="007C1E9F" w:rsidP="00C06796">
      <w:pPr>
        <w:pStyle w:val="PL"/>
        <w:rPr>
          <w:color w:val="808080"/>
        </w:rPr>
      </w:pPr>
      <w:r w:rsidRPr="00F35584">
        <w:tab/>
      </w:r>
      <w:r w:rsidRPr="00F35584">
        <w:rPr>
          <w:color w:val="808080"/>
        </w:rPr>
        <w:t xml:space="preserve">-- TX power that the NW used for SSB transmission. The UE uses it to estimate the RA preamble TX power. </w:t>
      </w:r>
    </w:p>
    <w:p w14:paraId="411E1E12" w14:textId="77777777" w:rsidR="007C1E9F" w:rsidRPr="00F35584" w:rsidRDefault="007C1E9F" w:rsidP="00C06796">
      <w:pPr>
        <w:pStyle w:val="PL"/>
        <w:rPr>
          <w:color w:val="808080"/>
        </w:rPr>
      </w:pPr>
      <w:r w:rsidRPr="00F35584">
        <w:tab/>
      </w:r>
      <w:r w:rsidRPr="00F35584">
        <w:rPr>
          <w:color w:val="808080"/>
        </w:rPr>
        <w:t>-- (see 38.213, section 7.4)</w:t>
      </w:r>
    </w:p>
    <w:p w14:paraId="3B7464BE" w14:textId="77777777" w:rsidR="007C1E9F" w:rsidRPr="00F35584" w:rsidRDefault="007C1E9F" w:rsidP="007C1E9F">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7B499C72" w14:textId="77777777" w:rsidR="007C1E9F" w:rsidRPr="00F35584" w:rsidRDefault="007C1E9F" w:rsidP="007C1E9F">
      <w:pPr>
        <w:pStyle w:val="PL"/>
      </w:pPr>
    </w:p>
    <w:p w14:paraId="5203AFEF" w14:textId="77777777" w:rsidR="007C1E9F" w:rsidRPr="00F35584" w:rsidRDefault="007C1E9F" w:rsidP="007C1E9F">
      <w:pPr>
        <w:pStyle w:val="PL"/>
      </w:pPr>
      <w:r w:rsidRPr="00F35584">
        <w:tab/>
        <w:t>uplinkConfigCommon</w:t>
      </w:r>
      <w:r w:rsidRPr="00F35584">
        <w:tab/>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2813AAA" w14:textId="77777777" w:rsidR="007C1E9F" w:rsidRPr="00F35584" w:rsidRDefault="007C1E9F" w:rsidP="00C06796">
      <w:pPr>
        <w:pStyle w:val="PL"/>
        <w:rPr>
          <w:color w:val="808080"/>
        </w:rPr>
      </w:pPr>
      <w:r w:rsidRPr="00F35584">
        <w:tab/>
      </w:r>
      <w:r w:rsidRPr="00F35584">
        <w:rPr>
          <w:color w:val="808080"/>
        </w:rPr>
        <w:t>-- FFS: How to indicate the FrequencyInfoUL for the SUL</w:t>
      </w:r>
    </w:p>
    <w:p w14:paraId="62B4799A" w14:textId="77777777" w:rsidR="007C1E9F" w:rsidRPr="00F35584" w:rsidRDefault="007C1E9F" w:rsidP="007C1E9F">
      <w:pPr>
        <w:pStyle w:val="PL"/>
      </w:pPr>
      <w:r w:rsidRPr="00F35584">
        <w:tab/>
        <w:t>supplementaryUplink</w:t>
      </w:r>
      <w:r w:rsidRPr="00F35584">
        <w:tab/>
      </w:r>
      <w:r w:rsidRPr="00F35584">
        <w:tab/>
      </w:r>
      <w:r w:rsidRPr="00F35584">
        <w:tab/>
      </w:r>
      <w:r w:rsidRPr="00F35584">
        <w:tab/>
      </w:r>
      <w:r w:rsidRPr="00F35584">
        <w:tab/>
      </w:r>
      <w:r w:rsidRPr="00F35584">
        <w:rPr>
          <w:color w:val="993366"/>
        </w:rPr>
        <w:t>SEQUENCE</w:t>
      </w:r>
      <w:r w:rsidRPr="00F35584">
        <w:t xml:space="preserve"> {</w:t>
      </w:r>
    </w:p>
    <w:p w14:paraId="40A9EDE0" w14:textId="77777777" w:rsidR="007C1E9F" w:rsidRPr="00F35584" w:rsidRDefault="007C1E9F" w:rsidP="007C1E9F">
      <w:pPr>
        <w:pStyle w:val="PL"/>
      </w:pPr>
      <w:r w:rsidRPr="00F35584">
        <w:tab/>
      </w: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5217778D" w14:textId="77777777" w:rsidR="007C1E9F" w:rsidRPr="00F35584" w:rsidRDefault="007C1E9F" w:rsidP="00C06796">
      <w:pPr>
        <w:pStyle w:val="PL"/>
        <w:rPr>
          <w:color w:val="808080"/>
        </w:rPr>
      </w:pPr>
      <w:r w:rsidRPr="00F35584">
        <w:tab/>
      </w:r>
      <w:r w:rsidRPr="00F35584">
        <w:tab/>
      </w:r>
      <w:r w:rsidRPr="00F35584">
        <w:rPr>
          <w:color w:val="808080"/>
        </w:rPr>
        <w:t xml:space="preserve">-- FFS: Add additional (selection) criteria determining when/whether the UE shall use the SUL frequency </w:t>
      </w:r>
    </w:p>
    <w:p w14:paraId="69523982" w14:textId="77777777" w:rsidR="007C1E9F" w:rsidRPr="00F35584" w:rsidRDefault="007C1E9F" w:rsidP="007C1E9F">
      <w:pPr>
        <w:pStyle w:val="PL"/>
        <w:rPr>
          <w:color w:val="808080"/>
        </w:rPr>
      </w:pPr>
      <w:r w:rsidRPr="00F35584">
        <w:lastRenderedPageBreak/>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UL</w:t>
      </w:r>
    </w:p>
    <w:p w14:paraId="12750F8A" w14:textId="77777777" w:rsidR="007C1E9F" w:rsidRPr="00F35584" w:rsidRDefault="007C1E9F" w:rsidP="007C1E9F">
      <w:pPr>
        <w:pStyle w:val="PL"/>
      </w:pPr>
    </w:p>
    <w:p w14:paraId="2FE1D668" w14:textId="77777777" w:rsidR="007C1E9F" w:rsidRPr="00F35584" w:rsidRDefault="007C1E9F" w:rsidP="00C06796">
      <w:pPr>
        <w:pStyle w:val="PL"/>
        <w:rPr>
          <w:color w:val="808080"/>
        </w:rPr>
      </w:pPr>
      <w:r w:rsidRPr="00F35584">
        <w:tab/>
        <w:t>tdd-UL-DL-Configuration</w:t>
      </w:r>
      <w:r w:rsidRPr="00F35584">
        <w:tab/>
      </w:r>
      <w:r w:rsidRPr="00F35584">
        <w:tab/>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TDD</w:t>
      </w:r>
    </w:p>
    <w:p w14:paraId="05EB333E" w14:textId="77777777" w:rsidR="007C1E9F" w:rsidRPr="00F35584" w:rsidRDefault="007C1E9F" w:rsidP="00C06796">
      <w:pPr>
        <w:pStyle w:val="PL"/>
        <w:rPr>
          <w:color w:val="808080"/>
          <w:lang w:eastAsia="ja-JP"/>
        </w:rPr>
      </w:pPr>
      <w:r w:rsidRPr="00F35584">
        <w:rPr>
          <w:lang w:eastAsia="ja-JP"/>
        </w:rPr>
        <w:tab/>
        <w:t>tdd-UL-DL-configurationCommon2</w:t>
      </w:r>
      <w:r w:rsidRPr="00F35584">
        <w:rPr>
          <w:lang w:eastAsia="ja-JP"/>
        </w:rPr>
        <w:tab/>
      </w:r>
      <w:r w:rsidRPr="00F35584">
        <w:rPr>
          <w:lang w:eastAsia="ja-JP"/>
        </w:rPr>
        <w:tab/>
        <w:t>TDD-UL-DL-ConfigCommon</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OPTIONAL</w:t>
      </w:r>
      <w:r w:rsidRPr="00F35584">
        <w:rPr>
          <w:lang w:eastAsia="ja-JP"/>
        </w:rPr>
        <w:t xml:space="preserve">, </w:t>
      </w:r>
      <w:r w:rsidRPr="00F35584">
        <w:rPr>
          <w:color w:val="808080"/>
          <w:lang w:eastAsia="ja-JP"/>
        </w:rPr>
        <w:t>-- Cond TDD</w:t>
      </w:r>
    </w:p>
    <w:p w14:paraId="2B1994BC" w14:textId="77777777" w:rsidR="007C1E9F" w:rsidRPr="00F35584" w:rsidRDefault="007C1E9F" w:rsidP="007C1E9F">
      <w:pPr>
        <w:pStyle w:val="PL"/>
      </w:pPr>
    </w:p>
    <w:p w14:paraId="0F6BC784" w14:textId="77777777" w:rsidR="007C1E9F" w:rsidRPr="00F35584" w:rsidRDefault="007C1E9F" w:rsidP="007C1E9F">
      <w:pPr>
        <w:pStyle w:val="PL"/>
      </w:pPr>
      <w:r w:rsidRPr="00F35584">
        <w:tab/>
        <w:t>pdcch-ConfigCommon</w:t>
      </w:r>
      <w:r w:rsidRPr="00F35584">
        <w:tab/>
      </w:r>
      <w:r w:rsidRPr="00F35584">
        <w:tab/>
      </w:r>
      <w:r w:rsidRPr="00F35584">
        <w:tab/>
      </w:r>
      <w:r w:rsidRPr="00F35584">
        <w:tab/>
      </w:r>
      <w:r w:rsidRPr="00F35584">
        <w:tab/>
        <w:t>PDCCH-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4D1D6EA" w14:textId="77777777" w:rsidR="007C1E9F" w:rsidRPr="00F35584" w:rsidRDefault="007C1E9F" w:rsidP="007C1E9F">
      <w:pPr>
        <w:pStyle w:val="PL"/>
      </w:pPr>
      <w:r w:rsidRPr="00F35584">
        <w:tab/>
        <w:t>pucch-ConfigCommon</w:t>
      </w:r>
      <w:r w:rsidRPr="00F35584">
        <w:tab/>
      </w:r>
      <w:r w:rsidRPr="00F35584">
        <w:tab/>
      </w:r>
      <w:r w:rsidRPr="00F35584">
        <w:tab/>
      </w:r>
      <w:r w:rsidRPr="00F35584">
        <w:tab/>
      </w:r>
      <w:r w:rsidRPr="00F35584">
        <w:tab/>
        <w:t>PUCCH-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2E9F2E" w14:textId="77777777" w:rsidR="007C1E9F" w:rsidRPr="00F35584" w:rsidRDefault="007C1E9F" w:rsidP="007C1E9F">
      <w:pPr>
        <w:pStyle w:val="PL"/>
      </w:pPr>
    </w:p>
    <w:p w14:paraId="249D8F30"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B8AF86F"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2D69858E" w14:textId="77777777" w:rsidR="007C1E9F" w:rsidRPr="00F35584" w:rsidRDefault="007C1E9F" w:rsidP="007C1E9F">
      <w:pPr>
        <w:pStyle w:val="PL"/>
      </w:pPr>
      <w:r w:rsidRPr="00F35584">
        <w:t>}</w:t>
      </w:r>
    </w:p>
    <w:p w14:paraId="44355A26" w14:textId="77777777" w:rsidR="007C1E9F" w:rsidRPr="00F35584" w:rsidRDefault="007C1E9F" w:rsidP="007C1E9F">
      <w:pPr>
        <w:pStyle w:val="PL"/>
      </w:pPr>
    </w:p>
    <w:p w14:paraId="4DD03B2C" w14:textId="77777777" w:rsidR="007C1E9F" w:rsidRPr="00F35584" w:rsidRDefault="007C1E9F" w:rsidP="00C06796">
      <w:pPr>
        <w:pStyle w:val="PL"/>
        <w:rPr>
          <w:color w:val="808080"/>
        </w:rPr>
      </w:pPr>
      <w:r w:rsidRPr="00F35584">
        <w:rPr>
          <w:color w:val="808080"/>
        </w:rPr>
        <w:t>-- TAG-SIB1-STOP</w:t>
      </w:r>
    </w:p>
    <w:p w14:paraId="487AD8E1" w14:textId="77777777" w:rsidR="007C1E9F" w:rsidRPr="00F35584" w:rsidRDefault="007C1E9F" w:rsidP="00C06796">
      <w:pPr>
        <w:pStyle w:val="PL"/>
        <w:rPr>
          <w:color w:val="808080"/>
        </w:rPr>
      </w:pPr>
      <w:r w:rsidRPr="00F35584">
        <w:rPr>
          <w:color w:val="808080"/>
        </w:rPr>
        <w:t>-- ASN1STOP</w:t>
      </w:r>
    </w:p>
    <w:p w14:paraId="2BDF1E09" w14:textId="77777777" w:rsidR="007C1E9F" w:rsidRPr="00F35584" w:rsidRDefault="007C1E9F" w:rsidP="007C1E9F"/>
    <w:p w14:paraId="29900122" w14:textId="77777777" w:rsidR="007C1E9F" w:rsidRPr="00F35584" w:rsidRDefault="007C1E9F" w:rsidP="007C1E9F">
      <w:pPr>
        <w:pStyle w:val="2"/>
      </w:pPr>
      <w:bookmarkStart w:id="220" w:name="_Toc510018573"/>
      <w:r w:rsidRPr="00F35584">
        <w:t>6.3</w:t>
      </w:r>
      <w:r w:rsidRPr="00F35584">
        <w:tab/>
        <w:t>RRC information elements</w:t>
      </w:r>
      <w:bookmarkEnd w:id="220"/>
    </w:p>
    <w:p w14:paraId="1488423B" w14:textId="77777777" w:rsidR="007C1E9F" w:rsidRPr="00F35584" w:rsidRDefault="007C1E9F" w:rsidP="007C1E9F">
      <w:pPr>
        <w:pStyle w:val="3"/>
      </w:pPr>
      <w:bookmarkStart w:id="221" w:name="_Toc510018574"/>
      <w:r w:rsidRPr="00F35584">
        <w:t>6.3.0</w:t>
      </w:r>
      <w:r w:rsidRPr="00F35584">
        <w:tab/>
        <w:t>Parameterized types</w:t>
      </w:r>
      <w:bookmarkEnd w:id="221"/>
    </w:p>
    <w:p w14:paraId="4A6192D8" w14:textId="77777777" w:rsidR="007C1E9F" w:rsidRPr="00F35584" w:rsidRDefault="007C1E9F" w:rsidP="00A938BB">
      <w:pPr>
        <w:pStyle w:val="4"/>
      </w:pPr>
      <w:bookmarkStart w:id="222" w:name="_Toc510018575"/>
      <w:r w:rsidRPr="00F35584">
        <w:t>–</w:t>
      </w:r>
      <w:r w:rsidRPr="00F35584">
        <w:tab/>
      </w:r>
      <w:r w:rsidRPr="00F35584">
        <w:rPr>
          <w:i/>
        </w:rPr>
        <w:t>SetupRelease</w:t>
      </w:r>
      <w:bookmarkEnd w:id="222"/>
    </w:p>
    <w:p w14:paraId="1C4B5844" w14:textId="77777777" w:rsidR="007C1E9F" w:rsidRPr="00F35584" w:rsidRDefault="007C1E9F" w:rsidP="007C1E9F">
      <w:r w:rsidRPr="00F35584">
        <w:rPr>
          <w:i/>
        </w:rPr>
        <w:t>SetupRelease</w:t>
      </w:r>
      <w:r w:rsidRPr="00F35584">
        <w:t xml:space="preserve"> allows the </w:t>
      </w:r>
      <w:r w:rsidRPr="00F35584">
        <w:rPr>
          <w:i/>
        </w:rPr>
        <w:t>ElementTypeParam</w:t>
      </w:r>
      <w:r w:rsidRPr="00F35584">
        <w:t xml:space="preserve"> to be used as the referenced data type for the setup and release entries. See A.3.8 for guidelines.</w:t>
      </w:r>
    </w:p>
    <w:p w14:paraId="1185DC7B" w14:textId="77777777" w:rsidR="007C1E9F" w:rsidRPr="00F35584" w:rsidRDefault="007C1E9F" w:rsidP="00C06796">
      <w:pPr>
        <w:pStyle w:val="PL"/>
        <w:rPr>
          <w:color w:val="808080"/>
        </w:rPr>
      </w:pPr>
      <w:r w:rsidRPr="00F35584">
        <w:rPr>
          <w:color w:val="808080"/>
        </w:rPr>
        <w:t>-- ASN1START</w:t>
      </w:r>
    </w:p>
    <w:p w14:paraId="576821DD" w14:textId="77777777" w:rsidR="007C1E9F" w:rsidRPr="00F35584" w:rsidRDefault="007C1E9F" w:rsidP="00C06796">
      <w:pPr>
        <w:pStyle w:val="PL"/>
        <w:rPr>
          <w:color w:val="808080"/>
        </w:rPr>
      </w:pPr>
      <w:r w:rsidRPr="00F35584">
        <w:rPr>
          <w:color w:val="808080"/>
        </w:rPr>
        <w:t>-- TAG-SETUP-RELEASE-START</w:t>
      </w:r>
    </w:p>
    <w:p w14:paraId="50E80A8E" w14:textId="77777777" w:rsidR="007C1E9F" w:rsidRPr="00F35584" w:rsidRDefault="007C1E9F" w:rsidP="007C1E9F">
      <w:pPr>
        <w:pStyle w:val="PL"/>
      </w:pPr>
    </w:p>
    <w:p w14:paraId="70E9B94F" w14:textId="77777777" w:rsidR="007C1E9F" w:rsidRPr="00F35584" w:rsidRDefault="007C1E9F" w:rsidP="007C1E9F">
      <w:pPr>
        <w:pStyle w:val="PL"/>
      </w:pPr>
      <w:r w:rsidRPr="00F35584">
        <w:t xml:space="preserve">SetupRelease { ElementTypeParam } ::= </w:t>
      </w:r>
      <w:r w:rsidRPr="00F35584">
        <w:rPr>
          <w:color w:val="993366"/>
        </w:rPr>
        <w:t>CHOICE</w:t>
      </w:r>
      <w:r w:rsidRPr="00F35584">
        <w:t xml:space="preserve"> {</w:t>
      </w:r>
    </w:p>
    <w:p w14:paraId="5176EFBA" w14:textId="77777777" w:rsidR="007C1E9F" w:rsidRPr="00F35584" w:rsidRDefault="007C1E9F" w:rsidP="007C1E9F">
      <w:pPr>
        <w:pStyle w:val="PL"/>
      </w:pPr>
      <w:r w:rsidRPr="00F35584">
        <w:tab/>
        <w:t>release</w:t>
      </w:r>
      <w:r w:rsidRPr="00F35584">
        <w:tab/>
      </w:r>
      <w:r w:rsidRPr="00F35584">
        <w:tab/>
      </w:r>
      <w:r w:rsidRPr="00F35584">
        <w:tab/>
      </w:r>
      <w:r w:rsidRPr="00F35584">
        <w:rPr>
          <w:color w:val="993366"/>
        </w:rPr>
        <w:t>NULL</w:t>
      </w:r>
      <w:r w:rsidRPr="00F35584">
        <w:t>,</w:t>
      </w:r>
    </w:p>
    <w:p w14:paraId="5AD79F4A" w14:textId="77777777" w:rsidR="007C1E9F" w:rsidRPr="00F35584" w:rsidRDefault="007C1E9F" w:rsidP="007C1E9F">
      <w:pPr>
        <w:pStyle w:val="PL"/>
      </w:pPr>
      <w:r w:rsidRPr="00F35584">
        <w:tab/>
        <w:t>setup</w:t>
      </w:r>
      <w:r w:rsidRPr="00F35584">
        <w:tab/>
      </w:r>
      <w:r w:rsidRPr="00F35584">
        <w:tab/>
      </w:r>
      <w:r w:rsidRPr="00F35584">
        <w:tab/>
        <w:t>ElementTypeParam</w:t>
      </w:r>
    </w:p>
    <w:p w14:paraId="1D06C93B" w14:textId="77777777" w:rsidR="007C1E9F" w:rsidRPr="00F35584" w:rsidRDefault="007C1E9F" w:rsidP="007C1E9F">
      <w:pPr>
        <w:pStyle w:val="PL"/>
      </w:pPr>
      <w:r w:rsidRPr="00F35584">
        <w:t>}</w:t>
      </w:r>
    </w:p>
    <w:p w14:paraId="28628CC4" w14:textId="77777777" w:rsidR="007C1E9F" w:rsidRPr="00F35584" w:rsidRDefault="007C1E9F" w:rsidP="007C1E9F">
      <w:pPr>
        <w:pStyle w:val="PL"/>
      </w:pPr>
    </w:p>
    <w:p w14:paraId="67BEF4BF" w14:textId="77777777" w:rsidR="007C1E9F" w:rsidRPr="00F35584" w:rsidRDefault="007C1E9F" w:rsidP="00C06796">
      <w:pPr>
        <w:pStyle w:val="PL"/>
        <w:rPr>
          <w:color w:val="808080"/>
        </w:rPr>
      </w:pPr>
      <w:r w:rsidRPr="00F35584">
        <w:rPr>
          <w:color w:val="808080"/>
        </w:rPr>
        <w:t>-- TAG-SETUP-RELEASE-STOP</w:t>
      </w:r>
    </w:p>
    <w:p w14:paraId="23C03069" w14:textId="77777777" w:rsidR="007C1E9F" w:rsidRPr="00F35584" w:rsidRDefault="007C1E9F" w:rsidP="00C06796">
      <w:pPr>
        <w:pStyle w:val="PL"/>
        <w:rPr>
          <w:color w:val="808080"/>
        </w:rPr>
      </w:pPr>
      <w:r w:rsidRPr="00F35584">
        <w:rPr>
          <w:color w:val="808080"/>
        </w:rPr>
        <w:t>-- ASN1STOP</w:t>
      </w:r>
    </w:p>
    <w:p w14:paraId="1F0DEAA3" w14:textId="77777777" w:rsidR="001933DA" w:rsidRPr="00F35584" w:rsidRDefault="001933DA" w:rsidP="001933DA"/>
    <w:p w14:paraId="73EF356B" w14:textId="77777777" w:rsidR="00695679" w:rsidRPr="00F35584" w:rsidRDefault="00695679" w:rsidP="00695679">
      <w:pPr>
        <w:pStyle w:val="3"/>
      </w:pPr>
      <w:bookmarkStart w:id="223" w:name="_Toc510018576"/>
      <w:r w:rsidRPr="00F35584">
        <w:t>6.3.1</w:t>
      </w:r>
      <w:r w:rsidRPr="00F35584">
        <w:tab/>
        <w:t>System information blocks</w:t>
      </w:r>
      <w:bookmarkEnd w:id="223"/>
    </w:p>
    <w:p w14:paraId="3AE151A4" w14:textId="77777777" w:rsidR="00695679" w:rsidRPr="00F35584" w:rsidRDefault="00695679" w:rsidP="00695679">
      <w:pPr>
        <w:pStyle w:val="3"/>
      </w:pPr>
      <w:bookmarkStart w:id="224" w:name="_Toc510018577"/>
      <w:r w:rsidRPr="00F35584">
        <w:t>6.3.2</w:t>
      </w:r>
      <w:r w:rsidRPr="00F35584">
        <w:tab/>
        <w:t>Radio resource control information elements</w:t>
      </w:r>
      <w:bookmarkEnd w:id="224"/>
    </w:p>
    <w:p w14:paraId="7105DF82" w14:textId="77777777" w:rsidR="00301FE0" w:rsidRPr="00F35584" w:rsidRDefault="00301FE0" w:rsidP="00301FE0">
      <w:pPr>
        <w:pStyle w:val="4"/>
      </w:pPr>
      <w:bookmarkStart w:id="225" w:name="_Toc510018578"/>
      <w:r w:rsidRPr="00F35584">
        <w:t>–</w:t>
      </w:r>
      <w:r w:rsidRPr="00F35584">
        <w:tab/>
      </w:r>
      <w:r w:rsidRPr="00F35584">
        <w:rPr>
          <w:i/>
        </w:rPr>
        <w:t>AdditionalSpectrumEmission</w:t>
      </w:r>
      <w:bookmarkEnd w:id="225"/>
    </w:p>
    <w:p w14:paraId="095C83C1"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3D372A9A" w14:textId="77777777" w:rsidR="00301FE0" w:rsidRPr="00F35584" w:rsidRDefault="00301FE0" w:rsidP="00301FE0">
      <w:pPr>
        <w:pStyle w:val="TH"/>
        <w:rPr>
          <w:lang w:val="en-GB"/>
        </w:rPr>
      </w:pPr>
      <w:r w:rsidRPr="00F35584">
        <w:rPr>
          <w:i/>
          <w:lang w:val="en-GB"/>
        </w:rPr>
        <w:lastRenderedPageBreak/>
        <w:t>AdditionalSpectrumEmission</w:t>
      </w:r>
      <w:r w:rsidRPr="00F35584">
        <w:rPr>
          <w:lang w:val="en-GB"/>
        </w:rPr>
        <w:t xml:space="preserve"> information element</w:t>
      </w:r>
    </w:p>
    <w:p w14:paraId="086A2539" w14:textId="77777777" w:rsidR="00301FE0" w:rsidRPr="00F35584" w:rsidRDefault="00301FE0" w:rsidP="00301FE0">
      <w:pPr>
        <w:pStyle w:val="PL"/>
        <w:rPr>
          <w:color w:val="808080"/>
        </w:rPr>
      </w:pPr>
      <w:r w:rsidRPr="00F35584">
        <w:rPr>
          <w:color w:val="808080"/>
        </w:rPr>
        <w:t>-- ASN1START</w:t>
      </w:r>
    </w:p>
    <w:p w14:paraId="6B22B5ED" w14:textId="77777777" w:rsidR="00301FE0" w:rsidRPr="00F35584" w:rsidRDefault="00301FE0" w:rsidP="00301FE0">
      <w:pPr>
        <w:pStyle w:val="PL"/>
        <w:rPr>
          <w:color w:val="808080"/>
        </w:rPr>
      </w:pPr>
      <w:r w:rsidRPr="00F35584">
        <w:rPr>
          <w:color w:val="808080"/>
        </w:rPr>
        <w:t>-- TAG-ADDITIONALSPECTRUMEMISSION-START</w:t>
      </w:r>
    </w:p>
    <w:p w14:paraId="2DAA241C" w14:textId="77777777" w:rsidR="00301FE0" w:rsidRPr="00F35584" w:rsidRDefault="00301FE0" w:rsidP="00301FE0">
      <w:pPr>
        <w:pStyle w:val="PL"/>
      </w:pPr>
    </w:p>
    <w:p w14:paraId="733805EF"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474891C4" w14:textId="77777777" w:rsidR="00301FE0" w:rsidRPr="00F35584" w:rsidRDefault="00301FE0" w:rsidP="00301FE0">
      <w:pPr>
        <w:pStyle w:val="PL"/>
      </w:pPr>
    </w:p>
    <w:p w14:paraId="460CF46E" w14:textId="77777777" w:rsidR="00301FE0" w:rsidRPr="00F35584" w:rsidRDefault="00301FE0" w:rsidP="00301FE0">
      <w:pPr>
        <w:pStyle w:val="PL"/>
        <w:rPr>
          <w:color w:val="808080"/>
        </w:rPr>
      </w:pPr>
      <w:r w:rsidRPr="00F35584">
        <w:rPr>
          <w:color w:val="808080"/>
        </w:rPr>
        <w:t>-- TAG-ADDITIONALSPECTRUMEMISSION-STOP</w:t>
      </w:r>
    </w:p>
    <w:p w14:paraId="7A09ECD6" w14:textId="77777777" w:rsidR="00301FE0" w:rsidRPr="00F35584" w:rsidRDefault="00301FE0" w:rsidP="00301FE0">
      <w:pPr>
        <w:pStyle w:val="PL"/>
        <w:rPr>
          <w:color w:val="808080"/>
        </w:rPr>
      </w:pPr>
      <w:r w:rsidRPr="00F35584">
        <w:rPr>
          <w:color w:val="808080"/>
        </w:rPr>
        <w:t>-- ASN1STOP</w:t>
      </w:r>
    </w:p>
    <w:p w14:paraId="69CFB584" w14:textId="77777777" w:rsidR="001933DA" w:rsidRPr="00F35584" w:rsidRDefault="001933DA" w:rsidP="001933DA"/>
    <w:p w14:paraId="607378D2" w14:textId="77777777" w:rsidR="00301FE0" w:rsidRPr="00F35584" w:rsidRDefault="00301FE0" w:rsidP="00301FE0">
      <w:pPr>
        <w:pStyle w:val="4"/>
      </w:pPr>
      <w:bookmarkStart w:id="226" w:name="_Toc510018579"/>
      <w:r w:rsidRPr="00F35584">
        <w:t>–</w:t>
      </w:r>
      <w:r w:rsidRPr="00F35584">
        <w:tab/>
      </w:r>
      <w:r w:rsidRPr="00F35584">
        <w:rPr>
          <w:i/>
        </w:rPr>
        <w:t>Alpha</w:t>
      </w:r>
      <w:bookmarkEnd w:id="226"/>
    </w:p>
    <w:p w14:paraId="48EEF165" w14:textId="77777777" w:rsidR="00301FE0" w:rsidRPr="00F35584" w:rsidRDefault="00301FE0" w:rsidP="00301FE0">
      <w:r w:rsidRPr="00F35584">
        <w:t>The IE Alpha defines possible values for uplink power control.</w:t>
      </w:r>
    </w:p>
    <w:p w14:paraId="11AF991E" w14:textId="77777777" w:rsidR="00301FE0" w:rsidRPr="00F35584" w:rsidRDefault="00301FE0" w:rsidP="00C06796">
      <w:pPr>
        <w:pStyle w:val="PL"/>
        <w:rPr>
          <w:color w:val="808080"/>
        </w:rPr>
      </w:pPr>
      <w:r w:rsidRPr="00F35584">
        <w:rPr>
          <w:color w:val="808080"/>
        </w:rPr>
        <w:t>-- ASN1START</w:t>
      </w:r>
    </w:p>
    <w:p w14:paraId="1891DD2E" w14:textId="77777777" w:rsidR="00301FE0" w:rsidRPr="00F35584" w:rsidRDefault="00301FE0" w:rsidP="00C06796">
      <w:pPr>
        <w:pStyle w:val="PL"/>
        <w:rPr>
          <w:color w:val="808080"/>
        </w:rPr>
      </w:pPr>
      <w:r w:rsidRPr="00F35584">
        <w:rPr>
          <w:color w:val="808080"/>
        </w:rPr>
        <w:t>-- TAG-ALPHA-START</w:t>
      </w:r>
    </w:p>
    <w:p w14:paraId="2EDEF9EA" w14:textId="77777777" w:rsidR="00301FE0" w:rsidRPr="00F35584" w:rsidRDefault="00301FE0" w:rsidP="00301FE0">
      <w:pPr>
        <w:pStyle w:val="PL"/>
      </w:pPr>
    </w:p>
    <w:p w14:paraId="3B26556F"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48A84B7B" w14:textId="77777777" w:rsidR="00301FE0" w:rsidRPr="00F35584" w:rsidRDefault="00301FE0" w:rsidP="00301FE0">
      <w:pPr>
        <w:pStyle w:val="PL"/>
      </w:pPr>
    </w:p>
    <w:p w14:paraId="7B648472" w14:textId="77777777" w:rsidR="00301FE0" w:rsidRPr="00F35584" w:rsidRDefault="00301FE0" w:rsidP="00C06796">
      <w:pPr>
        <w:pStyle w:val="PL"/>
        <w:rPr>
          <w:color w:val="808080"/>
        </w:rPr>
      </w:pPr>
      <w:r w:rsidRPr="00F35584">
        <w:rPr>
          <w:color w:val="808080"/>
        </w:rPr>
        <w:t>-- TAG-ALPHA-STOP</w:t>
      </w:r>
    </w:p>
    <w:p w14:paraId="5A3A16A7" w14:textId="77777777" w:rsidR="00301FE0" w:rsidRPr="00F35584" w:rsidRDefault="00301FE0" w:rsidP="00C06796">
      <w:pPr>
        <w:pStyle w:val="PL"/>
        <w:rPr>
          <w:color w:val="808080"/>
        </w:rPr>
      </w:pPr>
      <w:r w:rsidRPr="00F35584">
        <w:rPr>
          <w:color w:val="808080"/>
        </w:rPr>
        <w:t>-- ASN1STOP</w:t>
      </w:r>
    </w:p>
    <w:p w14:paraId="0183EDA6" w14:textId="77777777" w:rsidR="001933DA" w:rsidRPr="00F35584" w:rsidRDefault="001933DA" w:rsidP="001933DA"/>
    <w:p w14:paraId="3D4098C6" w14:textId="77777777" w:rsidR="00301FE0" w:rsidRPr="00F35584" w:rsidRDefault="00301FE0" w:rsidP="00301FE0">
      <w:pPr>
        <w:pStyle w:val="4"/>
      </w:pPr>
      <w:bookmarkStart w:id="227" w:name="_Toc510018580"/>
      <w:r w:rsidRPr="00F35584">
        <w:t>–</w:t>
      </w:r>
      <w:r w:rsidRPr="00F35584">
        <w:tab/>
      </w:r>
      <w:r w:rsidRPr="00F35584">
        <w:rPr>
          <w:i/>
        </w:rPr>
        <w:t>ARFCN-ValueNR</w:t>
      </w:r>
      <w:bookmarkEnd w:id="227"/>
    </w:p>
    <w:p w14:paraId="7231C8DB" w14:textId="77777777"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2 [15].</w:t>
      </w:r>
    </w:p>
    <w:p w14:paraId="7AF3788F" w14:textId="77777777" w:rsidR="00301FE0" w:rsidRPr="00F35584" w:rsidRDefault="00301FE0" w:rsidP="00C06796">
      <w:pPr>
        <w:pStyle w:val="PL"/>
        <w:rPr>
          <w:color w:val="808080"/>
        </w:rPr>
      </w:pPr>
      <w:r w:rsidRPr="00F35584">
        <w:rPr>
          <w:color w:val="808080"/>
        </w:rPr>
        <w:t>-- ASN1START</w:t>
      </w:r>
    </w:p>
    <w:p w14:paraId="696501A7" w14:textId="77777777" w:rsidR="00301FE0" w:rsidRPr="00F35584" w:rsidRDefault="00301FE0" w:rsidP="00C06796">
      <w:pPr>
        <w:pStyle w:val="PL"/>
        <w:rPr>
          <w:color w:val="808080"/>
        </w:rPr>
      </w:pPr>
      <w:r w:rsidRPr="00F35584">
        <w:rPr>
          <w:color w:val="808080"/>
        </w:rPr>
        <w:t>-- TAG-ARFCN-VALUE-NR-START</w:t>
      </w:r>
    </w:p>
    <w:p w14:paraId="62FD5FAC" w14:textId="77777777" w:rsidR="00301FE0" w:rsidRPr="00F35584" w:rsidRDefault="00301FE0" w:rsidP="00301FE0">
      <w:pPr>
        <w:pStyle w:val="PL"/>
      </w:pPr>
    </w:p>
    <w:p w14:paraId="2D4C3AED"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607D7016" w14:textId="77777777" w:rsidR="00301FE0" w:rsidRPr="00F35584" w:rsidRDefault="00301FE0" w:rsidP="00301FE0">
      <w:pPr>
        <w:pStyle w:val="PL"/>
      </w:pPr>
    </w:p>
    <w:p w14:paraId="4741DB9A" w14:textId="77777777" w:rsidR="00301FE0" w:rsidRPr="00F35584" w:rsidRDefault="00301FE0" w:rsidP="00C06796">
      <w:pPr>
        <w:pStyle w:val="PL"/>
        <w:rPr>
          <w:color w:val="808080"/>
        </w:rPr>
      </w:pPr>
      <w:r w:rsidRPr="00F35584">
        <w:rPr>
          <w:color w:val="808080"/>
        </w:rPr>
        <w:t>-- TAG-ARFCN-VALUE-NR-STOP</w:t>
      </w:r>
    </w:p>
    <w:p w14:paraId="44927418" w14:textId="77777777" w:rsidR="00301FE0" w:rsidRPr="00F35584" w:rsidRDefault="00301FE0" w:rsidP="00C06796">
      <w:pPr>
        <w:pStyle w:val="PL"/>
        <w:rPr>
          <w:color w:val="808080"/>
        </w:rPr>
      </w:pPr>
      <w:r w:rsidRPr="00F35584">
        <w:rPr>
          <w:color w:val="808080"/>
        </w:rPr>
        <w:t>-- ASN1STOP</w:t>
      </w:r>
    </w:p>
    <w:p w14:paraId="417C8BB2" w14:textId="77777777" w:rsidR="001933DA" w:rsidRPr="00F35584" w:rsidRDefault="001933DA" w:rsidP="001933DA"/>
    <w:p w14:paraId="6207F05F" w14:textId="77777777" w:rsidR="007B4E01" w:rsidRPr="00F35584" w:rsidRDefault="007B4E01" w:rsidP="007B4E01">
      <w:pPr>
        <w:pStyle w:val="4"/>
      </w:pPr>
      <w:bookmarkStart w:id="228" w:name="_Toc510018581"/>
      <w:r w:rsidRPr="00F35584">
        <w:t>–</w:t>
      </w:r>
      <w:r w:rsidRPr="00F35584">
        <w:tab/>
      </w:r>
      <w:r w:rsidRPr="00F35584">
        <w:rPr>
          <w:i/>
        </w:rPr>
        <w:t>BWP</w:t>
      </w:r>
      <w:bookmarkEnd w:id="228"/>
    </w:p>
    <w:p w14:paraId="659D5C01"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60DF76FE"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77E4C5F0" w14:textId="77777777" w:rsidR="007B4E01" w:rsidRPr="00F35584" w:rsidRDefault="007B4E01" w:rsidP="007B4E01">
      <w:r w:rsidRPr="00F35584">
        <w:lastRenderedPageBreak/>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E8A75F6"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0DC15E4" w14:textId="77777777" w:rsidR="007B4E01" w:rsidRPr="00F35584" w:rsidRDefault="007B4E01" w:rsidP="00C06796">
      <w:pPr>
        <w:pStyle w:val="PL"/>
        <w:rPr>
          <w:color w:val="808080"/>
        </w:rPr>
      </w:pPr>
      <w:r w:rsidRPr="00F35584">
        <w:rPr>
          <w:color w:val="808080"/>
        </w:rPr>
        <w:t>-- ASN1START</w:t>
      </w:r>
    </w:p>
    <w:p w14:paraId="56409628" w14:textId="77777777" w:rsidR="007B4E01" w:rsidRPr="00F35584" w:rsidRDefault="007B4E01" w:rsidP="00C06796">
      <w:pPr>
        <w:pStyle w:val="PL"/>
        <w:rPr>
          <w:color w:val="808080"/>
        </w:rPr>
      </w:pPr>
      <w:r w:rsidRPr="00F35584">
        <w:rPr>
          <w:color w:val="808080"/>
        </w:rPr>
        <w:t>-- TAG-BANDWIDTH-PART-START</w:t>
      </w:r>
    </w:p>
    <w:p w14:paraId="06CD5D91" w14:textId="77777777" w:rsidR="007B4E01" w:rsidRPr="00F35584" w:rsidRDefault="007B4E01" w:rsidP="007B4E01">
      <w:pPr>
        <w:pStyle w:val="PL"/>
      </w:pPr>
    </w:p>
    <w:p w14:paraId="0F8B3FC6" w14:textId="77777777" w:rsidR="007B4E01" w:rsidRPr="00F35584" w:rsidRDefault="007B4E01" w:rsidP="007B4E01">
      <w:pPr>
        <w:pStyle w:val="PL"/>
      </w:pPr>
    </w:p>
    <w:p w14:paraId="6C1A35F7" w14:textId="77777777" w:rsidR="007B4E01" w:rsidRPr="00F35584" w:rsidRDefault="007B4E01" w:rsidP="00C06796">
      <w:pPr>
        <w:pStyle w:val="PL"/>
        <w:rPr>
          <w:color w:val="808080"/>
        </w:rPr>
      </w:pPr>
      <w:bookmarkStart w:id="229" w:name="_Hlk493885487"/>
      <w:r w:rsidRPr="00F35584">
        <w:rPr>
          <w:color w:val="808080"/>
        </w:rPr>
        <w:t>-- Generic parameters used in Uplink- and Downlink bandwidth parts</w:t>
      </w:r>
    </w:p>
    <w:bookmarkEnd w:id="229"/>
    <w:p w14:paraId="449536EC" w14:textId="77777777" w:rsidR="007B4E01" w:rsidRPr="00F35584" w:rsidRDefault="007B4E01" w:rsidP="007B4E01">
      <w:pPr>
        <w:pStyle w:val="PL"/>
      </w:pPr>
      <w:r w:rsidRPr="00F35584">
        <w:t xml:space="preserve">BWP ::= </w:t>
      </w:r>
      <w:r w:rsidRPr="00F35584">
        <w:tab/>
      </w:r>
      <w:r w:rsidRPr="00F35584">
        <w:tab/>
      </w:r>
      <w:r w:rsidRPr="00F35584">
        <w:tab/>
      </w:r>
      <w:r w:rsidRPr="00F35584">
        <w:tab/>
      </w:r>
      <w:r w:rsidRPr="00F35584">
        <w:tab/>
      </w:r>
      <w:r w:rsidRPr="00F35584">
        <w:rPr>
          <w:color w:val="993366"/>
        </w:rPr>
        <w:t>SEQUENCE</w:t>
      </w:r>
      <w:r w:rsidRPr="00F35584">
        <w:t xml:space="preserve"> {</w:t>
      </w:r>
    </w:p>
    <w:p w14:paraId="2B68CEAE" w14:textId="77777777" w:rsidR="007B4E01" w:rsidRPr="00F35584" w:rsidRDefault="007B4E01" w:rsidP="00C06796">
      <w:pPr>
        <w:pStyle w:val="PL"/>
        <w:rPr>
          <w:color w:val="808080"/>
        </w:rPr>
      </w:pPr>
      <w:r w:rsidRPr="00F35584">
        <w:tab/>
      </w:r>
      <w:r w:rsidRPr="00F35584">
        <w:rPr>
          <w:color w:val="808080"/>
        </w:rPr>
        <w:t xml:space="preserve">-- Frequency domain location and bandwidth of this bandwidth part defined commonly in a table (FFS_Section). The location is given as </w:t>
      </w:r>
    </w:p>
    <w:p w14:paraId="6ECDC5F8" w14:textId="77777777" w:rsidR="007B4E01" w:rsidRPr="00F35584" w:rsidRDefault="007B4E01" w:rsidP="00C06796">
      <w:pPr>
        <w:pStyle w:val="PL"/>
        <w:rPr>
          <w:color w:val="808080"/>
        </w:rPr>
      </w:pPr>
      <w:r w:rsidRPr="00F35584">
        <w:tab/>
      </w:r>
      <w:r w:rsidRPr="00F35584">
        <w:rPr>
          <w:color w:val="808080"/>
        </w:rPr>
        <w:t>-- distance (in number of PRBs) to</w:t>
      </w:r>
      <w:r w:rsidR="00854F3F" w:rsidRPr="00F35584">
        <w:rPr>
          <w:color w:val="808080"/>
        </w:rPr>
        <w:t xml:space="preserve"> point A</w:t>
      </w:r>
      <w:r w:rsidR="00DF6DAB" w:rsidRPr="00F35584">
        <w:rPr>
          <w:color w:val="808080"/>
        </w:rPr>
        <w:t xml:space="preserve"> (absoluteFrequencyPointA in FrequencyInfoDL)</w:t>
      </w:r>
      <w:r w:rsidRPr="00F35584">
        <w:rPr>
          <w:color w:val="808080"/>
        </w:rPr>
        <w:t xml:space="preserve">. </w:t>
      </w:r>
    </w:p>
    <w:p w14:paraId="6730B659" w14:textId="77777777" w:rsidR="007B4E01" w:rsidRPr="00F35584" w:rsidRDefault="007B4E01" w:rsidP="00C06796">
      <w:pPr>
        <w:pStyle w:val="PL"/>
        <w:rPr>
          <w:color w:val="808080"/>
        </w:rPr>
      </w:pPr>
      <w:r w:rsidRPr="00F35584">
        <w:tab/>
      </w:r>
      <w:r w:rsidRPr="00F35584">
        <w:rPr>
          <w:color w:val="808080"/>
        </w:rPr>
        <w:t>-- Corresponds to L1 parameter 'DL-BWP-loc'. (see 38.211, section FFS_Section).</w:t>
      </w:r>
      <w:r w:rsidRPr="00F35584">
        <w:rPr>
          <w:color w:val="808080"/>
        </w:rPr>
        <w:tab/>
      </w:r>
      <w:r w:rsidRPr="00F35584">
        <w:rPr>
          <w:color w:val="808080"/>
        </w:rPr>
        <w:tab/>
      </w:r>
    </w:p>
    <w:p w14:paraId="52D06CE4" w14:textId="77777777" w:rsidR="007B4E01" w:rsidRPr="00F35584" w:rsidRDefault="007B4E01" w:rsidP="00C06796">
      <w:pPr>
        <w:pStyle w:val="PL"/>
        <w:rPr>
          <w:color w:val="808080"/>
        </w:rPr>
      </w:pPr>
      <w:r w:rsidRPr="00F35584">
        <w:tab/>
      </w:r>
      <w:r w:rsidRPr="00F35584">
        <w:rPr>
          <w:color w:val="808080"/>
        </w:rPr>
        <w:t>-- In case of TDD, a BWP-pair (UL BWP and DL BWP with the same bwp-Id) must have the same location (see 38.211, section REF)</w:t>
      </w:r>
    </w:p>
    <w:p w14:paraId="20EE4AA3" w14:textId="77777777" w:rsidR="007B4E01" w:rsidRPr="00F35584" w:rsidRDefault="007B4E01" w:rsidP="007B4E01">
      <w:pPr>
        <w:pStyle w:val="PL"/>
      </w:pPr>
      <w:r w:rsidRPr="00F35584">
        <w:tab/>
        <w:t>locationAndBandwidth</w:t>
      </w:r>
      <w:r w:rsidRPr="00F35584">
        <w:tab/>
      </w:r>
      <w:r w:rsidRPr="00F35584">
        <w:tab/>
      </w:r>
      <w:r w:rsidRPr="00F35584">
        <w:tab/>
      </w:r>
      <w:bookmarkStart w:id="230"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230"/>
      <w:r w:rsidRPr="00F35584">
        <w:t>,</w:t>
      </w:r>
    </w:p>
    <w:p w14:paraId="70B20097" w14:textId="77777777" w:rsidR="00F22FC0" w:rsidRPr="00F35584" w:rsidRDefault="007B4E01" w:rsidP="00C06796">
      <w:pPr>
        <w:pStyle w:val="PL"/>
        <w:rPr>
          <w:color w:val="808080"/>
        </w:rPr>
      </w:pPr>
      <w:r w:rsidRPr="00F35584">
        <w:tab/>
      </w:r>
      <w:r w:rsidRPr="00F35584">
        <w:rPr>
          <w:color w:val="808080"/>
        </w:rPr>
        <w:t>-- Subcarrier spacing to be used in this BWP</w:t>
      </w:r>
      <w:r w:rsidR="00F22FC0" w:rsidRPr="00F35584">
        <w:rPr>
          <w:color w:val="808080"/>
        </w:rPr>
        <w:t xml:space="preserve"> for all channels and </w:t>
      </w:r>
    </w:p>
    <w:p w14:paraId="77CD9597" w14:textId="77777777" w:rsidR="007B4E01" w:rsidRPr="00F35584" w:rsidRDefault="00F22FC0" w:rsidP="00C06796">
      <w:pPr>
        <w:pStyle w:val="PL"/>
        <w:rPr>
          <w:color w:val="808080"/>
        </w:rPr>
      </w:pPr>
      <w:r w:rsidRPr="00F35584">
        <w:tab/>
      </w:r>
      <w:r w:rsidRPr="00F35584">
        <w:rPr>
          <w:color w:val="808080"/>
        </w:rPr>
        <w:t>-- reference signals unless explicitly configured elsewhere</w:t>
      </w:r>
      <w:r w:rsidR="007B4E01" w:rsidRPr="00F35584">
        <w:rPr>
          <w:color w:val="808080"/>
        </w:rPr>
        <w:t>.</w:t>
      </w:r>
    </w:p>
    <w:p w14:paraId="24F0C20F" w14:textId="77777777" w:rsidR="007B4E01" w:rsidRPr="00F35584" w:rsidRDefault="007B4E01" w:rsidP="00C06796">
      <w:pPr>
        <w:pStyle w:val="PL"/>
        <w:rPr>
          <w:color w:val="808080"/>
        </w:rPr>
      </w:pPr>
      <w:r w:rsidRPr="00F35584">
        <w:tab/>
      </w:r>
      <w:r w:rsidRPr="00F35584">
        <w:rPr>
          <w:color w:val="808080"/>
        </w:rPr>
        <w:t xml:space="preserve">-- </w:t>
      </w:r>
      <w:r w:rsidR="00662E4C" w:rsidRPr="00F35584">
        <w:rPr>
          <w:color w:val="808080"/>
        </w:rPr>
        <w:t xml:space="preserve">Corresponds to </w:t>
      </w:r>
      <w:r w:rsidRPr="00F35584">
        <w:rPr>
          <w:color w:val="808080"/>
        </w:rPr>
        <w:t xml:space="preserve">subcarrier spacing </w:t>
      </w:r>
      <w:r w:rsidR="00662E4C" w:rsidRPr="00F35584">
        <w:rPr>
          <w:color w:val="808080"/>
        </w:rPr>
        <w:t xml:space="preserve">according to </w:t>
      </w:r>
      <w:r w:rsidRPr="00F35584">
        <w:rPr>
          <w:color w:val="808080"/>
        </w:rPr>
        <w:t xml:space="preserve">38.211, Table 4.2-1. </w:t>
      </w:r>
    </w:p>
    <w:p w14:paraId="43518B32" w14:textId="77777777" w:rsidR="00E23D49" w:rsidRPr="00F35584" w:rsidRDefault="001D5E79" w:rsidP="00C06796">
      <w:pPr>
        <w:pStyle w:val="PL"/>
        <w:rPr>
          <w:color w:val="808080"/>
        </w:rPr>
      </w:pPr>
      <w:r w:rsidRPr="00F35584">
        <w:tab/>
      </w:r>
      <w:r w:rsidRPr="00F35584">
        <w:rPr>
          <w:color w:val="808080"/>
        </w:rPr>
        <w:t xml:space="preserve">-- The value </w:t>
      </w:r>
      <w:r w:rsidR="00662E4C" w:rsidRPr="00F35584">
        <w:rPr>
          <w:color w:val="808080"/>
        </w:rPr>
        <w:t xml:space="preserve">kHz15 corresponds to µ=0, kHz30 to µ=1, and so on. </w:t>
      </w:r>
      <w:r w:rsidR="00E23D49" w:rsidRPr="00F35584">
        <w:rPr>
          <w:color w:val="808080"/>
        </w:rPr>
        <w:t>Only the values 15</w:t>
      </w:r>
      <w:r w:rsidR="00E5294A" w:rsidRPr="00F35584">
        <w:rPr>
          <w:color w:val="808080"/>
        </w:rPr>
        <w:t xml:space="preserve"> </w:t>
      </w:r>
      <w:r w:rsidR="00E23D49" w:rsidRPr="00F35584">
        <w:rPr>
          <w:color w:val="808080"/>
        </w:rPr>
        <w:t xml:space="preserve">or </w:t>
      </w:r>
      <w:r w:rsidR="00E5294A" w:rsidRPr="00F35584">
        <w:rPr>
          <w:color w:val="808080"/>
        </w:rPr>
        <w:t>3</w:t>
      </w:r>
      <w:r w:rsidR="00E23D49" w:rsidRPr="00F35584">
        <w:rPr>
          <w:color w:val="808080"/>
        </w:rPr>
        <w:t xml:space="preserve">0 kHz  (&lt;6GHz), 60 or 120 kHz (&gt;6GHz) are </w:t>
      </w:r>
    </w:p>
    <w:p w14:paraId="2A55DD86" w14:textId="77777777" w:rsidR="001D5E79" w:rsidRPr="00F35584" w:rsidRDefault="00E23D49" w:rsidP="00C06796">
      <w:pPr>
        <w:pStyle w:val="PL"/>
        <w:rPr>
          <w:color w:val="808080"/>
        </w:rPr>
      </w:pPr>
      <w:r w:rsidRPr="00F35584">
        <w:tab/>
      </w:r>
      <w:r w:rsidRPr="00F35584">
        <w:rPr>
          <w:color w:val="808080"/>
        </w:rPr>
        <w:t>-- applicable.</w:t>
      </w:r>
    </w:p>
    <w:p w14:paraId="3B2027C9" w14:textId="77777777" w:rsidR="007B4E01" w:rsidRPr="00F35584" w:rsidRDefault="007B4E01" w:rsidP="007B4E01">
      <w:pPr>
        <w:pStyle w:val="PL"/>
      </w:pPr>
      <w:r w:rsidRPr="00F35584">
        <w:tab/>
        <w:t>subcarrierSpacing</w:t>
      </w:r>
      <w:r w:rsidRPr="00F35584">
        <w:tab/>
      </w:r>
      <w:r w:rsidRPr="00F35584">
        <w:tab/>
      </w:r>
      <w:r w:rsidRPr="00F35584">
        <w:tab/>
      </w:r>
      <w:r w:rsidRPr="00F35584">
        <w:tab/>
      </w:r>
      <w:r w:rsidR="001D5E79" w:rsidRPr="00F35584">
        <w:t>SubcarrierSpacing</w:t>
      </w:r>
      <w:r w:rsidRPr="00F35584">
        <w:t>,</w:t>
      </w:r>
    </w:p>
    <w:p w14:paraId="5BA31625" w14:textId="77777777" w:rsidR="007B4E01" w:rsidRPr="00F35584" w:rsidRDefault="007B4E01" w:rsidP="00C06796">
      <w:pPr>
        <w:pStyle w:val="PL"/>
        <w:rPr>
          <w:color w:val="808080"/>
        </w:rPr>
      </w:pPr>
      <w:bookmarkStart w:id="231" w:name="_Hlk503891113"/>
      <w:r w:rsidRPr="00F35584">
        <w:tab/>
      </w:r>
      <w:r w:rsidRPr="00F35584">
        <w:rPr>
          <w:color w:val="808080"/>
        </w:rPr>
        <w:t xml:space="preserve">-- Indicates whether to use the extended cyclic prefix for this bandwidth part. If not set, the UE uses the normal cyclic prefix. </w:t>
      </w:r>
    </w:p>
    <w:p w14:paraId="1A957843" w14:textId="77777777" w:rsidR="007B4E01" w:rsidRPr="00F35584" w:rsidRDefault="007B4E01" w:rsidP="00C06796">
      <w:pPr>
        <w:pStyle w:val="PL"/>
        <w:rPr>
          <w:color w:val="808080"/>
        </w:rPr>
      </w:pPr>
      <w:r w:rsidRPr="00F35584">
        <w:tab/>
      </w:r>
      <w:r w:rsidRPr="00F35584">
        <w:rPr>
          <w:color w:val="808080"/>
        </w:rPr>
        <w:t xml:space="preserve">-- Normal CP is supported for all numerologies and slot formats. Extended CP is supported only for 60 kHz subcarrier spacing. </w:t>
      </w:r>
    </w:p>
    <w:p w14:paraId="73336E9D" w14:textId="77777777" w:rsidR="007B4E01" w:rsidRPr="00F35584" w:rsidRDefault="007B4E01" w:rsidP="00C06796">
      <w:pPr>
        <w:pStyle w:val="PL"/>
        <w:rPr>
          <w:color w:val="808080"/>
        </w:rPr>
      </w:pPr>
      <w:r w:rsidRPr="00F35584">
        <w:tab/>
      </w:r>
      <w:r w:rsidRPr="00F35584">
        <w:rPr>
          <w:color w:val="808080"/>
        </w:rPr>
        <w:t>-- (see 38.211, section 4.2.2)</w:t>
      </w:r>
    </w:p>
    <w:p w14:paraId="172779CB" w14:textId="77777777" w:rsidR="007B4E01" w:rsidRPr="00F35584" w:rsidRDefault="007B4E01" w:rsidP="007B4E01">
      <w:pPr>
        <w:pStyle w:val="PL"/>
        <w:rPr>
          <w:color w:val="808080"/>
        </w:rPr>
      </w:pPr>
      <w:r w:rsidRPr="00F35584">
        <w:tab/>
        <w:t>cyclicPrefix</w:t>
      </w:r>
      <w:r w:rsidRPr="00F35584">
        <w:tab/>
      </w:r>
      <w:r w:rsidRPr="00F35584">
        <w:tab/>
      </w:r>
      <w:r w:rsidRPr="00F35584">
        <w:tab/>
      </w:r>
      <w:r w:rsidRPr="00F35584">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231"/>
    <w:p w14:paraId="607824DB" w14:textId="77777777" w:rsidR="007B4E01" w:rsidRPr="00F35584" w:rsidRDefault="007B4E01" w:rsidP="007B4E01">
      <w:pPr>
        <w:pStyle w:val="PL"/>
      </w:pPr>
      <w:r w:rsidRPr="00F35584">
        <w:t>}</w:t>
      </w:r>
    </w:p>
    <w:p w14:paraId="7C2AC3AA" w14:textId="77777777" w:rsidR="007B4E01" w:rsidRPr="00F35584" w:rsidRDefault="007B4E01" w:rsidP="007B4E01">
      <w:pPr>
        <w:pStyle w:val="PL"/>
      </w:pPr>
    </w:p>
    <w:p w14:paraId="0FA1565C"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3B7AB5CE" w14:textId="77777777" w:rsidR="00A17E13" w:rsidRPr="00F35584" w:rsidRDefault="007B4E01" w:rsidP="00C06796">
      <w:pPr>
        <w:pStyle w:val="PL"/>
        <w:rPr>
          <w:color w:val="808080"/>
        </w:rPr>
      </w:pPr>
      <w:r w:rsidRPr="00F35584">
        <w:tab/>
      </w:r>
      <w:r w:rsidRPr="00F35584">
        <w:rPr>
          <w:color w:val="808080"/>
        </w:rPr>
        <w:t xml:space="preserve">-- An identifier for this bandwidth part. </w:t>
      </w:r>
      <w:r w:rsidR="00A17E13" w:rsidRPr="00F35584">
        <w:rPr>
          <w:color w:val="808080"/>
        </w:rPr>
        <w:t>Other parts of the RRC configuration use the BWP-Id to associate themselves with a particular</w:t>
      </w:r>
    </w:p>
    <w:p w14:paraId="6D9D6405" w14:textId="77777777" w:rsidR="007B4E01" w:rsidRPr="00F35584" w:rsidRDefault="00A17E13" w:rsidP="00C06796">
      <w:pPr>
        <w:pStyle w:val="PL"/>
        <w:rPr>
          <w:color w:val="808080"/>
        </w:rPr>
      </w:pPr>
      <w:r w:rsidRPr="00F35584">
        <w:tab/>
      </w:r>
      <w:r w:rsidRPr="00F35584">
        <w:rPr>
          <w:color w:val="808080"/>
        </w:rPr>
        <w:t xml:space="preserve">-- bandwidth part. The </w:t>
      </w:r>
      <w:r w:rsidR="007B4E01" w:rsidRPr="00F35584">
        <w:rPr>
          <w:color w:val="808080"/>
        </w:rPr>
        <w:t xml:space="preserve">BWP ID=0 is </w:t>
      </w:r>
      <w:r w:rsidRPr="00F35584">
        <w:rPr>
          <w:color w:val="808080"/>
        </w:rPr>
        <w:t xml:space="preserve">always associated with </w:t>
      </w:r>
      <w:r w:rsidR="007B4E01" w:rsidRPr="00F35584">
        <w:rPr>
          <w:color w:val="808080"/>
        </w:rPr>
        <w:t>the initial BWP and may hence not be used here</w:t>
      </w:r>
      <w:r w:rsidRPr="00F35584">
        <w:rPr>
          <w:color w:val="808080"/>
        </w:rPr>
        <w:t xml:space="preserve"> (in other bandwidth parts)</w:t>
      </w:r>
      <w:r w:rsidR="007B4E01" w:rsidRPr="00F35584">
        <w:rPr>
          <w:color w:val="808080"/>
        </w:rPr>
        <w:t>.</w:t>
      </w:r>
    </w:p>
    <w:p w14:paraId="4A12F8E5" w14:textId="77777777" w:rsidR="00A17E13" w:rsidRPr="00F35584" w:rsidRDefault="00A17E13" w:rsidP="00C06796">
      <w:pPr>
        <w:pStyle w:val="PL"/>
        <w:rPr>
          <w:color w:val="808080"/>
        </w:rPr>
      </w:pPr>
      <w:r w:rsidRPr="00F35584">
        <w:tab/>
      </w:r>
      <w:r w:rsidRPr="00F35584">
        <w:rPr>
          <w:color w:val="808080"/>
        </w:rPr>
        <w:t xml:space="preserve">-- The NW may trigger the UE to swtich UL or DL BWP using a DCI field. The four code points in that DCI field map to the RRC-configured </w:t>
      </w:r>
    </w:p>
    <w:p w14:paraId="54E34461" w14:textId="77777777" w:rsidR="00A17E13" w:rsidRPr="00F35584" w:rsidRDefault="00A17E13" w:rsidP="00C06796">
      <w:pPr>
        <w:pStyle w:val="PL"/>
        <w:rPr>
          <w:color w:val="808080"/>
        </w:rPr>
      </w:pPr>
      <w:r w:rsidRPr="00F35584">
        <w:tab/>
      </w:r>
      <w:r w:rsidRPr="00F35584">
        <w:rPr>
          <w:color w:val="808080"/>
        </w:rPr>
        <w:t xml:space="preserve">-- BWP-ID as follows: For up to 3 configured BWPs (in addition to the initial BWP) the DCI code point is equivalent to the BWP ID </w:t>
      </w:r>
    </w:p>
    <w:p w14:paraId="2DC31940" w14:textId="77777777" w:rsidR="00A17E13" w:rsidRPr="00F35584" w:rsidRDefault="00A17E13" w:rsidP="00C06796">
      <w:pPr>
        <w:pStyle w:val="PL"/>
        <w:rPr>
          <w:color w:val="808080"/>
        </w:rPr>
      </w:pPr>
      <w:r w:rsidRPr="00F35584">
        <w:tab/>
      </w:r>
      <w:r w:rsidRPr="00F35584">
        <w:rPr>
          <w:color w:val="808080"/>
        </w:rPr>
        <w:t xml:space="preserve">-- (initial = 0, first dedicated = 1, ...). If the NW configures 4 dedicated bandwidth parts, they are identified by DCI code </w:t>
      </w:r>
    </w:p>
    <w:p w14:paraId="30AC8830" w14:textId="77777777" w:rsidR="00A17E13" w:rsidRPr="00F35584" w:rsidRDefault="00A17E13" w:rsidP="00C06796">
      <w:pPr>
        <w:pStyle w:val="PL"/>
        <w:rPr>
          <w:color w:val="808080"/>
        </w:rPr>
      </w:pPr>
      <w:r w:rsidRPr="00F35584">
        <w:tab/>
      </w:r>
      <w:r w:rsidRPr="00F35584">
        <w:rPr>
          <w:color w:val="808080"/>
        </w:rPr>
        <w:t>-- points 0 to 3. In this case it is not possible to switch to the initial BWP using the DCI field.</w:t>
      </w:r>
    </w:p>
    <w:p w14:paraId="65F16E67" w14:textId="77777777" w:rsidR="007B4E01" w:rsidRPr="00F35584" w:rsidRDefault="007B4E01" w:rsidP="00C06796">
      <w:pPr>
        <w:pStyle w:val="PL"/>
        <w:rPr>
          <w:color w:val="808080"/>
        </w:rPr>
      </w:pPr>
      <w:r w:rsidRPr="00F35584">
        <w:tab/>
      </w:r>
      <w:r w:rsidRPr="00F35584">
        <w:rPr>
          <w:color w:val="808080"/>
        </w:rPr>
        <w:t>-- Corresponds to L1 parameter 'UL-BWP-index'. (see 38.211, 38.213, section 12)</w:t>
      </w:r>
    </w:p>
    <w:p w14:paraId="7A2564DE"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079B97BB"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1896CE"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55E4DAF" w14:textId="77777777" w:rsidR="007B4E01" w:rsidRPr="00F35584" w:rsidRDefault="007B4E01" w:rsidP="007B4E01">
      <w:pPr>
        <w:pStyle w:val="PL"/>
      </w:pPr>
      <w:r w:rsidRPr="00F35584">
        <w:tab/>
        <w:t>...</w:t>
      </w:r>
    </w:p>
    <w:p w14:paraId="0DD6D4F8" w14:textId="77777777" w:rsidR="007B4E01" w:rsidRPr="00F35584" w:rsidRDefault="007B4E01" w:rsidP="007B4E01">
      <w:pPr>
        <w:pStyle w:val="PL"/>
      </w:pPr>
      <w:r w:rsidRPr="00F35584">
        <w:t>}</w:t>
      </w:r>
    </w:p>
    <w:p w14:paraId="05B4EFE2" w14:textId="77777777" w:rsidR="007B4E01" w:rsidRPr="00F35584" w:rsidRDefault="007B4E01" w:rsidP="007B4E01">
      <w:pPr>
        <w:pStyle w:val="PL"/>
      </w:pPr>
    </w:p>
    <w:p w14:paraId="09637703"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7D973A0"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7C358A2D" w14:textId="77777777" w:rsidR="00E9394F" w:rsidRPr="00F35584" w:rsidRDefault="00E9394F" w:rsidP="007B4E01">
      <w:pPr>
        <w:pStyle w:val="PL"/>
        <w:rPr>
          <w:color w:val="808080"/>
        </w:rPr>
      </w:pPr>
      <w:r w:rsidRPr="00F35584">
        <w:tab/>
      </w:r>
      <w:r w:rsidRPr="00F35584">
        <w:rPr>
          <w:color w:val="808080"/>
        </w:rPr>
        <w:t>-- Configuration of cell specific random access parameters which the UE uses for contention based and contention free random access</w:t>
      </w:r>
    </w:p>
    <w:p w14:paraId="2D02E45F" w14:textId="77777777" w:rsidR="00E9394F" w:rsidRPr="00F35584" w:rsidRDefault="00E9394F" w:rsidP="007B4E01">
      <w:pPr>
        <w:pStyle w:val="PL"/>
        <w:rPr>
          <w:color w:val="808080"/>
        </w:rPr>
      </w:pPr>
      <w:r w:rsidRPr="00F35584">
        <w:tab/>
      </w:r>
      <w:r w:rsidRPr="00F35584">
        <w:rPr>
          <w:color w:val="808080"/>
        </w:rPr>
        <w:t xml:space="preserve">-- as well as for contention based beam failure recovery. </w:t>
      </w:r>
    </w:p>
    <w:p w14:paraId="62FFEC72"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1ECCC0" w14:textId="77777777" w:rsidR="00122AE0" w:rsidRPr="00F35584" w:rsidRDefault="00122AE0" w:rsidP="007B4E01">
      <w:pPr>
        <w:pStyle w:val="PL"/>
        <w:rPr>
          <w:color w:val="808080"/>
        </w:rPr>
      </w:pPr>
      <w:r w:rsidRPr="00F35584">
        <w:tab/>
      </w:r>
      <w:r w:rsidRPr="00F35584">
        <w:rPr>
          <w:color w:val="808080"/>
        </w:rPr>
        <w:t xml:space="preserve">-- Cell specific parameters </w:t>
      </w:r>
      <w:r w:rsidR="001F3ADC" w:rsidRPr="00F35584">
        <w:rPr>
          <w:color w:val="808080"/>
        </w:rPr>
        <w:t>for the PUSCH</w:t>
      </w:r>
    </w:p>
    <w:p w14:paraId="2BA1947A"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0C9E508" w14:textId="77777777" w:rsidR="007B4E01" w:rsidRPr="00F35584" w:rsidRDefault="007B4E01" w:rsidP="007B4E01">
      <w:pPr>
        <w:pStyle w:val="PL"/>
      </w:pPr>
      <w:r w:rsidRPr="00F35584">
        <w:lastRenderedPageBreak/>
        <w:tab/>
      </w:r>
    </w:p>
    <w:p w14:paraId="0C646682" w14:textId="77777777" w:rsidR="001F3ADC" w:rsidRPr="00F35584" w:rsidRDefault="001F3ADC" w:rsidP="007B4E01">
      <w:pPr>
        <w:pStyle w:val="PL"/>
        <w:rPr>
          <w:color w:val="808080"/>
        </w:rPr>
      </w:pPr>
      <w:r w:rsidRPr="00F35584">
        <w:tab/>
      </w:r>
      <w:r w:rsidRPr="00F35584">
        <w:rPr>
          <w:color w:val="808080"/>
        </w:rPr>
        <w:t>-- Cell specific parameters for the PUCCH</w:t>
      </w:r>
    </w:p>
    <w:p w14:paraId="02BD53C9"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443EF3B" w14:textId="77777777" w:rsidR="007B4E01" w:rsidRPr="00F35584" w:rsidRDefault="007B4E01" w:rsidP="007B4E01">
      <w:pPr>
        <w:pStyle w:val="PL"/>
      </w:pPr>
      <w:r w:rsidRPr="00F35584">
        <w:tab/>
        <w:t>...</w:t>
      </w:r>
    </w:p>
    <w:p w14:paraId="2D3D8088" w14:textId="77777777" w:rsidR="007B4E01" w:rsidRPr="00F35584" w:rsidRDefault="007B4E01" w:rsidP="007B4E01">
      <w:pPr>
        <w:pStyle w:val="PL"/>
      </w:pPr>
      <w:r w:rsidRPr="00F35584">
        <w:t>}</w:t>
      </w:r>
    </w:p>
    <w:p w14:paraId="2B78A093" w14:textId="77777777" w:rsidR="007B4E01" w:rsidRPr="00F35584" w:rsidRDefault="007B4E01" w:rsidP="007B4E01">
      <w:pPr>
        <w:pStyle w:val="PL"/>
      </w:pPr>
    </w:p>
    <w:p w14:paraId="4DB4DF99" w14:textId="77777777" w:rsidR="007B4E01" w:rsidRPr="00F35584" w:rsidRDefault="00A34354" w:rsidP="007B4E01">
      <w:pPr>
        <w:pStyle w:val="PL"/>
      </w:pPr>
      <w:r w:rsidRPr="00F35584">
        <w:t>BWP-UplinkDedicated</w:t>
      </w:r>
      <w:r w:rsidR="007B4E01" w:rsidRPr="00F35584">
        <w:t xml:space="preserve"> ::= </w:t>
      </w:r>
      <w:r w:rsidR="007B4E01" w:rsidRPr="00F35584">
        <w:tab/>
      </w:r>
      <w:r w:rsidR="007B4E01" w:rsidRPr="00F35584">
        <w:rPr>
          <w:color w:val="993366"/>
        </w:rPr>
        <w:t>SEQUENCE</w:t>
      </w:r>
      <w:r w:rsidR="007B4E01" w:rsidRPr="00F35584">
        <w:t xml:space="preserve"> {</w:t>
      </w:r>
    </w:p>
    <w:p w14:paraId="2EF2D344" w14:textId="77777777" w:rsidR="007B4E01" w:rsidRPr="00F35584" w:rsidRDefault="007B4E01" w:rsidP="007B4E01">
      <w:pPr>
        <w:pStyle w:val="PL"/>
        <w:rPr>
          <w:color w:val="808080"/>
        </w:rPr>
      </w:pPr>
      <w:r w:rsidRPr="00F35584">
        <w:tab/>
      </w:r>
      <w:r w:rsidRPr="00F35584">
        <w:rPr>
          <w:color w:val="808080"/>
        </w:rPr>
        <w:t xml:space="preserve">-- PUCCH configuration for one BWP of the regular UL or SUL of a serving cell. If the UE is configured with SUL, the network </w:t>
      </w:r>
    </w:p>
    <w:p w14:paraId="349F93A6" w14:textId="77777777" w:rsidR="007B4E01" w:rsidRPr="00F35584" w:rsidRDefault="007B4E01" w:rsidP="007B4E01">
      <w:pPr>
        <w:pStyle w:val="PL"/>
        <w:rPr>
          <w:color w:val="808080"/>
        </w:rPr>
      </w:pPr>
      <w:r w:rsidRPr="00F35584">
        <w:tab/>
      </w:r>
      <w:r w:rsidRPr="00F35584">
        <w:rPr>
          <w:color w:val="808080"/>
        </w:rPr>
        <w:t>-- configures PUCCH only on the BWPs of one of the uplinks (UL or SUL).</w:t>
      </w:r>
    </w:p>
    <w:p w14:paraId="68F006C4"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5B4087A2" w14:textId="77777777" w:rsidR="007B4E01" w:rsidRPr="00F35584" w:rsidRDefault="007B4E01" w:rsidP="007B4E01">
      <w:pPr>
        <w:pStyle w:val="PL"/>
        <w:rPr>
          <w:color w:val="808080"/>
        </w:rPr>
      </w:pPr>
      <w:r w:rsidRPr="00F35584">
        <w:tab/>
      </w:r>
      <w:r w:rsidRPr="00F35584">
        <w:rPr>
          <w:color w:val="808080"/>
        </w:rPr>
        <w:t>-- PUSCH configuration for one BWP of the regular UL or SUL of a serving cell. If the UE is configured with SUL and</w:t>
      </w:r>
    </w:p>
    <w:p w14:paraId="55A04A69" w14:textId="77777777" w:rsidR="007B4E01" w:rsidRPr="00F35584" w:rsidRDefault="007B4E01" w:rsidP="007B4E01">
      <w:pPr>
        <w:pStyle w:val="PL"/>
        <w:rPr>
          <w:color w:val="808080"/>
        </w:rPr>
      </w:pPr>
      <w:r w:rsidRPr="00F35584">
        <w:tab/>
      </w:r>
      <w:r w:rsidRPr="00F35584">
        <w:rPr>
          <w:color w:val="808080"/>
        </w:rPr>
        <w:t>-- if it has a PUSCH-Config for both UL and SUL, a carrier indicator field in DCI indicates for which of the two to use an UL grant.</w:t>
      </w:r>
    </w:p>
    <w:p w14:paraId="015381F4" w14:textId="77777777" w:rsidR="007B4E01" w:rsidRPr="00F35584" w:rsidRDefault="007B4E01" w:rsidP="007B4E01">
      <w:pPr>
        <w:pStyle w:val="PL"/>
        <w:rPr>
          <w:color w:val="808080"/>
        </w:rPr>
      </w:pPr>
      <w:r w:rsidRPr="00F35584">
        <w:tab/>
      </w:r>
      <w:r w:rsidRPr="00F35584">
        <w:rPr>
          <w:color w:val="808080"/>
        </w:rPr>
        <w:t>-- See also L1 parameter 'dynamicPUSCHSUL' (see 38.213, section FFS_Section)</w:t>
      </w:r>
    </w:p>
    <w:p w14:paraId="7BAD1F04" w14:textId="77777777" w:rsidR="007B4E01" w:rsidRPr="00F35584" w:rsidRDefault="007B4E01" w:rsidP="007B4E01">
      <w:pPr>
        <w:pStyle w:val="PL"/>
        <w:rPr>
          <w:color w:val="808080"/>
        </w:rPr>
      </w:pPr>
      <w:r w:rsidRPr="00F35584">
        <w:tab/>
        <w:t>pusch-Config</w:t>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B8BD131" w14:textId="77777777" w:rsidR="007B4E01" w:rsidRPr="00F35584" w:rsidRDefault="007B4E01" w:rsidP="007B4E01">
      <w:pPr>
        <w:pStyle w:val="PL"/>
        <w:rPr>
          <w:color w:val="808080"/>
        </w:rPr>
      </w:pPr>
      <w:r w:rsidRPr="00F35584">
        <w:tab/>
      </w:r>
      <w:r w:rsidRPr="00F35584">
        <w:rPr>
          <w:color w:val="808080"/>
        </w:rPr>
        <w:t xml:space="preserve">-- A Configured-Grant of typ1 or type2. It may be configured for Ul or SUL but </w:t>
      </w:r>
      <w:r w:rsidR="009561BE" w:rsidRPr="00F35584">
        <w:rPr>
          <w:color w:val="808080"/>
        </w:rPr>
        <w:t xml:space="preserve">in case of type1 [FFS also type2] </w:t>
      </w:r>
      <w:r w:rsidRPr="00F35584">
        <w:rPr>
          <w:color w:val="808080"/>
        </w:rPr>
        <w:t>not for both at a time.</w:t>
      </w:r>
    </w:p>
    <w:p w14:paraId="7DE52A07" w14:textId="77777777" w:rsidR="007B4E01" w:rsidRPr="00F35584" w:rsidRDefault="007B4E01" w:rsidP="007B4E01">
      <w:pPr>
        <w:pStyle w:val="PL"/>
        <w:rPr>
          <w:color w:val="808080"/>
        </w:rPr>
      </w:pPr>
      <w:r w:rsidRPr="00F35584">
        <w:tab/>
        <w:t>configuredGrantConfig</w:t>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5B8A3797" w14:textId="77777777" w:rsidR="0086280D" w:rsidRPr="00F35584" w:rsidRDefault="0086280D" w:rsidP="00C06796">
      <w:pPr>
        <w:pStyle w:val="PL"/>
        <w:rPr>
          <w:color w:val="808080"/>
        </w:rPr>
      </w:pPr>
      <w:r w:rsidRPr="00F35584">
        <w:tab/>
      </w:r>
      <w:r w:rsidRPr="00F35584">
        <w:rPr>
          <w:color w:val="808080"/>
        </w:rPr>
        <w:t xml:space="preserve">-- </w:t>
      </w:r>
      <w:r w:rsidR="0011168B" w:rsidRPr="00F35584">
        <w:rPr>
          <w:color w:val="808080"/>
        </w:rPr>
        <w:t>U</w:t>
      </w:r>
      <w:r w:rsidRPr="00F35584">
        <w:rPr>
          <w:color w:val="808080"/>
        </w:rPr>
        <w:t>plink sounding reference signal</w:t>
      </w:r>
      <w:r w:rsidR="0011168B" w:rsidRPr="00F35584">
        <w:rPr>
          <w:color w:val="808080"/>
        </w:rPr>
        <w:t xml:space="preserve"> configuration</w:t>
      </w:r>
    </w:p>
    <w:p w14:paraId="60838F2B"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218535E" w14:textId="77777777" w:rsidR="007B4E01" w:rsidRPr="00F35584" w:rsidRDefault="007B4E01" w:rsidP="007B4E01">
      <w:pPr>
        <w:pStyle w:val="PL"/>
        <w:rPr>
          <w:color w:val="808080"/>
        </w:rPr>
      </w:pPr>
      <w:r w:rsidRPr="00F35584">
        <w:tab/>
      </w:r>
      <w:r w:rsidRPr="00F35584">
        <w:rPr>
          <w:color w:val="808080"/>
        </w:rPr>
        <w:t xml:space="preserve">-- Determines how the UE performs Beam Failure Recovery upon detection of a Beam Failure (see </w:t>
      </w:r>
      <w:r w:rsidR="004B799B" w:rsidRPr="00F35584">
        <w:rPr>
          <w:color w:val="808080"/>
        </w:rPr>
        <w:t>RadioLinkMonitoringConfig</w:t>
      </w:r>
      <w:r w:rsidRPr="00F35584">
        <w:rPr>
          <w:color w:val="808080"/>
        </w:rPr>
        <w:t>)</w:t>
      </w:r>
    </w:p>
    <w:p w14:paraId="6A430274" w14:textId="7777777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C21D05" w14:textId="77777777" w:rsidR="007B4E01" w:rsidRPr="00F35584" w:rsidRDefault="007B4E01" w:rsidP="007B4E01">
      <w:pPr>
        <w:pStyle w:val="PL"/>
      </w:pPr>
      <w:r w:rsidRPr="00F35584">
        <w:tab/>
        <w:t>...</w:t>
      </w:r>
    </w:p>
    <w:p w14:paraId="5CE00C7A" w14:textId="77777777" w:rsidR="007B4E01" w:rsidRPr="00F35584" w:rsidRDefault="007B4E01" w:rsidP="007B4E01">
      <w:pPr>
        <w:pStyle w:val="PL"/>
      </w:pPr>
      <w:r w:rsidRPr="00F35584">
        <w:t>}</w:t>
      </w:r>
    </w:p>
    <w:p w14:paraId="1A4B7EFC" w14:textId="77777777" w:rsidR="007B4E01" w:rsidRPr="00F35584" w:rsidRDefault="007B4E01" w:rsidP="007B4E01">
      <w:pPr>
        <w:pStyle w:val="PL"/>
      </w:pPr>
    </w:p>
    <w:p w14:paraId="5D535B24" w14:textId="77777777" w:rsidR="007B4E01" w:rsidRPr="00F35584" w:rsidRDefault="007B4E01" w:rsidP="007B4E01">
      <w:pPr>
        <w:pStyle w:val="PL"/>
      </w:pPr>
    </w:p>
    <w:p w14:paraId="61DC6CDC"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0492CA1" w14:textId="77777777" w:rsidR="00FD22E8" w:rsidRPr="00F35584" w:rsidRDefault="007B4E01" w:rsidP="00C06796">
      <w:pPr>
        <w:pStyle w:val="PL"/>
        <w:rPr>
          <w:color w:val="808080"/>
        </w:rPr>
      </w:pPr>
      <w:r w:rsidRPr="00F35584">
        <w:tab/>
      </w:r>
      <w:r w:rsidRPr="00F35584">
        <w:rPr>
          <w:color w:val="808080"/>
        </w:rPr>
        <w:t xml:space="preserve">-- An identifier for this bandwidth part. </w:t>
      </w:r>
      <w:r w:rsidR="00FD22E8" w:rsidRPr="00F35584">
        <w:rPr>
          <w:color w:val="808080"/>
        </w:rPr>
        <w:t>Other parts of the RRC configuration use the BWP-Id to associate themselves with a particular</w:t>
      </w:r>
    </w:p>
    <w:p w14:paraId="72420E3A" w14:textId="77777777" w:rsidR="00FD22E8" w:rsidRPr="00F35584" w:rsidRDefault="00FD22E8" w:rsidP="00C06796">
      <w:pPr>
        <w:pStyle w:val="PL"/>
        <w:rPr>
          <w:color w:val="808080"/>
        </w:rPr>
      </w:pPr>
      <w:r w:rsidRPr="00F35584">
        <w:tab/>
      </w:r>
      <w:r w:rsidRPr="00F35584">
        <w:rPr>
          <w:color w:val="808080"/>
        </w:rPr>
        <w:t xml:space="preserve">-- bandwidth part. The </w:t>
      </w:r>
      <w:r w:rsidR="007B4E01" w:rsidRPr="00F35584">
        <w:rPr>
          <w:color w:val="808080"/>
        </w:rPr>
        <w:t xml:space="preserve">BWP ID=0 is </w:t>
      </w:r>
      <w:r w:rsidRPr="00F35584">
        <w:rPr>
          <w:color w:val="808080"/>
        </w:rPr>
        <w:t xml:space="preserve">always associated with </w:t>
      </w:r>
      <w:r w:rsidR="007B4E01" w:rsidRPr="00F35584">
        <w:rPr>
          <w:color w:val="808080"/>
        </w:rPr>
        <w:t>the initial BWP and may hence not be used here.</w:t>
      </w:r>
      <w:r w:rsidRPr="00F35584">
        <w:rPr>
          <w:color w:val="808080"/>
        </w:rPr>
        <w:t xml:space="preserve"> (in other bandwidth parts).</w:t>
      </w:r>
    </w:p>
    <w:p w14:paraId="6B28BCEE" w14:textId="77777777" w:rsidR="00FD22E8" w:rsidRPr="00F35584" w:rsidRDefault="00FD22E8" w:rsidP="00C06796">
      <w:pPr>
        <w:pStyle w:val="PL"/>
        <w:rPr>
          <w:color w:val="808080"/>
        </w:rPr>
      </w:pPr>
      <w:r w:rsidRPr="00F35584">
        <w:tab/>
      </w:r>
      <w:r w:rsidRPr="00F35584">
        <w:rPr>
          <w:color w:val="808080"/>
        </w:rPr>
        <w:t xml:space="preserve">-- The NW may trigger the UE to swtich UL or DL BWP using a DCI field. The four code points in that DCI field map to the RRC-configured </w:t>
      </w:r>
    </w:p>
    <w:p w14:paraId="14E4EC07" w14:textId="77777777" w:rsidR="00FD22E8" w:rsidRPr="00F35584" w:rsidRDefault="00FD22E8" w:rsidP="00C06796">
      <w:pPr>
        <w:pStyle w:val="PL"/>
        <w:rPr>
          <w:color w:val="808080"/>
        </w:rPr>
      </w:pPr>
      <w:r w:rsidRPr="00F35584">
        <w:tab/>
      </w:r>
      <w:r w:rsidRPr="00F35584">
        <w:rPr>
          <w:color w:val="808080"/>
        </w:rPr>
        <w:t xml:space="preserve">-- BWP-ID as follows: For up to 3 configured BWPs (in addition to the initial BWP) the DCI code point is equivalent to the BWP ID </w:t>
      </w:r>
    </w:p>
    <w:p w14:paraId="2D3F7BDF" w14:textId="77777777" w:rsidR="00FD22E8" w:rsidRPr="00F35584" w:rsidRDefault="00FD22E8" w:rsidP="00C06796">
      <w:pPr>
        <w:pStyle w:val="PL"/>
        <w:rPr>
          <w:color w:val="808080"/>
        </w:rPr>
      </w:pPr>
      <w:r w:rsidRPr="00F35584">
        <w:tab/>
      </w:r>
      <w:r w:rsidRPr="00F35584">
        <w:rPr>
          <w:color w:val="808080"/>
        </w:rPr>
        <w:t xml:space="preserve">-- (initial = 0, first dedicated = 1, ...). If the NW configures 4 dedicated bandwidth parts, they are identified by DCI code </w:t>
      </w:r>
    </w:p>
    <w:p w14:paraId="777FDDBE" w14:textId="77777777" w:rsidR="007B4E01" w:rsidRPr="00F35584" w:rsidRDefault="00FD22E8" w:rsidP="00C06796">
      <w:pPr>
        <w:pStyle w:val="PL"/>
        <w:rPr>
          <w:color w:val="808080"/>
        </w:rPr>
      </w:pPr>
      <w:r w:rsidRPr="00F35584">
        <w:tab/>
      </w:r>
      <w:r w:rsidRPr="00F35584">
        <w:rPr>
          <w:color w:val="808080"/>
        </w:rPr>
        <w:t>-- points 0 to 3. In this case it is not possible to switch to the initial BWP using the DCI field.</w:t>
      </w:r>
    </w:p>
    <w:p w14:paraId="7F6ACA04" w14:textId="77777777" w:rsidR="007B4E01" w:rsidRPr="00F35584" w:rsidRDefault="007B4E01" w:rsidP="00C06796">
      <w:pPr>
        <w:pStyle w:val="PL"/>
        <w:rPr>
          <w:color w:val="808080"/>
        </w:rPr>
      </w:pPr>
      <w:r w:rsidRPr="00F35584">
        <w:tab/>
      </w:r>
      <w:r w:rsidRPr="00F35584">
        <w:rPr>
          <w:color w:val="808080"/>
        </w:rPr>
        <w:t>-- Corresponds to L1 parameter 'DL-BWP-index'. (see 38.211, 38.213, section 12)</w:t>
      </w:r>
    </w:p>
    <w:p w14:paraId="3ED4EF5E"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09EFC2FE"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E183595"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1CC6E86" w14:textId="77777777" w:rsidR="007B4E01" w:rsidRPr="00F35584" w:rsidRDefault="007B4E01" w:rsidP="007B4E01">
      <w:pPr>
        <w:pStyle w:val="PL"/>
      </w:pPr>
      <w:r w:rsidRPr="00F35584">
        <w:tab/>
        <w:t>...</w:t>
      </w:r>
    </w:p>
    <w:p w14:paraId="6AB8B28A" w14:textId="77777777" w:rsidR="007B4E01" w:rsidRPr="00F35584" w:rsidRDefault="007B4E01" w:rsidP="007B4E01">
      <w:pPr>
        <w:pStyle w:val="PL"/>
      </w:pPr>
      <w:r w:rsidRPr="00F35584">
        <w:t>}</w:t>
      </w:r>
    </w:p>
    <w:p w14:paraId="4AA64A40" w14:textId="77777777" w:rsidR="007B4E01" w:rsidRPr="00F35584" w:rsidRDefault="007B4E01" w:rsidP="007B4E01">
      <w:pPr>
        <w:pStyle w:val="PL"/>
      </w:pPr>
    </w:p>
    <w:p w14:paraId="687B453A" w14:textId="77777777" w:rsidR="007B4E01" w:rsidRPr="00F35584" w:rsidRDefault="007B4E01" w:rsidP="007B4E01">
      <w:pPr>
        <w:pStyle w:val="PL"/>
      </w:pPr>
    </w:p>
    <w:p w14:paraId="5C1BA2F4"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2B473F29"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74EDD89"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95C236"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486B9C" w14:textId="77777777" w:rsidR="007B4E01" w:rsidRPr="00F35584" w:rsidRDefault="007B4E01" w:rsidP="00922DF6">
      <w:pPr>
        <w:pStyle w:val="PL"/>
      </w:pPr>
      <w:r w:rsidRPr="00F35584">
        <w:tab/>
        <w:t>...</w:t>
      </w:r>
    </w:p>
    <w:p w14:paraId="2054F8EB" w14:textId="77777777" w:rsidR="007B4E01" w:rsidRPr="00F35584" w:rsidRDefault="007B4E01" w:rsidP="007B4E01">
      <w:pPr>
        <w:pStyle w:val="PL"/>
      </w:pPr>
      <w:r w:rsidRPr="00F35584">
        <w:t>}</w:t>
      </w:r>
    </w:p>
    <w:p w14:paraId="76DE2084" w14:textId="77777777" w:rsidR="007B4E01" w:rsidRPr="00F35584" w:rsidRDefault="007B4E01" w:rsidP="007B4E01">
      <w:pPr>
        <w:pStyle w:val="PL"/>
      </w:pPr>
    </w:p>
    <w:p w14:paraId="42925D4A"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0411CB1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9A9A1E0"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3BB3EAC3" w14:textId="77777777" w:rsidR="007B4E01" w:rsidRPr="00F35584" w:rsidRDefault="007B4E01" w:rsidP="007B4E01">
      <w:pPr>
        <w:pStyle w:val="PL"/>
        <w:rPr>
          <w:color w:val="808080"/>
        </w:rPr>
      </w:pPr>
      <w:r w:rsidRPr="00F35584">
        <w:tab/>
        <w:t>sps-Config</w:t>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0421342" w14:textId="77777777" w:rsidR="007B4E01" w:rsidRPr="00F35584" w:rsidRDefault="007B4E01" w:rsidP="007B4E01">
      <w:pPr>
        <w:pStyle w:val="PL"/>
        <w:rPr>
          <w:color w:val="808080"/>
        </w:rPr>
      </w:pPr>
      <w:bookmarkStart w:id="232"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232"/>
    <w:p w14:paraId="01E98B58" w14:textId="77777777" w:rsidR="007B4E01" w:rsidRPr="00F35584" w:rsidRDefault="007B4E01" w:rsidP="007B4E01">
      <w:pPr>
        <w:pStyle w:val="PL"/>
      </w:pPr>
      <w:r w:rsidRPr="00F35584">
        <w:lastRenderedPageBreak/>
        <w:tab/>
        <w:t>...</w:t>
      </w:r>
    </w:p>
    <w:p w14:paraId="77936391" w14:textId="77777777" w:rsidR="007B4E01" w:rsidRPr="00F35584" w:rsidRDefault="007B4E01" w:rsidP="007B4E01">
      <w:pPr>
        <w:pStyle w:val="PL"/>
      </w:pPr>
      <w:r w:rsidRPr="00F35584">
        <w:t>}</w:t>
      </w:r>
    </w:p>
    <w:p w14:paraId="6C5FAD85" w14:textId="77777777" w:rsidR="007B4E01" w:rsidRPr="00F35584" w:rsidRDefault="007B4E01" w:rsidP="007B4E01">
      <w:pPr>
        <w:pStyle w:val="PL"/>
      </w:pPr>
    </w:p>
    <w:p w14:paraId="2D90AB0C" w14:textId="77777777" w:rsidR="007B4E01" w:rsidRPr="00F35584" w:rsidRDefault="007B4E01" w:rsidP="007B4E01">
      <w:pPr>
        <w:pStyle w:val="PL"/>
      </w:pPr>
    </w:p>
    <w:p w14:paraId="21FEBC36" w14:textId="77777777" w:rsidR="007B4E01" w:rsidRPr="00F35584" w:rsidRDefault="007B4E01" w:rsidP="00C06796">
      <w:pPr>
        <w:pStyle w:val="PL"/>
        <w:rPr>
          <w:color w:val="808080"/>
        </w:rPr>
      </w:pPr>
      <w:r w:rsidRPr="00F35584">
        <w:rPr>
          <w:color w:val="808080"/>
        </w:rPr>
        <w:t xml:space="preserve">-- TAG-BANDWIDTH-PART-STOP </w:t>
      </w:r>
    </w:p>
    <w:p w14:paraId="448716B8" w14:textId="77777777" w:rsidR="007B4E01" w:rsidRPr="00F35584" w:rsidRDefault="007B4E01" w:rsidP="00C06796">
      <w:pPr>
        <w:pStyle w:val="PL"/>
        <w:rPr>
          <w:color w:val="808080"/>
        </w:rPr>
      </w:pPr>
      <w:r w:rsidRPr="00F35584">
        <w:rPr>
          <w:color w:val="808080"/>
        </w:rPr>
        <w:t>-- ASN1STOP</w:t>
      </w:r>
    </w:p>
    <w:p w14:paraId="0D7F660A" w14:textId="77777777" w:rsidR="001933DA" w:rsidRPr="00F35584" w:rsidRDefault="001933DA" w:rsidP="001933DA"/>
    <w:p w14:paraId="6B7A5543" w14:textId="77777777" w:rsidR="006F4758" w:rsidRPr="00F35584" w:rsidRDefault="006F4758" w:rsidP="006F4758">
      <w:pPr>
        <w:pStyle w:val="4"/>
      </w:pPr>
      <w:bookmarkStart w:id="233" w:name="_Toc510018582"/>
      <w:r w:rsidRPr="00F35584">
        <w:t>–</w:t>
      </w:r>
      <w:r w:rsidRPr="00F35584">
        <w:tab/>
      </w:r>
      <w:r w:rsidRPr="00F35584">
        <w:rPr>
          <w:i/>
        </w:rPr>
        <w:t>BWP-Id</w:t>
      </w:r>
      <w:bookmarkEnd w:id="233"/>
    </w:p>
    <w:p w14:paraId="4F25DE0E"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7AC49C8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63B5878F" w14:textId="77777777" w:rsidR="006F4758" w:rsidRPr="00F35584" w:rsidRDefault="006F4758" w:rsidP="006F4758">
      <w:pPr>
        <w:pStyle w:val="PL"/>
        <w:rPr>
          <w:color w:val="808080"/>
        </w:rPr>
      </w:pPr>
      <w:r w:rsidRPr="00F35584">
        <w:rPr>
          <w:color w:val="808080"/>
        </w:rPr>
        <w:t>-- ASN1START</w:t>
      </w:r>
    </w:p>
    <w:p w14:paraId="461E72DC" w14:textId="77777777" w:rsidR="006F4758" w:rsidRPr="00F35584" w:rsidRDefault="006F4758" w:rsidP="006F4758">
      <w:pPr>
        <w:pStyle w:val="PL"/>
        <w:rPr>
          <w:color w:val="808080"/>
        </w:rPr>
      </w:pPr>
      <w:r w:rsidRPr="00F35584">
        <w:rPr>
          <w:color w:val="808080"/>
        </w:rPr>
        <w:t>-- TAG-BWP-ID-START</w:t>
      </w:r>
    </w:p>
    <w:p w14:paraId="192929B5" w14:textId="77777777" w:rsidR="006F4758" w:rsidRPr="00F35584" w:rsidRDefault="006F4758" w:rsidP="006F4758">
      <w:pPr>
        <w:pStyle w:val="PL"/>
      </w:pPr>
    </w:p>
    <w:p w14:paraId="5B31B8AE"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1D86C055" w14:textId="77777777" w:rsidR="006F4758" w:rsidRPr="00F35584" w:rsidRDefault="006F4758" w:rsidP="006F4758">
      <w:pPr>
        <w:pStyle w:val="PL"/>
      </w:pPr>
    </w:p>
    <w:p w14:paraId="558D3D8B" w14:textId="77777777" w:rsidR="006F4758" w:rsidRPr="00F35584" w:rsidRDefault="006F4758" w:rsidP="006F4758">
      <w:pPr>
        <w:pStyle w:val="PL"/>
        <w:rPr>
          <w:color w:val="808080"/>
        </w:rPr>
      </w:pPr>
      <w:r w:rsidRPr="00F35584">
        <w:rPr>
          <w:color w:val="808080"/>
        </w:rPr>
        <w:t>-- TAG-BWP-ID-STOP</w:t>
      </w:r>
    </w:p>
    <w:p w14:paraId="267ECDF9" w14:textId="77777777" w:rsidR="006F4758" w:rsidRPr="00F35584" w:rsidRDefault="006F4758" w:rsidP="006F4758">
      <w:pPr>
        <w:pStyle w:val="PL"/>
        <w:rPr>
          <w:color w:val="808080"/>
        </w:rPr>
      </w:pPr>
      <w:r w:rsidRPr="00F35584">
        <w:rPr>
          <w:color w:val="808080"/>
        </w:rPr>
        <w:t>-- ASN1STOP</w:t>
      </w:r>
    </w:p>
    <w:p w14:paraId="69B08014" w14:textId="77777777" w:rsidR="001933DA" w:rsidRPr="00F35584" w:rsidRDefault="001933DA" w:rsidP="001933DA"/>
    <w:p w14:paraId="332E6911" w14:textId="77777777" w:rsidR="0036276D" w:rsidRPr="00F35584" w:rsidRDefault="0036276D" w:rsidP="0036276D">
      <w:pPr>
        <w:pStyle w:val="4"/>
        <w:rPr>
          <w:i/>
        </w:rPr>
      </w:pPr>
      <w:bookmarkStart w:id="234" w:name="_Toc510018583"/>
      <w:r w:rsidRPr="00F35584">
        <w:rPr>
          <w:i/>
        </w:rPr>
        <w:t>–</w:t>
      </w:r>
      <w:r w:rsidRPr="00F35584">
        <w:rPr>
          <w:i/>
        </w:rPr>
        <w:tab/>
        <w:t>BeamFailureRecoveryConfig</w:t>
      </w:r>
      <w:bookmarkEnd w:id="234"/>
    </w:p>
    <w:p w14:paraId="168176F0"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7FBC8CC8"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7F71CC50" w14:textId="77777777" w:rsidR="0036276D" w:rsidRPr="00F35584" w:rsidRDefault="0036276D" w:rsidP="00C06796">
      <w:pPr>
        <w:pStyle w:val="PL"/>
        <w:rPr>
          <w:color w:val="808080"/>
        </w:rPr>
      </w:pPr>
      <w:r w:rsidRPr="00F35584">
        <w:rPr>
          <w:color w:val="808080"/>
        </w:rPr>
        <w:t>-- ASN1START</w:t>
      </w:r>
    </w:p>
    <w:p w14:paraId="4BB81C69" w14:textId="77777777" w:rsidR="0036276D" w:rsidRPr="00F35584" w:rsidRDefault="0036276D" w:rsidP="00C06796">
      <w:pPr>
        <w:pStyle w:val="PL"/>
        <w:rPr>
          <w:color w:val="808080"/>
        </w:rPr>
      </w:pPr>
      <w:r w:rsidRPr="00F35584">
        <w:rPr>
          <w:color w:val="808080"/>
        </w:rPr>
        <w:t>-- TAG-BEAM-FAILURE-RECOVERY-CONFIG-START</w:t>
      </w:r>
    </w:p>
    <w:p w14:paraId="7126D204" w14:textId="77777777" w:rsidR="0036276D" w:rsidRPr="00F35584" w:rsidRDefault="0036276D" w:rsidP="0036276D">
      <w:pPr>
        <w:pStyle w:val="PL"/>
      </w:pPr>
    </w:p>
    <w:p w14:paraId="7953D68A" w14:textId="77777777" w:rsidR="0036276D" w:rsidRPr="00F35584" w:rsidRDefault="0036276D" w:rsidP="0036276D">
      <w:pPr>
        <w:pStyle w:val="PL"/>
      </w:pPr>
      <w:bookmarkStart w:id="235" w:name="_Hlk508788928"/>
      <w:r w:rsidRPr="00F35584">
        <w:t xml:space="preserve">BeamFailureRecoveryConfig ::= </w:t>
      </w:r>
      <w:r w:rsidRPr="00F35584">
        <w:tab/>
      </w:r>
      <w:r w:rsidRPr="00F35584">
        <w:tab/>
      </w:r>
      <w:r w:rsidRPr="00F35584">
        <w:rPr>
          <w:color w:val="993366"/>
        </w:rPr>
        <w:t>SEQUENCE</w:t>
      </w:r>
      <w:r w:rsidRPr="00F35584">
        <w:t xml:space="preserve"> {</w:t>
      </w:r>
    </w:p>
    <w:p w14:paraId="205A6C56"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47FAF0FD" w14:textId="77777777" w:rsidR="005D63DF" w:rsidRPr="00F35584" w:rsidRDefault="005D63DF" w:rsidP="00C06796">
      <w:pPr>
        <w:pStyle w:val="PL"/>
        <w:rPr>
          <w:color w:val="808080"/>
        </w:rPr>
      </w:pPr>
      <w:r w:rsidRPr="00F35584">
        <w:tab/>
      </w:r>
      <w:r w:rsidRPr="00F35584">
        <w:rPr>
          <w:color w:val="808080"/>
        </w:rPr>
        <w:t>-- Configuration of contention free random access occasions for BFR</w:t>
      </w:r>
    </w:p>
    <w:p w14:paraId="00FBFA46"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5DBCF32B" w14:textId="77777777" w:rsidR="00D07730" w:rsidRPr="00F35584" w:rsidRDefault="00F52D01" w:rsidP="00C06796">
      <w:pPr>
        <w:pStyle w:val="PL"/>
        <w:rPr>
          <w:color w:val="808080"/>
        </w:rPr>
      </w:pPr>
      <w:r w:rsidRPr="00F35584">
        <w:tab/>
      </w:r>
      <w:r w:rsidRPr="00F35584">
        <w:rPr>
          <w:color w:val="808080"/>
        </w:rPr>
        <w:t xml:space="preserve">-- </w:t>
      </w:r>
      <w:r w:rsidR="00C37589" w:rsidRPr="00F35584">
        <w:rPr>
          <w:color w:val="808080"/>
        </w:rPr>
        <w:t>L1-RSRP threshold used for determining whether a candidate beam may be used by the UE</w:t>
      </w:r>
      <w:r w:rsidRPr="00F35584">
        <w:rPr>
          <w:color w:val="808080"/>
        </w:rPr>
        <w:t xml:space="preserve"> </w:t>
      </w:r>
      <w:r w:rsidR="00C37589" w:rsidRPr="00F35584">
        <w:rPr>
          <w:color w:val="808080"/>
        </w:rPr>
        <w:t xml:space="preserve">to </w:t>
      </w:r>
      <w:r w:rsidRPr="00F35584">
        <w:rPr>
          <w:color w:val="808080"/>
        </w:rPr>
        <w:t xml:space="preserve">attempt </w:t>
      </w:r>
      <w:r w:rsidR="00C37589" w:rsidRPr="00F35584">
        <w:rPr>
          <w:color w:val="808080"/>
        </w:rPr>
        <w:t xml:space="preserve">contention free </w:t>
      </w:r>
    </w:p>
    <w:p w14:paraId="34C9AB1D" w14:textId="77777777" w:rsidR="00D07730" w:rsidRPr="00F35584" w:rsidRDefault="00D07730" w:rsidP="00C06796">
      <w:pPr>
        <w:pStyle w:val="PL"/>
        <w:rPr>
          <w:color w:val="808080"/>
        </w:rPr>
      </w:pPr>
      <w:r w:rsidRPr="00F35584">
        <w:tab/>
      </w:r>
      <w:r w:rsidRPr="00F35584">
        <w:rPr>
          <w:color w:val="808080"/>
        </w:rPr>
        <w:t xml:space="preserve">-- </w:t>
      </w:r>
      <w:r w:rsidR="00C37589" w:rsidRPr="00F35584">
        <w:rPr>
          <w:color w:val="808080"/>
        </w:rPr>
        <w:t xml:space="preserve">Random Access </w:t>
      </w:r>
      <w:r w:rsidR="00F52D01" w:rsidRPr="00F35584">
        <w:rPr>
          <w:color w:val="808080"/>
        </w:rPr>
        <w:t xml:space="preserve">to recover </w:t>
      </w:r>
      <w:r w:rsidR="00C37589" w:rsidRPr="00F35584">
        <w:rPr>
          <w:color w:val="808080"/>
        </w:rPr>
        <w:t xml:space="preserve">from beam failure. The signalled threshold is applied directly for </w:t>
      </w:r>
      <w:r w:rsidR="00FB40F7" w:rsidRPr="00F35584">
        <w:rPr>
          <w:color w:val="808080"/>
        </w:rPr>
        <w:t>SSB</w:t>
      </w:r>
      <w:r w:rsidR="00747EEA" w:rsidRPr="00F35584">
        <w:rPr>
          <w:color w:val="808080"/>
        </w:rPr>
        <w:t xml:space="preserve">, a threshold for </w:t>
      </w:r>
    </w:p>
    <w:p w14:paraId="37B64B75" w14:textId="77777777" w:rsidR="00F52D01" w:rsidRPr="00F35584" w:rsidRDefault="00D07730" w:rsidP="00C06796">
      <w:pPr>
        <w:pStyle w:val="PL"/>
        <w:rPr>
          <w:color w:val="808080"/>
        </w:rPr>
      </w:pPr>
      <w:r w:rsidRPr="00F35584">
        <w:tab/>
      </w:r>
      <w:r w:rsidRPr="00F35584">
        <w:rPr>
          <w:color w:val="808080"/>
        </w:rPr>
        <w:t xml:space="preserve">-- </w:t>
      </w:r>
      <w:r w:rsidR="00747EEA" w:rsidRPr="00F35584">
        <w:rPr>
          <w:color w:val="808080"/>
        </w:rPr>
        <w:t>CSI-RS is determined by linearly scaling singalled value based on Pc_ss corresponding to the CSI-RS resource.</w:t>
      </w:r>
    </w:p>
    <w:p w14:paraId="67798BC3" w14:textId="77777777" w:rsidR="00696498" w:rsidRPr="00F35584" w:rsidRDefault="00696498" w:rsidP="00C06796">
      <w:pPr>
        <w:pStyle w:val="PL"/>
        <w:rPr>
          <w:color w:val="808080"/>
        </w:rPr>
      </w:pPr>
      <w:r w:rsidRPr="00F35584">
        <w:tab/>
      </w:r>
      <w:r w:rsidRPr="00F35584">
        <w:rPr>
          <w:color w:val="808080"/>
        </w:rPr>
        <w:t>-- (see FFS_Specification, FFS_Section)</w:t>
      </w:r>
    </w:p>
    <w:p w14:paraId="3CF3A3E3" w14:textId="77777777" w:rsidR="0036276D" w:rsidRPr="00F35584" w:rsidRDefault="0036276D" w:rsidP="00F52D01">
      <w:pPr>
        <w:pStyle w:val="PL"/>
        <w:rPr>
          <w:color w:val="808080"/>
        </w:rPr>
      </w:pPr>
      <w:r w:rsidRPr="00F35584">
        <w:tab/>
      </w:r>
      <w:r w:rsidR="009A189C" w:rsidRPr="00F35584">
        <w:t>c</w:t>
      </w:r>
      <w:r w:rsidRPr="00F35584">
        <w:t>andidateBeamThreshold</w:t>
      </w:r>
      <w:r w:rsidR="009A189C"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69E31274" w14:textId="77777777" w:rsidR="00F52D01" w:rsidRPr="00F35584" w:rsidRDefault="00F52D01" w:rsidP="00C06796">
      <w:pPr>
        <w:pStyle w:val="PL"/>
        <w:rPr>
          <w:color w:val="808080"/>
        </w:rPr>
      </w:pPr>
      <w:r w:rsidRPr="00F35584">
        <w:tab/>
      </w:r>
      <w:r w:rsidRPr="00F35584">
        <w:rPr>
          <w:color w:val="808080"/>
        </w:rPr>
        <w:t xml:space="preserve">-- </w:t>
      </w:r>
      <w:r w:rsidR="00D76C92" w:rsidRPr="00F35584">
        <w:rPr>
          <w:color w:val="808080"/>
        </w:rPr>
        <w:t xml:space="preserve">A list of reference signals (CSI-RS and/or SSB) </w:t>
      </w:r>
      <w:r w:rsidR="0048738F" w:rsidRPr="00F35584">
        <w:rPr>
          <w:color w:val="808080"/>
        </w:rPr>
        <w:t xml:space="preserve">identifying the candidate beams for recover </w:t>
      </w:r>
      <w:r w:rsidR="00D76C92" w:rsidRPr="00F35584">
        <w:rPr>
          <w:color w:val="808080"/>
        </w:rPr>
        <w:t xml:space="preserve">and </w:t>
      </w:r>
      <w:r w:rsidR="0048738F" w:rsidRPr="00F35584">
        <w:rPr>
          <w:color w:val="808080"/>
        </w:rPr>
        <w:t xml:space="preserve">the </w:t>
      </w:r>
      <w:r w:rsidR="00D76C92" w:rsidRPr="00F35584">
        <w:rPr>
          <w:color w:val="808080"/>
        </w:rPr>
        <w:t>associated RA parameters</w:t>
      </w:r>
    </w:p>
    <w:p w14:paraId="4747E7EC"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2C992546" w14:textId="77777777" w:rsidR="00F52D01" w:rsidRPr="00F35584" w:rsidRDefault="00F52D01" w:rsidP="00C06796">
      <w:pPr>
        <w:pStyle w:val="PL"/>
        <w:rPr>
          <w:color w:val="808080"/>
        </w:rPr>
      </w:pPr>
      <w:r w:rsidRPr="00F35584">
        <w:tab/>
      </w:r>
      <w:r w:rsidRPr="00F35584">
        <w:rPr>
          <w:color w:val="808080"/>
        </w:rPr>
        <w:t>-- Explicitly signalled PRACH Mask Index for RA Resource selection in TS 36.321. The mask is valid for all SSB resources</w:t>
      </w:r>
    </w:p>
    <w:p w14:paraId="0A37AE6C" w14:textId="77777777" w:rsidR="00F52D01" w:rsidRPr="00F35584" w:rsidRDefault="00F52D01" w:rsidP="00F52D01">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Pr="00F35584">
        <w:rPr>
          <w:color w:val="808080"/>
        </w:rPr>
        <w:tab/>
        <w:t>Need M</w:t>
      </w:r>
    </w:p>
    <w:p w14:paraId="152B1D5C" w14:textId="77777777" w:rsidR="00C544C7" w:rsidRPr="00F35584" w:rsidRDefault="004C45F4" w:rsidP="0036276D">
      <w:pPr>
        <w:pStyle w:val="PL"/>
        <w:rPr>
          <w:color w:val="808080"/>
        </w:rPr>
      </w:pPr>
      <w:r w:rsidRPr="00F35584">
        <w:tab/>
      </w:r>
      <w:r w:rsidRPr="00F35584">
        <w:rPr>
          <w:color w:val="808080"/>
        </w:rPr>
        <w:t xml:space="preserve">-- Control Resource Set that the UE uses to </w:t>
      </w:r>
      <w:r w:rsidR="00033043" w:rsidRPr="00F35584">
        <w:rPr>
          <w:color w:val="808080"/>
        </w:rPr>
        <w:t xml:space="preserve">receive the </w:t>
      </w:r>
      <w:r w:rsidR="00C544C7" w:rsidRPr="00F35584">
        <w:rPr>
          <w:color w:val="808080"/>
        </w:rPr>
        <w:t xml:space="preserve">random access </w:t>
      </w:r>
      <w:r w:rsidR="00033043" w:rsidRPr="00F35584">
        <w:rPr>
          <w:color w:val="808080"/>
        </w:rPr>
        <w:t>response</w:t>
      </w:r>
      <w:r w:rsidRPr="00F35584">
        <w:rPr>
          <w:color w:val="808080"/>
        </w:rPr>
        <w:t xml:space="preserve"> for beam failure recovery. </w:t>
      </w:r>
    </w:p>
    <w:p w14:paraId="321207C6" w14:textId="77777777" w:rsidR="004C45F4" w:rsidRPr="00F35584" w:rsidRDefault="00C544C7" w:rsidP="00C544C7">
      <w:pPr>
        <w:pStyle w:val="PL"/>
        <w:rPr>
          <w:color w:val="808080"/>
        </w:rPr>
      </w:pPr>
      <w:r w:rsidRPr="00F35584">
        <w:tab/>
      </w:r>
      <w:r w:rsidRPr="00F35584">
        <w:rPr>
          <w:color w:val="808080"/>
        </w:rPr>
        <w:t xml:space="preserve">-- </w:t>
      </w:r>
      <w:r w:rsidR="004C45F4" w:rsidRPr="00F35584">
        <w:rPr>
          <w:color w:val="808080"/>
        </w:rPr>
        <w:t>If the field is absent the UE uses the initial CORESET (ControlRe</w:t>
      </w:r>
      <w:r w:rsidR="00045391" w:rsidRPr="00F35584">
        <w:rPr>
          <w:color w:val="808080"/>
        </w:rPr>
        <w:t>sour</w:t>
      </w:r>
      <w:r w:rsidR="004C45F4" w:rsidRPr="00F35584">
        <w:rPr>
          <w:color w:val="808080"/>
        </w:rPr>
        <w:t>ceSetId = 0)</w:t>
      </w:r>
    </w:p>
    <w:p w14:paraId="78C0F6FE" w14:textId="77777777" w:rsidR="0036276D" w:rsidRPr="00F35584" w:rsidRDefault="0036276D" w:rsidP="0036276D">
      <w:pPr>
        <w:pStyle w:val="PL"/>
        <w:rPr>
          <w:color w:val="808080"/>
        </w:rPr>
      </w:pPr>
      <w:r w:rsidRPr="00F35584">
        <w:lastRenderedPageBreak/>
        <w:tab/>
        <w:t>recoveryControlResourceSetId</w:t>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00A61252" w:rsidRPr="00F35584">
        <w:t>,</w:t>
      </w:r>
      <w:r w:rsidRPr="00F35584">
        <w:tab/>
      </w:r>
      <w:r w:rsidRPr="00F35584">
        <w:rPr>
          <w:color w:val="808080"/>
        </w:rPr>
        <w:t>--</w:t>
      </w:r>
      <w:r w:rsidR="00B56FAB" w:rsidRPr="00F35584">
        <w:rPr>
          <w:color w:val="808080"/>
        </w:rPr>
        <w:t xml:space="preserve"> </w:t>
      </w:r>
      <w:r w:rsidRPr="00F35584">
        <w:rPr>
          <w:color w:val="808080"/>
        </w:rPr>
        <w:t xml:space="preserve">Need </w:t>
      </w:r>
      <w:r w:rsidR="004C45F4" w:rsidRPr="00F35584">
        <w:rPr>
          <w:color w:val="808080"/>
        </w:rPr>
        <w:t>S</w:t>
      </w:r>
    </w:p>
    <w:p w14:paraId="1DD053BB" w14:textId="77777777" w:rsidR="00B56FAB" w:rsidRPr="00F35584" w:rsidRDefault="00B56FAB" w:rsidP="00B56FAB">
      <w:pPr>
        <w:pStyle w:val="PL"/>
        <w:rPr>
          <w:color w:val="808080"/>
        </w:rPr>
      </w:pPr>
      <w:r w:rsidRPr="00F35584">
        <w:tab/>
      </w:r>
      <w:r w:rsidRPr="00F35584">
        <w:rPr>
          <w:color w:val="808080"/>
        </w:rPr>
        <w:t>-- Search space to use for BFR RAR. If the field is absent, the UE uses the initial Serach Space (SearchSpaceId = 0).</w:t>
      </w:r>
    </w:p>
    <w:p w14:paraId="5C28DE4F" w14:textId="77777777"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6E57170" w14:textId="77777777" w:rsidR="00A61252" w:rsidRPr="00F35584" w:rsidRDefault="00A61252" w:rsidP="0036276D">
      <w:pPr>
        <w:pStyle w:val="PL"/>
      </w:pPr>
      <w:r w:rsidRPr="00F35584">
        <w:tab/>
        <w:t>...</w:t>
      </w:r>
    </w:p>
    <w:p w14:paraId="4B3DAF60" w14:textId="77777777" w:rsidR="0036276D" w:rsidRPr="00F35584" w:rsidRDefault="0036276D" w:rsidP="0036276D">
      <w:pPr>
        <w:pStyle w:val="PL"/>
      </w:pPr>
      <w:r w:rsidRPr="00F35584">
        <w:t>}</w:t>
      </w:r>
    </w:p>
    <w:p w14:paraId="187DDFFA" w14:textId="77777777" w:rsidR="0036276D" w:rsidRPr="00F35584" w:rsidRDefault="0036276D" w:rsidP="0036276D">
      <w:pPr>
        <w:pStyle w:val="PL"/>
      </w:pPr>
    </w:p>
    <w:p w14:paraId="30063517"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792F80D4"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2E6E3E2D"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5654133F" w14:textId="77777777" w:rsidR="0036276D" w:rsidRPr="00F35584" w:rsidRDefault="0036276D" w:rsidP="0036276D">
      <w:pPr>
        <w:pStyle w:val="PL"/>
      </w:pPr>
      <w:r w:rsidRPr="00F35584">
        <w:t>}</w:t>
      </w:r>
    </w:p>
    <w:p w14:paraId="72733BFD" w14:textId="77777777" w:rsidR="00802FB1" w:rsidRPr="00F35584" w:rsidRDefault="00802FB1" w:rsidP="0036276D">
      <w:pPr>
        <w:pStyle w:val="PL"/>
      </w:pPr>
    </w:p>
    <w:p w14:paraId="49D14C86"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D719501" w14:textId="77777777" w:rsidR="0089385F" w:rsidRPr="00F35584" w:rsidRDefault="0089385F" w:rsidP="00C06796">
      <w:pPr>
        <w:pStyle w:val="PL"/>
        <w:rPr>
          <w:color w:val="808080"/>
        </w:rPr>
      </w:pPr>
      <w:r w:rsidRPr="00F35584">
        <w:tab/>
      </w:r>
      <w:r w:rsidRPr="00F35584">
        <w:rPr>
          <w:color w:val="808080"/>
        </w:rPr>
        <w:t>-- The ID of an SSB transmitted by this serving cell. It determines a candidate beam for beam failure recovery (BFR)</w:t>
      </w:r>
    </w:p>
    <w:p w14:paraId="096E4FE3"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67FB6924" w14:textId="77777777" w:rsidR="00283008" w:rsidRPr="00F35584" w:rsidRDefault="00283008" w:rsidP="00C06796">
      <w:pPr>
        <w:pStyle w:val="PL"/>
        <w:rPr>
          <w:color w:val="808080"/>
        </w:rPr>
      </w:pPr>
      <w:r w:rsidRPr="00F35584">
        <w:tab/>
      </w:r>
      <w:r w:rsidRPr="00F35584">
        <w:rPr>
          <w:color w:val="808080"/>
        </w:rPr>
        <w:t xml:space="preserve">-- </w:t>
      </w:r>
      <w:r w:rsidR="006A1D0D" w:rsidRPr="00F35584">
        <w:rPr>
          <w:color w:val="808080"/>
        </w:rPr>
        <w:t>The preamble index that the UE shall use when performing BFR upon selecting the candidate beams identified by this SSB</w:t>
      </w:r>
      <w:r w:rsidRPr="00F35584">
        <w:rPr>
          <w:color w:val="808080"/>
        </w:rPr>
        <w:t>.</w:t>
      </w:r>
    </w:p>
    <w:p w14:paraId="32FD7454"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406483B9" w14:textId="77777777" w:rsidR="00A61252" w:rsidRPr="00F35584" w:rsidRDefault="00A61252" w:rsidP="00802FB1">
      <w:pPr>
        <w:pStyle w:val="PL"/>
      </w:pPr>
      <w:r w:rsidRPr="00F35584">
        <w:tab/>
        <w:t>...</w:t>
      </w:r>
    </w:p>
    <w:p w14:paraId="6B1E1570" w14:textId="77777777" w:rsidR="00802FB1" w:rsidRPr="00F35584" w:rsidRDefault="00802FB1" w:rsidP="00802FB1">
      <w:pPr>
        <w:pStyle w:val="PL"/>
      </w:pPr>
      <w:r w:rsidRPr="00F35584">
        <w:t>}</w:t>
      </w:r>
    </w:p>
    <w:p w14:paraId="7C296398" w14:textId="77777777" w:rsidR="00802FB1" w:rsidRPr="00F35584" w:rsidRDefault="00802FB1" w:rsidP="00802FB1">
      <w:pPr>
        <w:pStyle w:val="PL"/>
      </w:pPr>
    </w:p>
    <w:p w14:paraId="5ADEAC7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2B8A2605" w14:textId="77777777" w:rsidR="007F6B36" w:rsidRPr="00F35584" w:rsidRDefault="007F6B36" w:rsidP="00C06796">
      <w:pPr>
        <w:pStyle w:val="PL"/>
        <w:rPr>
          <w:color w:val="808080"/>
        </w:rPr>
      </w:pPr>
      <w:r w:rsidRPr="00F35584">
        <w:tab/>
      </w:r>
      <w:r w:rsidRPr="00F35584">
        <w:rPr>
          <w:color w:val="808080"/>
        </w:rPr>
        <w:t>-- The ID of a NZP-CSI-RS-Resource configured in the CSI-MeasConfig of this serving cell. This reference signal determines a candidate beam</w:t>
      </w:r>
    </w:p>
    <w:p w14:paraId="6DE165C8" w14:textId="77777777" w:rsidR="007F6B36" w:rsidRPr="00F35584" w:rsidRDefault="007F6B36" w:rsidP="00C06796">
      <w:pPr>
        <w:pStyle w:val="PL"/>
        <w:rPr>
          <w:color w:val="808080"/>
        </w:rPr>
      </w:pPr>
      <w:r w:rsidRPr="00F35584">
        <w:tab/>
      </w:r>
      <w:r w:rsidRPr="00F35584">
        <w:rPr>
          <w:color w:val="808080"/>
        </w:rPr>
        <w:t>-- for beam failure recovery (BFR).</w:t>
      </w:r>
    </w:p>
    <w:p w14:paraId="7B0A8CEF" w14:textId="77777777" w:rsidR="00802FB1" w:rsidRPr="00F35584"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5ECDA096" w14:textId="77777777" w:rsidR="00F7120C" w:rsidRPr="00F35584" w:rsidRDefault="00F7120C" w:rsidP="00C06796">
      <w:pPr>
        <w:pStyle w:val="PL"/>
        <w:rPr>
          <w:color w:val="808080"/>
        </w:rPr>
      </w:pPr>
      <w:r w:rsidRPr="00F35584">
        <w:tab/>
      </w:r>
      <w:r w:rsidRPr="00F35584">
        <w:rPr>
          <w:color w:val="808080"/>
        </w:rPr>
        <w:t xml:space="preserve">-- </w:t>
      </w:r>
      <w:r w:rsidR="006A1D0D" w:rsidRPr="00F35584">
        <w:rPr>
          <w:color w:val="808080"/>
        </w:rPr>
        <w:t>RA occasions that the UE shall use when performing BFR upon selecting the candidate beam identified by this CSI-RS</w:t>
      </w:r>
      <w:r w:rsidRPr="00F35584">
        <w:rPr>
          <w:color w:val="808080"/>
        </w:rPr>
        <w:t>. If the field is absent</w:t>
      </w:r>
    </w:p>
    <w:p w14:paraId="11968CC3" w14:textId="77777777" w:rsidR="00F7120C" w:rsidRPr="00F35584" w:rsidRDefault="00F7120C" w:rsidP="00C06796">
      <w:pPr>
        <w:pStyle w:val="PL"/>
        <w:rPr>
          <w:color w:val="808080"/>
        </w:rPr>
      </w:pPr>
      <w:r w:rsidRPr="00F35584">
        <w:tab/>
      </w:r>
      <w:r w:rsidRPr="00F35584">
        <w:rPr>
          <w:color w:val="808080"/>
        </w:rPr>
        <w:t xml:space="preserve">-- the UE uses the RA occasion associated with the SSB that is QCLed with this CSI-RS. </w:t>
      </w:r>
    </w:p>
    <w:p w14:paraId="57A2C864" w14:textId="77777777" w:rsidR="00673BED" w:rsidRPr="00F35584" w:rsidRDefault="00673BED" w:rsidP="00C06796">
      <w:pPr>
        <w:pStyle w:val="PL"/>
        <w:rPr>
          <w:color w:val="808080"/>
        </w:rPr>
      </w:pPr>
      <w:r w:rsidRPr="00F35584">
        <w:tab/>
      </w:r>
      <w:r w:rsidRPr="00F35584">
        <w:rPr>
          <w:color w:val="808080"/>
        </w:rPr>
        <w:t>-- The RA preamble index to use in the RA occasions assoc</w:t>
      </w:r>
      <w:r w:rsidR="001B3396" w:rsidRPr="00F35584">
        <w:rPr>
          <w:color w:val="808080"/>
        </w:rPr>
        <w:t>i</w:t>
      </w:r>
      <w:r w:rsidRPr="00F35584">
        <w:rPr>
          <w:color w:val="808080"/>
        </w:rPr>
        <w:t>ated with this CSI-RS. If the field is absent, the UE uses the preamble index</w:t>
      </w:r>
    </w:p>
    <w:p w14:paraId="1AEE7CF9" w14:textId="77777777" w:rsidR="00673BED" w:rsidRPr="00F35584" w:rsidRDefault="00673BED" w:rsidP="00C06796">
      <w:pPr>
        <w:pStyle w:val="PL"/>
        <w:rPr>
          <w:color w:val="808080"/>
        </w:rPr>
      </w:pPr>
      <w:r w:rsidRPr="00F35584">
        <w:tab/>
      </w:r>
      <w:r w:rsidRPr="00F35584">
        <w:rPr>
          <w:color w:val="808080"/>
        </w:rPr>
        <w:t xml:space="preserve">-- associated with the SSB that is QCLed with this CSI-RS. </w:t>
      </w:r>
    </w:p>
    <w:p w14:paraId="4A3D0B5D"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22E9BD63" w14:textId="77777777" w:rsidR="00A61252" w:rsidRPr="00F35584" w:rsidRDefault="00A61252" w:rsidP="00802FB1">
      <w:pPr>
        <w:pStyle w:val="PL"/>
      </w:pPr>
      <w:r w:rsidRPr="00F35584">
        <w:tab/>
        <w:t>...</w:t>
      </w:r>
    </w:p>
    <w:p w14:paraId="7C134731" w14:textId="77777777" w:rsidR="00802FB1" w:rsidRPr="00F35584" w:rsidRDefault="00802FB1" w:rsidP="00802FB1">
      <w:pPr>
        <w:pStyle w:val="PL"/>
      </w:pPr>
      <w:r w:rsidRPr="00F35584">
        <w:t>}</w:t>
      </w:r>
    </w:p>
    <w:bookmarkEnd w:id="235"/>
    <w:p w14:paraId="0A9F26E7" w14:textId="77777777" w:rsidR="0036276D" w:rsidRPr="00F35584" w:rsidRDefault="0036276D" w:rsidP="0036276D">
      <w:pPr>
        <w:pStyle w:val="PL"/>
      </w:pPr>
    </w:p>
    <w:p w14:paraId="16A42863" w14:textId="77777777" w:rsidR="0036276D" w:rsidRPr="00F35584" w:rsidRDefault="0036276D" w:rsidP="00C06796">
      <w:pPr>
        <w:pStyle w:val="PL"/>
        <w:rPr>
          <w:color w:val="808080"/>
        </w:rPr>
      </w:pPr>
      <w:r w:rsidRPr="00F35584">
        <w:rPr>
          <w:color w:val="808080"/>
        </w:rPr>
        <w:t>-- TAG-BEAM-FAILURE-RECOVERY-CONFIG-STOP</w:t>
      </w:r>
    </w:p>
    <w:p w14:paraId="32AE27D8" w14:textId="77777777" w:rsidR="0036276D" w:rsidRPr="00F35584" w:rsidRDefault="0036276D" w:rsidP="00C06796">
      <w:pPr>
        <w:pStyle w:val="PL"/>
        <w:rPr>
          <w:color w:val="808080"/>
        </w:rPr>
      </w:pPr>
      <w:r w:rsidRPr="00F35584">
        <w:rPr>
          <w:color w:val="808080"/>
        </w:rPr>
        <w:t>-- ASN1STOP</w:t>
      </w:r>
    </w:p>
    <w:p w14:paraId="5E3B670D" w14:textId="77777777" w:rsidR="001933DA" w:rsidRPr="00F35584" w:rsidRDefault="001933DA" w:rsidP="001933DA">
      <w:bookmarkStart w:id="236" w:name="_Hlk504051480"/>
    </w:p>
    <w:p w14:paraId="27ED58E8" w14:textId="77777777" w:rsidR="009C0E19" w:rsidRPr="00F35584" w:rsidRDefault="009C0E19" w:rsidP="009C0E19">
      <w:pPr>
        <w:pStyle w:val="4"/>
      </w:pPr>
      <w:bookmarkStart w:id="237" w:name="_Toc510018584"/>
      <w:r w:rsidRPr="00F35584">
        <w:t>–</w:t>
      </w:r>
      <w:r w:rsidRPr="00F35584">
        <w:tab/>
      </w:r>
      <w:r w:rsidRPr="00F35584">
        <w:rPr>
          <w:i/>
        </w:rPr>
        <w:t>CellGroupConfig</w:t>
      </w:r>
      <w:bookmarkEnd w:id="237"/>
    </w:p>
    <w:bookmarkEnd w:id="236"/>
    <w:p w14:paraId="5778876F"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45F08E48"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388F3BA5" w14:textId="77777777" w:rsidR="009C0E19" w:rsidRPr="00F35584" w:rsidRDefault="009C0E19" w:rsidP="00C06796">
      <w:pPr>
        <w:pStyle w:val="PL"/>
        <w:rPr>
          <w:color w:val="808080"/>
        </w:rPr>
      </w:pPr>
      <w:r w:rsidRPr="00F35584">
        <w:rPr>
          <w:color w:val="808080"/>
        </w:rPr>
        <w:t>-- ASN1START</w:t>
      </w:r>
    </w:p>
    <w:p w14:paraId="69EFFA76" w14:textId="77777777" w:rsidR="009C0E19" w:rsidRPr="00F35584" w:rsidRDefault="009C0E19" w:rsidP="00C06796">
      <w:pPr>
        <w:pStyle w:val="PL"/>
        <w:rPr>
          <w:color w:val="808080"/>
        </w:rPr>
      </w:pPr>
      <w:r w:rsidRPr="00F35584">
        <w:rPr>
          <w:color w:val="808080"/>
        </w:rPr>
        <w:t>-- TAG-CELL-GROUP-CONFIG-START</w:t>
      </w:r>
    </w:p>
    <w:p w14:paraId="366872AF" w14:textId="77777777" w:rsidR="009C0E19" w:rsidRPr="00F35584" w:rsidRDefault="009C0E19" w:rsidP="009C0E19">
      <w:pPr>
        <w:pStyle w:val="PL"/>
      </w:pPr>
    </w:p>
    <w:p w14:paraId="60047A0A" w14:textId="77777777" w:rsidR="009C0E19" w:rsidRPr="00F35584" w:rsidRDefault="009C0E19" w:rsidP="00C06796">
      <w:pPr>
        <w:pStyle w:val="PL"/>
        <w:rPr>
          <w:color w:val="808080"/>
        </w:rPr>
      </w:pPr>
      <w:r w:rsidRPr="00F35584">
        <w:rPr>
          <w:color w:val="808080"/>
        </w:rPr>
        <w:t>-- Configuration of one Cell-Group:</w:t>
      </w:r>
    </w:p>
    <w:p w14:paraId="26CAC300"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A7AA05" w14:textId="77777777" w:rsidR="009C0E19" w:rsidRPr="00F35584" w:rsidRDefault="009C0E19" w:rsidP="009C0E19">
      <w:pPr>
        <w:pStyle w:val="PL"/>
      </w:pPr>
      <w:r w:rsidRPr="00F35584">
        <w:tab/>
      </w:r>
      <w:bookmarkStart w:id="238" w:name="_Hlk505373452"/>
      <w:r w:rsidRPr="00F35584">
        <w:t>cellGroupId</w:t>
      </w:r>
      <w:bookmarkEnd w:id="238"/>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7A32658B" w14:textId="77777777" w:rsidR="009C0E19" w:rsidRPr="00F35584" w:rsidRDefault="009C0E19" w:rsidP="009C0E19">
      <w:pPr>
        <w:pStyle w:val="PL"/>
      </w:pPr>
    </w:p>
    <w:p w14:paraId="7A6E7CA1" w14:textId="77777777" w:rsidR="009C0E19" w:rsidRPr="00F35584" w:rsidRDefault="009C0E19" w:rsidP="00C06796">
      <w:pPr>
        <w:pStyle w:val="PL"/>
        <w:rPr>
          <w:color w:val="808080"/>
        </w:rPr>
      </w:pPr>
      <w:bookmarkStart w:id="239" w:name="_Hlk505373313"/>
      <w:r w:rsidRPr="00F35584">
        <w:lastRenderedPageBreak/>
        <w:tab/>
      </w:r>
      <w:r w:rsidRPr="00F35584">
        <w:rPr>
          <w:color w:val="808080"/>
        </w:rPr>
        <w:t>-- Logical Channel configuration and association with radio bearers:</w:t>
      </w:r>
    </w:p>
    <w:p w14:paraId="7BB0257F" w14:textId="77777777"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239"/>
    <w:p w14:paraId="2F9B6077"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76D07B49" w14:textId="77777777" w:rsidR="009C0E19" w:rsidRPr="00F35584" w:rsidRDefault="009C0E19" w:rsidP="009C0E19">
      <w:pPr>
        <w:pStyle w:val="PL"/>
      </w:pPr>
    </w:p>
    <w:p w14:paraId="3716995B" w14:textId="77777777" w:rsidR="009C0E19" w:rsidRPr="00F35584" w:rsidRDefault="009C0E19" w:rsidP="00C06796">
      <w:pPr>
        <w:pStyle w:val="PL"/>
        <w:rPr>
          <w:color w:val="808080"/>
        </w:rPr>
      </w:pPr>
      <w:r w:rsidRPr="00F35584">
        <w:tab/>
      </w:r>
      <w:r w:rsidRPr="00F35584">
        <w:rPr>
          <w:color w:val="808080"/>
        </w:rPr>
        <w:t>-- Parameters applicable for the entire cell group:</w:t>
      </w:r>
    </w:p>
    <w:p w14:paraId="7905F905" w14:textId="77777777"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2F2129" w14:textId="77777777"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C1814E9" w14:textId="77777777" w:rsidR="009C0E19" w:rsidRPr="00F35584" w:rsidRDefault="009C0E19" w:rsidP="009C0E19">
      <w:pPr>
        <w:pStyle w:val="PL"/>
      </w:pPr>
    </w:p>
    <w:p w14:paraId="32E70197" w14:textId="77777777" w:rsidR="009C0E19" w:rsidRPr="00F35584" w:rsidRDefault="009C0E19" w:rsidP="00C06796">
      <w:pPr>
        <w:pStyle w:val="PL"/>
        <w:rPr>
          <w:color w:val="808080"/>
        </w:rPr>
      </w:pPr>
      <w:r w:rsidRPr="00F35584">
        <w:tab/>
      </w:r>
      <w:r w:rsidRPr="00F35584">
        <w:rPr>
          <w:color w:val="808080"/>
        </w:rPr>
        <w:t>-- Serving Cell specific parameters (</w:t>
      </w:r>
      <w:r w:rsidRPr="00F35584">
        <w:rPr>
          <w:color w:val="808080"/>
          <w:lang w:eastAsia="zh-CN"/>
        </w:rPr>
        <w:t>Sp</w:t>
      </w:r>
      <w:r w:rsidRPr="00F35584">
        <w:rPr>
          <w:color w:val="808080"/>
        </w:rPr>
        <w:t>Cell and SCells)</w:t>
      </w:r>
    </w:p>
    <w:p w14:paraId="6334DA9D" w14:textId="77777777"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DB3B44A" w14:textId="77777777" w:rsidR="009C0E19" w:rsidRPr="00F35584" w:rsidRDefault="009C0E19" w:rsidP="009C0E19">
      <w:pPr>
        <w:pStyle w:val="PL"/>
        <w:rPr>
          <w:color w:val="808080"/>
        </w:rPr>
      </w:pPr>
      <w:bookmarkStart w:id="240"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240"/>
    <w:p w14:paraId="7218735D" w14:textId="77777777" w:rsidR="009C0E19" w:rsidRPr="00F35584" w:rsidRDefault="009C0E19" w:rsidP="009C0E19">
      <w:pPr>
        <w:pStyle w:val="PL"/>
        <w:rPr>
          <w:color w:val="808080"/>
        </w:rPr>
      </w:pPr>
      <w:r w:rsidRPr="00F35584">
        <w:tab/>
      </w:r>
      <w:r w:rsidRPr="00F35584">
        <w:rPr>
          <w:color w:val="808080"/>
        </w:rPr>
        <w:t>-- List of seconary serving cells to be released (not applicable for SpCells)</w:t>
      </w:r>
    </w:p>
    <w:p w14:paraId="2F0EB9FC"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01D47B" w14:textId="77777777" w:rsidR="009C0E19" w:rsidRPr="00F35584" w:rsidRDefault="009C0E19" w:rsidP="00C06796">
      <w:pPr>
        <w:pStyle w:val="PL"/>
      </w:pPr>
      <w:r w:rsidRPr="00F35584">
        <w:tab/>
        <w:t>...</w:t>
      </w:r>
    </w:p>
    <w:p w14:paraId="58416E04" w14:textId="77777777" w:rsidR="009C0E19" w:rsidRPr="00F35584" w:rsidRDefault="009C0E19" w:rsidP="009C0E19">
      <w:pPr>
        <w:pStyle w:val="PL"/>
      </w:pPr>
      <w:r w:rsidRPr="00F35584">
        <w:t>}</w:t>
      </w:r>
    </w:p>
    <w:p w14:paraId="6126688B" w14:textId="77777777" w:rsidR="009C0E19" w:rsidRPr="00F35584" w:rsidRDefault="009C0E19" w:rsidP="009C0E19">
      <w:pPr>
        <w:pStyle w:val="PL"/>
      </w:pPr>
    </w:p>
    <w:p w14:paraId="19857537" w14:textId="77777777" w:rsidR="009C0E19" w:rsidRPr="00F35584" w:rsidRDefault="009C0E19" w:rsidP="00C06796">
      <w:pPr>
        <w:pStyle w:val="PL"/>
        <w:rPr>
          <w:color w:val="808080"/>
        </w:rPr>
      </w:pPr>
      <w:r w:rsidRPr="00F35584">
        <w:rPr>
          <w:color w:val="808080"/>
        </w:rPr>
        <w:t>-- The ID of a cell group. 0 identifies the master cell group. Other values identify secondary cell groups.</w:t>
      </w:r>
    </w:p>
    <w:p w14:paraId="2FEE74DB" w14:textId="77777777" w:rsidR="009C0E19" w:rsidRPr="00F35584" w:rsidRDefault="009C0E19" w:rsidP="00C06796">
      <w:pPr>
        <w:pStyle w:val="PL"/>
        <w:rPr>
          <w:color w:val="808080"/>
        </w:rPr>
      </w:pPr>
      <w:r w:rsidRPr="00F35584">
        <w:rPr>
          <w:color w:val="808080"/>
        </w:rPr>
        <w:t>-- In this version of the specification only values 0 and 1 are supported.</w:t>
      </w:r>
    </w:p>
    <w:p w14:paraId="6A05C009" w14:textId="77777777" w:rsidR="009C0E19" w:rsidRPr="00F35584" w:rsidRDefault="009C0E19" w:rsidP="00C06796">
      <w:pPr>
        <w:pStyle w:val="PL"/>
        <w:rPr>
          <w:color w:val="808080"/>
        </w:rPr>
      </w:pPr>
      <w:bookmarkStart w:id="241" w:name="_Hlk504051597"/>
      <w:r w:rsidRPr="00F35584">
        <w:rPr>
          <w:color w:val="808080"/>
        </w:rPr>
        <w:t>-- FFS: This should be moved to be own IE section</w:t>
      </w:r>
    </w:p>
    <w:p w14:paraId="79A5083C" w14:textId="77777777" w:rsidR="009C0E19" w:rsidRPr="00F35584" w:rsidRDefault="009C0E19" w:rsidP="009C0E19">
      <w:pPr>
        <w:pStyle w:val="PL"/>
      </w:pPr>
      <w:r w:rsidRPr="00F35584">
        <w:t xml:space="preserve">CellGroupId </w:t>
      </w:r>
      <w:bookmarkEnd w:id="241"/>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4B39E660" w14:textId="77777777" w:rsidR="009C0E19" w:rsidRPr="00F35584" w:rsidRDefault="009C0E19" w:rsidP="009C0E19">
      <w:pPr>
        <w:pStyle w:val="PL"/>
      </w:pPr>
    </w:p>
    <w:p w14:paraId="0747BF07" w14:textId="77777777" w:rsidR="009C0E19" w:rsidRPr="00F35584" w:rsidRDefault="009C0E19" w:rsidP="009C0E19">
      <w:pPr>
        <w:pStyle w:val="PL"/>
      </w:pPr>
    </w:p>
    <w:p w14:paraId="66783453" w14:textId="77777777" w:rsidR="009C0E19" w:rsidRPr="00F35584" w:rsidRDefault="009C0E19" w:rsidP="009C0E19">
      <w:pPr>
        <w:pStyle w:val="PL"/>
      </w:pPr>
      <w:bookmarkStart w:id="242" w:name="_Hlk505675945"/>
      <w:bookmarkStart w:id="243" w:name="_Hlk505677247"/>
      <w:r w:rsidRPr="00F35584">
        <w:t>RLC-Bearer-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C7C4A9E" w14:textId="77777777" w:rsidR="009C0E19" w:rsidRPr="00F35584" w:rsidRDefault="009C0E19" w:rsidP="009C0E19">
      <w:pPr>
        <w:pStyle w:val="PL"/>
        <w:rPr>
          <w:color w:val="808080"/>
        </w:rPr>
      </w:pPr>
      <w:r w:rsidRPr="00F35584">
        <w:tab/>
      </w:r>
      <w:r w:rsidRPr="00F35584">
        <w:rPr>
          <w:color w:val="808080"/>
        </w:rPr>
        <w:t>-- ID used commonly for the MAC logical channel and for the RLC bearer.</w:t>
      </w:r>
    </w:p>
    <w:p w14:paraId="3747498B" w14:textId="77777777" w:rsidR="009C0E19" w:rsidRPr="00F35584" w:rsidRDefault="009C0E19" w:rsidP="009C0E19">
      <w:pPr>
        <w:pStyle w:val="PL"/>
      </w:pPr>
      <w:r w:rsidRPr="00F35584">
        <w:tab/>
        <w:t>logicalChannelIdentity</w:t>
      </w:r>
      <w:r w:rsidRPr="00F35584">
        <w:tab/>
      </w:r>
      <w:r w:rsidRPr="00F35584">
        <w:tab/>
      </w:r>
      <w:r w:rsidRPr="00F35584">
        <w:tab/>
      </w:r>
      <w:r w:rsidRPr="00F35584">
        <w:tab/>
      </w:r>
      <w:r w:rsidRPr="00F35584">
        <w:tab/>
      </w:r>
      <w:r w:rsidRPr="00F35584">
        <w:tab/>
        <w:t>LogicalChannelIdentity,</w:t>
      </w:r>
    </w:p>
    <w:p w14:paraId="44DD3189" w14:textId="77777777" w:rsidR="009C0E19" w:rsidRPr="00F35584" w:rsidRDefault="009C0E19" w:rsidP="009C0E19">
      <w:pPr>
        <w:pStyle w:val="PL"/>
      </w:pPr>
    </w:p>
    <w:p w14:paraId="74C23F04" w14:textId="77777777" w:rsidR="009C0E19" w:rsidRPr="00F35584" w:rsidRDefault="009C0E19" w:rsidP="00C06796">
      <w:pPr>
        <w:pStyle w:val="PL"/>
        <w:rPr>
          <w:color w:val="808080"/>
        </w:rPr>
      </w:pPr>
      <w:r w:rsidRPr="00F35584">
        <w:tab/>
      </w:r>
      <w:r w:rsidRPr="00F35584">
        <w:rPr>
          <w:color w:val="808080"/>
        </w:rPr>
        <w:t>-- Associates the RLC Bearer with an SRB or a DRB. The UE shall deliver DL RLC SDUs received via the RLC entity of this</w:t>
      </w:r>
    </w:p>
    <w:p w14:paraId="5AF86C05" w14:textId="77777777" w:rsidR="009C0E19" w:rsidRPr="00F35584" w:rsidRDefault="009C0E19" w:rsidP="00C06796">
      <w:pPr>
        <w:pStyle w:val="PL"/>
        <w:rPr>
          <w:color w:val="808080"/>
        </w:rPr>
      </w:pPr>
      <w:r w:rsidRPr="00F35584">
        <w:tab/>
      </w:r>
      <w:r w:rsidRPr="00F35584">
        <w:rPr>
          <w:color w:val="808080"/>
        </w:rPr>
        <w:t xml:space="preserve">-- RLC bearer to the PDCP entity of the servedRadioBearer. Furthermore, the UE shall advertise and deliver uplink PDCP PDUs of the </w:t>
      </w:r>
    </w:p>
    <w:p w14:paraId="0754E77E" w14:textId="77777777" w:rsidR="009C0E19" w:rsidRPr="00F35584" w:rsidRDefault="009C0E19" w:rsidP="00C06796">
      <w:pPr>
        <w:pStyle w:val="PL"/>
        <w:rPr>
          <w:color w:val="808080"/>
        </w:rPr>
      </w:pPr>
      <w:r w:rsidRPr="00F35584">
        <w:tab/>
      </w:r>
      <w:r w:rsidRPr="00F35584">
        <w:rPr>
          <w:color w:val="808080"/>
        </w:rPr>
        <w:t xml:space="preserve">-- uplink PDCP entity of the servedRadioBearer to the uplink RLC entity of this RLC bearer unless the uplink scheduling </w:t>
      </w:r>
    </w:p>
    <w:p w14:paraId="5F4180EC" w14:textId="77777777" w:rsidR="009C0E19" w:rsidRPr="00F35584" w:rsidRDefault="009C0E19" w:rsidP="00C06796">
      <w:pPr>
        <w:pStyle w:val="PL"/>
        <w:rPr>
          <w:color w:val="808080"/>
        </w:rPr>
      </w:pPr>
      <w:r w:rsidRPr="00F35584">
        <w:tab/>
      </w:r>
      <w:r w:rsidRPr="00F35584">
        <w:rPr>
          <w:color w:val="808080"/>
        </w:rPr>
        <w:t>-- restrictions ('moreThanOneRLC' in PDCP-Config and the restrictions in LogicalChannelConfig) forbid it to do so.</w:t>
      </w:r>
    </w:p>
    <w:p w14:paraId="6EFBC7C1" w14:textId="77777777" w:rsidR="009C0E19" w:rsidRPr="00F35584" w:rsidRDefault="009C0E19" w:rsidP="009C0E19">
      <w:pPr>
        <w:pStyle w:val="PL"/>
      </w:pPr>
      <w:r w:rsidRPr="00F35584">
        <w:tab/>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B3824" w14:textId="77777777" w:rsidR="009C0E19" w:rsidRPr="00F35584" w:rsidRDefault="009C0E19" w:rsidP="009C0E19">
      <w:pPr>
        <w:pStyle w:val="PL"/>
      </w:pPr>
      <w:r w:rsidRPr="00F35584">
        <w:tab/>
      </w:r>
      <w:r w:rsidRPr="00F35584">
        <w:tab/>
        <w:t>srb-Identity                           SRB-Identity,</w:t>
      </w:r>
    </w:p>
    <w:p w14:paraId="31158ED3" w14:textId="77777777" w:rsidR="009C0E19" w:rsidRPr="00F35584" w:rsidRDefault="009C0E19" w:rsidP="009C0E19">
      <w:pPr>
        <w:pStyle w:val="PL"/>
      </w:pPr>
      <w:r w:rsidRPr="00F35584">
        <w:tab/>
      </w:r>
      <w:r w:rsidRPr="00F35584">
        <w:tab/>
        <w:t>drb-Identity                           DRB-Identity</w:t>
      </w:r>
    </w:p>
    <w:p w14:paraId="23151503" w14:textId="77777777" w:rsidR="009C0E19" w:rsidRPr="00F35584" w:rsidRDefault="009C0E19" w:rsidP="009C0E1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7AD3DE31" w14:textId="77777777" w:rsidR="009C0E19" w:rsidRPr="00F35584" w:rsidRDefault="009C0E19" w:rsidP="009C0E19">
      <w:pPr>
        <w:pStyle w:val="PL"/>
      </w:pPr>
    </w:p>
    <w:p w14:paraId="2CFFF04B" w14:textId="77777777" w:rsidR="009C0E19" w:rsidRPr="00F35584" w:rsidRDefault="009C0E19" w:rsidP="009C0E19">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71B235B3" w14:textId="77777777" w:rsidR="009C0E19" w:rsidRPr="00F35584" w:rsidRDefault="009C0E19" w:rsidP="009C0E19">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CC306AB" w14:textId="77777777" w:rsidR="009C0E19" w:rsidRPr="00F35584" w:rsidRDefault="009C0E19" w:rsidP="009C0E19">
      <w:pPr>
        <w:pStyle w:val="PL"/>
      </w:pPr>
    </w:p>
    <w:p w14:paraId="40E3A4AA" w14:textId="77777777" w:rsidR="009C0E19" w:rsidRPr="00F35584" w:rsidRDefault="009C0E19" w:rsidP="00C0679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830DFBA" w14:textId="77777777" w:rsidR="009C0E19" w:rsidRPr="00F35584" w:rsidRDefault="009C0E19" w:rsidP="00C06796">
      <w:pPr>
        <w:pStyle w:val="PL"/>
      </w:pPr>
      <w:r w:rsidRPr="00F35584">
        <w:tab/>
        <w:t>...</w:t>
      </w:r>
      <w:r w:rsidRPr="00F35584">
        <w:tab/>
      </w:r>
    </w:p>
    <w:p w14:paraId="0603D7D6" w14:textId="77777777" w:rsidR="009C0E19" w:rsidRPr="00F35584" w:rsidRDefault="009C0E19" w:rsidP="009C0E19">
      <w:pPr>
        <w:pStyle w:val="PL"/>
      </w:pPr>
      <w:r w:rsidRPr="00F35584">
        <w:t>}</w:t>
      </w:r>
    </w:p>
    <w:bookmarkEnd w:id="242"/>
    <w:bookmarkEnd w:id="243"/>
    <w:p w14:paraId="5C7BEA8E" w14:textId="77777777" w:rsidR="009C0E19" w:rsidRPr="00F35584" w:rsidRDefault="009C0E19" w:rsidP="009C0E19">
      <w:pPr>
        <w:pStyle w:val="PL"/>
      </w:pPr>
    </w:p>
    <w:p w14:paraId="18E2442C" w14:textId="77777777" w:rsidR="009C0E19" w:rsidRPr="00F35584" w:rsidRDefault="009C0E19" w:rsidP="009C0E19">
      <w:pPr>
        <w:pStyle w:val="PL"/>
      </w:pPr>
      <w:r w:rsidRPr="00F35584">
        <w:t xml:space="preserve">LogicalChannelIdentity ::= </w:t>
      </w:r>
      <w:r w:rsidRPr="00F35584">
        <w:tab/>
      </w:r>
      <w:r w:rsidRPr="00F35584">
        <w:tab/>
      </w:r>
      <w:r w:rsidRPr="00F35584">
        <w:tab/>
      </w:r>
      <w:r w:rsidRPr="00F35584">
        <w:tab/>
      </w:r>
      <w:r w:rsidRPr="00F35584">
        <w:tab/>
      </w:r>
      <w:r w:rsidRPr="00F35584">
        <w:rPr>
          <w:color w:val="993366"/>
        </w:rPr>
        <w:t>INTEGER</w:t>
      </w:r>
      <w:r w:rsidRPr="00F35584">
        <w:t xml:space="preserve"> (1..maxLC-ID)</w:t>
      </w:r>
    </w:p>
    <w:p w14:paraId="3B5E05C1" w14:textId="77777777" w:rsidR="009C0E19" w:rsidRPr="00F35584" w:rsidRDefault="009C0E19" w:rsidP="009C0E19">
      <w:pPr>
        <w:pStyle w:val="PL"/>
      </w:pPr>
    </w:p>
    <w:p w14:paraId="210F98AE" w14:textId="77777777" w:rsidR="009C0E19" w:rsidRPr="00F35584" w:rsidRDefault="009C0E19" w:rsidP="00C06796">
      <w:pPr>
        <w:pStyle w:val="PL"/>
        <w:rPr>
          <w:color w:val="808080"/>
        </w:rPr>
      </w:pPr>
      <w:r w:rsidRPr="00F35584">
        <w:rPr>
          <w:color w:val="808080"/>
        </w:rPr>
        <w:t>-- Cell-Group specific L1 parameters</w:t>
      </w:r>
    </w:p>
    <w:p w14:paraId="6E60FD56" w14:textId="77777777" w:rsidR="009C0E19" w:rsidRPr="00F35584" w:rsidRDefault="009C0E19" w:rsidP="009C0E19">
      <w:pPr>
        <w:pStyle w:val="PL"/>
      </w:pPr>
      <w:r w:rsidRPr="00F35584">
        <w:t>PhysicalCellGroupConfig ::=</w:t>
      </w:r>
      <w:r w:rsidRPr="00F35584">
        <w:tab/>
      </w:r>
      <w:r w:rsidRPr="00F35584">
        <w:tab/>
      </w:r>
      <w:r w:rsidRPr="00F35584">
        <w:tab/>
      </w:r>
      <w:r w:rsidRPr="00F35584">
        <w:tab/>
      </w:r>
      <w:r w:rsidRPr="00F35584">
        <w:tab/>
      </w:r>
      <w:r w:rsidRPr="00F35584">
        <w:rPr>
          <w:color w:val="993366"/>
        </w:rPr>
        <w:t>SEQUENCE</w:t>
      </w:r>
      <w:r w:rsidRPr="00F35584">
        <w:t xml:space="preserve"> {</w:t>
      </w:r>
    </w:p>
    <w:p w14:paraId="19E3B9F1" w14:textId="77777777" w:rsidR="009C0E19" w:rsidRPr="00F35584" w:rsidRDefault="009C0E19" w:rsidP="00C06796">
      <w:pPr>
        <w:pStyle w:val="PL"/>
        <w:rPr>
          <w:color w:val="808080"/>
        </w:rPr>
      </w:pPr>
      <w:r w:rsidRPr="00F35584">
        <w:tab/>
      </w:r>
      <w:r w:rsidRPr="00F35584">
        <w:rPr>
          <w:color w:val="808080"/>
        </w:rPr>
        <w:t xml:space="preserve">-- Enables spatial bundling of HARQ ACKs. It is configured per cell group (i.e. for all the cells within the cell group) for PUCCH </w:t>
      </w:r>
    </w:p>
    <w:p w14:paraId="50610307" w14:textId="77777777" w:rsidR="009C0E19" w:rsidRPr="00F35584" w:rsidRDefault="009C0E19" w:rsidP="00C06796">
      <w:pPr>
        <w:pStyle w:val="PL"/>
        <w:rPr>
          <w:color w:val="808080"/>
        </w:rPr>
      </w:pPr>
      <w:r w:rsidRPr="00F35584">
        <w:tab/>
      </w:r>
      <w:r w:rsidRPr="00F35584">
        <w:rPr>
          <w:color w:val="808080"/>
        </w:rPr>
        <w:t>-- reporting of HARQ-ACK. It is only applicable when more than 4 layers are possible to schedule.</w:t>
      </w:r>
    </w:p>
    <w:p w14:paraId="34BE1164" w14:textId="77777777" w:rsidR="009C0E19" w:rsidRPr="00F35584" w:rsidRDefault="009C0E19" w:rsidP="00C06796">
      <w:pPr>
        <w:pStyle w:val="PL"/>
        <w:rPr>
          <w:color w:val="808080"/>
        </w:rPr>
      </w:pPr>
      <w:r w:rsidRPr="00F35584">
        <w:tab/>
      </w:r>
      <w:r w:rsidRPr="00F35584">
        <w:rPr>
          <w:color w:val="808080"/>
        </w:rPr>
        <w:t>-- Corresponds to L1 parameter 'HARQ-ACK-spatial-bundling' (see 38.213, section FFS_Section)</w:t>
      </w:r>
    </w:p>
    <w:p w14:paraId="7AADE7BD" w14:textId="77777777" w:rsidR="009C0E19" w:rsidRPr="00F35584" w:rsidRDefault="009C0E19" w:rsidP="00C06796">
      <w:pPr>
        <w:pStyle w:val="PL"/>
        <w:rPr>
          <w:color w:val="808080"/>
        </w:rPr>
      </w:pPr>
      <w:r w:rsidRPr="00F35584">
        <w:tab/>
      </w:r>
      <w:r w:rsidRPr="00F35584">
        <w:rPr>
          <w:color w:val="808080"/>
        </w:rPr>
        <w:t>-- Absence indicates that spatial bundling is disabled.</w:t>
      </w:r>
    </w:p>
    <w:p w14:paraId="7CA0499F" w14:textId="77777777" w:rsidR="009C0E19" w:rsidRPr="00F35584" w:rsidRDefault="009C0E19" w:rsidP="009C0E19">
      <w:pPr>
        <w:pStyle w:val="PL"/>
        <w:rPr>
          <w:color w:val="808080"/>
        </w:rPr>
      </w:pPr>
      <w:r w:rsidRPr="00F35584">
        <w:tab/>
        <w:t>harq-ACK-SpatialBundlingPUCCH</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3564A8" w14:textId="77777777" w:rsidR="009C0E19" w:rsidRPr="00F35584" w:rsidRDefault="009C0E19" w:rsidP="009C0E19">
      <w:pPr>
        <w:pStyle w:val="PL"/>
      </w:pPr>
    </w:p>
    <w:p w14:paraId="1763394E" w14:textId="77777777" w:rsidR="009C0E19" w:rsidRPr="00F35584" w:rsidRDefault="009C0E19" w:rsidP="00C06796">
      <w:pPr>
        <w:pStyle w:val="PL"/>
        <w:rPr>
          <w:color w:val="808080"/>
        </w:rPr>
      </w:pPr>
      <w:r w:rsidRPr="00F35584">
        <w:tab/>
      </w:r>
      <w:r w:rsidRPr="00F35584">
        <w:rPr>
          <w:color w:val="808080"/>
        </w:rPr>
        <w:t xml:space="preserve">-- Enables spatial bundling of HARQ ACKs. It is configured per cell group (i.e. for all the cells within the cell group) for PUSCH </w:t>
      </w:r>
    </w:p>
    <w:p w14:paraId="549A289F" w14:textId="77777777" w:rsidR="009C0E19" w:rsidRPr="00F35584" w:rsidRDefault="009C0E19" w:rsidP="00C06796">
      <w:pPr>
        <w:pStyle w:val="PL"/>
        <w:rPr>
          <w:color w:val="808080"/>
        </w:rPr>
      </w:pPr>
      <w:r w:rsidRPr="00F35584">
        <w:tab/>
      </w:r>
      <w:r w:rsidRPr="00F35584">
        <w:rPr>
          <w:color w:val="808080"/>
        </w:rPr>
        <w:t>-- reporting of HARQ-ACK. It is only applicable when more than 4 layers are possible to schedule.</w:t>
      </w:r>
    </w:p>
    <w:p w14:paraId="391539F3" w14:textId="77777777" w:rsidR="009C0E19" w:rsidRPr="00F35584" w:rsidRDefault="009C0E19" w:rsidP="00C06796">
      <w:pPr>
        <w:pStyle w:val="PL"/>
        <w:rPr>
          <w:color w:val="808080"/>
        </w:rPr>
      </w:pPr>
      <w:r w:rsidRPr="00F35584">
        <w:tab/>
      </w:r>
      <w:r w:rsidRPr="00F35584">
        <w:rPr>
          <w:color w:val="808080"/>
        </w:rPr>
        <w:t>-- Corresponds to L1 parameter 'HARQ-ACK-spatial-bundling' (see 38.213, section FFS_Section)</w:t>
      </w:r>
    </w:p>
    <w:p w14:paraId="7E5CDF1D" w14:textId="77777777" w:rsidR="009C0E19" w:rsidRPr="00F35584" w:rsidRDefault="009C0E19" w:rsidP="00C06796">
      <w:pPr>
        <w:pStyle w:val="PL"/>
        <w:rPr>
          <w:color w:val="808080"/>
        </w:rPr>
      </w:pPr>
      <w:r w:rsidRPr="00F35584">
        <w:tab/>
      </w:r>
      <w:r w:rsidRPr="00F35584">
        <w:rPr>
          <w:color w:val="808080"/>
        </w:rPr>
        <w:t>-- Absence indicates that spatial bundling is disabled.</w:t>
      </w:r>
    </w:p>
    <w:p w14:paraId="4BE85272" w14:textId="77777777" w:rsidR="009C0E19" w:rsidRPr="00F35584" w:rsidRDefault="009C0E19" w:rsidP="00C06796">
      <w:pPr>
        <w:pStyle w:val="PL"/>
        <w:rPr>
          <w:color w:val="808080"/>
        </w:rPr>
      </w:pPr>
      <w:r w:rsidRPr="00F35584">
        <w:tab/>
        <w:t>harq-ACK-SpatialBundlingPUSCH</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AAFC372" w14:textId="77777777" w:rsidR="009C0E19" w:rsidRPr="00F35584" w:rsidRDefault="009C0E19" w:rsidP="00C06796">
      <w:pPr>
        <w:pStyle w:val="PL"/>
        <w:rPr>
          <w:color w:val="808080"/>
        </w:rPr>
      </w:pPr>
      <w:r w:rsidRPr="00F35584">
        <w:tab/>
      </w:r>
      <w:r w:rsidRPr="00F35584">
        <w:rPr>
          <w:color w:val="808080"/>
        </w:rPr>
        <w:t xml:space="preserve">-- The maximum transmit power to be used by the UE in this NR cell group. </w:t>
      </w:r>
    </w:p>
    <w:p w14:paraId="33E9B2B3" w14:textId="77777777" w:rsidR="009C0E19" w:rsidRPr="00F35584" w:rsidRDefault="009C0E19" w:rsidP="009C0E19">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793F0A" w14:textId="77777777" w:rsidR="009C0E19" w:rsidRPr="00F35584" w:rsidRDefault="009C0E19" w:rsidP="00C06796">
      <w:pPr>
        <w:pStyle w:val="PL"/>
        <w:rPr>
          <w:color w:val="808080"/>
        </w:rPr>
      </w:pPr>
      <w:r w:rsidRPr="00F35584">
        <w:tab/>
      </w:r>
      <w:r w:rsidRPr="00F35584">
        <w:rPr>
          <w:color w:val="808080"/>
        </w:rPr>
        <w:t>-- The PDSCH HARQ-ACK codebook is either semi-static of dynamic. This is applicable to both CA and none CA operation.</w:t>
      </w:r>
    </w:p>
    <w:p w14:paraId="71743D71" w14:textId="77777777" w:rsidR="009C0E19" w:rsidRPr="00F35584" w:rsidRDefault="009C0E19" w:rsidP="00C06796">
      <w:pPr>
        <w:pStyle w:val="PL"/>
        <w:rPr>
          <w:color w:val="808080"/>
        </w:rPr>
      </w:pPr>
      <w:r w:rsidRPr="00F35584">
        <w:tab/>
      </w:r>
      <w:r w:rsidRPr="00F35584">
        <w:rPr>
          <w:color w:val="808080"/>
        </w:rPr>
        <w:t>-- Corresponds to L1 parameter 'HARQ-ACK-codebook' (see 38.213, section FFS_Section)</w:t>
      </w:r>
    </w:p>
    <w:p w14:paraId="13661DF3" w14:textId="77777777" w:rsidR="009C0E19" w:rsidRPr="00F35584" w:rsidRDefault="009C0E19" w:rsidP="009C0E19">
      <w:pPr>
        <w:pStyle w:val="PL"/>
      </w:pPr>
      <w:r w:rsidRPr="00F35584">
        <w:tab/>
        <w:t>pdsch-HARQ-ACK-Codebook</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miStatic, dynamic},</w:t>
      </w:r>
    </w:p>
    <w:p w14:paraId="4F97BD88" w14:textId="77777777" w:rsidR="009C0E19" w:rsidRPr="00F35584" w:rsidRDefault="0007787B" w:rsidP="003B3C80">
      <w:pPr>
        <w:pStyle w:val="PL"/>
        <w:rPr>
          <w:color w:val="808080"/>
        </w:rPr>
      </w:pPr>
      <w:r w:rsidRPr="00F35584">
        <w:tab/>
      </w:r>
      <w:r w:rsidR="009C0E19" w:rsidRPr="00F35584">
        <w:rPr>
          <w:color w:val="808080"/>
        </w:rPr>
        <w:t>-- RNTI used for SRS TPC commands on DCI. Corresponds to L1 parameter 'TPC-SRS-RNTI' (see 38.213, section 10)</w:t>
      </w:r>
    </w:p>
    <w:p w14:paraId="0B4EE479" w14:textId="77777777" w:rsidR="009C0E19" w:rsidRPr="00F35584" w:rsidRDefault="00013FCA" w:rsidP="009C0E19">
      <w:pPr>
        <w:pStyle w:val="PL"/>
        <w:rPr>
          <w:color w:val="808080"/>
        </w:rPr>
      </w:pPr>
      <w:r w:rsidRPr="00F35584">
        <w:tab/>
      </w:r>
      <w:r w:rsidR="009C0E19" w:rsidRPr="00F35584">
        <w:t>tpc-SRS-RNTI</w:t>
      </w:r>
      <w:r w:rsidRPr="00F35584">
        <w:tab/>
      </w:r>
      <w:r w:rsidR="009C0E19" w:rsidRPr="00F35584">
        <w:tab/>
      </w:r>
      <w:r w:rsidR="009C0E19" w:rsidRPr="00F35584">
        <w:tab/>
      </w:r>
      <w:r w:rsidRPr="00F35584">
        <w:tab/>
      </w:r>
      <w:r w:rsidRPr="00F35584">
        <w:tab/>
      </w:r>
      <w:r w:rsidRPr="00F35584">
        <w:tab/>
      </w:r>
      <w:r w:rsidRPr="00F35584">
        <w:tab/>
      </w:r>
      <w:r w:rsidRPr="00F35584">
        <w:tab/>
      </w:r>
      <w:r w:rsidR="009C0E19"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t>OPTIONAL</w:t>
      </w:r>
      <w:r w:rsidR="009C0E19" w:rsidRPr="00F35584">
        <w:t>,</w:t>
      </w:r>
      <w:r w:rsidRPr="00F35584">
        <w:tab/>
      </w:r>
      <w:r w:rsidR="009C0E19" w:rsidRPr="00F35584">
        <w:rPr>
          <w:color w:val="808080"/>
        </w:rPr>
        <w:t>-- Need R</w:t>
      </w:r>
    </w:p>
    <w:p w14:paraId="6C9FB62B" w14:textId="77777777" w:rsidR="009C0E19" w:rsidRPr="00F35584" w:rsidRDefault="00013FCA" w:rsidP="00C06796">
      <w:pPr>
        <w:pStyle w:val="PL"/>
        <w:rPr>
          <w:color w:val="808080"/>
        </w:rPr>
      </w:pPr>
      <w:r w:rsidRPr="00F35584">
        <w:tab/>
      </w:r>
      <w:r w:rsidR="009C0E19" w:rsidRPr="00F35584">
        <w:rPr>
          <w:color w:val="808080"/>
        </w:rPr>
        <w:t>-- RNTI used for PUCCH TPC commands on DCI. Corresponds to L1 parameter 'TPC-PUCCH-RNTI' (see 38.213, section 10).</w:t>
      </w:r>
    </w:p>
    <w:p w14:paraId="461C8303" w14:textId="77777777" w:rsidR="009C0E19" w:rsidRPr="00F35584" w:rsidRDefault="00013FCA" w:rsidP="009C0E19">
      <w:pPr>
        <w:pStyle w:val="PL"/>
        <w:rPr>
          <w:color w:val="808080"/>
        </w:rPr>
      </w:pPr>
      <w:r w:rsidRPr="00F35584">
        <w:tab/>
      </w:r>
      <w:r w:rsidR="009C0E19" w:rsidRPr="00F35584">
        <w:t>tpc-PUCCH-RNTI</w:t>
      </w:r>
      <w:r w:rsidR="009C0E19" w:rsidRPr="00F35584">
        <w:tab/>
      </w:r>
      <w:r w:rsidR="009C0E19" w:rsidRPr="00F35584">
        <w:tab/>
      </w:r>
      <w:r w:rsidR="009C0E19" w:rsidRPr="00F35584">
        <w:tab/>
      </w:r>
      <w:r w:rsidRPr="00F35584">
        <w:tab/>
      </w:r>
      <w:r w:rsidRPr="00F35584">
        <w:tab/>
      </w:r>
      <w:r w:rsidRPr="00F35584">
        <w:tab/>
      </w:r>
      <w:r w:rsidRPr="00F35584">
        <w:tab/>
      </w:r>
      <w:r w:rsidRPr="00F35584">
        <w:tab/>
      </w:r>
      <w:r w:rsidR="009C0E19"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t>OPTIONAL</w:t>
      </w:r>
      <w:r w:rsidR="009C0E19" w:rsidRPr="00F35584">
        <w:t>,</w:t>
      </w:r>
      <w:r w:rsidRPr="00F35584">
        <w:tab/>
      </w:r>
      <w:r w:rsidR="009C0E19" w:rsidRPr="00F35584">
        <w:rPr>
          <w:color w:val="808080"/>
        </w:rPr>
        <w:t>-- Need R</w:t>
      </w:r>
    </w:p>
    <w:p w14:paraId="4EDAD970" w14:textId="77777777" w:rsidR="009C0E19" w:rsidRPr="00F35584" w:rsidRDefault="00013FCA" w:rsidP="00C06796">
      <w:pPr>
        <w:pStyle w:val="PL"/>
        <w:rPr>
          <w:color w:val="808080"/>
        </w:rPr>
      </w:pPr>
      <w:r w:rsidRPr="00F35584">
        <w:tab/>
      </w:r>
      <w:r w:rsidR="009C0E19" w:rsidRPr="00F35584">
        <w:rPr>
          <w:color w:val="808080"/>
        </w:rPr>
        <w:t>-- RNTI used for PUSCH TPC commands on DCI. Corresponds to L1 parameter 'TPC-PUSCH-RNTI' (see 38.213, section 10)</w:t>
      </w:r>
    </w:p>
    <w:p w14:paraId="3CD4853D" w14:textId="77777777" w:rsidR="009C0E19" w:rsidRPr="00F35584" w:rsidRDefault="00013FCA" w:rsidP="009C0E19">
      <w:pPr>
        <w:pStyle w:val="PL"/>
        <w:rPr>
          <w:color w:val="808080"/>
        </w:rPr>
      </w:pPr>
      <w:r w:rsidRPr="00F35584">
        <w:tab/>
      </w:r>
      <w:r w:rsidR="009C0E19" w:rsidRPr="00F35584">
        <w:t>tpc-PUSCH-RNTI</w:t>
      </w:r>
      <w:r w:rsidR="009C0E19"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t>OPTIONAL</w:t>
      </w:r>
      <w:r w:rsidR="009C0E19" w:rsidRPr="00F35584">
        <w:t>,</w:t>
      </w:r>
      <w:r w:rsidR="009C0E19" w:rsidRPr="00F35584">
        <w:rPr>
          <w:color w:val="808080"/>
        </w:rPr>
        <w:t>-- Need R</w:t>
      </w:r>
    </w:p>
    <w:p w14:paraId="4008500C" w14:textId="77777777" w:rsidR="009C0E19" w:rsidRPr="00F35584" w:rsidRDefault="009C0E19" w:rsidP="00C06796">
      <w:pPr>
        <w:pStyle w:val="PL"/>
      </w:pPr>
      <w:r w:rsidRPr="00F35584">
        <w:tab/>
        <w:t>...</w:t>
      </w:r>
    </w:p>
    <w:p w14:paraId="19F3C2DD" w14:textId="77777777" w:rsidR="009C0E19" w:rsidRPr="00F35584" w:rsidRDefault="009C0E19" w:rsidP="009C0E19">
      <w:pPr>
        <w:pStyle w:val="PL"/>
      </w:pPr>
      <w:r w:rsidRPr="00F35584">
        <w:t>}</w:t>
      </w:r>
    </w:p>
    <w:p w14:paraId="37875E58" w14:textId="77777777" w:rsidR="009C0E19" w:rsidRPr="00F35584" w:rsidRDefault="009C0E19" w:rsidP="009C0E19">
      <w:pPr>
        <w:pStyle w:val="PL"/>
      </w:pPr>
    </w:p>
    <w:p w14:paraId="5F3B2970" w14:textId="77777777" w:rsidR="009C0E19" w:rsidRPr="00F35584" w:rsidRDefault="009C0E19" w:rsidP="009C0E19">
      <w:pPr>
        <w:pStyle w:val="PL"/>
      </w:pPr>
    </w:p>
    <w:p w14:paraId="7BB194DC" w14:textId="77777777" w:rsidR="009C0E19" w:rsidRPr="00F35584" w:rsidRDefault="009C0E19" w:rsidP="00C06796">
      <w:pPr>
        <w:pStyle w:val="PL"/>
        <w:rPr>
          <w:color w:val="808080"/>
        </w:rPr>
      </w:pPr>
      <w:r w:rsidRPr="00F35584">
        <w:rPr>
          <w:color w:val="808080"/>
        </w:rPr>
        <w:t>-- Serving cell specific MAC and PHY parameters for a SpCell:</w:t>
      </w:r>
    </w:p>
    <w:p w14:paraId="66A8C0B1"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F54168" w14:textId="77777777" w:rsidR="009C0E19" w:rsidRPr="00F35584" w:rsidRDefault="009C0E19" w:rsidP="009C0E19">
      <w:pPr>
        <w:pStyle w:val="PL"/>
        <w:rPr>
          <w:color w:val="808080"/>
        </w:rPr>
      </w:pPr>
      <w:r w:rsidRPr="00F35584">
        <w:tab/>
      </w:r>
      <w:r w:rsidRPr="00F35584">
        <w:rPr>
          <w:color w:val="808080"/>
        </w:rPr>
        <w:t>-- Serving cell ID of a PSCell (the PCell of the Master Cell Group uses ID = 0)</w:t>
      </w:r>
    </w:p>
    <w:p w14:paraId="45DB1D54"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020104BF" w14:textId="77777777" w:rsidR="009C0E19" w:rsidRPr="00F35584" w:rsidRDefault="009C0E19" w:rsidP="009C0E19">
      <w:pPr>
        <w:pStyle w:val="PL"/>
        <w:rPr>
          <w:color w:val="808080"/>
        </w:rPr>
      </w:pPr>
      <w:r w:rsidRPr="00F35584">
        <w:tab/>
      </w:r>
      <w:r w:rsidRPr="00F35584">
        <w:rPr>
          <w:color w:val="808080"/>
        </w:rPr>
        <w:t>-- Parameters for the synchronous reconfiguration to the target SpCell:</w:t>
      </w:r>
    </w:p>
    <w:p w14:paraId="7C1FD612"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6C6463B4"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251E833" w14:textId="77777777" w:rsidR="009C0E19" w:rsidRPr="00F35584" w:rsidRDefault="009C0E19" w:rsidP="009C0E19">
      <w:pPr>
        <w:pStyle w:val="PL"/>
        <w:rPr>
          <w:color w:val="808080"/>
        </w:rPr>
      </w:pPr>
      <w:r w:rsidRPr="00F35584">
        <w:tab/>
        <w:t xml:space="preserve">rlmInSyncOutOfSyncThreshold         </w:t>
      </w:r>
      <w:r w:rsidRPr="00F35584">
        <w:rPr>
          <w:color w:val="993366"/>
        </w:rPr>
        <w:t>INTEGER</w:t>
      </w:r>
      <w:r w:rsidRPr="00F35584">
        <w:t xml:space="preserve"> (0..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B45D772"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673856" w14:textId="77777777" w:rsidR="009C0E19" w:rsidRPr="00F35584" w:rsidRDefault="009C0E19" w:rsidP="00C06796">
      <w:pPr>
        <w:pStyle w:val="PL"/>
      </w:pPr>
      <w:r w:rsidRPr="00F35584">
        <w:tab/>
        <w:t>...</w:t>
      </w:r>
    </w:p>
    <w:p w14:paraId="2FE901E7" w14:textId="77777777" w:rsidR="009C0E19" w:rsidRPr="00F35584" w:rsidRDefault="009C0E19" w:rsidP="009C0E19">
      <w:pPr>
        <w:pStyle w:val="PL"/>
      </w:pPr>
      <w:r w:rsidRPr="00F35584">
        <w:t>}</w:t>
      </w:r>
    </w:p>
    <w:p w14:paraId="18FAB969" w14:textId="77777777" w:rsidR="009C0E19" w:rsidRPr="00F35584" w:rsidRDefault="009C0E19" w:rsidP="009C0E19">
      <w:pPr>
        <w:pStyle w:val="PL"/>
      </w:pPr>
    </w:p>
    <w:p w14:paraId="65A7B75A" w14:textId="77777777" w:rsidR="009C0E19" w:rsidRPr="00F35584" w:rsidRDefault="009C0E19" w:rsidP="009C0E19">
      <w:pPr>
        <w:pStyle w:val="PL"/>
      </w:pPr>
      <w:bookmarkStart w:id="244" w:name="_Hlk508859181"/>
      <w:bookmarkStart w:id="245"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E31D919"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244"/>
    <w:p w14:paraId="09629962"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26A2FD79"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55E2DFA0" w14:textId="77777777"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7BA9E0B4" w14:textId="77777777"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3F1E4297" w14:textId="77777777"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r>
      <w:r w:rsidRPr="00F35584">
        <w:tab/>
        <w:t>RACH-ConfigDedicated</w:t>
      </w:r>
    </w:p>
    <w:p w14:paraId="06ED7599"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EC520C8" w14:textId="77777777" w:rsidR="009C0E19" w:rsidRPr="00F35584" w:rsidRDefault="009C0E19" w:rsidP="00C06796">
      <w:pPr>
        <w:pStyle w:val="PL"/>
      </w:pPr>
      <w:r w:rsidRPr="00F35584">
        <w:tab/>
        <w:t>...</w:t>
      </w:r>
    </w:p>
    <w:p w14:paraId="4B878D52" w14:textId="77777777" w:rsidR="009C0E19" w:rsidRPr="00F35584" w:rsidRDefault="009C0E19" w:rsidP="009C0E19">
      <w:pPr>
        <w:pStyle w:val="PL"/>
      </w:pPr>
      <w:r w:rsidRPr="00F35584">
        <w:t>}</w:t>
      </w:r>
      <w:r w:rsidRPr="00F35584">
        <w:tab/>
      </w:r>
      <w:r w:rsidRPr="00F35584">
        <w:tab/>
      </w:r>
      <w:r w:rsidRPr="00F35584">
        <w:tab/>
      </w:r>
    </w:p>
    <w:bookmarkEnd w:id="245"/>
    <w:p w14:paraId="2A455583" w14:textId="77777777" w:rsidR="009C0E19" w:rsidRPr="00F35584" w:rsidRDefault="009C0E19" w:rsidP="009C0E19">
      <w:pPr>
        <w:pStyle w:val="PL"/>
      </w:pPr>
    </w:p>
    <w:p w14:paraId="40EE4A72"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AAD8AD"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5470F7C"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229C916"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68141DF1" w14:textId="77777777" w:rsidR="009C0E19" w:rsidRPr="00F35584" w:rsidRDefault="009C0E19" w:rsidP="00C06796">
      <w:pPr>
        <w:pStyle w:val="PL"/>
      </w:pPr>
      <w:r w:rsidRPr="00F35584">
        <w:tab/>
        <w:t>...</w:t>
      </w:r>
    </w:p>
    <w:p w14:paraId="66CD954B" w14:textId="77777777" w:rsidR="009C0E19" w:rsidRPr="00F35584" w:rsidRDefault="009C0E19" w:rsidP="009C0E19">
      <w:pPr>
        <w:pStyle w:val="PL"/>
      </w:pPr>
      <w:r w:rsidRPr="00F35584">
        <w:t>}</w:t>
      </w:r>
    </w:p>
    <w:p w14:paraId="77E549EA" w14:textId="77777777" w:rsidR="009C0E19" w:rsidRPr="00F35584" w:rsidRDefault="009C0E19" w:rsidP="009C0E19">
      <w:pPr>
        <w:pStyle w:val="PL"/>
      </w:pPr>
    </w:p>
    <w:p w14:paraId="325196E3" w14:textId="77777777" w:rsidR="009C0E19" w:rsidRPr="00F35584" w:rsidRDefault="009C0E19" w:rsidP="00C06796">
      <w:pPr>
        <w:pStyle w:val="PL"/>
        <w:rPr>
          <w:color w:val="808080"/>
        </w:rPr>
      </w:pPr>
      <w:r w:rsidRPr="00F35584">
        <w:rPr>
          <w:color w:val="808080"/>
        </w:rPr>
        <w:lastRenderedPageBreak/>
        <w:t xml:space="preserve">-- TAG-CELL-GROUP-CONFIG-STOP </w:t>
      </w:r>
    </w:p>
    <w:p w14:paraId="7F16461F" w14:textId="77777777" w:rsidR="009C0E19" w:rsidRPr="00F35584" w:rsidRDefault="009C0E19" w:rsidP="00C06796">
      <w:pPr>
        <w:pStyle w:val="PL"/>
        <w:rPr>
          <w:color w:val="808080"/>
        </w:rPr>
      </w:pPr>
      <w:r w:rsidRPr="00F35584">
        <w:rPr>
          <w:color w:val="808080"/>
        </w:rPr>
        <w:t>-- ASN1STOP</w:t>
      </w:r>
    </w:p>
    <w:p w14:paraId="148D144B"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C0E19" w:rsidRPr="00F35584" w14:paraId="35CCFCD9" w14:textId="77777777" w:rsidTr="009C0E19">
        <w:tc>
          <w:tcPr>
            <w:tcW w:w="14281" w:type="dxa"/>
            <w:shd w:val="clear" w:color="auto" w:fill="auto"/>
          </w:tcPr>
          <w:p w14:paraId="03502CA2" w14:textId="77777777" w:rsidR="009C0E19" w:rsidRPr="00F35584" w:rsidRDefault="009C0E19" w:rsidP="009C0E19">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9C0E19" w:rsidRPr="00F35584" w14:paraId="1D3D652E" w14:textId="77777777" w:rsidTr="009C0E19">
        <w:tc>
          <w:tcPr>
            <w:tcW w:w="14281" w:type="dxa"/>
            <w:shd w:val="clear" w:color="auto" w:fill="auto"/>
          </w:tcPr>
          <w:p w14:paraId="140CDAF1" w14:textId="77777777" w:rsidR="009C0E19" w:rsidRPr="00F35584" w:rsidRDefault="009C0E19" w:rsidP="009C0E19">
            <w:pPr>
              <w:pStyle w:val="TAL"/>
              <w:rPr>
                <w:rFonts w:eastAsia="Calibri"/>
                <w:b/>
                <w:i/>
                <w:szCs w:val="22"/>
                <w:lang w:val="en-GB"/>
              </w:rPr>
            </w:pPr>
            <w:r w:rsidRPr="00F35584">
              <w:rPr>
                <w:rFonts w:eastAsia="Calibri"/>
                <w:b/>
                <w:i/>
                <w:szCs w:val="22"/>
                <w:lang w:val="en-GB"/>
              </w:rPr>
              <w:t>logicalChannelIdentity</w:t>
            </w:r>
          </w:p>
          <w:p w14:paraId="4C380C51" w14:textId="77777777" w:rsidR="009C0E19" w:rsidRPr="00F35584" w:rsidRDefault="009C0E19" w:rsidP="009C0E19">
            <w:pPr>
              <w:pStyle w:val="TAL"/>
              <w:rPr>
                <w:rFonts w:eastAsia="Calibri"/>
                <w:szCs w:val="22"/>
                <w:lang w:val="en-GB"/>
              </w:rPr>
            </w:pPr>
            <w:r w:rsidRPr="00F35584">
              <w:rPr>
                <w:rFonts w:eastAsia="Calibri"/>
                <w:szCs w:val="22"/>
                <w:lang w:val="en-GB"/>
              </w:rPr>
              <w:t>The logical channel identity for both UL and DL.</w:t>
            </w:r>
          </w:p>
        </w:tc>
      </w:tr>
      <w:tr w:rsidR="009C0E19" w:rsidRPr="00F35584" w14:paraId="258EEA2C" w14:textId="77777777" w:rsidTr="009C0E19">
        <w:tc>
          <w:tcPr>
            <w:tcW w:w="14281" w:type="dxa"/>
            <w:shd w:val="clear" w:color="auto" w:fill="auto"/>
          </w:tcPr>
          <w:p w14:paraId="575F62D0" w14:textId="77777777" w:rsidR="009C0E19" w:rsidRPr="00F35584" w:rsidRDefault="009C0E19" w:rsidP="009C0E19">
            <w:pPr>
              <w:pStyle w:val="TAL"/>
              <w:rPr>
                <w:rFonts w:eastAsia="Calibri"/>
                <w:b/>
                <w:i/>
                <w:szCs w:val="22"/>
                <w:lang w:val="en-GB"/>
              </w:rPr>
            </w:pPr>
            <w:r w:rsidRPr="00F35584">
              <w:rPr>
                <w:rFonts w:eastAsia="Calibri"/>
                <w:b/>
                <w:i/>
                <w:szCs w:val="22"/>
                <w:lang w:val="en-GB"/>
              </w:rPr>
              <w:t>rlmInSyncOutOfSyncThreshold</w:t>
            </w:r>
          </w:p>
          <w:p w14:paraId="015E9BE2" w14:textId="77777777" w:rsidR="009C0E19" w:rsidRPr="00F35584" w:rsidRDefault="009C0E19" w:rsidP="009C0E19">
            <w:pPr>
              <w:pStyle w:val="TAL"/>
              <w:rPr>
                <w:rFonts w:eastAsia="Calibri"/>
                <w:szCs w:val="22"/>
                <w:lang w:val="en-GB"/>
              </w:rPr>
            </w:pPr>
            <w:r w:rsidRPr="00F35584">
              <w:rPr>
                <w:rFonts w:eastAsia="Calibri"/>
                <w:szCs w:val="22"/>
                <w:lang w:val="en-GB"/>
              </w:rPr>
              <w:t>BLER threshold pair index for IS/OOS indication generation (TS 38.133). Whenever this is reconfigured, UE resets on-going RLF timers and counter.</w:t>
            </w:r>
          </w:p>
        </w:tc>
      </w:tr>
    </w:tbl>
    <w:p w14:paraId="76BA4EE2"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727DB0C7" w14:textId="77777777" w:rsidTr="009C0E19">
        <w:tc>
          <w:tcPr>
            <w:tcW w:w="2834" w:type="dxa"/>
            <w:shd w:val="clear" w:color="auto" w:fill="auto"/>
          </w:tcPr>
          <w:p w14:paraId="64712295"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634894B4"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7F11FCC3" w14:textId="77777777" w:rsidTr="009C0E19">
        <w:tc>
          <w:tcPr>
            <w:tcW w:w="2834" w:type="dxa"/>
            <w:shd w:val="clear" w:color="auto" w:fill="auto"/>
          </w:tcPr>
          <w:p w14:paraId="5AF3B801" w14:textId="77777777" w:rsidR="009C0E19" w:rsidRPr="00F35584" w:rsidRDefault="009C0E19" w:rsidP="009C0E19">
            <w:pPr>
              <w:pStyle w:val="TAL"/>
              <w:rPr>
                <w:rFonts w:eastAsia="Calibri"/>
                <w:i/>
                <w:szCs w:val="22"/>
                <w:lang w:val="en-GB"/>
              </w:rPr>
            </w:pPr>
            <w:r w:rsidRPr="00F35584">
              <w:rPr>
                <w:rFonts w:eastAsia="Calibri"/>
                <w:i/>
                <w:szCs w:val="22"/>
                <w:lang w:val="en-GB"/>
              </w:rPr>
              <w:t>LCH-SetupOnly</w:t>
            </w:r>
          </w:p>
        </w:tc>
        <w:tc>
          <w:tcPr>
            <w:tcW w:w="7141" w:type="dxa"/>
            <w:shd w:val="clear" w:color="auto" w:fill="auto"/>
          </w:tcPr>
          <w:p w14:paraId="52E6E5FD"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73E568FD" w14:textId="77777777" w:rsidTr="009C0E19">
        <w:tc>
          <w:tcPr>
            <w:tcW w:w="2834" w:type="dxa"/>
            <w:shd w:val="clear" w:color="auto" w:fill="auto"/>
          </w:tcPr>
          <w:p w14:paraId="701ACD95" w14:textId="77777777" w:rsidR="009C0E19" w:rsidRPr="00F35584" w:rsidRDefault="009C0E19" w:rsidP="009C0E19">
            <w:pPr>
              <w:pStyle w:val="TAL"/>
              <w:rPr>
                <w:rFonts w:eastAsia="Calibri"/>
                <w:i/>
                <w:szCs w:val="22"/>
                <w:lang w:val="en-GB"/>
              </w:rPr>
            </w:pPr>
            <w:r w:rsidRPr="00F35584">
              <w:rPr>
                <w:rFonts w:eastAsia="Calibri"/>
                <w:i/>
                <w:szCs w:val="22"/>
                <w:lang w:val="en-GB"/>
              </w:rPr>
              <w:t>LCH-Setup</w:t>
            </w:r>
          </w:p>
        </w:tc>
        <w:tc>
          <w:tcPr>
            <w:tcW w:w="7141" w:type="dxa"/>
            <w:shd w:val="clear" w:color="auto" w:fill="auto"/>
          </w:tcPr>
          <w:p w14:paraId="4F4DBA00"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4EC96718" w14:textId="77777777" w:rsidTr="009C0E19">
        <w:tc>
          <w:tcPr>
            <w:tcW w:w="2834" w:type="dxa"/>
            <w:shd w:val="clear" w:color="auto" w:fill="auto"/>
          </w:tcPr>
          <w:p w14:paraId="42F9ADB1"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7F893BD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57048E27" w14:textId="77777777" w:rsidTr="009C0E19">
        <w:tc>
          <w:tcPr>
            <w:tcW w:w="2834" w:type="dxa"/>
            <w:shd w:val="clear" w:color="auto" w:fill="auto"/>
          </w:tcPr>
          <w:p w14:paraId="1F84E25B"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47EC8058" w14:textId="77777777" w:rsidR="009C0E19" w:rsidRPr="00F35584" w:rsidRDefault="009C0E19" w:rsidP="009C0E19">
            <w:pPr>
              <w:pStyle w:val="TAL"/>
              <w:rPr>
                <w:rFonts w:eastAsia="Calibri"/>
                <w:szCs w:val="22"/>
                <w:lang w:val="en-GB"/>
              </w:rPr>
            </w:pPr>
            <w:r w:rsidRPr="00F35584">
              <w:rPr>
                <w:rFonts w:eastAsia="Calibri"/>
                <w:szCs w:val="22"/>
                <w:lang w:val="en-GB"/>
              </w:rPr>
              <w:t>The field is optionally present, need M, upon SCell addition; otherwise it is not present</w:t>
            </w:r>
          </w:p>
        </w:tc>
      </w:tr>
      <w:tr w:rsidR="009C0E19" w:rsidRPr="00F35584" w14:paraId="1DD4D068" w14:textId="77777777" w:rsidTr="009C0E19">
        <w:tc>
          <w:tcPr>
            <w:tcW w:w="2834" w:type="dxa"/>
            <w:shd w:val="clear" w:color="auto" w:fill="auto"/>
          </w:tcPr>
          <w:p w14:paraId="64CE545E"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A87910F"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084BE519" w14:textId="77777777" w:rsidR="009C0E19" w:rsidRPr="00F35584" w:rsidRDefault="009C0E19" w:rsidP="009C0E19"/>
    <w:p w14:paraId="62A0B637" w14:textId="77777777" w:rsidR="007F78C2" w:rsidRPr="00F35584" w:rsidRDefault="007F78C2" w:rsidP="007F78C2">
      <w:pPr>
        <w:pStyle w:val="4"/>
      </w:pPr>
      <w:bookmarkStart w:id="246" w:name="_Toc510018585"/>
      <w:r w:rsidRPr="00F35584">
        <w:t>–</w:t>
      </w:r>
      <w:r w:rsidRPr="00F35584">
        <w:tab/>
      </w:r>
      <w:r w:rsidRPr="00F35584">
        <w:rPr>
          <w:i/>
        </w:rPr>
        <w:t>CodebookConfig</w:t>
      </w:r>
      <w:bookmarkEnd w:id="246"/>
    </w:p>
    <w:p w14:paraId="4A7B366B"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73E389EC"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7B2F27E1" w14:textId="77777777" w:rsidR="007F78C2" w:rsidRPr="00F35584" w:rsidRDefault="007F78C2" w:rsidP="007F78C2">
      <w:pPr>
        <w:pStyle w:val="PL"/>
        <w:rPr>
          <w:color w:val="808080"/>
        </w:rPr>
      </w:pPr>
      <w:r w:rsidRPr="00F35584">
        <w:rPr>
          <w:color w:val="808080"/>
        </w:rPr>
        <w:t>-- ASN1START</w:t>
      </w:r>
    </w:p>
    <w:p w14:paraId="5B19DA66" w14:textId="77777777" w:rsidR="007F78C2" w:rsidRPr="00F35584" w:rsidRDefault="007F78C2" w:rsidP="007F78C2">
      <w:pPr>
        <w:pStyle w:val="PL"/>
        <w:rPr>
          <w:color w:val="808080"/>
        </w:rPr>
      </w:pPr>
      <w:r w:rsidRPr="00F35584">
        <w:rPr>
          <w:color w:val="808080"/>
        </w:rPr>
        <w:t>-- TAG-CODEBOOKCONFIG-START</w:t>
      </w:r>
    </w:p>
    <w:p w14:paraId="09DC580B"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2A616E" w14:textId="77777777" w:rsidR="007F78C2" w:rsidRPr="00F35584" w:rsidRDefault="007F78C2" w:rsidP="00C06796">
      <w:pPr>
        <w:pStyle w:val="PL"/>
        <w:rPr>
          <w:color w:val="808080"/>
        </w:rPr>
      </w:pPr>
      <w:r w:rsidRPr="00F35584">
        <w:tab/>
      </w:r>
      <w:r w:rsidRPr="00F35584">
        <w:rPr>
          <w:color w:val="808080"/>
        </w:rPr>
        <w:t>-- CodebookType including possibly sub-types and the corresponding parameters for each. Corresponds to L1 parameter 'CodebookType'</w:t>
      </w:r>
    </w:p>
    <w:p w14:paraId="25E8A516" w14:textId="77777777" w:rsidR="007F78C2" w:rsidRPr="00F35584" w:rsidRDefault="007F78C2" w:rsidP="00C06796">
      <w:pPr>
        <w:pStyle w:val="PL"/>
        <w:rPr>
          <w:color w:val="808080"/>
        </w:rPr>
      </w:pPr>
      <w:r w:rsidRPr="00F35584">
        <w:tab/>
      </w:r>
      <w:r w:rsidRPr="00F35584">
        <w:rPr>
          <w:color w:val="808080"/>
        </w:rPr>
        <w:t>-- (see 38.214, section 5.2.2.2)</w:t>
      </w:r>
    </w:p>
    <w:p w14:paraId="6911F496"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E11626"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61BB31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FB1E918"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82DF7"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718141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C80C34"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xml:space="preserve">-- Codebook subset restriction for 2TX codebook </w:t>
      </w:r>
    </w:p>
    <w:p w14:paraId="7288E9CD"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Corresponds to L1 parameter ' TypeI-SinglePanel-2Tx-CodebookSubsetRestriction' (see 38.214 section 5.2.2.2.1)</w:t>
      </w:r>
    </w:p>
    <w:p w14:paraId="097E3F2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4B4AB33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0BCAD1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ECF1BC6"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Number of antenna ports in first (n1) and second (n2) dimension and codebook subset restriction</w:t>
      </w:r>
    </w:p>
    <w:p w14:paraId="6A697B34"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Corresponds to L1 parameters 'CodebookConfig-N1', 'CodebookConfig-N2'</w:t>
      </w:r>
    </w:p>
    <w:p w14:paraId="6BA878E4"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TypeI-SinglePanel-CodebookSubsetRestriction ' (see 38.214 section 5.2.2.2.1)</w:t>
      </w:r>
    </w:p>
    <w:p w14:paraId="3932BE7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AC1839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1CE31A9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F7F022B" w14:textId="77777777"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6830F2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7CE820D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7041506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14B6F1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4950847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30F615D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BB04EF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65D32C1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714FECB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2239DBD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20B37E2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20FC7198"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i2 codebook subset restriction for Type I Single-panel codebook used when reportQuantity is CRI/Ri/i1/CQI</w:t>
      </w:r>
    </w:p>
    <w:p w14:paraId="0F9EA79E"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Corresponds to L1 parameter 'TypeI-SinglePanel-CodebookSubsetRestriction-i2' (see 38.214 section 5.2.2.2.1)</w:t>
      </w:r>
    </w:p>
    <w:p w14:paraId="5491123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r w:rsidRPr="00F35584">
        <w:rPr>
          <w:color w:val="993366"/>
        </w:rPr>
        <w:t>OPTIONAL</w:t>
      </w:r>
    </w:p>
    <w:p w14:paraId="5C75B70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2AFC6875" w14:textId="77777777" w:rsidR="007F78C2" w:rsidRPr="00F35584" w:rsidRDefault="007F78C2" w:rsidP="007F78C2">
      <w:pPr>
        <w:pStyle w:val="PL"/>
      </w:pPr>
      <w:r w:rsidRPr="00F35584">
        <w:tab/>
      </w:r>
      <w:r w:rsidRPr="00F35584">
        <w:tab/>
      </w:r>
      <w:r w:rsidRPr="00F35584">
        <w:tab/>
      </w:r>
      <w:r w:rsidRPr="00F35584">
        <w:tab/>
      </w:r>
      <w:r w:rsidRPr="00F35584">
        <w:tab/>
        <w:t>},</w:t>
      </w:r>
    </w:p>
    <w:p w14:paraId="30401836"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Restriction for RI for TypeI-SinglePanel-RI-Restriction</w:t>
      </w:r>
    </w:p>
    <w:p w14:paraId="25EDA2F0"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Corresponds to L1 parameter 'TypeI-SinglePanel-RI-Restriction' (see 38.214, section 5.2.2.2.1)</w:t>
      </w:r>
    </w:p>
    <w:p w14:paraId="2890AA6E"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50E6FE40" w14:textId="77777777" w:rsidR="007F78C2" w:rsidRPr="00F35584" w:rsidRDefault="007F78C2" w:rsidP="007F78C2">
      <w:pPr>
        <w:pStyle w:val="PL"/>
      </w:pPr>
      <w:r w:rsidRPr="00F35584">
        <w:tab/>
      </w:r>
      <w:r w:rsidRPr="00F35584">
        <w:tab/>
      </w:r>
      <w:r w:rsidRPr="00F35584">
        <w:tab/>
      </w:r>
      <w:r w:rsidRPr="00F35584">
        <w:tab/>
        <w:t xml:space="preserve">}, </w:t>
      </w:r>
    </w:p>
    <w:p w14:paraId="48B4B13F"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00891D"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debook subset restriction for Type I Multi-panel codebook</w:t>
      </w:r>
    </w:p>
    <w:p w14:paraId="4A990576"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 'TypeI-MultiPanel-CodebookSubsetRestriction' (see 38.214, section 5.2.2.2.2)</w:t>
      </w:r>
    </w:p>
    <w:p w14:paraId="6B73573B"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2E66AB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1C97F6A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0CDEED5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5F43052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292A9DD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2F6ED3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35F65CB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4F081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3DF5EB4A" w14:textId="77777777" w:rsidR="007F78C2" w:rsidRPr="00F35584" w:rsidRDefault="007F78C2" w:rsidP="007F78C2">
      <w:pPr>
        <w:pStyle w:val="PL"/>
      </w:pPr>
      <w:r w:rsidRPr="00F35584">
        <w:tab/>
      </w:r>
      <w:r w:rsidRPr="00F35584">
        <w:tab/>
      </w:r>
      <w:r w:rsidRPr="00F35584">
        <w:tab/>
      </w:r>
      <w:r w:rsidRPr="00F35584">
        <w:tab/>
      </w:r>
      <w:r w:rsidRPr="00F35584">
        <w:tab/>
        <w:t>},</w:t>
      </w:r>
    </w:p>
    <w:p w14:paraId="1E5051AC"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Restriction for RI for TypeI-MultiPanel-RI-Restriction</w:t>
      </w:r>
    </w:p>
    <w:p w14:paraId="0A59FA85"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 'TypeI-MultiPanel-RI-Restriction' (see 38.214, section 5.2.2.2.2)</w:t>
      </w:r>
    </w:p>
    <w:p w14:paraId="38EC7B49"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42777C" w14:textId="77777777" w:rsidR="007F78C2" w:rsidRPr="00F35584" w:rsidRDefault="007F78C2" w:rsidP="007F78C2">
      <w:pPr>
        <w:pStyle w:val="PL"/>
      </w:pPr>
      <w:r w:rsidRPr="00F35584">
        <w:tab/>
      </w:r>
      <w:r w:rsidRPr="00F35584">
        <w:tab/>
      </w:r>
      <w:r w:rsidRPr="00F35584">
        <w:tab/>
      </w:r>
      <w:r w:rsidRPr="00F35584">
        <w:tab/>
        <w:t>}</w:t>
      </w:r>
    </w:p>
    <w:p w14:paraId="07EEB355" w14:textId="77777777" w:rsidR="007F78C2" w:rsidRPr="00F35584" w:rsidRDefault="007F78C2" w:rsidP="007F78C2">
      <w:pPr>
        <w:pStyle w:val="PL"/>
      </w:pPr>
      <w:r w:rsidRPr="00F35584">
        <w:tab/>
      </w:r>
      <w:r w:rsidRPr="00F35584">
        <w:tab/>
      </w:r>
      <w:r w:rsidRPr="00F35584">
        <w:tab/>
        <w:t>},</w:t>
      </w:r>
    </w:p>
    <w:p w14:paraId="6B626AD7" w14:textId="77777777" w:rsidR="007F78C2" w:rsidRPr="00F35584" w:rsidRDefault="007F78C2" w:rsidP="007F78C2">
      <w:pPr>
        <w:pStyle w:val="PL"/>
        <w:rPr>
          <w:color w:val="808080"/>
        </w:rPr>
      </w:pPr>
      <w:r w:rsidRPr="00F35584">
        <w:tab/>
      </w:r>
      <w:r w:rsidRPr="00F35584">
        <w:tab/>
      </w:r>
      <w:r w:rsidRPr="00F35584">
        <w:tab/>
      </w:r>
      <w:r w:rsidRPr="00F35584">
        <w:rPr>
          <w:color w:val="808080"/>
        </w:rPr>
        <w:t>-- CodebookMode as specified in 38.214 section 5.2.2.2.2</w:t>
      </w:r>
    </w:p>
    <w:p w14:paraId="39A9A554"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3C385EA8" w14:textId="77777777" w:rsidR="007F78C2" w:rsidRPr="00F35584" w:rsidRDefault="007F78C2" w:rsidP="007F78C2">
      <w:pPr>
        <w:pStyle w:val="PL"/>
      </w:pPr>
    </w:p>
    <w:p w14:paraId="59943663" w14:textId="77777777" w:rsidR="007F78C2" w:rsidRPr="00F35584" w:rsidRDefault="007F78C2" w:rsidP="007F78C2">
      <w:pPr>
        <w:pStyle w:val="PL"/>
      </w:pPr>
      <w:r w:rsidRPr="00F35584">
        <w:tab/>
      </w:r>
      <w:r w:rsidRPr="00F35584">
        <w:tab/>
        <w:t>},</w:t>
      </w:r>
    </w:p>
    <w:p w14:paraId="25F74843"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9BF31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C91DB4"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5819F"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Number of antenna ports in first (n1) and second (n2) dimension and codebook subset restriction</w:t>
      </w:r>
    </w:p>
    <w:p w14:paraId="25CA74B9"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s 'CodebookConfig-N1', 'CodebookConfig-N2'</w:t>
      </w:r>
    </w:p>
    <w:p w14:paraId="62ECAD61"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The CHOICE name indicates the value of n1 and n2, the CHOICE contents is the codebook subset restriction bitmap</w:t>
      </w:r>
    </w:p>
    <w:p w14:paraId="2CC449B7"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 ' TypeII-CodebookSubsetRestriction' (see 38.214 section 5.2.2.2.3)</w:t>
      </w:r>
    </w:p>
    <w:p w14:paraId="014CC568"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Number of bits for codebook subset restriction is ceil(log2(nchoosek(O1*O2,4)))+8*n1*n2 where nchoosek(a,b) = a!/(b!(a-b)!)</w:t>
      </w:r>
    </w:p>
    <w:p w14:paraId="793DC4AD" w14:textId="77777777" w:rsidR="007F78C2" w:rsidRPr="00F35584" w:rsidRDefault="007F78C2" w:rsidP="007F78C2">
      <w:pPr>
        <w:pStyle w:val="PL"/>
      </w:pPr>
      <w:r w:rsidRPr="00F35584">
        <w:lastRenderedPageBreak/>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51AF0CE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438E8FB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4F2C809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794D757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2BA0764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9)),</w:t>
      </w:r>
    </w:p>
    <w:p w14:paraId="45E65B0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313F28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5)),</w:t>
      </w:r>
    </w:p>
    <w:p w14:paraId="5F03C9F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2F67142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207C910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9)),</w:t>
      </w:r>
    </w:p>
    <w:p w14:paraId="65D3AAB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044999D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169F485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9))</w:t>
      </w:r>
    </w:p>
    <w:p w14:paraId="77A5E6EC" w14:textId="77777777" w:rsidR="007F78C2" w:rsidRPr="00F35584" w:rsidRDefault="007F78C2" w:rsidP="007F78C2">
      <w:pPr>
        <w:pStyle w:val="PL"/>
      </w:pPr>
      <w:r w:rsidRPr="00F35584">
        <w:tab/>
      </w:r>
      <w:r w:rsidRPr="00F35584">
        <w:tab/>
      </w:r>
      <w:r w:rsidRPr="00F35584">
        <w:tab/>
      </w:r>
      <w:r w:rsidRPr="00F35584">
        <w:tab/>
      </w:r>
      <w:r w:rsidRPr="00F35584">
        <w:tab/>
        <w:t>},</w:t>
      </w:r>
    </w:p>
    <w:p w14:paraId="3298DEF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Restriction for RI for TypeII-RI-Restriction</w:t>
      </w:r>
    </w:p>
    <w:p w14:paraId="2DAEDE62"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 'TypeII-RI-Restriction' (see 38.214, section 5.2.2.2.3)</w:t>
      </w:r>
    </w:p>
    <w:p w14:paraId="28962CF8"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2447F7FE" w14:textId="77777777" w:rsidR="007F78C2" w:rsidRPr="00F35584" w:rsidRDefault="007F78C2" w:rsidP="007F78C2">
      <w:pPr>
        <w:pStyle w:val="PL"/>
      </w:pPr>
      <w:r w:rsidRPr="00F35584">
        <w:tab/>
      </w:r>
      <w:r w:rsidRPr="00F35584">
        <w:tab/>
      </w:r>
      <w:r w:rsidRPr="00F35584">
        <w:tab/>
      </w:r>
      <w:r w:rsidRPr="00F35584">
        <w:tab/>
        <w:t xml:space="preserve">}, </w:t>
      </w:r>
    </w:p>
    <w:p w14:paraId="78019334"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6F791A1D"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The size of the port selection codebook (parameter d)</w:t>
      </w:r>
    </w:p>
    <w:p w14:paraId="13EBBDD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TypeII-PortSelection</w:t>
      </w:r>
    </w:p>
    <w:p w14:paraId="55DF1CA6"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Restriction for RI for TypeII-PortSelection-RI-Restriction</w:t>
      </w:r>
    </w:p>
    <w:p w14:paraId="6B5AFEF1"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Corresponds to L1 parameter 'TypeII-PortSelection-RI-Restriction' (see 38.214, section 5.2.2.4)</w:t>
      </w:r>
    </w:p>
    <w:p w14:paraId="1CF3604F"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FC27ACF" w14:textId="77777777" w:rsidR="007F78C2" w:rsidRPr="00F35584" w:rsidRDefault="007F78C2" w:rsidP="007F78C2">
      <w:pPr>
        <w:pStyle w:val="PL"/>
      </w:pPr>
      <w:r w:rsidRPr="00F35584">
        <w:tab/>
      </w:r>
      <w:r w:rsidRPr="00F35584">
        <w:tab/>
      </w:r>
      <w:r w:rsidRPr="00F35584">
        <w:tab/>
      </w:r>
      <w:r w:rsidRPr="00F35584">
        <w:tab/>
        <w:t>}</w:t>
      </w:r>
    </w:p>
    <w:p w14:paraId="22EE3550" w14:textId="77777777" w:rsidR="007F78C2" w:rsidRPr="00F35584" w:rsidRDefault="007F78C2" w:rsidP="007F78C2">
      <w:pPr>
        <w:pStyle w:val="PL"/>
      </w:pPr>
      <w:r w:rsidRPr="00F35584">
        <w:tab/>
      </w:r>
      <w:r w:rsidRPr="00F35584">
        <w:tab/>
      </w:r>
      <w:r w:rsidRPr="00F35584">
        <w:tab/>
        <w:t>},</w:t>
      </w:r>
    </w:p>
    <w:p w14:paraId="277FF6EF" w14:textId="77777777" w:rsidR="007F78C2" w:rsidRPr="00F35584" w:rsidRDefault="007F78C2" w:rsidP="00C06796">
      <w:pPr>
        <w:pStyle w:val="PL"/>
        <w:rPr>
          <w:color w:val="808080"/>
        </w:rPr>
      </w:pPr>
      <w:r w:rsidRPr="00F35584">
        <w:tab/>
      </w:r>
      <w:r w:rsidRPr="00F35584">
        <w:tab/>
      </w:r>
      <w:r w:rsidRPr="00F35584">
        <w:tab/>
      </w:r>
      <w:r w:rsidRPr="00F35584">
        <w:rPr>
          <w:color w:val="808080"/>
        </w:rPr>
        <w:t>-- The size of the PSK alphabet, QPSK or 8-PSK</w:t>
      </w:r>
    </w:p>
    <w:p w14:paraId="7331037E"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3A5FDC5B" w14:textId="77777777" w:rsidR="007F78C2" w:rsidRPr="00F35584" w:rsidRDefault="007F78C2" w:rsidP="00C06796">
      <w:pPr>
        <w:pStyle w:val="PL"/>
        <w:rPr>
          <w:color w:val="808080"/>
        </w:rPr>
      </w:pPr>
      <w:r w:rsidRPr="00F35584">
        <w:tab/>
      </w:r>
      <w:r w:rsidRPr="00F35584">
        <w:tab/>
      </w:r>
      <w:r w:rsidRPr="00F35584">
        <w:tab/>
      </w:r>
      <w:r w:rsidRPr="00F35584">
        <w:rPr>
          <w:color w:val="808080"/>
        </w:rPr>
        <w:t>-- If subband amplitude reporting is activated (true)</w:t>
      </w:r>
    </w:p>
    <w:p w14:paraId="0A9551F9"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D7678CD" w14:textId="77777777" w:rsidR="007F78C2" w:rsidRPr="00F35584" w:rsidRDefault="007F78C2" w:rsidP="00C06796">
      <w:pPr>
        <w:pStyle w:val="PL"/>
        <w:rPr>
          <w:color w:val="808080"/>
        </w:rPr>
      </w:pPr>
      <w:r w:rsidRPr="00F35584">
        <w:tab/>
      </w:r>
      <w:r w:rsidRPr="00F35584">
        <w:tab/>
      </w:r>
      <w:r w:rsidRPr="00F35584">
        <w:tab/>
      </w:r>
      <w:r w:rsidRPr="00F35584">
        <w:rPr>
          <w:color w:val="808080"/>
        </w:rPr>
        <w:t>-- Number of beams, L,  used for linear combination</w:t>
      </w:r>
    </w:p>
    <w:p w14:paraId="650524E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11661A0D" w14:textId="77777777" w:rsidR="007F78C2" w:rsidRPr="00F35584" w:rsidRDefault="007F78C2" w:rsidP="007F78C2">
      <w:pPr>
        <w:pStyle w:val="PL"/>
      </w:pPr>
      <w:r w:rsidRPr="00F35584">
        <w:tab/>
      </w:r>
      <w:r w:rsidRPr="00F35584">
        <w:tab/>
        <w:t>}</w:t>
      </w:r>
    </w:p>
    <w:p w14:paraId="15020D90" w14:textId="77777777" w:rsidR="007F78C2" w:rsidRPr="00F35584" w:rsidRDefault="007F78C2" w:rsidP="007F78C2">
      <w:pPr>
        <w:pStyle w:val="PL"/>
      </w:pPr>
      <w:r w:rsidRPr="00F35584">
        <w:tab/>
        <w:t>}</w:t>
      </w:r>
    </w:p>
    <w:p w14:paraId="0ACF0091" w14:textId="77777777" w:rsidR="007F78C2" w:rsidRPr="00F35584" w:rsidRDefault="007F78C2" w:rsidP="007F78C2">
      <w:pPr>
        <w:pStyle w:val="PL"/>
      </w:pPr>
      <w:r w:rsidRPr="00F35584">
        <w:t>}</w:t>
      </w:r>
    </w:p>
    <w:p w14:paraId="42557771" w14:textId="77777777" w:rsidR="007F78C2" w:rsidRPr="00F35584" w:rsidRDefault="007F78C2" w:rsidP="007F78C2">
      <w:pPr>
        <w:pStyle w:val="PL"/>
      </w:pPr>
    </w:p>
    <w:p w14:paraId="63D40FCD" w14:textId="77777777" w:rsidR="007F78C2" w:rsidRPr="00F35584" w:rsidRDefault="007F78C2" w:rsidP="007F78C2">
      <w:pPr>
        <w:pStyle w:val="PL"/>
        <w:rPr>
          <w:color w:val="808080"/>
        </w:rPr>
      </w:pPr>
      <w:r w:rsidRPr="00F35584">
        <w:rPr>
          <w:color w:val="808080"/>
        </w:rPr>
        <w:t>-- TAG-CODEBOOKCONFIG-STOP</w:t>
      </w:r>
    </w:p>
    <w:p w14:paraId="596F1EF0" w14:textId="77777777" w:rsidR="007F78C2" w:rsidRPr="00F35584" w:rsidRDefault="007F78C2" w:rsidP="007F78C2">
      <w:pPr>
        <w:pStyle w:val="PL"/>
        <w:rPr>
          <w:color w:val="808080"/>
        </w:rPr>
      </w:pPr>
      <w:r w:rsidRPr="00F35584">
        <w:rPr>
          <w:color w:val="808080"/>
        </w:rPr>
        <w:t>-- ASN1STOP</w:t>
      </w:r>
    </w:p>
    <w:p w14:paraId="1702B382" w14:textId="77777777" w:rsidR="001933DA" w:rsidRPr="00F35584" w:rsidRDefault="001933DA" w:rsidP="001933DA"/>
    <w:p w14:paraId="5DAD3F4B" w14:textId="77777777" w:rsidR="008D370D" w:rsidRPr="00F35584" w:rsidRDefault="008D370D" w:rsidP="008D370D">
      <w:pPr>
        <w:pStyle w:val="4"/>
      </w:pPr>
      <w:bookmarkStart w:id="247" w:name="_Toc510018586"/>
      <w:r w:rsidRPr="00F35584">
        <w:t>–</w:t>
      </w:r>
      <w:r w:rsidRPr="00F35584">
        <w:tab/>
      </w:r>
      <w:r w:rsidRPr="00F35584">
        <w:rPr>
          <w:i/>
        </w:rPr>
        <w:t>ConfiguredGrantConfig</w:t>
      </w:r>
      <w:bookmarkEnd w:id="247"/>
    </w:p>
    <w:p w14:paraId="5A61FB82"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7BFA8D34" w14:textId="77777777" w:rsidR="008D370D" w:rsidRPr="00F35584" w:rsidRDefault="008D370D" w:rsidP="008D370D">
      <w:pPr>
        <w:pStyle w:val="TH"/>
        <w:rPr>
          <w:lang w:val="en-GB"/>
        </w:rPr>
      </w:pPr>
      <w:r w:rsidRPr="00F35584">
        <w:rPr>
          <w:i/>
          <w:lang w:val="en-GB"/>
        </w:rPr>
        <w:t>ConfiguredGrantConfig</w:t>
      </w:r>
      <w:r w:rsidRPr="00F35584">
        <w:rPr>
          <w:lang w:val="en-GB"/>
        </w:rPr>
        <w:t xml:space="preserve"> information element</w:t>
      </w:r>
    </w:p>
    <w:p w14:paraId="56080212" w14:textId="77777777" w:rsidR="008D370D" w:rsidRPr="00F35584" w:rsidRDefault="008D370D" w:rsidP="008D370D">
      <w:pPr>
        <w:pStyle w:val="PL"/>
        <w:rPr>
          <w:color w:val="808080"/>
        </w:rPr>
      </w:pPr>
      <w:r w:rsidRPr="00F35584">
        <w:rPr>
          <w:color w:val="808080"/>
        </w:rPr>
        <w:t>-- ASN1START</w:t>
      </w:r>
    </w:p>
    <w:p w14:paraId="0C4441E3" w14:textId="77777777" w:rsidR="008D370D" w:rsidRPr="00F35584" w:rsidRDefault="008D370D" w:rsidP="008D370D">
      <w:pPr>
        <w:pStyle w:val="PL"/>
        <w:rPr>
          <w:color w:val="808080"/>
        </w:rPr>
      </w:pPr>
      <w:r w:rsidRPr="00F35584">
        <w:rPr>
          <w:color w:val="808080"/>
        </w:rPr>
        <w:lastRenderedPageBreak/>
        <w:t>-- TAG-CONFIGUREDGRANTCONFIG-START</w:t>
      </w:r>
    </w:p>
    <w:p w14:paraId="31A050AC" w14:textId="77777777" w:rsidR="008D370D" w:rsidRPr="00F35584" w:rsidRDefault="008D370D" w:rsidP="008D370D">
      <w:pPr>
        <w:pStyle w:val="PL"/>
      </w:pPr>
    </w:p>
    <w:p w14:paraId="6E439A97" w14:textId="77777777" w:rsidR="008D370D" w:rsidRPr="00F35584" w:rsidRDefault="008D370D" w:rsidP="008D370D">
      <w:pPr>
        <w:pStyle w:val="PL"/>
      </w:pPr>
      <w:r w:rsidRPr="00F35584">
        <w:t>ConfiguredGrantConfig ::=</w:t>
      </w:r>
      <w:r w:rsidRPr="00F35584">
        <w:tab/>
      </w:r>
      <w:r w:rsidRPr="00F35584">
        <w:tab/>
      </w:r>
      <w:r w:rsidRPr="00F35584">
        <w:tab/>
      </w:r>
      <w:r w:rsidRPr="00F35584">
        <w:tab/>
      </w:r>
      <w:r w:rsidRPr="00F35584">
        <w:rPr>
          <w:color w:val="993366"/>
        </w:rPr>
        <w:t>SEQUENCE</w:t>
      </w:r>
      <w:r w:rsidRPr="00F35584">
        <w:t xml:space="preserve"> {</w:t>
      </w:r>
    </w:p>
    <w:p w14:paraId="328E9754" w14:textId="77777777" w:rsidR="008D370D" w:rsidRPr="00F35584" w:rsidRDefault="008D370D" w:rsidP="008D370D">
      <w:pPr>
        <w:pStyle w:val="PL"/>
      </w:pPr>
    </w:p>
    <w:p w14:paraId="235050C0" w14:textId="77777777" w:rsidR="008D370D" w:rsidRPr="00F35584" w:rsidRDefault="008D370D" w:rsidP="008D370D">
      <w:pPr>
        <w:pStyle w:val="PL"/>
        <w:rPr>
          <w:color w:val="808080"/>
        </w:rPr>
      </w:pPr>
      <w:bookmarkStart w:id="248" w:name="OLE_LINK15"/>
      <w:r w:rsidRPr="00F35584">
        <w:tab/>
      </w:r>
      <w:r w:rsidRPr="00F35584">
        <w:rPr>
          <w:color w:val="808080"/>
        </w:rPr>
        <w:t>-- Frequency hopping as agreed in RAN1-AH18776</w:t>
      </w:r>
    </w:p>
    <w:p w14:paraId="5B36AA6B" w14:textId="77777777" w:rsidR="008D370D" w:rsidRPr="00F35584" w:rsidRDefault="008D370D" w:rsidP="008D370D">
      <w:pPr>
        <w:pStyle w:val="PL"/>
      </w:pPr>
      <w:r w:rsidRPr="00F35584">
        <w:tab/>
        <w:t xml:space="preserve">frequencyHopping             </w:t>
      </w:r>
      <w:r w:rsidRPr="00F35584">
        <w:rPr>
          <w:color w:val="993366"/>
        </w:rPr>
        <w:t>ENUMERATED</w:t>
      </w:r>
      <w:r w:rsidRPr="00F35584">
        <w:t xml:space="preserve"> {mode1, mode2},</w:t>
      </w:r>
    </w:p>
    <w:p w14:paraId="5B34AE73" w14:textId="77777777" w:rsidR="008D370D" w:rsidRPr="00F35584" w:rsidRDefault="008D370D" w:rsidP="008D370D">
      <w:pPr>
        <w:pStyle w:val="PL"/>
        <w:rPr>
          <w:color w:val="808080"/>
        </w:rPr>
      </w:pPr>
      <w:r w:rsidRPr="00F35584">
        <w:tab/>
      </w:r>
      <w:r w:rsidRPr="00F35584">
        <w:rPr>
          <w:color w:val="808080"/>
        </w:rPr>
        <w:t>-- DMRS configuration, as agreed in RAN1-AH18776</w:t>
      </w:r>
    </w:p>
    <w:p w14:paraId="0F155AFB" w14:textId="77777777" w:rsidR="008D370D" w:rsidRPr="00F35584" w:rsidRDefault="008D370D" w:rsidP="008D370D">
      <w:pPr>
        <w:pStyle w:val="PL"/>
      </w:pPr>
      <w:r w:rsidRPr="00F35584">
        <w:tab/>
        <w:t>cg-DMRS-Configuration</w:t>
      </w:r>
      <w:r w:rsidRPr="00F35584">
        <w:tab/>
      </w:r>
      <w:r w:rsidRPr="00F35584">
        <w:tab/>
        <w:t>DMRS-UplinkConfig,</w:t>
      </w:r>
    </w:p>
    <w:p w14:paraId="4150038F" w14:textId="77777777" w:rsidR="008D370D" w:rsidRPr="00F35584" w:rsidRDefault="008D370D" w:rsidP="008D370D">
      <w:pPr>
        <w:pStyle w:val="PL"/>
      </w:pPr>
    </w:p>
    <w:p w14:paraId="35A55D84" w14:textId="77777777" w:rsidR="008D370D" w:rsidRPr="00F35584" w:rsidRDefault="008D370D" w:rsidP="008D370D">
      <w:pPr>
        <w:pStyle w:val="PL"/>
        <w:rPr>
          <w:color w:val="808080"/>
        </w:rPr>
      </w:pPr>
      <w:r w:rsidRPr="00F35584">
        <w:tab/>
      </w:r>
      <w:r w:rsidRPr="00F35584">
        <w:rPr>
          <w:color w:val="808080"/>
        </w:rPr>
        <w:t>-- Indicates the MCS table the UE shall use for PUSCH without transform precoding, as agreed in RAN1-AH18776</w:t>
      </w:r>
    </w:p>
    <w:p w14:paraId="24015F41" w14:textId="77777777" w:rsidR="008D370D" w:rsidRPr="00F35584" w:rsidRDefault="008D370D" w:rsidP="008D370D">
      <w:pPr>
        <w:pStyle w:val="PL"/>
      </w:pPr>
      <w:r w:rsidRPr="00F35584">
        <w:tab/>
        <w:t>mcs-Table</w:t>
      </w:r>
      <w:r w:rsidRPr="00F35584">
        <w:tab/>
      </w:r>
      <w:r w:rsidRPr="00F35584">
        <w:tab/>
      </w:r>
      <w:r w:rsidRPr="00F35584">
        <w:tab/>
      </w:r>
      <w:r w:rsidRPr="00F35584">
        <w:tab/>
      </w:r>
      <w:r w:rsidRPr="00F35584">
        <w:tab/>
      </w:r>
      <w:r w:rsidRPr="00F35584">
        <w:rPr>
          <w:color w:val="993366"/>
        </w:rPr>
        <w:t>ENUMERATED</w:t>
      </w:r>
      <w:r w:rsidRPr="00F35584">
        <w:t xml:space="preserve"> {qam64, qam256},</w:t>
      </w:r>
    </w:p>
    <w:p w14:paraId="63B01355" w14:textId="77777777" w:rsidR="008D370D" w:rsidRPr="00F35584" w:rsidRDefault="008D370D" w:rsidP="008D370D">
      <w:pPr>
        <w:pStyle w:val="PL"/>
        <w:rPr>
          <w:color w:val="808080"/>
        </w:rPr>
      </w:pPr>
      <w:r w:rsidRPr="00F35584">
        <w:tab/>
      </w:r>
      <w:r w:rsidRPr="00F35584">
        <w:rPr>
          <w:color w:val="808080"/>
        </w:rPr>
        <w:t>-- Indicates the MCS table the UE shall use for PUSCH with transform precoding, as agreed in RAN1-AH18776</w:t>
      </w:r>
    </w:p>
    <w:p w14:paraId="74E29218" w14:textId="77777777" w:rsidR="008D370D" w:rsidRPr="00F35584" w:rsidRDefault="008D370D" w:rsidP="008D370D">
      <w:pPr>
        <w:pStyle w:val="PL"/>
        <w:rPr>
          <w:color w:val="808080"/>
        </w:rPr>
      </w:pPr>
      <w:r w:rsidRPr="00F35584">
        <w:tab/>
      </w:r>
      <w:r w:rsidRPr="00F35584">
        <w:rPr>
          <w:color w:val="808080"/>
        </w:rPr>
        <w:t>-- When the field is absent the UE applies the value 64QAM</w:t>
      </w:r>
    </w:p>
    <w:p w14:paraId="330BAA57" w14:textId="77777777" w:rsidR="008D370D" w:rsidRPr="00F35584" w:rsidRDefault="008D370D" w:rsidP="008D370D">
      <w:pPr>
        <w:pStyle w:val="PL"/>
        <w:rPr>
          <w:color w:val="808080"/>
        </w:rPr>
      </w:pPr>
      <w:r w:rsidRPr="00F35584">
        <w:tab/>
        <w:t>mcs-TableTransformPrecoder</w:t>
      </w:r>
      <w:r w:rsidRPr="00F35584">
        <w:tab/>
      </w:r>
      <w:r w:rsidRPr="00F35584">
        <w:tab/>
      </w:r>
      <w:r w:rsidRPr="00F35584">
        <w:rPr>
          <w:color w:val="993366"/>
        </w:rPr>
        <w:t>ENUMERATED</w:t>
      </w:r>
      <w:r w:rsidRPr="00F35584">
        <w:t xml:space="preserve"> {qam256}</w:t>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S</w:t>
      </w:r>
    </w:p>
    <w:p w14:paraId="61929CC0" w14:textId="77777777" w:rsidR="008D370D" w:rsidRPr="00F35584" w:rsidRDefault="008D370D" w:rsidP="00C06796">
      <w:pPr>
        <w:pStyle w:val="PL"/>
        <w:rPr>
          <w:color w:val="808080"/>
        </w:rPr>
      </w:pPr>
      <w:r w:rsidRPr="00F35584">
        <w:tab/>
      </w:r>
      <w:r w:rsidRPr="00F35584">
        <w:rPr>
          <w:color w:val="808080"/>
        </w:rPr>
        <w:t>-- Selection between and configuration of dynamic and semi-static beta-offset, as agreed in RAN1-AH18776</w:t>
      </w:r>
    </w:p>
    <w:p w14:paraId="50946716" w14:textId="77777777" w:rsidR="008D370D" w:rsidRPr="00F35584" w:rsidRDefault="008D370D" w:rsidP="00C06796">
      <w:pPr>
        <w:pStyle w:val="PL"/>
        <w:rPr>
          <w:color w:val="808080"/>
        </w:rPr>
      </w:pPr>
      <w:r w:rsidRPr="00F35584">
        <w:tab/>
      </w:r>
      <w:r w:rsidRPr="00F35584">
        <w:rPr>
          <w:color w:val="808080"/>
        </w:rPr>
        <w:t xml:space="preserve">-- Note: For Type 1 UL data transmission without grant, </w:t>
      </w:r>
      <w:r w:rsidR="0007787B" w:rsidRPr="00F35584">
        <w:rPr>
          <w:color w:val="808080"/>
        </w:rPr>
        <w:t>"</w:t>
      </w:r>
      <w:r w:rsidRPr="00F35584">
        <w:rPr>
          <w:color w:val="808080"/>
        </w:rPr>
        <w:t>uci-on-PUSCH</w:t>
      </w:r>
      <w:r w:rsidR="0007787B" w:rsidRPr="00F35584">
        <w:rPr>
          <w:color w:val="808080"/>
        </w:rPr>
        <w:t>"</w:t>
      </w:r>
      <w:r w:rsidRPr="00F35584">
        <w:rPr>
          <w:color w:val="808080"/>
        </w:rPr>
        <w:t xml:space="preserve"> should be set to semiStatic</w:t>
      </w:r>
    </w:p>
    <w:p w14:paraId="6843A210" w14:textId="77777777" w:rsidR="008D370D" w:rsidRPr="00F35584" w:rsidRDefault="008D370D" w:rsidP="008D370D">
      <w:pPr>
        <w:pStyle w:val="PL"/>
      </w:pPr>
      <w:r w:rsidRPr="00F35584">
        <w:tab/>
        <w:t>uci-OnPUSCH</w:t>
      </w:r>
      <w:r w:rsidRPr="00F35584">
        <w:tab/>
      </w:r>
      <w:r w:rsidRPr="00F35584">
        <w:tab/>
      </w:r>
      <w:r w:rsidRPr="00F35584">
        <w:tab/>
      </w:r>
      <w:r w:rsidRPr="00F35584">
        <w:tab/>
      </w:r>
      <w:r w:rsidRPr="00F35584">
        <w:tab/>
      </w:r>
      <w:r w:rsidRPr="00F35584">
        <w:tab/>
      </w:r>
      <w:r w:rsidRPr="00F35584">
        <w:tab/>
        <w:t>SetupRelease { CG-UCI-OnPUSCH },</w:t>
      </w:r>
    </w:p>
    <w:p w14:paraId="05AD2F4F" w14:textId="77777777" w:rsidR="008D370D" w:rsidRPr="00F35584" w:rsidRDefault="008D370D" w:rsidP="008D370D">
      <w:pPr>
        <w:pStyle w:val="PL"/>
        <w:rPr>
          <w:color w:val="808080"/>
        </w:rPr>
      </w:pPr>
      <w:r w:rsidRPr="00F35584">
        <w:tab/>
      </w:r>
      <w:r w:rsidRPr="00F35584">
        <w:rPr>
          <w:color w:val="808080"/>
        </w:rPr>
        <w:t>-- Configuration of resource allocation type 0 and resource allocation type 1, as agreed in RAN1-AH18776</w:t>
      </w:r>
    </w:p>
    <w:p w14:paraId="5FFCA7F7" w14:textId="77777777" w:rsidR="008D370D" w:rsidRPr="00F35584" w:rsidRDefault="008D370D" w:rsidP="008D370D">
      <w:pPr>
        <w:pStyle w:val="PL"/>
        <w:rPr>
          <w:color w:val="808080"/>
        </w:rPr>
      </w:pPr>
      <w:r w:rsidRPr="00F35584">
        <w:tab/>
      </w:r>
      <w:r w:rsidRPr="00F35584">
        <w:rPr>
          <w:color w:val="808080"/>
        </w:rPr>
        <w:t xml:space="preserve">-- Note: For Type 1 UL data transmission without grant, </w:t>
      </w:r>
      <w:r w:rsidR="0007787B" w:rsidRPr="00F35584">
        <w:rPr>
          <w:color w:val="808080"/>
        </w:rPr>
        <w:t>"</w:t>
      </w:r>
      <w:r w:rsidRPr="00F35584">
        <w:rPr>
          <w:color w:val="808080"/>
        </w:rPr>
        <w:t>resourceAllocation</w:t>
      </w:r>
      <w:r w:rsidR="0007787B" w:rsidRPr="00F35584">
        <w:rPr>
          <w:color w:val="808080"/>
        </w:rPr>
        <w:t>"</w:t>
      </w:r>
      <w:r w:rsidRPr="00F35584">
        <w:rPr>
          <w:color w:val="808080"/>
        </w:rPr>
        <w:t xml:space="preserve"> should be resourceAllocationType0 or resourceAllocationType1</w:t>
      </w:r>
    </w:p>
    <w:p w14:paraId="7AC48665" w14:textId="77777777" w:rsidR="008D370D" w:rsidRPr="00F35584" w:rsidRDefault="008D370D" w:rsidP="008D370D">
      <w:pPr>
        <w:pStyle w:val="PL"/>
      </w:pPr>
      <w:r w:rsidRPr="00F35584">
        <w:tab/>
        <w:t>resourceAllocation</w:t>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 },</w:t>
      </w:r>
    </w:p>
    <w:p w14:paraId="6064BE76" w14:textId="77777777" w:rsidR="008D370D" w:rsidRPr="00F35584" w:rsidRDefault="008D370D" w:rsidP="008D370D">
      <w:pPr>
        <w:pStyle w:val="PL"/>
        <w:rPr>
          <w:color w:val="808080"/>
        </w:rPr>
      </w:pPr>
      <w:r w:rsidRPr="00F35584">
        <w:tab/>
      </w:r>
      <w:r w:rsidRPr="00F35584">
        <w:rPr>
          <w:color w:val="808080"/>
        </w:rPr>
        <w:t>-- Selection between config 1 and config 2 for RBG size for PUSCH. When the field is absent the UE applies the value config1.</w:t>
      </w:r>
    </w:p>
    <w:p w14:paraId="13EB92C1" w14:textId="77777777" w:rsidR="008D370D" w:rsidRPr="00F35584" w:rsidRDefault="008D370D" w:rsidP="008D370D">
      <w:pPr>
        <w:pStyle w:val="PL"/>
        <w:rPr>
          <w:color w:val="808080"/>
        </w:rPr>
      </w:pPr>
      <w:r w:rsidRPr="00F35584">
        <w:tab/>
      </w:r>
      <w:r w:rsidRPr="00F35584">
        <w:rPr>
          <w:color w:val="808080"/>
        </w:rPr>
        <w:t>-- Note: rbg-Size is used when the transformPrecoder parameter is disabled.</w:t>
      </w:r>
    </w:p>
    <w:p w14:paraId="4F69C071" w14:textId="77777777"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S</w:t>
      </w:r>
    </w:p>
    <w:p w14:paraId="27089016"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p>
    <w:bookmarkEnd w:id="248"/>
    <w:p w14:paraId="0E8C5817" w14:textId="77777777" w:rsidR="008D370D" w:rsidRPr="00F35584" w:rsidRDefault="008D370D" w:rsidP="00C06796">
      <w:pPr>
        <w:pStyle w:val="PL"/>
        <w:rPr>
          <w:color w:val="808080"/>
        </w:rPr>
      </w:pPr>
      <w:r w:rsidRPr="00F35584">
        <w:tab/>
      </w:r>
      <w:r w:rsidRPr="00F35584">
        <w:rPr>
          <w:color w:val="808080"/>
        </w:rPr>
        <w:t>-- Closed control loop to apply. Corresponds to L1 parameter 'PUSCH-closed-loop-index' (see 38.213, section FFS_Section)</w:t>
      </w:r>
    </w:p>
    <w:p w14:paraId="391C1165" w14:textId="7777777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tab/>
      </w:r>
      <w:r w:rsidRPr="00F35584">
        <w:rPr>
          <w:color w:val="993366"/>
        </w:rPr>
        <w:t>ENUMERATED</w:t>
      </w:r>
      <w:r w:rsidRPr="00F35584">
        <w:t xml:space="preserve"> {n0, n1},</w:t>
      </w:r>
    </w:p>
    <w:p w14:paraId="04D41B86" w14:textId="77777777" w:rsidR="008D370D" w:rsidRPr="00F35584" w:rsidRDefault="008D370D" w:rsidP="00C06796">
      <w:pPr>
        <w:pStyle w:val="PL"/>
        <w:rPr>
          <w:color w:val="808080"/>
        </w:rPr>
      </w:pPr>
      <w:bookmarkStart w:id="249" w:name="OLE_LINK10"/>
      <w:r w:rsidRPr="00F35584">
        <w:tab/>
      </w:r>
      <w:r w:rsidRPr="00F35584">
        <w:rPr>
          <w:color w:val="808080"/>
        </w:rPr>
        <w:t>-- Index of the P0-PUSCH-AlphaSet to be used for this configuration</w:t>
      </w:r>
    </w:p>
    <w:p w14:paraId="58309043" w14:textId="77777777" w:rsidR="008D370D" w:rsidRPr="00F35584" w:rsidRDefault="008D370D" w:rsidP="008D370D">
      <w:pPr>
        <w:pStyle w:val="PL"/>
      </w:pPr>
      <w:r w:rsidRPr="00F35584">
        <w:tab/>
        <w:t>p0-PUSCH-Alpha</w:t>
      </w:r>
      <w:r w:rsidRPr="00F35584">
        <w:tab/>
      </w:r>
      <w:r w:rsidRPr="00F35584">
        <w:tab/>
      </w:r>
      <w:r w:rsidRPr="00F35584">
        <w:tab/>
      </w:r>
      <w:r w:rsidRPr="00F35584">
        <w:tab/>
      </w:r>
      <w:r w:rsidRPr="00F35584">
        <w:tab/>
      </w:r>
      <w:r w:rsidRPr="00F35584">
        <w:tab/>
      </w:r>
      <w:r w:rsidRPr="00F35584">
        <w:tab/>
        <w:t>P0-PUSCH-AlphaSetId,</w:t>
      </w:r>
    </w:p>
    <w:bookmarkEnd w:id="249"/>
    <w:p w14:paraId="5A1B371A" w14:textId="77777777" w:rsidR="008D370D" w:rsidRPr="00F35584" w:rsidRDefault="008D370D" w:rsidP="00C06796">
      <w:pPr>
        <w:pStyle w:val="PL"/>
        <w:rPr>
          <w:color w:val="808080"/>
        </w:rPr>
      </w:pPr>
      <w:r w:rsidRPr="00F35584">
        <w:tab/>
      </w:r>
      <w:r w:rsidRPr="00F35584">
        <w:rPr>
          <w:color w:val="808080"/>
        </w:rPr>
        <w:t>-- Enable transformer precoder for type1 and type2. Absence indicates that it is disabled.</w:t>
      </w:r>
    </w:p>
    <w:p w14:paraId="611DB556" w14:textId="77777777" w:rsidR="008D370D" w:rsidRPr="00F35584" w:rsidRDefault="008D370D" w:rsidP="00C06796">
      <w:pPr>
        <w:pStyle w:val="PL"/>
        <w:rPr>
          <w:color w:val="808080"/>
        </w:rPr>
      </w:pPr>
      <w:r w:rsidRPr="00F35584">
        <w:tab/>
      </w:r>
      <w:r w:rsidRPr="00F35584">
        <w:rPr>
          <w:color w:val="808080"/>
        </w:rPr>
        <w:t>-- Corresponds to L1 parameter 'UL-TWG-tp' (see 38.214, section 6.1.3)</w:t>
      </w:r>
    </w:p>
    <w:p w14:paraId="4BC29CBA" w14:textId="77777777"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036869" w14:textId="77777777" w:rsidR="008D370D" w:rsidRPr="00F35584" w:rsidRDefault="008D370D" w:rsidP="00C06796">
      <w:pPr>
        <w:pStyle w:val="PL"/>
        <w:rPr>
          <w:color w:val="808080"/>
        </w:rPr>
      </w:pPr>
      <w:r w:rsidRPr="00F35584">
        <w:tab/>
      </w:r>
      <w:r w:rsidRPr="00F35584">
        <w:rPr>
          <w:color w:val="808080"/>
        </w:rPr>
        <w:t>-- The number of HARQ processes configured. It applies for both Type 1 and Type 2</w:t>
      </w:r>
    </w:p>
    <w:p w14:paraId="11C939A5" w14:textId="77777777" w:rsidR="008D370D" w:rsidRPr="00F35584" w:rsidRDefault="008D370D" w:rsidP="00C06796">
      <w:pPr>
        <w:pStyle w:val="PL"/>
        <w:rPr>
          <w:color w:val="808080"/>
        </w:rPr>
      </w:pPr>
      <w:r w:rsidRPr="00F35584">
        <w:tab/>
      </w:r>
      <w:r w:rsidRPr="00F35584">
        <w:rPr>
          <w:color w:val="808080"/>
        </w:rPr>
        <w:t>-- Corresponds to L1 parameter 'UL-TWG-numbHARQproc' (see 38.321, section 5.8.2)</w:t>
      </w:r>
    </w:p>
    <w:p w14:paraId="6FB53CF0" w14:textId="77777777"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tab/>
      </w:r>
      <w:r w:rsidRPr="00F35584">
        <w:rPr>
          <w:color w:val="993366"/>
        </w:rPr>
        <w:t>INTEGER</w:t>
      </w:r>
      <w:r w:rsidRPr="00F35584">
        <w:t>(1..16),</w:t>
      </w:r>
    </w:p>
    <w:p w14:paraId="16EFC6C4" w14:textId="77777777" w:rsidR="008D370D" w:rsidRPr="00F35584" w:rsidRDefault="008D370D" w:rsidP="00C06796">
      <w:pPr>
        <w:pStyle w:val="PL"/>
        <w:rPr>
          <w:color w:val="808080"/>
        </w:rPr>
      </w:pPr>
      <w:r w:rsidRPr="00F35584">
        <w:tab/>
      </w:r>
      <w:r w:rsidRPr="00F35584">
        <w:rPr>
          <w:color w:val="808080"/>
        </w:rPr>
        <w:t xml:space="preserve">-- </w:t>
      </w:r>
      <w:r w:rsidRPr="00F35584">
        <w:rPr>
          <w:color w:val="808080"/>
        </w:rPr>
        <w:tab/>
        <w:t>The number or repetitions of K:</w:t>
      </w:r>
    </w:p>
    <w:p w14:paraId="07A8FF2F"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79526777" w14:textId="77777777" w:rsidR="008D370D" w:rsidRPr="00F35584" w:rsidRDefault="008D370D" w:rsidP="00C06796">
      <w:pPr>
        <w:pStyle w:val="PL"/>
        <w:rPr>
          <w:color w:val="808080"/>
        </w:rPr>
      </w:pPr>
      <w:r w:rsidRPr="00F35584">
        <w:tab/>
      </w:r>
      <w:r w:rsidRPr="00F35584">
        <w:rPr>
          <w:color w:val="808080"/>
        </w:rPr>
        <w:t>-- If repetitions is used, this field indicates the redundancy version (RV) sequence to use.</w:t>
      </w:r>
    </w:p>
    <w:p w14:paraId="695845AD" w14:textId="77777777" w:rsidR="008D370D" w:rsidRPr="00F35584" w:rsidRDefault="008D370D" w:rsidP="00C06796">
      <w:pPr>
        <w:pStyle w:val="PL"/>
        <w:rPr>
          <w:color w:val="808080"/>
        </w:rPr>
      </w:pPr>
      <w:r w:rsidRPr="00F35584">
        <w:tab/>
      </w:r>
      <w:r w:rsidRPr="00F35584">
        <w:rPr>
          <w:color w:val="808080"/>
        </w:rPr>
        <w:t>-- Corresponds to L1 parameter 'UL-TWG-RV-rep' (see 38.321, section 5.8.2)</w:t>
      </w:r>
    </w:p>
    <w:p w14:paraId="7A75EB04" w14:textId="77777777"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18C5EB3F" w14:textId="77777777" w:rsidR="008D370D" w:rsidRPr="00F35584" w:rsidRDefault="008D370D" w:rsidP="00C06796">
      <w:pPr>
        <w:pStyle w:val="PL"/>
        <w:rPr>
          <w:color w:val="808080"/>
        </w:rPr>
      </w:pPr>
      <w:r w:rsidRPr="00F35584">
        <w:tab/>
      </w:r>
      <w:r w:rsidRPr="00F35584">
        <w:rPr>
          <w:color w:val="808080"/>
        </w:rPr>
        <w:t>-- Periodicity for UL transmission without UL grant for type 1 and type 2</w:t>
      </w:r>
    </w:p>
    <w:p w14:paraId="7BDE8DD9" w14:textId="77777777" w:rsidR="008D370D" w:rsidRPr="00F35584" w:rsidRDefault="008D370D" w:rsidP="00C06796">
      <w:pPr>
        <w:pStyle w:val="PL"/>
        <w:rPr>
          <w:color w:val="808080"/>
        </w:rPr>
      </w:pPr>
      <w:r w:rsidRPr="00F35584">
        <w:tab/>
      </w:r>
      <w:r w:rsidRPr="00F35584">
        <w:rPr>
          <w:color w:val="808080"/>
        </w:rPr>
        <w:t>-- Corresponds to L1 parameter 'UL-TWG-periodicity' (see 38.321, section 5.8.2)</w:t>
      </w:r>
    </w:p>
    <w:p w14:paraId="23F4C65A" w14:textId="77777777" w:rsidR="008D370D" w:rsidRPr="00F35584" w:rsidRDefault="008D370D" w:rsidP="00C06796">
      <w:pPr>
        <w:pStyle w:val="PL"/>
      </w:pPr>
    </w:p>
    <w:p w14:paraId="006A42BE" w14:textId="77777777" w:rsidR="008D370D" w:rsidRPr="00F35584" w:rsidRDefault="008D370D" w:rsidP="00C06796">
      <w:pPr>
        <w:pStyle w:val="PL"/>
        <w:rPr>
          <w:color w:val="808080"/>
        </w:rPr>
      </w:pPr>
      <w:bookmarkStart w:id="250" w:name="OLE_LINK17"/>
      <w:r w:rsidRPr="00F35584">
        <w:tab/>
      </w:r>
      <w:r w:rsidRPr="00F35584">
        <w:rPr>
          <w:color w:val="808080"/>
        </w:rPr>
        <w:t>-- The following periodicities are supported depending on the configured subcarrier spacing [symbols]:</w:t>
      </w:r>
    </w:p>
    <w:p w14:paraId="078F108D" w14:textId="77777777" w:rsidR="008D370D" w:rsidRPr="00F35584" w:rsidRDefault="008D370D" w:rsidP="00C06796">
      <w:pPr>
        <w:pStyle w:val="PL"/>
        <w:rPr>
          <w:color w:val="808080"/>
        </w:rPr>
      </w:pPr>
      <w:r w:rsidRPr="00F35584">
        <w:tab/>
      </w:r>
      <w:r w:rsidRPr="00F35584">
        <w:rPr>
          <w:color w:val="808080"/>
        </w:rPr>
        <w:t>--</w:t>
      </w:r>
      <w:r w:rsidRPr="00F35584">
        <w:rPr>
          <w:color w:val="808080"/>
        </w:rPr>
        <w:tab/>
        <w:t>15kHz: 2, 7, n*14, where n={1, 2, 4, 5, 8, 10, 16, 20, 32, 40, 64, 80, 128, 160, 320, 640}</w:t>
      </w:r>
    </w:p>
    <w:p w14:paraId="167A9411" w14:textId="77777777" w:rsidR="008D370D" w:rsidRPr="00F35584" w:rsidRDefault="008D370D" w:rsidP="00C06796">
      <w:pPr>
        <w:pStyle w:val="PL"/>
        <w:rPr>
          <w:color w:val="808080"/>
        </w:rPr>
      </w:pPr>
      <w:r w:rsidRPr="00F35584">
        <w:tab/>
      </w:r>
      <w:r w:rsidRPr="00F35584">
        <w:rPr>
          <w:color w:val="808080"/>
        </w:rPr>
        <w:t>--</w:t>
      </w:r>
      <w:r w:rsidRPr="00F35584">
        <w:rPr>
          <w:color w:val="808080"/>
        </w:rPr>
        <w:tab/>
        <w:t>30kHz: 2, 7, n*14, where n={1, 2, 4, 5, 8, 10, 16, 20, 32, 40, 64, 80, 128, 160, 256, 320, 640, 1280}</w:t>
      </w:r>
    </w:p>
    <w:p w14:paraId="778F20E8" w14:textId="77777777" w:rsidR="008D370D" w:rsidRPr="00F35584" w:rsidRDefault="008D370D" w:rsidP="00C06796">
      <w:pPr>
        <w:pStyle w:val="PL"/>
        <w:rPr>
          <w:color w:val="808080"/>
        </w:rPr>
      </w:pPr>
      <w:r w:rsidRPr="00F35584">
        <w:tab/>
      </w:r>
      <w:r w:rsidRPr="00F35584">
        <w:rPr>
          <w:color w:val="808080"/>
        </w:rPr>
        <w:t>--</w:t>
      </w:r>
      <w:r w:rsidRPr="00F35584">
        <w:rPr>
          <w:color w:val="808080"/>
        </w:rPr>
        <w:tab/>
        <w:t>60kHz with normal CP: 2, 7, n*14, where n={1, 2, 4, 5, 8, 10, 16, 20, 32, 40, 64, 80, 128, 160, 256, 320, 512, 640, 1280, 2560}</w:t>
      </w:r>
    </w:p>
    <w:p w14:paraId="48EE6CD6" w14:textId="77777777" w:rsidR="008D370D" w:rsidRPr="00F35584" w:rsidRDefault="008D370D" w:rsidP="00C06796">
      <w:pPr>
        <w:pStyle w:val="PL"/>
        <w:rPr>
          <w:color w:val="808080"/>
        </w:rPr>
      </w:pPr>
      <w:r w:rsidRPr="00F35584">
        <w:tab/>
      </w:r>
      <w:r w:rsidRPr="00F35584">
        <w:rPr>
          <w:color w:val="808080"/>
        </w:rPr>
        <w:t>--</w:t>
      </w:r>
      <w:r w:rsidRPr="00F35584">
        <w:rPr>
          <w:color w:val="808080"/>
        </w:rPr>
        <w:tab/>
        <w:t>60kHz with ECP: 2, 6, n*12, where n={1, 2, 4, 5, 8, 10, 16, 20, 32, 40, 64, 80, 128, 160, 256, 320, 512, 640, 1280, 2560}</w:t>
      </w:r>
    </w:p>
    <w:p w14:paraId="7DD23C68" w14:textId="77777777" w:rsidR="008D370D" w:rsidRPr="00F35584" w:rsidRDefault="008D370D" w:rsidP="00C06796">
      <w:pPr>
        <w:pStyle w:val="PL"/>
        <w:rPr>
          <w:color w:val="808080"/>
        </w:rPr>
      </w:pPr>
      <w:r w:rsidRPr="00F35584">
        <w:tab/>
      </w:r>
      <w:r w:rsidRPr="00F35584">
        <w:rPr>
          <w:color w:val="808080"/>
        </w:rPr>
        <w:t>--</w:t>
      </w:r>
      <w:r w:rsidRPr="00F35584">
        <w:rPr>
          <w:color w:val="808080"/>
        </w:rPr>
        <w:tab/>
        <w:t>120kHz: 2, 7, n*14, where n={1, 2, 4, 5, 8, 10, 16, 20, 32, 40, 64, 80, 128, 160, 256, 320, 512, 640, 1024, 1280, 2560, 5120}</w:t>
      </w:r>
    </w:p>
    <w:p w14:paraId="05646CDA" w14:textId="77777777" w:rsidR="008D370D" w:rsidRPr="00F35584" w:rsidRDefault="008D370D" w:rsidP="00C06796">
      <w:pPr>
        <w:pStyle w:val="PL"/>
        <w:rPr>
          <w:color w:val="808080"/>
        </w:rPr>
      </w:pPr>
      <w:r w:rsidRPr="00F35584">
        <w:tab/>
      </w:r>
      <w:r w:rsidRPr="00F35584">
        <w:rPr>
          <w:color w:val="808080"/>
        </w:rPr>
        <w:t>-- (see 38.214, Table 6.1.2.3-1)</w:t>
      </w:r>
    </w:p>
    <w:p w14:paraId="78B09F77" w14:textId="77777777" w:rsidR="008D370D" w:rsidRPr="00F35584" w:rsidRDefault="008D370D" w:rsidP="008D370D">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2AE281E2" w14:textId="77777777" w:rsidR="008D370D" w:rsidRPr="00F35584" w:rsidRDefault="008D370D" w:rsidP="008D370D">
      <w:pPr>
        <w:pStyle w:val="PL"/>
      </w:pPr>
      <w:bookmarkStart w:id="251" w:name="OLE_LINK13"/>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2, sym7, sym1x14, sym2x14, sym4x14, sym5x14, sym8x14, sym10x14, sym16x14, sym20x14,</w:t>
      </w:r>
    </w:p>
    <w:p w14:paraId="4E9D7313" w14:textId="77777777" w:rsidR="008D370D" w:rsidRPr="00F35584" w:rsidRDefault="008D370D" w:rsidP="008D370D">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32x14, sym40x14, sym64x14, sym80x14, sym128x14, sym160x14, sym256x14, sym320x14, sym512x14,</w:t>
      </w:r>
    </w:p>
    <w:p w14:paraId="09546DAE"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640x14, sym1024x14, sym1280x14, sym2560x14, sym5120x14,</w:t>
      </w:r>
    </w:p>
    <w:p w14:paraId="07007485" w14:textId="77777777" w:rsidR="008D370D" w:rsidRPr="00F35584" w:rsidRDefault="008D370D" w:rsidP="008D370D">
      <w:pPr>
        <w:pStyle w:val="PL"/>
      </w:pPr>
    </w:p>
    <w:p w14:paraId="3782D0A8"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6, sym1x12, sym2x12, sym4x12, sym5x12, sym8x12, sym10x12, sym16x12, sym20x12, sym32x12,</w:t>
      </w:r>
    </w:p>
    <w:p w14:paraId="308B9BAB"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40x12, sym64x12, sym80x12, sym128x12, sym160x12, sym256x12, sym320x12, sym512x12, sym640x12,</w:t>
      </w:r>
    </w:p>
    <w:p w14:paraId="76DFB267"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1280x12, sym2560x12</w:t>
      </w:r>
    </w:p>
    <w:bookmarkEnd w:id="251"/>
    <w:p w14:paraId="7ECC1DF6"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w:t>
      </w:r>
    </w:p>
    <w:p w14:paraId="77A67301" w14:textId="77777777" w:rsidR="008D370D" w:rsidRPr="00F35584" w:rsidRDefault="008D370D" w:rsidP="008D370D">
      <w:pPr>
        <w:pStyle w:val="PL"/>
      </w:pPr>
    </w:p>
    <w:bookmarkEnd w:id="250"/>
    <w:p w14:paraId="4796EB51" w14:textId="77777777" w:rsidR="008D370D" w:rsidRPr="00F35584" w:rsidRDefault="008D370D" w:rsidP="008D370D">
      <w:pPr>
        <w:pStyle w:val="PL"/>
        <w:rPr>
          <w:color w:val="808080"/>
        </w:rPr>
      </w:pPr>
      <w:r w:rsidRPr="00F35584">
        <w:tab/>
      </w:r>
      <w:r w:rsidRPr="00F35584">
        <w:rPr>
          <w:color w:val="808080"/>
        </w:rPr>
        <w:t>-- If configured, the UE uses the configured grant timer (see 38.321, section 5.8.2) with this initial timer value.</w:t>
      </w:r>
    </w:p>
    <w:p w14:paraId="03CE694E" w14:textId="77777777" w:rsidR="008D370D" w:rsidRPr="00F35584" w:rsidRDefault="008D370D" w:rsidP="008D370D">
      <w:pPr>
        <w:pStyle w:val="PL"/>
        <w:rPr>
          <w:color w:val="808080"/>
        </w:rPr>
      </w:pPr>
      <w:r w:rsidRPr="00F35584">
        <w:tab/>
      </w:r>
      <w:r w:rsidRPr="00F35584">
        <w:rPr>
          <w:color w:val="808080"/>
        </w:rPr>
        <w:t>-- Supported values are as follows in units of symbols:</w:t>
      </w:r>
    </w:p>
    <w:p w14:paraId="20AA97E0" w14:textId="77777777" w:rsidR="008D370D" w:rsidRPr="00F35584" w:rsidRDefault="008D370D" w:rsidP="008D370D">
      <w:pPr>
        <w:pStyle w:val="PL"/>
        <w:rPr>
          <w:color w:val="808080"/>
        </w:rPr>
      </w:pPr>
      <w:r w:rsidRPr="00F35584">
        <w:tab/>
      </w:r>
      <w:r w:rsidRPr="00F35584">
        <w:rPr>
          <w:color w:val="808080"/>
        </w:rPr>
        <w:t>-- For normal CP: 2, 7, {1, 2, 4, 5, 8, 10, 20, 32, 40, 64, 80, 128, 160, 256, 512, 640 } x 14</w:t>
      </w:r>
    </w:p>
    <w:p w14:paraId="4B912B3D" w14:textId="77777777" w:rsidR="008D370D" w:rsidRPr="00F35584" w:rsidRDefault="008D370D" w:rsidP="008D370D">
      <w:pPr>
        <w:pStyle w:val="PL"/>
        <w:rPr>
          <w:color w:val="808080"/>
        </w:rPr>
      </w:pPr>
      <w:r w:rsidRPr="00F35584">
        <w:tab/>
      </w:r>
      <w:r w:rsidRPr="00F35584">
        <w:rPr>
          <w:color w:val="808080"/>
        </w:rPr>
        <w:t>-- For extended CP: 2, 6, {1, 2, 4, 8, 20, 40, 80, 128, 160, 256, 320, 512, 640 } x 12</w:t>
      </w:r>
    </w:p>
    <w:p w14:paraId="1B34AC36" w14:textId="77777777" w:rsidR="008D370D" w:rsidRPr="00F35584" w:rsidRDefault="008D370D" w:rsidP="008D370D">
      <w:pPr>
        <w:pStyle w:val="PL"/>
      </w:pPr>
      <w:r w:rsidRPr="00F35584">
        <w:tab/>
        <w:t>configuredGrantTimer</w:t>
      </w:r>
      <w:r w:rsidRPr="00F35584">
        <w:tab/>
      </w:r>
      <w:r w:rsidRPr="00F35584">
        <w:tab/>
      </w:r>
      <w:r w:rsidRPr="00F35584">
        <w:tab/>
      </w:r>
      <w:r w:rsidRPr="00F35584">
        <w:tab/>
      </w:r>
      <w:r w:rsidRPr="00F35584">
        <w:tab/>
      </w:r>
      <w:r w:rsidRPr="00F35584">
        <w:rPr>
          <w:color w:val="993366"/>
        </w:rPr>
        <w:t>ENUMERATED</w:t>
      </w:r>
      <w:r w:rsidRPr="00F35584">
        <w:t xml:space="preserve"> {</w:t>
      </w:r>
    </w:p>
    <w:p w14:paraId="4EBF606B"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2, sym7, sym1x14, sym2x14, sym4x14, sym5x14, sym8x14, sym10x14, sym16x14, sym20x14, sym32x14,</w:t>
      </w:r>
    </w:p>
    <w:p w14:paraId="1EE2C9AE"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40x14, sym64x14, sym80x14, sym128x14, sym160x14, sym256x14, sym512x14, sym640x14,</w:t>
      </w:r>
    </w:p>
    <w:p w14:paraId="7D5FE5C2" w14:textId="77777777" w:rsidR="008D370D" w:rsidRPr="00F35584" w:rsidRDefault="008D370D" w:rsidP="008D370D">
      <w:pPr>
        <w:pStyle w:val="PL"/>
      </w:pPr>
    </w:p>
    <w:p w14:paraId="62FE439A"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6, sym1x12, sym2x12, sym4x12, sym5x12, sym8x12, sym10x12, sym16x12, sym20x12, sym32x12,</w:t>
      </w:r>
    </w:p>
    <w:p w14:paraId="4F745C29"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40x12, sym64x12, sym80x12, sym128x12, sym256x12, sym320x12, sym512x12, sym640x12</w:t>
      </w:r>
    </w:p>
    <w:p w14:paraId="3E007C58" w14:textId="77777777" w:rsidR="008D370D" w:rsidRPr="00F35584" w:rsidRDefault="008D370D" w:rsidP="008D370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R</w:t>
      </w:r>
    </w:p>
    <w:p w14:paraId="33AF0194" w14:textId="77777777" w:rsidR="008D370D" w:rsidRPr="00F35584" w:rsidRDefault="008D370D" w:rsidP="00C06796">
      <w:pPr>
        <w:pStyle w:val="PL"/>
        <w:rPr>
          <w:color w:val="808080"/>
        </w:rPr>
      </w:pPr>
      <w:r w:rsidRPr="00F35584">
        <w:tab/>
      </w:r>
      <w:r w:rsidRPr="00F35584">
        <w:rPr>
          <w:color w:val="808080"/>
        </w:rPr>
        <w:t xml:space="preserve">-- Selection between "configured grant" transmission with fully RRC-configured UL grant (Type1) </w:t>
      </w:r>
    </w:p>
    <w:p w14:paraId="5BDC5ACA" w14:textId="77777777" w:rsidR="008D370D" w:rsidRPr="00F35584" w:rsidRDefault="008D370D" w:rsidP="00C06796">
      <w:pPr>
        <w:pStyle w:val="PL"/>
        <w:rPr>
          <w:color w:val="808080"/>
        </w:rPr>
      </w:pPr>
      <w:r w:rsidRPr="00F35584">
        <w:tab/>
      </w:r>
      <w:r w:rsidRPr="00F35584">
        <w:rPr>
          <w:color w:val="808080"/>
        </w:rPr>
        <w:t>-- or with UL grant configured by DCI addressed to CS-RNTI (Type2).</w:t>
      </w:r>
    </w:p>
    <w:p w14:paraId="2F93D0EC" w14:textId="77777777" w:rsidR="008D370D" w:rsidRPr="00F35584" w:rsidRDefault="008D370D" w:rsidP="008D370D">
      <w:pPr>
        <w:pStyle w:val="PL"/>
      </w:pPr>
      <w:r w:rsidRPr="00F35584">
        <w:tab/>
        <w:t>rrc-ConfiguredUplinkGrant</w:t>
      </w:r>
      <w:r w:rsidRPr="00F35584">
        <w:tab/>
      </w:r>
      <w:r w:rsidRPr="00F35584">
        <w:tab/>
      </w:r>
      <w:r w:rsidRPr="00F35584">
        <w:rPr>
          <w:color w:val="993366"/>
        </w:rPr>
        <w:t>SEQUENCE</w:t>
      </w:r>
      <w:r w:rsidRPr="00F35584">
        <w:t xml:space="preserve"> {</w:t>
      </w:r>
    </w:p>
    <w:p w14:paraId="54C2C9E5" w14:textId="77777777" w:rsidR="008D370D" w:rsidRPr="00F35584" w:rsidRDefault="008D370D" w:rsidP="008D370D">
      <w:pPr>
        <w:pStyle w:val="PL"/>
        <w:rPr>
          <w:color w:val="808080"/>
        </w:rPr>
      </w:pPr>
      <w:r w:rsidRPr="00F35584">
        <w:tab/>
      </w:r>
      <w:r w:rsidRPr="00F35584">
        <w:tab/>
      </w:r>
      <w:r w:rsidRPr="00F35584">
        <w:tab/>
      </w:r>
      <w:r w:rsidRPr="00F35584">
        <w:rPr>
          <w:color w:val="808080"/>
        </w:rPr>
        <w:t>-- Offset related to SFN=0</w:t>
      </w:r>
    </w:p>
    <w:p w14:paraId="4FC84010" w14:textId="77777777" w:rsidR="008D370D" w:rsidRPr="00F35584" w:rsidRDefault="008D370D" w:rsidP="008D370D">
      <w:pPr>
        <w:pStyle w:val="PL"/>
      </w:pPr>
      <w:r w:rsidRPr="00F35584">
        <w:tab/>
      </w:r>
      <w:r w:rsidRPr="00F35584">
        <w:tab/>
      </w:r>
      <w:r w:rsidRPr="00F35584">
        <w:tab/>
        <w:t>timeDomainOffset</w:t>
      </w:r>
      <w:r w:rsidRPr="00F35584">
        <w:tab/>
      </w:r>
      <w:r w:rsidRPr="00F35584">
        <w:tab/>
      </w:r>
      <w:r w:rsidRPr="00F35584">
        <w:tab/>
      </w:r>
      <w:r w:rsidRPr="00F35584">
        <w:tab/>
      </w:r>
      <w:r w:rsidRPr="00F35584">
        <w:tab/>
      </w:r>
      <w:r w:rsidRPr="00F35584">
        <w:tab/>
      </w:r>
      <w:bookmarkStart w:id="252" w:name="OLE_LINK193"/>
      <w:bookmarkStart w:id="253" w:name="OLE_LINK194"/>
      <w:bookmarkStart w:id="254" w:name="OLE_LINK195"/>
      <w:r w:rsidRPr="00F35584">
        <w:rPr>
          <w:color w:val="993366"/>
          <w:lang w:eastAsia="zh-CN"/>
        </w:rPr>
        <w:t>INTEGER</w:t>
      </w:r>
      <w:r w:rsidRPr="00F35584">
        <w:t xml:space="preserve"> </w:t>
      </w:r>
      <w:r w:rsidRPr="00F35584">
        <w:rPr>
          <w:lang w:eastAsia="zh-CN"/>
        </w:rPr>
        <w:t xml:space="preserve"> (0</w:t>
      </w:r>
      <w:bookmarkStart w:id="255" w:name="OLE_LINK190"/>
      <w:bookmarkStart w:id="256" w:name="OLE_LINK191"/>
      <w:bookmarkStart w:id="257" w:name="OLE_LINK192"/>
      <w:r w:rsidRPr="00F35584">
        <w:rPr>
          <w:lang w:eastAsia="zh-CN"/>
        </w:rPr>
        <w:t>..</w:t>
      </w:r>
      <w:bookmarkEnd w:id="255"/>
      <w:bookmarkEnd w:id="256"/>
      <w:bookmarkEnd w:id="257"/>
      <w:r w:rsidRPr="00F35584">
        <w:rPr>
          <w:lang w:eastAsia="zh-CN"/>
        </w:rPr>
        <w:t>5119)</w:t>
      </w:r>
      <w:bookmarkEnd w:id="252"/>
      <w:bookmarkEnd w:id="253"/>
      <w:bookmarkEnd w:id="254"/>
      <w:r w:rsidRPr="00F35584">
        <w:t>,</w:t>
      </w:r>
    </w:p>
    <w:p w14:paraId="504E98E7" w14:textId="77777777" w:rsidR="008D370D" w:rsidRPr="00F35584" w:rsidRDefault="008D370D" w:rsidP="00C06796">
      <w:pPr>
        <w:pStyle w:val="PL"/>
        <w:rPr>
          <w:color w:val="808080"/>
        </w:rPr>
      </w:pPr>
      <w:r w:rsidRPr="00F35584">
        <w:tab/>
      </w:r>
      <w:r w:rsidRPr="00F35584">
        <w:tab/>
      </w:r>
      <w:r w:rsidRPr="00F35584">
        <w:tab/>
      </w:r>
      <w:r w:rsidRPr="00F35584">
        <w:rPr>
          <w:color w:val="808080"/>
        </w:rPr>
        <w:t>-- Corresponding to the DCI field of time domain resource assignment, and the maximum bit width is 4.</w:t>
      </w:r>
    </w:p>
    <w:p w14:paraId="724CAFC1" w14:textId="77777777" w:rsidR="008D370D" w:rsidRPr="00F35584" w:rsidRDefault="008D370D" w:rsidP="00C06796">
      <w:pPr>
        <w:pStyle w:val="PL"/>
        <w:rPr>
          <w:color w:val="808080"/>
        </w:rPr>
      </w:pPr>
      <w:r w:rsidRPr="00F35584">
        <w:tab/>
      </w:r>
      <w:r w:rsidRPr="00F35584">
        <w:tab/>
      </w:r>
      <w:r w:rsidRPr="00F35584">
        <w:tab/>
      </w:r>
      <w:r w:rsidRPr="00F35584">
        <w:rPr>
          <w:color w:val="808080"/>
        </w:rPr>
        <w:t>--(see 38.214, section 6.1.2 and 38.212, section 7.3.1)</w:t>
      </w:r>
    </w:p>
    <w:p w14:paraId="02FF7727" w14:textId="77777777" w:rsidR="008D370D" w:rsidRPr="00F35584" w:rsidRDefault="008D370D" w:rsidP="00C06796">
      <w:pPr>
        <w:pStyle w:val="PL"/>
        <w:rPr>
          <w:color w:val="808080"/>
        </w:rPr>
      </w:pPr>
      <w:r w:rsidRPr="00F35584">
        <w:tab/>
      </w:r>
      <w:r w:rsidRPr="00F35584">
        <w:tab/>
      </w:r>
      <w:r w:rsidRPr="00F35584">
        <w:tab/>
        <w:t>timeDomainAllocation</w:t>
      </w:r>
      <w:r w:rsidRPr="00F35584">
        <w:tab/>
      </w:r>
      <w:r w:rsidRPr="00F35584">
        <w:tab/>
      </w:r>
      <w:r w:rsidRPr="00F35584">
        <w:tab/>
      </w:r>
      <w:r w:rsidRPr="00F35584">
        <w:tab/>
      </w:r>
      <w:r w:rsidRPr="00F35584">
        <w:tab/>
        <w:t xml:space="preserve"> </w:t>
      </w:r>
      <w:r w:rsidRPr="00F35584">
        <w:rPr>
          <w:color w:val="993366"/>
        </w:rPr>
        <w:t>INTEGER</w:t>
      </w:r>
      <w:r w:rsidRPr="00F35584">
        <w:t xml:space="preserve">  (0..15), </w:t>
      </w:r>
      <w:r w:rsidRPr="00F35584">
        <w:rPr>
          <w:color w:val="808080"/>
        </w:rPr>
        <w:t>-- RAN1 indicated just "Mapping-type,Index-start-len"</w:t>
      </w:r>
    </w:p>
    <w:p w14:paraId="1D8AC659" w14:textId="77777777" w:rsidR="008D370D" w:rsidRPr="00F35584" w:rsidRDefault="008D370D" w:rsidP="00C06796">
      <w:pPr>
        <w:pStyle w:val="PL"/>
        <w:rPr>
          <w:color w:val="808080"/>
          <w:lang w:eastAsia="zh-CN"/>
        </w:rPr>
      </w:pPr>
      <w:r w:rsidRPr="00F35584">
        <w:rPr>
          <w:lang w:eastAsia="zh-CN"/>
        </w:rPr>
        <w:t xml:space="preserve">            </w:t>
      </w:r>
      <w:r w:rsidRPr="00F35584">
        <w:rPr>
          <w:color w:val="808080"/>
          <w:lang w:eastAsia="zh-CN"/>
        </w:rPr>
        <w:t xml:space="preserve">-- Corresponding to the DCI field of freq domain resource assignment. </w:t>
      </w:r>
    </w:p>
    <w:p w14:paraId="6FE7FA21" w14:textId="77777777" w:rsidR="008D370D" w:rsidRPr="00F35584" w:rsidRDefault="008D370D" w:rsidP="00C06796">
      <w:pPr>
        <w:pStyle w:val="PL"/>
        <w:rPr>
          <w:color w:val="808080"/>
          <w:lang w:eastAsia="zh-CN"/>
        </w:rPr>
      </w:pPr>
      <w:r w:rsidRPr="00F35584">
        <w:rPr>
          <w:lang w:eastAsia="zh-CN"/>
        </w:rPr>
        <w:tab/>
      </w:r>
      <w:r w:rsidRPr="00F35584">
        <w:rPr>
          <w:lang w:eastAsia="zh-CN"/>
        </w:rPr>
        <w:tab/>
      </w:r>
      <w:r w:rsidRPr="00F35584">
        <w:rPr>
          <w:lang w:eastAsia="zh-CN"/>
        </w:rPr>
        <w:tab/>
      </w:r>
      <w:r w:rsidRPr="00F35584">
        <w:rPr>
          <w:color w:val="808080"/>
          <w:lang w:eastAsia="zh-CN"/>
        </w:rPr>
        <w:t>-- (see 38.214, section 6.1.2, and 38.212, section 7.3.1)</w:t>
      </w:r>
    </w:p>
    <w:p w14:paraId="3173C4DE" w14:textId="77777777" w:rsidR="008D370D" w:rsidRPr="00F35584" w:rsidRDefault="008D370D" w:rsidP="008D370D">
      <w:pPr>
        <w:pStyle w:val="PL"/>
      </w:pPr>
      <w:r w:rsidRPr="00F35584">
        <w:tab/>
      </w:r>
      <w:r w:rsidRPr="00F35584">
        <w:tab/>
      </w:r>
      <w:r w:rsidRPr="00F35584">
        <w:tab/>
      </w:r>
      <w:bookmarkStart w:id="258" w:name="_Hlk508859957"/>
      <w:r w:rsidRPr="00F35584">
        <w:t>frequencyDomainAlloca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41543C4F" w14:textId="77777777" w:rsidR="008D370D" w:rsidRPr="00F35584" w:rsidRDefault="008D370D" w:rsidP="00C06796">
      <w:pPr>
        <w:pStyle w:val="PL"/>
        <w:rPr>
          <w:color w:val="808080"/>
        </w:rPr>
      </w:pPr>
      <w:r w:rsidRPr="00F35584">
        <w:tab/>
      </w:r>
      <w:r w:rsidRPr="00F35584">
        <w:tab/>
      </w:r>
      <w:r w:rsidRPr="00F35584">
        <w:tab/>
      </w:r>
      <w:r w:rsidRPr="00F35584">
        <w:rPr>
          <w:color w:val="808080"/>
        </w:rPr>
        <w:t xml:space="preserve">-- UE-specific DMRS configuration: corresponding to the DCI field of antenna ports, and the maximum bitwidth is 5. </w:t>
      </w:r>
    </w:p>
    <w:p w14:paraId="579A7D5D" w14:textId="77777777" w:rsidR="008D370D" w:rsidRPr="00F35584" w:rsidRDefault="008D370D" w:rsidP="00C06796">
      <w:pPr>
        <w:pStyle w:val="PL"/>
        <w:rPr>
          <w:color w:val="808080"/>
        </w:rPr>
      </w:pPr>
      <w:r w:rsidRPr="00F35584">
        <w:tab/>
      </w:r>
      <w:r w:rsidRPr="00F35584">
        <w:tab/>
      </w:r>
      <w:r w:rsidRPr="00F35584">
        <w:tab/>
      </w:r>
      <w:r w:rsidRPr="00F35584">
        <w:rPr>
          <w:color w:val="808080"/>
        </w:rPr>
        <w:t>-- (see 38.214, section 6.1.2, and 38.212, section 7.3.1)</w:t>
      </w:r>
    </w:p>
    <w:p w14:paraId="5CC82A61" w14:textId="77777777" w:rsidR="008D370D" w:rsidRPr="00F35584" w:rsidRDefault="008D370D" w:rsidP="00C06796">
      <w:pPr>
        <w:pStyle w:val="PL"/>
      </w:pPr>
      <w:r w:rsidRPr="00F35584">
        <w:t xml:space="preserve">            antennaPor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060EC407" w14:textId="77777777" w:rsidR="008D370D" w:rsidRPr="00F35584" w:rsidRDefault="008D370D" w:rsidP="00C06796">
      <w:pPr>
        <w:pStyle w:val="PL"/>
        <w:rPr>
          <w:color w:val="808080"/>
        </w:rPr>
      </w:pPr>
      <w:r w:rsidRPr="00F35584">
        <w:t xml:space="preserve">            dmrs-SeqInitialization</w:t>
      </w:r>
      <w:r w:rsidRPr="00F35584">
        <w:tab/>
      </w:r>
      <w:r w:rsidRPr="00F35584">
        <w:tab/>
      </w:r>
      <w:r w:rsidRPr="00F35584">
        <w:tab/>
      </w:r>
      <w:r w:rsidRPr="00F35584">
        <w:tab/>
      </w:r>
      <w:r w:rsidRPr="00F35584">
        <w:tab/>
      </w:r>
      <w:r w:rsidRPr="00F35584">
        <w:rPr>
          <w:color w:val="993366"/>
        </w:rPr>
        <w:t>INTEGER</w:t>
      </w:r>
      <w:r w:rsidRPr="00F35584">
        <w:t xml:space="preserve">   (0..1)          </w:t>
      </w:r>
      <w:r w:rsidR="00427530" w:rsidRPr="00F35584">
        <w:tab/>
      </w:r>
      <w:r w:rsidR="00427530" w:rsidRPr="00F35584">
        <w:tab/>
      </w:r>
      <w:r w:rsidR="00427530" w:rsidRPr="00F35584">
        <w:tab/>
      </w:r>
      <w:r w:rsidR="00427530" w:rsidRPr="00F35584">
        <w:tab/>
      </w:r>
      <w:r w:rsidR="00427530" w:rsidRPr="00F35584">
        <w:tab/>
      </w:r>
      <w:r w:rsidRPr="00F35584">
        <w:t xml:space="preserve">  </w:t>
      </w:r>
      <w:r w:rsidRPr="00F35584">
        <w:rPr>
          <w:color w:val="993366"/>
        </w:rPr>
        <w:t>OPTIONAL</w:t>
      </w:r>
      <w:r w:rsidRPr="00F35584">
        <w:t xml:space="preserve">,  </w:t>
      </w:r>
      <w:r w:rsidRPr="00F35584">
        <w:rPr>
          <w:color w:val="808080"/>
        </w:rPr>
        <w:t>-- Cond NoTransformPrecoder</w:t>
      </w:r>
    </w:p>
    <w:p w14:paraId="7F82EC86" w14:textId="77777777" w:rsidR="008D370D" w:rsidRPr="00F35584" w:rsidRDefault="008D370D" w:rsidP="00C06796">
      <w:pPr>
        <w:pStyle w:val="PL"/>
      </w:pPr>
      <w:r w:rsidRPr="00F35584">
        <w:t xml:space="preserve">            precodingAndNumberOfLayers</w:t>
      </w:r>
      <w:r w:rsidRPr="00F35584">
        <w:tab/>
      </w:r>
      <w:r w:rsidRPr="00F35584">
        <w:tab/>
      </w:r>
      <w:r w:rsidRPr="00F35584">
        <w:tab/>
      </w:r>
      <w:r w:rsidRPr="00F35584">
        <w:tab/>
      </w:r>
      <w:r w:rsidRPr="00F35584">
        <w:rPr>
          <w:color w:val="993366"/>
        </w:rPr>
        <w:t>INTEGER</w:t>
      </w:r>
      <w:r w:rsidRPr="00F35584">
        <w:t xml:space="preserve">   (0..63),</w:t>
      </w:r>
    </w:p>
    <w:p w14:paraId="5CB8C26B" w14:textId="77777777" w:rsidR="008D370D" w:rsidRPr="00F35584" w:rsidRDefault="008D370D" w:rsidP="00C06796">
      <w:pPr>
        <w:pStyle w:val="PL"/>
      </w:pPr>
      <w:r w:rsidRPr="00F35584">
        <w:t xml:space="preserve">            srs-ResourceIndicator</w:t>
      </w:r>
      <w:r w:rsidRPr="00F35584">
        <w:tab/>
      </w:r>
      <w:r w:rsidRPr="00F35584">
        <w:tab/>
      </w:r>
      <w:r w:rsidRPr="00F35584">
        <w:tab/>
      </w:r>
      <w:r w:rsidRPr="00F35584">
        <w:tab/>
      </w:r>
      <w:r w:rsidRPr="00F35584">
        <w:tab/>
      </w:r>
      <w:r w:rsidRPr="00F35584">
        <w:rPr>
          <w:color w:val="993366"/>
        </w:rPr>
        <w:t>INTEGER</w:t>
      </w:r>
      <w:r w:rsidRPr="00F35584">
        <w:t xml:space="preserve">   (0..15),</w:t>
      </w:r>
    </w:p>
    <w:p w14:paraId="370778E2" w14:textId="77777777" w:rsidR="008D370D" w:rsidRPr="00F35584" w:rsidRDefault="008D370D" w:rsidP="00C06796">
      <w:pPr>
        <w:pStyle w:val="PL"/>
        <w:rPr>
          <w:color w:val="808080"/>
        </w:rPr>
      </w:pPr>
      <w:r w:rsidRPr="00F35584">
        <w:rPr>
          <w:lang w:eastAsia="zh-CN"/>
        </w:rPr>
        <w:tab/>
      </w:r>
      <w:r w:rsidRPr="00F35584">
        <w:rPr>
          <w:lang w:eastAsia="zh-CN"/>
        </w:rPr>
        <w:tab/>
      </w:r>
      <w:r w:rsidRPr="00F35584">
        <w:rPr>
          <w:lang w:eastAsia="zh-CN"/>
        </w:rPr>
        <w:tab/>
      </w:r>
      <w:r w:rsidRPr="00F35584">
        <w:rPr>
          <w:color w:val="808080"/>
        </w:rPr>
        <w:t>-- The modulation order, target code rate and TB size (see 38.214, section 6.1.2)</w:t>
      </w:r>
    </w:p>
    <w:p w14:paraId="34B5532A" w14:textId="77777777" w:rsidR="008D370D" w:rsidRPr="00F35584" w:rsidRDefault="008D370D" w:rsidP="008D370D">
      <w:pPr>
        <w:pStyle w:val="PL"/>
      </w:pPr>
      <w:r w:rsidRPr="00F35584">
        <w:tab/>
      </w:r>
      <w:r w:rsidRPr="00F35584">
        <w:tab/>
      </w:r>
      <w:r w:rsidRPr="00F35584">
        <w:tab/>
        <w:t>mcsAndT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bookmarkEnd w:id="258"/>
    <w:p w14:paraId="2B443CAA" w14:textId="77777777" w:rsidR="008D370D" w:rsidRPr="00F35584" w:rsidRDefault="008D370D" w:rsidP="00C06796">
      <w:pPr>
        <w:pStyle w:val="PL"/>
        <w:rPr>
          <w:color w:val="808080"/>
        </w:rPr>
      </w:pPr>
      <w:r w:rsidRPr="00F35584">
        <w:tab/>
      </w:r>
      <w:r w:rsidRPr="00F35584">
        <w:tab/>
      </w:r>
      <w:r w:rsidRPr="00F35584">
        <w:tab/>
      </w:r>
      <w:r w:rsidRPr="00F35584">
        <w:rPr>
          <w:color w:val="808080"/>
        </w:rPr>
        <w:t>-- Enables intra-slot frequency hopping with the given frequency hopping offset</w:t>
      </w:r>
    </w:p>
    <w:p w14:paraId="73D80764" w14:textId="77777777" w:rsidR="008D370D" w:rsidRPr="00F35584" w:rsidRDefault="008D370D" w:rsidP="00C06796">
      <w:pPr>
        <w:pStyle w:val="PL"/>
        <w:rPr>
          <w:color w:val="808080"/>
        </w:rPr>
      </w:pPr>
      <w:r w:rsidRPr="00F35584">
        <w:tab/>
      </w:r>
      <w:r w:rsidRPr="00F35584">
        <w:tab/>
      </w:r>
      <w:r w:rsidRPr="00F35584">
        <w:tab/>
      </w:r>
      <w:r w:rsidRPr="00F35584">
        <w:rPr>
          <w:color w:val="808080"/>
        </w:rPr>
        <w:t>-- Corresponds to L1 parameter 'UL-TWG-hopping' (see 38.214, section FFS_Section)</w:t>
      </w:r>
    </w:p>
    <w:p w14:paraId="41A08C07" w14:textId="77777777" w:rsidR="008D370D" w:rsidRPr="00F35584" w:rsidRDefault="008D370D" w:rsidP="00C06796">
      <w:pPr>
        <w:pStyle w:val="PL"/>
      </w:pPr>
    </w:p>
    <w:p w14:paraId="4728B665" w14:textId="77777777" w:rsidR="008D370D" w:rsidRPr="00F35584" w:rsidRDefault="008D370D" w:rsidP="00C06796">
      <w:pPr>
        <w:pStyle w:val="PL"/>
      </w:pPr>
      <w:r w:rsidRPr="00F35584">
        <w:tab/>
      </w:r>
      <w:r w:rsidRPr="00F35584">
        <w:tab/>
      </w:r>
      <w:r w:rsidRPr="00F35584">
        <w:tab/>
        <w:t>frequencyHoppingOffset</w:t>
      </w:r>
      <w:r w:rsidRPr="00F35584">
        <w:tab/>
      </w:r>
      <w:r w:rsidRPr="00F35584">
        <w:tab/>
      </w:r>
      <w:r w:rsidRPr="00F35584">
        <w:tab/>
      </w:r>
      <w:r w:rsidRPr="00F35584">
        <w:tab/>
      </w:r>
      <w:r w:rsidRPr="00F35584">
        <w:tab/>
      </w:r>
      <w:r w:rsidRPr="00F35584">
        <w:rPr>
          <w:color w:val="993366"/>
        </w:rPr>
        <w:t>INTEGER</w:t>
      </w:r>
      <w:r w:rsidRPr="00F35584">
        <w:t xml:space="preserve"> (1.. maxNrofPhysicalResourceBlocks-1),</w:t>
      </w:r>
    </w:p>
    <w:p w14:paraId="7FEA0FF6" w14:textId="77777777" w:rsidR="008D370D" w:rsidRPr="00F35584" w:rsidRDefault="008D370D" w:rsidP="00C06796">
      <w:pPr>
        <w:pStyle w:val="PL"/>
      </w:pPr>
      <w:r w:rsidRPr="00F35584">
        <w:tab/>
      </w:r>
      <w:r w:rsidRPr="00F35584">
        <w:tab/>
      </w:r>
      <w:r w:rsidRPr="00F35584">
        <w:tab/>
        <w:t>pathlossReferenceIndex</w:t>
      </w:r>
      <w:r w:rsidRPr="00F35584">
        <w:tab/>
      </w:r>
      <w:r w:rsidRPr="00F35584">
        <w:tab/>
      </w:r>
      <w:r w:rsidRPr="00F35584">
        <w:tab/>
      </w:r>
      <w:r w:rsidRPr="00F35584">
        <w:tab/>
      </w:r>
      <w:r w:rsidRPr="00F35584">
        <w:tab/>
      </w:r>
      <w:r w:rsidRPr="00F35584">
        <w:rPr>
          <w:color w:val="993366"/>
        </w:rPr>
        <w:t>INTEGER</w:t>
      </w:r>
      <w:r w:rsidRPr="00F35584">
        <w:t xml:space="preserve"> (0..maxNrofPUSCH-PathlossReferenceRSs-1),</w:t>
      </w:r>
    </w:p>
    <w:p w14:paraId="51735750" w14:textId="77777777" w:rsidR="008D370D" w:rsidRPr="00F35584" w:rsidRDefault="008D370D" w:rsidP="008D370D">
      <w:pPr>
        <w:pStyle w:val="PL"/>
      </w:pPr>
      <w:r w:rsidRPr="00F35584">
        <w:tab/>
      </w:r>
      <w:r w:rsidRPr="00F35584">
        <w:tab/>
      </w:r>
      <w:r w:rsidRPr="00F35584">
        <w:tab/>
        <w:t>...</w:t>
      </w:r>
    </w:p>
    <w:p w14:paraId="50E97725"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Pr="00F35584">
        <w:tab/>
      </w:r>
      <w:r w:rsidRPr="00F35584">
        <w:rPr>
          <w:color w:val="993366"/>
        </w:rPr>
        <w:t>OPTIONAL</w:t>
      </w:r>
      <w:r w:rsidRPr="00F35584">
        <w:t xml:space="preserve">  </w:t>
      </w:r>
      <w:r w:rsidRPr="00F35584">
        <w:rPr>
          <w:color w:val="808080"/>
        </w:rPr>
        <w:t>-- Cond Type1</w:t>
      </w:r>
    </w:p>
    <w:p w14:paraId="278CB38A" w14:textId="77777777" w:rsidR="008D370D" w:rsidRPr="00F35584" w:rsidRDefault="008D370D" w:rsidP="008D370D">
      <w:pPr>
        <w:pStyle w:val="PL"/>
      </w:pPr>
      <w:r w:rsidRPr="00F35584">
        <w:t>}</w:t>
      </w:r>
    </w:p>
    <w:p w14:paraId="5BD07A97" w14:textId="77777777" w:rsidR="008D370D" w:rsidRPr="00F35584" w:rsidRDefault="008D370D" w:rsidP="008D370D">
      <w:pPr>
        <w:pStyle w:val="PL"/>
      </w:pPr>
    </w:p>
    <w:p w14:paraId="67FBDB4E"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4419211E"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13185750"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27DA629E" w14:textId="77777777" w:rsidR="008D370D" w:rsidRPr="00F35584" w:rsidRDefault="008D370D" w:rsidP="008D370D">
      <w:pPr>
        <w:pStyle w:val="PL"/>
      </w:pPr>
      <w:r w:rsidRPr="00F35584">
        <w:t>}</w:t>
      </w:r>
    </w:p>
    <w:p w14:paraId="000616FA" w14:textId="77777777" w:rsidR="008D370D" w:rsidRPr="00F35584" w:rsidRDefault="008D370D" w:rsidP="008D370D">
      <w:pPr>
        <w:pStyle w:val="PL"/>
      </w:pPr>
    </w:p>
    <w:p w14:paraId="04AC248E" w14:textId="77777777" w:rsidR="008D370D" w:rsidRPr="00F35584" w:rsidRDefault="008D370D" w:rsidP="008D370D">
      <w:pPr>
        <w:pStyle w:val="PL"/>
        <w:rPr>
          <w:color w:val="808080"/>
        </w:rPr>
      </w:pPr>
      <w:r w:rsidRPr="00F35584">
        <w:rPr>
          <w:color w:val="808080"/>
        </w:rPr>
        <w:t>-- TAG-CONFIGUREDGRANTCONFIG-STOP</w:t>
      </w:r>
    </w:p>
    <w:p w14:paraId="5B0303BF" w14:textId="77777777" w:rsidR="008D370D" w:rsidRPr="00F35584" w:rsidRDefault="008D370D" w:rsidP="008D370D">
      <w:pPr>
        <w:pStyle w:val="PL"/>
        <w:rPr>
          <w:color w:val="808080"/>
        </w:rPr>
      </w:pPr>
      <w:r w:rsidRPr="00F35584">
        <w:rPr>
          <w:color w:val="808080"/>
        </w:rPr>
        <w:t>-- ASN1STOP</w:t>
      </w:r>
    </w:p>
    <w:p w14:paraId="1DB3ABAC" w14:textId="77777777" w:rsidR="00B607AD" w:rsidRPr="00F35584" w:rsidRDefault="00B607AD" w:rsidP="00B607A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D370D" w:rsidRPr="00F35584" w14:paraId="3ACDE2E7" w14:textId="77777777" w:rsidTr="00CE59C2">
        <w:trPr>
          <w:cantSplit/>
          <w:tblHeader/>
        </w:trPr>
        <w:tc>
          <w:tcPr>
            <w:tcW w:w="14062" w:type="dxa"/>
          </w:tcPr>
          <w:p w14:paraId="10CD9B5C" w14:textId="77777777" w:rsidR="008D370D" w:rsidRPr="00F35584" w:rsidRDefault="008D370D" w:rsidP="00CE59C2">
            <w:pPr>
              <w:pStyle w:val="TAH"/>
              <w:rPr>
                <w:lang w:val="en-GB" w:eastAsia="en-GB"/>
              </w:rPr>
            </w:pPr>
            <w:r w:rsidRPr="00F35584">
              <w:rPr>
                <w:i/>
                <w:lang w:val="en-GB" w:eastAsia="en-GB"/>
              </w:rPr>
              <w:t>ConfiguredGrantConfig</w:t>
            </w:r>
            <w:r w:rsidRPr="00F35584">
              <w:rPr>
                <w:lang w:val="en-GB" w:eastAsia="en-GB"/>
              </w:rPr>
              <w:t>field descriptions</w:t>
            </w:r>
          </w:p>
        </w:tc>
      </w:tr>
      <w:tr w:rsidR="008D370D" w:rsidRPr="00F35584" w14:paraId="0E941558" w14:textId="77777777" w:rsidTr="00CE59C2">
        <w:trPr>
          <w:cantSplit/>
          <w:trHeight w:val="52"/>
        </w:trPr>
        <w:tc>
          <w:tcPr>
            <w:tcW w:w="14062" w:type="dxa"/>
          </w:tcPr>
          <w:p w14:paraId="07868087" w14:textId="77777777" w:rsidR="008D370D" w:rsidRPr="00F35584" w:rsidRDefault="008D370D" w:rsidP="00CE59C2">
            <w:pPr>
              <w:pStyle w:val="TAL"/>
              <w:rPr>
                <w:b/>
                <w:bCs/>
                <w:i/>
                <w:iCs/>
                <w:lang w:val="en-GB" w:eastAsia="en-GB"/>
              </w:rPr>
            </w:pPr>
            <w:r w:rsidRPr="00F35584">
              <w:rPr>
                <w:b/>
                <w:bCs/>
                <w:i/>
                <w:iCs/>
                <w:lang w:val="en-GB" w:eastAsia="en-GB"/>
              </w:rPr>
              <w:t>configuredGrantTimer</w:t>
            </w:r>
          </w:p>
          <w:p w14:paraId="4DFD6EE5" w14:textId="77777777" w:rsidR="008D370D" w:rsidRPr="00F35584" w:rsidRDefault="008D370D" w:rsidP="00CE59C2">
            <w:pPr>
              <w:pStyle w:val="TAL"/>
              <w:rPr>
                <w:bCs/>
                <w:iCs/>
                <w:lang w:val="en-GB" w:eastAsia="en-GB"/>
              </w:rPr>
            </w:pPr>
            <w:r w:rsidRPr="00F35584">
              <w:rPr>
                <w:lang w:val="en-GB"/>
              </w:rPr>
              <w:t>If configured, the UE uses the configured grant timer (see 38.321, section 5.8.2) with this initial timer value.</w:t>
            </w:r>
          </w:p>
        </w:tc>
      </w:tr>
      <w:tr w:rsidR="008D370D" w:rsidRPr="00F35584" w14:paraId="6FF7411F" w14:textId="77777777" w:rsidTr="00CE59C2">
        <w:trPr>
          <w:cantSplit/>
          <w:trHeight w:val="52"/>
        </w:trPr>
        <w:tc>
          <w:tcPr>
            <w:tcW w:w="14062" w:type="dxa"/>
          </w:tcPr>
          <w:p w14:paraId="620395C0" w14:textId="77777777" w:rsidR="008D370D" w:rsidRPr="00F35584" w:rsidRDefault="008D370D" w:rsidP="00CE59C2">
            <w:pPr>
              <w:pStyle w:val="TAL"/>
              <w:rPr>
                <w:b/>
                <w:bCs/>
                <w:i/>
                <w:iCs/>
                <w:lang w:val="en-GB" w:eastAsia="en-GB"/>
              </w:rPr>
            </w:pPr>
            <w:r w:rsidRPr="00F35584">
              <w:rPr>
                <w:b/>
                <w:bCs/>
                <w:i/>
                <w:iCs/>
                <w:lang w:val="en-GB" w:eastAsia="en-GB"/>
              </w:rPr>
              <w:t>frequencyHopping</w:t>
            </w:r>
          </w:p>
          <w:p w14:paraId="3E94DD36" w14:textId="77777777" w:rsidR="008D370D" w:rsidRPr="00F35584" w:rsidRDefault="008D370D" w:rsidP="00CE59C2">
            <w:pPr>
              <w:pStyle w:val="TAL"/>
              <w:rPr>
                <w:iCs/>
                <w:lang w:val="en-GB" w:eastAsia="en-GB"/>
              </w:rPr>
            </w:pPr>
            <w:r w:rsidRPr="00F35584">
              <w:rPr>
                <w:lang w:val="en-GB" w:eastAsia="en-GB"/>
              </w:rPr>
              <w:t>Controls frequency hopping for transmission with configured grant.</w:t>
            </w:r>
          </w:p>
        </w:tc>
      </w:tr>
      <w:tr w:rsidR="008D370D" w:rsidRPr="00F35584" w14:paraId="7BA689E0" w14:textId="77777777" w:rsidTr="00CE59C2">
        <w:trPr>
          <w:cantSplit/>
          <w:trHeight w:val="52"/>
        </w:trPr>
        <w:tc>
          <w:tcPr>
            <w:tcW w:w="14062" w:type="dxa"/>
          </w:tcPr>
          <w:p w14:paraId="7B8A40AA" w14:textId="77777777" w:rsidR="008D370D" w:rsidRPr="00F35584" w:rsidRDefault="008D370D" w:rsidP="00CE59C2">
            <w:pPr>
              <w:pStyle w:val="TAL"/>
              <w:rPr>
                <w:b/>
                <w:bCs/>
                <w:i/>
                <w:iCs/>
                <w:lang w:val="en-GB" w:eastAsia="en-GB"/>
              </w:rPr>
            </w:pPr>
            <w:r w:rsidRPr="00F35584">
              <w:rPr>
                <w:b/>
                <w:bCs/>
                <w:i/>
                <w:iCs/>
                <w:lang w:val="en-GB" w:eastAsia="en-GB"/>
              </w:rPr>
              <w:t>nrofHARQ-Processes</w:t>
            </w:r>
          </w:p>
          <w:p w14:paraId="01DFA416" w14:textId="77777777" w:rsidR="008D370D" w:rsidRPr="00F35584" w:rsidRDefault="008D370D" w:rsidP="00CE59C2">
            <w:pPr>
              <w:pStyle w:val="TAL"/>
              <w:rPr>
                <w:lang w:val="en-GB"/>
              </w:rPr>
            </w:pPr>
            <w:r w:rsidRPr="00F35584">
              <w:rPr>
                <w:lang w:val="en-GB"/>
              </w:rPr>
              <w:t>The number of HARQ processes configured. It applies for both Type 1 and Type 2</w:t>
            </w:r>
          </w:p>
        </w:tc>
      </w:tr>
      <w:tr w:rsidR="008D370D" w:rsidRPr="00F35584" w14:paraId="6CD91B28" w14:textId="77777777" w:rsidTr="00CE59C2">
        <w:trPr>
          <w:cantSplit/>
          <w:trHeight w:val="52"/>
        </w:trPr>
        <w:tc>
          <w:tcPr>
            <w:tcW w:w="14062" w:type="dxa"/>
          </w:tcPr>
          <w:p w14:paraId="3F0444D2" w14:textId="77777777" w:rsidR="008D370D" w:rsidRPr="00F35584" w:rsidRDefault="008D370D" w:rsidP="00CE59C2">
            <w:pPr>
              <w:pStyle w:val="TAL"/>
              <w:rPr>
                <w:b/>
                <w:bCs/>
                <w:i/>
                <w:iCs/>
                <w:lang w:val="en-GB" w:eastAsia="en-GB"/>
              </w:rPr>
            </w:pPr>
            <w:r w:rsidRPr="00F35584">
              <w:rPr>
                <w:b/>
                <w:bCs/>
                <w:i/>
                <w:iCs/>
                <w:lang w:val="en-GB" w:eastAsia="en-GB"/>
              </w:rPr>
              <w:t>p0-PUSCH-Alpha</w:t>
            </w:r>
          </w:p>
          <w:p w14:paraId="21D1132B" w14:textId="77777777" w:rsidR="008D370D" w:rsidRPr="00F35584" w:rsidRDefault="008D370D" w:rsidP="00CE59C2">
            <w:pPr>
              <w:pStyle w:val="TAL"/>
              <w:rPr>
                <w:lang w:val="en-GB"/>
              </w:rPr>
            </w:pPr>
            <w:r w:rsidRPr="00F35584">
              <w:rPr>
                <w:lang w:val="en-GB"/>
              </w:rPr>
              <w:t>Index of the P0-PUSCH-AlphaSet to be used for this configuration</w:t>
            </w:r>
          </w:p>
        </w:tc>
      </w:tr>
      <w:tr w:rsidR="008D370D" w:rsidRPr="00F35584" w14:paraId="4366D8B7" w14:textId="77777777" w:rsidTr="00CE59C2">
        <w:trPr>
          <w:cantSplit/>
          <w:trHeight w:val="52"/>
        </w:trPr>
        <w:tc>
          <w:tcPr>
            <w:tcW w:w="14062" w:type="dxa"/>
          </w:tcPr>
          <w:p w14:paraId="5FF3B2C2" w14:textId="77777777" w:rsidR="008D370D" w:rsidRPr="00F35584" w:rsidRDefault="008D370D" w:rsidP="00CE59C2">
            <w:pPr>
              <w:pStyle w:val="TAL"/>
              <w:rPr>
                <w:b/>
                <w:bCs/>
                <w:i/>
                <w:iCs/>
                <w:lang w:val="en-GB" w:eastAsia="en-GB"/>
              </w:rPr>
            </w:pPr>
            <w:r w:rsidRPr="00F35584">
              <w:rPr>
                <w:b/>
                <w:bCs/>
                <w:i/>
                <w:iCs/>
                <w:lang w:val="en-GB" w:eastAsia="en-GB"/>
              </w:rPr>
              <w:t>periodicity</w:t>
            </w:r>
          </w:p>
          <w:p w14:paraId="231DA59A" w14:textId="77777777" w:rsidR="008D370D" w:rsidRPr="00F35584" w:rsidRDefault="008D370D" w:rsidP="00CE59C2">
            <w:pPr>
              <w:pStyle w:val="TAL"/>
              <w:rPr>
                <w:lang w:val="en-GB"/>
              </w:rPr>
            </w:pPr>
            <w:r w:rsidRPr="00F35584">
              <w:rPr>
                <w:lang w:val="en-GB"/>
              </w:rPr>
              <w:t>Periodicity for UL transmission without UL grant for type 1 and type 2</w:t>
            </w:r>
          </w:p>
        </w:tc>
      </w:tr>
      <w:tr w:rsidR="008D370D" w:rsidRPr="00F35584" w14:paraId="05C23D1B" w14:textId="77777777" w:rsidTr="00CE59C2">
        <w:trPr>
          <w:cantSplit/>
          <w:trHeight w:val="52"/>
        </w:trPr>
        <w:tc>
          <w:tcPr>
            <w:tcW w:w="14062" w:type="dxa"/>
          </w:tcPr>
          <w:p w14:paraId="5B94C12A" w14:textId="77777777" w:rsidR="008D370D" w:rsidRPr="00F35584" w:rsidRDefault="008D370D" w:rsidP="00CE59C2">
            <w:pPr>
              <w:pStyle w:val="TAL"/>
              <w:rPr>
                <w:b/>
                <w:bCs/>
                <w:i/>
                <w:iCs/>
                <w:lang w:val="en-GB" w:eastAsia="en-GB"/>
              </w:rPr>
            </w:pPr>
            <w:r w:rsidRPr="00F35584">
              <w:rPr>
                <w:b/>
                <w:bCs/>
                <w:i/>
                <w:iCs/>
                <w:lang w:val="en-GB" w:eastAsia="en-GB"/>
              </w:rPr>
              <w:t>powerControlLoopToUse</w:t>
            </w:r>
          </w:p>
          <w:p w14:paraId="74C35C8B" w14:textId="77777777" w:rsidR="008D370D" w:rsidRPr="00F35584" w:rsidRDefault="008D370D" w:rsidP="00CE59C2">
            <w:pPr>
              <w:pStyle w:val="TAL"/>
              <w:rPr>
                <w:lang w:val="en-GB"/>
              </w:rPr>
            </w:pPr>
            <w:r w:rsidRPr="00F35584">
              <w:rPr>
                <w:lang w:val="en-GB"/>
              </w:rPr>
              <w:t>Closed control loop to apply. Corresponds to L1 parameter 'PUSCH-closed-loop-index' (see 38.213, section FFS_Section)</w:t>
            </w:r>
          </w:p>
        </w:tc>
      </w:tr>
      <w:tr w:rsidR="008D370D" w:rsidRPr="00F35584" w14:paraId="3D04B741" w14:textId="77777777" w:rsidTr="00CE59C2">
        <w:trPr>
          <w:cantSplit/>
          <w:trHeight w:val="52"/>
        </w:trPr>
        <w:tc>
          <w:tcPr>
            <w:tcW w:w="14062" w:type="dxa"/>
          </w:tcPr>
          <w:p w14:paraId="07AEEAFC" w14:textId="77777777" w:rsidR="008D370D" w:rsidRPr="00F35584" w:rsidRDefault="008D370D" w:rsidP="00CE59C2">
            <w:pPr>
              <w:pStyle w:val="TAL"/>
              <w:rPr>
                <w:b/>
                <w:bCs/>
                <w:i/>
                <w:iCs/>
                <w:lang w:val="en-GB" w:eastAsia="en-GB"/>
              </w:rPr>
            </w:pPr>
            <w:r w:rsidRPr="00F35584">
              <w:rPr>
                <w:b/>
                <w:bCs/>
                <w:i/>
                <w:iCs/>
                <w:lang w:val="en-GB" w:eastAsia="en-GB"/>
              </w:rPr>
              <w:t>rbg-Size</w:t>
            </w:r>
          </w:p>
          <w:p w14:paraId="5C798589" w14:textId="77777777" w:rsidR="008D370D" w:rsidRPr="00F35584" w:rsidRDefault="008D370D" w:rsidP="00CE59C2">
            <w:pPr>
              <w:pStyle w:val="TAL"/>
              <w:rPr>
                <w:bCs/>
                <w:iCs/>
                <w:lang w:val="en-GB" w:eastAsia="en-GB"/>
              </w:rPr>
            </w:pPr>
            <w:r w:rsidRPr="00F35584">
              <w:rPr>
                <w:lang w:val="en-GB"/>
              </w:rPr>
              <w:t>Selection between config 1 and config 2 for RBG size for PUSCH. When the field is absent the UE applies the value config1.</w:t>
            </w:r>
          </w:p>
        </w:tc>
      </w:tr>
      <w:tr w:rsidR="008D370D" w:rsidRPr="00F35584" w14:paraId="05DE054C" w14:textId="77777777" w:rsidTr="00CE59C2">
        <w:trPr>
          <w:cantSplit/>
          <w:trHeight w:val="52"/>
        </w:trPr>
        <w:tc>
          <w:tcPr>
            <w:tcW w:w="14062" w:type="dxa"/>
          </w:tcPr>
          <w:p w14:paraId="78F71453" w14:textId="77777777" w:rsidR="008D370D" w:rsidRPr="00F35584" w:rsidRDefault="008D370D" w:rsidP="00CE59C2">
            <w:pPr>
              <w:pStyle w:val="TAL"/>
              <w:rPr>
                <w:b/>
                <w:bCs/>
                <w:i/>
                <w:iCs/>
                <w:lang w:val="en-GB" w:eastAsia="en-GB"/>
              </w:rPr>
            </w:pPr>
            <w:r w:rsidRPr="00F35584">
              <w:rPr>
                <w:b/>
                <w:bCs/>
                <w:i/>
                <w:iCs/>
                <w:lang w:val="en-GB" w:eastAsia="en-GB"/>
              </w:rPr>
              <w:t>repK</w:t>
            </w:r>
          </w:p>
          <w:p w14:paraId="39D39A94" w14:textId="77777777" w:rsidR="008D370D" w:rsidRPr="00F35584" w:rsidRDefault="008D370D" w:rsidP="00CE59C2">
            <w:pPr>
              <w:pStyle w:val="TAL"/>
              <w:rPr>
                <w:lang w:val="en-GB"/>
              </w:rPr>
            </w:pPr>
            <w:r w:rsidRPr="00F35584">
              <w:rPr>
                <w:lang w:val="en-GB"/>
              </w:rPr>
              <w:t>The number or repetitions of K.</w:t>
            </w:r>
          </w:p>
        </w:tc>
      </w:tr>
      <w:tr w:rsidR="008D370D" w:rsidRPr="00F35584" w14:paraId="5FC61342" w14:textId="77777777" w:rsidTr="00CE59C2">
        <w:trPr>
          <w:cantSplit/>
          <w:trHeight w:val="52"/>
        </w:trPr>
        <w:tc>
          <w:tcPr>
            <w:tcW w:w="14062" w:type="dxa"/>
          </w:tcPr>
          <w:p w14:paraId="317DECCF" w14:textId="77777777" w:rsidR="008D370D" w:rsidRPr="00F35584" w:rsidRDefault="008D370D" w:rsidP="00CE59C2">
            <w:pPr>
              <w:pStyle w:val="TAL"/>
              <w:rPr>
                <w:b/>
                <w:bCs/>
                <w:i/>
                <w:iCs/>
                <w:lang w:val="en-GB" w:eastAsia="en-GB"/>
              </w:rPr>
            </w:pPr>
            <w:r w:rsidRPr="00F35584">
              <w:rPr>
                <w:b/>
                <w:bCs/>
                <w:i/>
                <w:iCs/>
                <w:lang w:val="en-GB" w:eastAsia="en-GB"/>
              </w:rPr>
              <w:t>repK-RV</w:t>
            </w:r>
          </w:p>
          <w:p w14:paraId="46F27D84" w14:textId="77777777" w:rsidR="008D370D" w:rsidRPr="00F35584" w:rsidRDefault="008D370D" w:rsidP="00CE59C2">
            <w:pPr>
              <w:pStyle w:val="TAL"/>
              <w:rPr>
                <w:lang w:val="en-GB"/>
              </w:rPr>
            </w:pPr>
            <w:r w:rsidRPr="00F35584">
              <w:rPr>
                <w:lang w:val="en-GB"/>
              </w:rPr>
              <w:t>If repetitions is used, this field indicates the redundancy version (RV) sequence to use.</w:t>
            </w:r>
          </w:p>
        </w:tc>
      </w:tr>
      <w:tr w:rsidR="008D370D" w:rsidRPr="00F35584" w14:paraId="4B7A707A" w14:textId="77777777" w:rsidTr="00CE59C2">
        <w:trPr>
          <w:cantSplit/>
          <w:trHeight w:val="52"/>
        </w:trPr>
        <w:tc>
          <w:tcPr>
            <w:tcW w:w="14062" w:type="dxa"/>
          </w:tcPr>
          <w:p w14:paraId="4CDDB0CE" w14:textId="77777777" w:rsidR="008D370D" w:rsidRPr="00F35584" w:rsidRDefault="008D370D" w:rsidP="00CE59C2">
            <w:pPr>
              <w:pStyle w:val="TAL"/>
              <w:rPr>
                <w:b/>
                <w:bCs/>
                <w:i/>
                <w:iCs/>
                <w:lang w:val="en-GB" w:eastAsia="en-GB"/>
              </w:rPr>
            </w:pPr>
            <w:r w:rsidRPr="00F35584">
              <w:rPr>
                <w:b/>
                <w:bCs/>
                <w:i/>
                <w:iCs/>
                <w:lang w:val="en-GB" w:eastAsia="en-GB"/>
              </w:rPr>
              <w:t>resourceAllocation</w:t>
            </w:r>
          </w:p>
          <w:p w14:paraId="6FD4A2E7" w14:textId="77777777" w:rsidR="008D370D" w:rsidRPr="00F35584" w:rsidRDefault="008D370D" w:rsidP="00CE59C2">
            <w:pPr>
              <w:pStyle w:val="TAL"/>
              <w:rPr>
                <w:bCs/>
                <w:iCs/>
                <w:lang w:val="en-GB" w:eastAsia="en-GB"/>
              </w:rPr>
            </w:pPr>
            <w:r w:rsidRPr="00F35584">
              <w:rPr>
                <w:lang w:val="en-GB"/>
              </w:rPr>
              <w:t>Configuration of resource allocation type 0 and resource allocation type 1.  For Type 1 UL data transmission without grant, “resourceAllocation” should be resourceAllocationType0 or resourceAllocationType1.</w:t>
            </w:r>
          </w:p>
        </w:tc>
      </w:tr>
      <w:tr w:rsidR="008D370D" w:rsidRPr="00F35584" w14:paraId="5FE81C9D" w14:textId="77777777" w:rsidTr="00CE59C2">
        <w:trPr>
          <w:cantSplit/>
          <w:trHeight w:val="52"/>
        </w:trPr>
        <w:tc>
          <w:tcPr>
            <w:tcW w:w="14062" w:type="dxa"/>
          </w:tcPr>
          <w:p w14:paraId="3339DC33" w14:textId="77777777" w:rsidR="008D370D" w:rsidRPr="00F35584" w:rsidRDefault="008D370D" w:rsidP="00CE59C2">
            <w:pPr>
              <w:pStyle w:val="TAL"/>
              <w:rPr>
                <w:b/>
                <w:bCs/>
                <w:i/>
                <w:iCs/>
                <w:lang w:val="en-GB" w:eastAsia="en-GB"/>
              </w:rPr>
            </w:pPr>
            <w:r w:rsidRPr="00F35584">
              <w:rPr>
                <w:b/>
                <w:bCs/>
                <w:i/>
                <w:iCs/>
                <w:lang w:val="en-GB" w:eastAsia="en-GB"/>
              </w:rPr>
              <w:t>rrc-ConfiguredUplinkGrant</w:t>
            </w:r>
          </w:p>
          <w:p w14:paraId="4DC16F3C" w14:textId="77777777" w:rsidR="008D370D" w:rsidRPr="00F35584" w:rsidRDefault="008D370D" w:rsidP="00CE59C2">
            <w:pPr>
              <w:pStyle w:val="TAL"/>
              <w:rPr>
                <w:lang w:val="en-GB"/>
              </w:rPr>
            </w:pPr>
            <w:r w:rsidRPr="00F35584">
              <w:rPr>
                <w:lang w:val="en-GB"/>
              </w:rPr>
              <w:t>Configuration for "configured grant" transmission with fully RRC-configured UL grant (Type1).</w:t>
            </w:r>
          </w:p>
          <w:p w14:paraId="10D5416B" w14:textId="77777777" w:rsidR="008D370D" w:rsidRPr="00F35584" w:rsidRDefault="008D370D" w:rsidP="00CE59C2">
            <w:pPr>
              <w:pStyle w:val="TAL"/>
              <w:rPr>
                <w:lang w:val="en-GB"/>
              </w:rPr>
            </w:pPr>
          </w:p>
          <w:p w14:paraId="603B5992" w14:textId="77777777" w:rsidR="008D370D" w:rsidRPr="00F35584" w:rsidRDefault="008D370D" w:rsidP="00087FD9">
            <w:pPr>
              <w:pStyle w:val="TAN"/>
              <w:rPr>
                <w:bCs/>
                <w:iCs/>
                <w:lang w:val="en-GB" w:eastAsia="en-GB"/>
              </w:rPr>
            </w:pPr>
            <w:r w:rsidRPr="00F35584">
              <w:rPr>
                <w:lang w:val="en-GB"/>
              </w:rPr>
              <w:t>NOTE:</w:t>
            </w:r>
            <w:r w:rsidR="00087FD9" w:rsidRPr="00F35584">
              <w:rPr>
                <w:lang w:val="en-GB"/>
              </w:rPr>
              <w:t xml:space="preserve"> </w:t>
            </w:r>
            <w:r w:rsidR="00087FD9" w:rsidRPr="00F35584">
              <w:rPr>
                <w:lang w:val="en-GB"/>
              </w:rPr>
              <w:tab/>
            </w:r>
            <w:r w:rsidRPr="00F35584">
              <w:rPr>
                <w:lang w:val="en-GB"/>
              </w:rPr>
              <w:t>Type 1 confgured grant may be configured for UL or SUL, but not for both simultaneously.</w:t>
            </w:r>
          </w:p>
        </w:tc>
      </w:tr>
      <w:tr w:rsidR="008D370D" w:rsidRPr="00F35584" w14:paraId="553D9577" w14:textId="77777777" w:rsidTr="00CE59C2">
        <w:trPr>
          <w:cantSplit/>
          <w:trHeight w:val="52"/>
        </w:trPr>
        <w:tc>
          <w:tcPr>
            <w:tcW w:w="14062" w:type="dxa"/>
          </w:tcPr>
          <w:p w14:paraId="669EA66C" w14:textId="77777777" w:rsidR="008D370D" w:rsidRPr="00F35584" w:rsidRDefault="008D370D" w:rsidP="00CE59C2">
            <w:pPr>
              <w:pStyle w:val="TAL"/>
              <w:rPr>
                <w:b/>
                <w:bCs/>
                <w:i/>
                <w:iCs/>
                <w:lang w:val="en-GB" w:eastAsia="en-GB"/>
              </w:rPr>
            </w:pPr>
            <w:r w:rsidRPr="00F35584">
              <w:rPr>
                <w:b/>
                <w:bCs/>
                <w:i/>
                <w:iCs/>
                <w:lang w:val="en-GB" w:eastAsia="en-GB"/>
              </w:rPr>
              <w:t>transformPrecoder</w:t>
            </w:r>
          </w:p>
          <w:p w14:paraId="6F6372F2" w14:textId="77777777" w:rsidR="008D370D" w:rsidRPr="00F35584" w:rsidRDefault="008D370D" w:rsidP="00CE59C2">
            <w:pPr>
              <w:pStyle w:val="TAL"/>
              <w:rPr>
                <w:lang w:val="en-GB"/>
              </w:rPr>
            </w:pPr>
            <w:r w:rsidRPr="00F35584">
              <w:rPr>
                <w:lang w:val="en-GB"/>
              </w:rPr>
              <w:t>Enable transformer precoder for type1 and type2. Absence indicates that it is disabled.</w:t>
            </w:r>
          </w:p>
        </w:tc>
      </w:tr>
    </w:tbl>
    <w:p w14:paraId="369BD145"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2D615F33" w14:textId="77777777" w:rsidTr="00CE59C2">
        <w:tc>
          <w:tcPr>
            <w:tcW w:w="3890" w:type="dxa"/>
          </w:tcPr>
          <w:p w14:paraId="12B81225" w14:textId="77777777" w:rsidR="008D370D" w:rsidRPr="00F35584" w:rsidRDefault="008D370D" w:rsidP="00CE59C2">
            <w:pPr>
              <w:pStyle w:val="TAH"/>
              <w:rPr>
                <w:lang w:val="en-GB"/>
              </w:rPr>
            </w:pPr>
            <w:r w:rsidRPr="00F35584">
              <w:rPr>
                <w:lang w:val="en-GB"/>
              </w:rPr>
              <w:t>Conditional Presence</w:t>
            </w:r>
          </w:p>
        </w:tc>
        <w:tc>
          <w:tcPr>
            <w:tcW w:w="10146" w:type="dxa"/>
          </w:tcPr>
          <w:p w14:paraId="3A9CD342" w14:textId="77777777" w:rsidR="008D370D" w:rsidRPr="00F35584" w:rsidRDefault="008D370D" w:rsidP="00CE59C2">
            <w:pPr>
              <w:pStyle w:val="TAH"/>
              <w:rPr>
                <w:lang w:val="en-GB"/>
              </w:rPr>
            </w:pPr>
            <w:r w:rsidRPr="00F35584">
              <w:rPr>
                <w:lang w:val="en-GB"/>
              </w:rPr>
              <w:t>Explanation</w:t>
            </w:r>
          </w:p>
        </w:tc>
      </w:tr>
      <w:tr w:rsidR="008D370D" w:rsidRPr="00F35584" w14:paraId="3CBEFC7A" w14:textId="77777777" w:rsidTr="00CE59C2">
        <w:tc>
          <w:tcPr>
            <w:tcW w:w="3890" w:type="dxa"/>
          </w:tcPr>
          <w:p w14:paraId="0B8DE14D" w14:textId="77777777" w:rsidR="008D370D" w:rsidRPr="00F35584" w:rsidRDefault="008D370D" w:rsidP="00CE59C2">
            <w:pPr>
              <w:pStyle w:val="TAL"/>
              <w:rPr>
                <w:i/>
                <w:lang w:val="en-GB"/>
              </w:rPr>
            </w:pPr>
            <w:r w:rsidRPr="00F35584">
              <w:rPr>
                <w:lang w:val="en-GB"/>
              </w:rPr>
              <w:t>RepK</w:t>
            </w:r>
          </w:p>
        </w:tc>
        <w:tc>
          <w:tcPr>
            <w:tcW w:w="10146" w:type="dxa"/>
          </w:tcPr>
          <w:p w14:paraId="5D08FC2C"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05E89BA8" w14:textId="77777777" w:rsidR="00B607AD" w:rsidRPr="00F35584" w:rsidRDefault="00B607AD" w:rsidP="00B607AD"/>
    <w:p w14:paraId="47A82C82" w14:textId="77777777" w:rsidR="00457BE4" w:rsidRPr="00F35584" w:rsidRDefault="00457BE4" w:rsidP="00457BE4">
      <w:pPr>
        <w:pStyle w:val="4"/>
      </w:pPr>
      <w:bookmarkStart w:id="259" w:name="_Toc510018587"/>
      <w:r w:rsidRPr="00F35584">
        <w:t>–</w:t>
      </w:r>
      <w:r w:rsidRPr="00F35584">
        <w:tab/>
      </w:r>
      <w:r w:rsidRPr="00F35584">
        <w:rPr>
          <w:i/>
        </w:rPr>
        <w:t>ControlResourceSet</w:t>
      </w:r>
      <w:bookmarkEnd w:id="259"/>
    </w:p>
    <w:p w14:paraId="19C06513"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04F24852" w14:textId="77777777" w:rsidR="00457BE4" w:rsidRPr="00F35584" w:rsidRDefault="00457BE4" w:rsidP="00457BE4">
      <w:pPr>
        <w:pStyle w:val="TH"/>
        <w:rPr>
          <w:lang w:val="en-GB"/>
        </w:rPr>
      </w:pPr>
      <w:r w:rsidRPr="00F35584">
        <w:rPr>
          <w:i/>
          <w:lang w:val="en-GB"/>
        </w:rPr>
        <w:lastRenderedPageBreak/>
        <w:t>ControlResourceSet</w:t>
      </w:r>
      <w:r w:rsidRPr="00F35584">
        <w:rPr>
          <w:lang w:val="en-GB"/>
        </w:rPr>
        <w:t xml:space="preserve"> information element</w:t>
      </w:r>
    </w:p>
    <w:p w14:paraId="5DCD3107" w14:textId="77777777" w:rsidR="00457BE4" w:rsidRPr="00F35584" w:rsidRDefault="00457BE4" w:rsidP="00457BE4">
      <w:pPr>
        <w:pStyle w:val="PL"/>
        <w:rPr>
          <w:color w:val="808080"/>
        </w:rPr>
      </w:pPr>
      <w:r w:rsidRPr="00F35584">
        <w:rPr>
          <w:color w:val="808080"/>
        </w:rPr>
        <w:t>-- ASN1START</w:t>
      </w:r>
    </w:p>
    <w:p w14:paraId="23DEBF13" w14:textId="77777777" w:rsidR="00457BE4" w:rsidRPr="00F35584" w:rsidRDefault="00457BE4" w:rsidP="00457BE4">
      <w:pPr>
        <w:pStyle w:val="PL"/>
        <w:rPr>
          <w:color w:val="808080"/>
        </w:rPr>
      </w:pPr>
      <w:r w:rsidRPr="00F35584">
        <w:rPr>
          <w:color w:val="808080"/>
        </w:rPr>
        <w:t>-- TAG-CONTROLRESOURCESET-START</w:t>
      </w:r>
    </w:p>
    <w:p w14:paraId="3354F41A" w14:textId="77777777" w:rsidR="00457BE4" w:rsidRPr="00F35584" w:rsidRDefault="00457BE4" w:rsidP="00457BE4">
      <w:pPr>
        <w:pStyle w:val="PL"/>
      </w:pPr>
    </w:p>
    <w:p w14:paraId="5D2545C3"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79F22C24" w14:textId="77777777" w:rsidR="00457BE4" w:rsidRPr="00F35584" w:rsidRDefault="00457BE4" w:rsidP="00457BE4">
      <w:pPr>
        <w:pStyle w:val="PL"/>
        <w:rPr>
          <w:color w:val="808080"/>
        </w:rPr>
      </w:pPr>
      <w:r w:rsidRPr="00F35584">
        <w:tab/>
      </w:r>
      <w:r w:rsidRPr="00F35584">
        <w:rPr>
          <w:color w:val="808080"/>
        </w:rPr>
        <w:t>-- Corresponds to L1 parameter 'CORESET-ID'</w:t>
      </w:r>
    </w:p>
    <w:p w14:paraId="5A946D45" w14:textId="77777777" w:rsidR="00457BE4" w:rsidRPr="00F35584" w:rsidRDefault="00457BE4" w:rsidP="00C06796">
      <w:pPr>
        <w:pStyle w:val="PL"/>
        <w:rPr>
          <w:color w:val="808080"/>
        </w:rPr>
      </w:pPr>
      <w:r w:rsidRPr="00F35584">
        <w:tab/>
      </w:r>
      <w:r w:rsidRPr="00F35584">
        <w:rPr>
          <w:color w:val="808080"/>
        </w:rPr>
        <w:t>-- Value 0 identifies the common CORESET configured in MIB and in ServingCellConfigCommon</w:t>
      </w:r>
    </w:p>
    <w:p w14:paraId="0B30C437" w14:textId="77777777" w:rsidR="00457BE4" w:rsidRPr="00F35584" w:rsidRDefault="00457BE4" w:rsidP="00C06796">
      <w:pPr>
        <w:pStyle w:val="PL"/>
        <w:rPr>
          <w:color w:val="808080"/>
        </w:rPr>
      </w:pPr>
      <w:r w:rsidRPr="00F35584">
        <w:tab/>
      </w:r>
      <w:r w:rsidRPr="00F35584">
        <w:rPr>
          <w:color w:val="808080"/>
        </w:rPr>
        <w:t>-- Values 1..maxNrofControlResourceSets-1 identify CORESETs configured by dedicated signalling</w:t>
      </w:r>
    </w:p>
    <w:p w14:paraId="68E424C8" w14:textId="77777777" w:rsidR="00457BE4" w:rsidRPr="00F35584" w:rsidRDefault="00457BE4" w:rsidP="00C06796">
      <w:pPr>
        <w:pStyle w:val="PL"/>
        <w:rPr>
          <w:color w:val="808080"/>
        </w:rPr>
      </w:pPr>
      <w:r w:rsidRPr="00F35584">
        <w:tab/>
      </w:r>
      <w:r w:rsidRPr="00F35584">
        <w:rPr>
          <w:color w:val="808080"/>
        </w:rPr>
        <w:t>-- The controlResourceSetId is unique among the BWPs of a ServingCell.</w:t>
      </w:r>
    </w:p>
    <w:p w14:paraId="1363EC58"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7B6E9DB8" w14:textId="77777777" w:rsidR="00457BE4" w:rsidRPr="00F35584" w:rsidRDefault="00457BE4" w:rsidP="00457BE4">
      <w:pPr>
        <w:pStyle w:val="PL"/>
      </w:pPr>
    </w:p>
    <w:p w14:paraId="5DA58D0F" w14:textId="77777777" w:rsidR="00457BE4" w:rsidRPr="00F35584" w:rsidRDefault="00457BE4" w:rsidP="00C06796">
      <w:pPr>
        <w:pStyle w:val="PL"/>
      </w:pPr>
    </w:p>
    <w:p w14:paraId="332163F9" w14:textId="77777777" w:rsidR="00457BE4" w:rsidRPr="00F35584" w:rsidRDefault="00457BE4" w:rsidP="00C06796">
      <w:pPr>
        <w:pStyle w:val="PL"/>
        <w:rPr>
          <w:color w:val="808080"/>
        </w:rPr>
      </w:pPr>
      <w:r w:rsidRPr="00F35584">
        <w:tab/>
      </w:r>
      <w:r w:rsidRPr="00F35584">
        <w:rPr>
          <w:color w:val="808080"/>
        </w:rPr>
        <w:t xml:space="preserve">-- Frequency domain resources for the CORESET. Each bit corresponds a group of 6 RBs, with grouping starting from PRB 0, which is fully </w:t>
      </w:r>
    </w:p>
    <w:p w14:paraId="23051409" w14:textId="77777777" w:rsidR="00457BE4" w:rsidRPr="00F35584" w:rsidRDefault="00457BE4" w:rsidP="00C06796">
      <w:pPr>
        <w:pStyle w:val="PL"/>
        <w:rPr>
          <w:color w:val="808080"/>
        </w:rPr>
      </w:pPr>
      <w:r w:rsidRPr="00F35584">
        <w:tab/>
      </w:r>
      <w:r w:rsidRPr="00F35584">
        <w:rPr>
          <w:color w:val="808080"/>
        </w:rPr>
        <w:t xml:space="preserve">-- contained in the bandwidth part within which the CORESET is configured. </w:t>
      </w:r>
    </w:p>
    <w:p w14:paraId="14DE692D" w14:textId="77777777" w:rsidR="00457BE4" w:rsidRPr="00F35584" w:rsidRDefault="00457BE4" w:rsidP="00C06796">
      <w:pPr>
        <w:pStyle w:val="PL"/>
        <w:rPr>
          <w:color w:val="808080"/>
        </w:rPr>
      </w:pPr>
      <w:r w:rsidRPr="00F35584">
        <w:tab/>
      </w:r>
      <w:r w:rsidRPr="00F35584">
        <w:rPr>
          <w:color w:val="808080"/>
        </w:rPr>
        <w:t xml:space="preserve">-- The most significant bit corresponds to the group of lowest frequency which is fully contained in the bandwidth part within which the </w:t>
      </w:r>
    </w:p>
    <w:p w14:paraId="337596E6" w14:textId="77777777" w:rsidR="00457BE4" w:rsidRPr="00F35584" w:rsidRDefault="00457BE4" w:rsidP="00C06796">
      <w:pPr>
        <w:pStyle w:val="PL"/>
        <w:rPr>
          <w:color w:val="808080"/>
        </w:rPr>
      </w:pPr>
      <w:r w:rsidRPr="00F35584">
        <w:tab/>
      </w:r>
      <w:r w:rsidRPr="00F35584">
        <w:rPr>
          <w:color w:val="808080"/>
        </w:rPr>
        <w:t>-- CORESET is configured, each next subsequent lower significance bit corresponds to the next lowest frequency group fully contained within</w:t>
      </w:r>
    </w:p>
    <w:p w14:paraId="412ACE32" w14:textId="77777777" w:rsidR="00457BE4" w:rsidRPr="00F35584" w:rsidRDefault="00457BE4" w:rsidP="00C06796">
      <w:pPr>
        <w:pStyle w:val="PL"/>
        <w:rPr>
          <w:color w:val="808080"/>
        </w:rPr>
      </w:pPr>
      <w:r w:rsidRPr="00F35584">
        <w:tab/>
      </w:r>
      <w:r w:rsidRPr="00F35584">
        <w:rPr>
          <w:color w:val="808080"/>
        </w:rPr>
        <w:t xml:space="preserve">-- the bandwidth part within which the CORESET is configured, if any. </w:t>
      </w:r>
    </w:p>
    <w:p w14:paraId="2235296F" w14:textId="77777777" w:rsidR="00457BE4" w:rsidRPr="00F35584" w:rsidRDefault="00457BE4" w:rsidP="00C06796">
      <w:pPr>
        <w:pStyle w:val="PL"/>
        <w:rPr>
          <w:color w:val="808080"/>
        </w:rPr>
      </w:pPr>
      <w:r w:rsidRPr="00F35584">
        <w:tab/>
      </w:r>
      <w:r w:rsidRPr="00F35584">
        <w:rPr>
          <w:color w:val="808080"/>
        </w:rPr>
        <w:t xml:space="preserve">-- Bits corresponding to a group not fully contained within the bandwidth part within which the CORESET is configured are set to zero. </w:t>
      </w:r>
    </w:p>
    <w:p w14:paraId="6C8355EC" w14:textId="77777777" w:rsidR="00457BE4" w:rsidRPr="00F35584" w:rsidRDefault="00457BE4" w:rsidP="00C06796">
      <w:pPr>
        <w:pStyle w:val="PL"/>
        <w:rPr>
          <w:color w:val="808080"/>
        </w:rPr>
      </w:pPr>
      <w:r w:rsidRPr="00F35584">
        <w:tab/>
      </w:r>
      <w:r w:rsidRPr="00F35584">
        <w:rPr>
          <w:color w:val="808080"/>
        </w:rPr>
        <w:t>-- Corresponds to L1 parameter 'CORESET-freq-dom'(see 38.211, section 7.3.2.2)</w:t>
      </w:r>
    </w:p>
    <w:p w14:paraId="05842D55" w14:textId="77777777" w:rsidR="00457BE4" w:rsidRPr="00F35584" w:rsidRDefault="00457BE4" w:rsidP="00457BE4">
      <w:pPr>
        <w:pStyle w:val="PL"/>
      </w:pPr>
      <w:r w:rsidRPr="00F35584">
        <w:tab/>
      </w:r>
      <w:bookmarkStart w:id="260" w:name="_Hlk504372411"/>
      <w:r w:rsidRPr="00F35584">
        <w:t>frequencyDomainResources</w:t>
      </w:r>
      <w:bookmarkEnd w:id="260"/>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3ACBCD40" w14:textId="77777777" w:rsidR="00457BE4" w:rsidRPr="00F35584" w:rsidRDefault="00457BE4" w:rsidP="00C06796">
      <w:pPr>
        <w:pStyle w:val="PL"/>
        <w:rPr>
          <w:color w:val="808080"/>
        </w:rPr>
      </w:pPr>
      <w:r w:rsidRPr="00F35584">
        <w:tab/>
      </w:r>
      <w:r w:rsidRPr="00F35584">
        <w:rPr>
          <w:color w:val="808080"/>
        </w:rPr>
        <w:t xml:space="preserve">-- Contiguous time duration of the CORESET in number of symbols </w:t>
      </w:r>
    </w:p>
    <w:p w14:paraId="378DF302" w14:textId="77777777" w:rsidR="00457BE4" w:rsidRPr="00F35584" w:rsidRDefault="00457BE4" w:rsidP="00C06796">
      <w:pPr>
        <w:pStyle w:val="PL"/>
        <w:rPr>
          <w:color w:val="808080"/>
        </w:rPr>
      </w:pPr>
      <w:r w:rsidRPr="00F35584">
        <w:tab/>
      </w:r>
      <w:r w:rsidRPr="00F35584">
        <w:rPr>
          <w:color w:val="808080"/>
        </w:rPr>
        <w:t>-- Corresponds to L1 parameter 'CORESET-time-duration' (see 38.211, section 7.3.2.2FFS_Section)</w:t>
      </w:r>
    </w:p>
    <w:p w14:paraId="5BB056A3"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16F88CED" w14:textId="77777777" w:rsidR="00457BE4" w:rsidRPr="00F35584" w:rsidRDefault="00457BE4" w:rsidP="00C06796">
      <w:pPr>
        <w:pStyle w:val="PL"/>
        <w:rPr>
          <w:color w:val="808080"/>
        </w:rPr>
      </w:pPr>
      <w:r w:rsidRPr="00F35584">
        <w:tab/>
      </w:r>
      <w:r w:rsidRPr="00F35584">
        <w:rPr>
          <w:color w:val="808080"/>
        </w:rPr>
        <w:t xml:space="preserve">-- Mapping of Control Channel Elements (CCE) to Resource Element Groups (REG). </w:t>
      </w:r>
    </w:p>
    <w:p w14:paraId="58430E2D" w14:textId="77777777" w:rsidR="00457BE4" w:rsidRPr="00F35584" w:rsidRDefault="00457BE4" w:rsidP="00C06796">
      <w:pPr>
        <w:pStyle w:val="PL"/>
        <w:rPr>
          <w:color w:val="808080"/>
        </w:rPr>
      </w:pPr>
      <w:r w:rsidRPr="00F35584">
        <w:tab/>
      </w:r>
      <w:r w:rsidRPr="00F35584">
        <w:rPr>
          <w:color w:val="808080"/>
        </w:rPr>
        <w:t>-- Corresponds to L1 parameter 'CORESET-CCE-REG-mapping-type' (see 38.211Section sections 7.3.2.2 and 7.4.1.3.2)</w:t>
      </w:r>
    </w:p>
    <w:p w14:paraId="1F83C963" w14:textId="77777777"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DD1AA2B" w14:textId="77777777" w:rsidR="00457BE4" w:rsidRPr="00F35584" w:rsidRDefault="00457BE4" w:rsidP="00457BE4">
      <w:pPr>
        <w:pStyle w:val="PL"/>
      </w:pPr>
      <w:bookmarkStart w:id="261"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261"/>
    <w:p w14:paraId="0F79E6E0" w14:textId="77777777" w:rsidR="00457BE4" w:rsidRPr="00F35584" w:rsidRDefault="00457BE4" w:rsidP="00C06796">
      <w:pPr>
        <w:pStyle w:val="PL"/>
        <w:rPr>
          <w:color w:val="808080"/>
        </w:rPr>
      </w:pPr>
      <w:r w:rsidRPr="00F35584">
        <w:tab/>
      </w:r>
      <w:r w:rsidRPr="00F35584">
        <w:tab/>
      </w:r>
      <w:r w:rsidRPr="00F35584">
        <w:tab/>
      </w:r>
      <w:r w:rsidRPr="00F35584">
        <w:rPr>
          <w:color w:val="808080"/>
        </w:rPr>
        <w:t xml:space="preserve">-- Resource Element Groups (REGs) can be bundled to create REG bundles. This parameter defines the size of such bundles. </w:t>
      </w:r>
    </w:p>
    <w:p w14:paraId="529ADC24" w14:textId="77777777" w:rsidR="00457BE4" w:rsidRPr="00F35584" w:rsidRDefault="00457BE4" w:rsidP="00C06796">
      <w:pPr>
        <w:pStyle w:val="PL"/>
        <w:rPr>
          <w:color w:val="808080"/>
        </w:rPr>
      </w:pPr>
      <w:r w:rsidRPr="00F35584">
        <w:tab/>
      </w:r>
      <w:r w:rsidRPr="00F35584">
        <w:tab/>
      </w:r>
      <w:r w:rsidRPr="00F35584">
        <w:tab/>
      </w:r>
      <w:r w:rsidRPr="00F35584">
        <w:rPr>
          <w:color w:val="808080"/>
        </w:rPr>
        <w:t>-- Corresponds to L1 parameter 'CORESET-REG-bundle-size' (see 38.211, section FFS_Section)</w:t>
      </w:r>
    </w:p>
    <w:p w14:paraId="19FC36D5"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7BD0567A" w14:textId="77777777" w:rsidR="00457BE4" w:rsidRPr="00F35584" w:rsidRDefault="00457BE4" w:rsidP="00C06796">
      <w:pPr>
        <w:pStyle w:val="PL"/>
        <w:rPr>
          <w:color w:val="808080"/>
        </w:rPr>
      </w:pPr>
      <w:r w:rsidRPr="00F35584">
        <w:tab/>
      </w:r>
      <w:r w:rsidRPr="00F35584">
        <w:tab/>
      </w:r>
      <w:r w:rsidRPr="00F35584">
        <w:tab/>
      </w:r>
      <w:r w:rsidRPr="00F35584">
        <w:rPr>
          <w:color w:val="808080"/>
        </w:rPr>
        <w:t>-- Corresponds to L1 parameter 'CORESET-interleaver-size' (see 38.211, 38.213, section FFS_Section)</w:t>
      </w:r>
    </w:p>
    <w:p w14:paraId="02928301"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49B87A6E" w14:textId="77777777" w:rsidR="00457BE4" w:rsidRPr="00F35584" w:rsidRDefault="00457BE4" w:rsidP="00C06796">
      <w:pPr>
        <w:pStyle w:val="PL"/>
        <w:rPr>
          <w:color w:val="808080"/>
        </w:rPr>
      </w:pPr>
      <w:r w:rsidRPr="00F35584">
        <w:tab/>
      </w:r>
      <w:r w:rsidRPr="00F35584">
        <w:tab/>
      </w:r>
      <w:r w:rsidRPr="00F35584">
        <w:tab/>
      </w:r>
      <w:r w:rsidRPr="00F35584">
        <w:rPr>
          <w:color w:val="808080"/>
        </w:rPr>
        <w:t>-- Corresponds to L1 parameter 'CORESET-shift-index' (see 38.211, section 7.3.2.2)</w:t>
      </w:r>
    </w:p>
    <w:p w14:paraId="453DA93A" w14:textId="77777777" w:rsidR="00457BE4" w:rsidRPr="00F35584" w:rsidRDefault="00457BE4" w:rsidP="00457BE4">
      <w:pPr>
        <w:pStyle w:val="PL"/>
      </w:pPr>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p>
    <w:p w14:paraId="6991E9B0" w14:textId="77777777" w:rsidR="00457BE4" w:rsidRPr="00F35584" w:rsidRDefault="00457BE4" w:rsidP="00457BE4">
      <w:pPr>
        <w:pStyle w:val="PL"/>
      </w:pPr>
      <w:r w:rsidRPr="00F35584">
        <w:tab/>
      </w:r>
      <w:r w:rsidRPr="00F35584">
        <w:tab/>
        <w:t xml:space="preserve">}, </w:t>
      </w:r>
    </w:p>
    <w:p w14:paraId="1DBEFA0E"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428B9AE4" w14:textId="77777777" w:rsidR="00457BE4" w:rsidRPr="00F35584" w:rsidRDefault="00457BE4" w:rsidP="00457BE4">
      <w:pPr>
        <w:pStyle w:val="PL"/>
      </w:pPr>
      <w:r w:rsidRPr="00F35584">
        <w:tab/>
        <w:t>},</w:t>
      </w:r>
    </w:p>
    <w:p w14:paraId="00C1F253" w14:textId="77777777" w:rsidR="00457BE4" w:rsidRPr="00F35584" w:rsidRDefault="00457BE4" w:rsidP="00C06796">
      <w:pPr>
        <w:pStyle w:val="PL"/>
        <w:rPr>
          <w:color w:val="808080"/>
        </w:rPr>
      </w:pPr>
      <w:r w:rsidRPr="00F35584">
        <w:tab/>
      </w:r>
      <w:r w:rsidRPr="00F35584">
        <w:rPr>
          <w:color w:val="808080"/>
        </w:rPr>
        <w:t xml:space="preserve">-- Precoder granularity in frequency domain. </w:t>
      </w:r>
    </w:p>
    <w:p w14:paraId="2B7A174C" w14:textId="77777777" w:rsidR="00457BE4" w:rsidRPr="00F35584" w:rsidRDefault="00457BE4" w:rsidP="00C06796">
      <w:pPr>
        <w:pStyle w:val="PL"/>
        <w:rPr>
          <w:color w:val="808080"/>
        </w:rPr>
      </w:pPr>
      <w:r w:rsidRPr="00F35584">
        <w:tab/>
      </w:r>
      <w:r w:rsidRPr="00F35584">
        <w:rPr>
          <w:color w:val="808080"/>
        </w:rPr>
        <w:t>-- Corresponds to L1 parameter 'CORESET-precoder-granuality' (see 38.211, sections 7.3.2.2 and 7.4.1.3.2)</w:t>
      </w:r>
    </w:p>
    <w:p w14:paraId="05DC7A7B"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765384AE" w14:textId="77777777" w:rsidR="00457BE4" w:rsidRPr="00F35584" w:rsidRDefault="00457BE4" w:rsidP="00457BE4">
      <w:pPr>
        <w:pStyle w:val="PL"/>
      </w:pPr>
    </w:p>
    <w:p w14:paraId="7D15EE0C" w14:textId="77777777" w:rsidR="00457BE4" w:rsidRPr="00F35584" w:rsidRDefault="00457BE4" w:rsidP="00C06796">
      <w:pPr>
        <w:pStyle w:val="PL"/>
        <w:rPr>
          <w:color w:val="808080"/>
        </w:rPr>
      </w:pPr>
      <w:r w:rsidRPr="00F35584">
        <w:tab/>
      </w:r>
      <w:r w:rsidRPr="00F35584">
        <w:rPr>
          <w:color w:val="808080"/>
        </w:rPr>
        <w:t xml:space="preserve">-- A subset of the TCI states defined in TCI-States used for providing QCL relationships between the DL RS(s) in one RS Set </w:t>
      </w:r>
    </w:p>
    <w:p w14:paraId="4D5A3B12" w14:textId="77777777" w:rsidR="00457BE4" w:rsidRPr="00F35584" w:rsidRDefault="00457BE4" w:rsidP="00C06796">
      <w:pPr>
        <w:pStyle w:val="PL"/>
        <w:rPr>
          <w:color w:val="808080"/>
        </w:rPr>
      </w:pPr>
      <w:r w:rsidRPr="00F35584">
        <w:tab/>
      </w:r>
      <w:r w:rsidRPr="00F35584">
        <w:rPr>
          <w:color w:val="808080"/>
        </w:rPr>
        <w:t>-- (TCI-State) and the PDCCH DMRS ports. Corresponds to L1 parameter 'TCI-StatesPDCCH' (see 38.214, section FFS_Section)</w:t>
      </w:r>
    </w:p>
    <w:p w14:paraId="1998ECFF" w14:textId="77777777" w:rsidR="00457BE4" w:rsidRPr="00F35584" w:rsidRDefault="00457BE4" w:rsidP="00457BE4">
      <w:pPr>
        <w:pStyle w:val="PL"/>
        <w:rPr>
          <w:color w:val="808080"/>
        </w:rPr>
      </w:pPr>
      <w:r w:rsidRPr="00F35584">
        <w:tab/>
        <w:t>tci-StatesPDCCH</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C8A2BE" w14:textId="77777777" w:rsidR="00457BE4" w:rsidRPr="00F35584" w:rsidRDefault="00457BE4" w:rsidP="00457BE4">
      <w:pPr>
        <w:pStyle w:val="PL"/>
      </w:pPr>
    </w:p>
    <w:p w14:paraId="1E181E07" w14:textId="77777777" w:rsidR="00457BE4" w:rsidRPr="00F35584" w:rsidRDefault="00457BE4" w:rsidP="00C06796">
      <w:pPr>
        <w:pStyle w:val="PL"/>
        <w:rPr>
          <w:color w:val="808080"/>
        </w:rPr>
      </w:pPr>
      <w:r w:rsidRPr="00F35584">
        <w:tab/>
      </w:r>
      <w:r w:rsidRPr="00F35584">
        <w:rPr>
          <w:color w:val="808080"/>
        </w:rPr>
        <w:t>-- If at least spatial QCL is configured/indicated, this field indicates if TCI field is present or not present in DL-related DCI.</w:t>
      </w:r>
    </w:p>
    <w:p w14:paraId="1E44C591" w14:textId="77777777" w:rsidR="00457BE4" w:rsidRPr="00F35584" w:rsidRDefault="00457BE4" w:rsidP="00C06796">
      <w:pPr>
        <w:pStyle w:val="PL"/>
        <w:rPr>
          <w:color w:val="808080"/>
        </w:rPr>
      </w:pPr>
      <w:r w:rsidRPr="00F35584">
        <w:tab/>
      </w:r>
      <w:r w:rsidRPr="00F35584">
        <w:rPr>
          <w:color w:val="808080"/>
        </w:rPr>
        <w:t>-- When the field is absent the UE considers the TCI to be absent/disabled.</w:t>
      </w:r>
    </w:p>
    <w:p w14:paraId="4F5C090B" w14:textId="77777777" w:rsidR="00457BE4" w:rsidRPr="00F35584" w:rsidRDefault="00457BE4" w:rsidP="00C06796">
      <w:pPr>
        <w:pStyle w:val="PL"/>
        <w:rPr>
          <w:color w:val="808080"/>
        </w:rPr>
      </w:pPr>
      <w:r w:rsidRPr="00F35584">
        <w:tab/>
      </w:r>
      <w:r w:rsidRPr="00F35584">
        <w:rPr>
          <w:color w:val="808080"/>
        </w:rPr>
        <w:t>-- Corresponds to L1 parameter 'TCI-PresentInDCI' (see 38,213, section 5.1.5)</w:t>
      </w:r>
    </w:p>
    <w:p w14:paraId="18D3BBC6" w14:textId="77777777" w:rsidR="00457BE4" w:rsidRPr="00F35584" w:rsidRDefault="00457BE4" w:rsidP="00457BE4">
      <w:pPr>
        <w:pStyle w:val="PL"/>
        <w:rPr>
          <w:color w:val="808080"/>
        </w:rPr>
      </w:pPr>
      <w:r w:rsidRPr="00F35584">
        <w:tab/>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0DD74711" w14:textId="77777777" w:rsidR="00457BE4" w:rsidRPr="00F35584" w:rsidRDefault="00457BE4" w:rsidP="00457BE4">
      <w:pPr>
        <w:pStyle w:val="PL"/>
      </w:pPr>
    </w:p>
    <w:p w14:paraId="16CE0A21" w14:textId="77777777" w:rsidR="00457BE4" w:rsidRPr="00F35584" w:rsidRDefault="00457BE4" w:rsidP="00C06796">
      <w:pPr>
        <w:pStyle w:val="PL"/>
        <w:rPr>
          <w:color w:val="808080"/>
        </w:rPr>
      </w:pPr>
      <w:r w:rsidRPr="00F35584">
        <w:lastRenderedPageBreak/>
        <w:tab/>
      </w:r>
      <w:r w:rsidRPr="00F35584">
        <w:rPr>
          <w:color w:val="808080"/>
        </w:rPr>
        <w:t>-- PDCCH DMRS scrambling initalization. Corresponds to L1 parameter 'PDCCH-DMRS-Scrambling-ID' (see 38.214, section 5.1)</w:t>
      </w:r>
    </w:p>
    <w:p w14:paraId="79675B3E" w14:textId="77777777" w:rsidR="00457BE4" w:rsidRPr="00F35584" w:rsidRDefault="00457BE4" w:rsidP="00C06796">
      <w:pPr>
        <w:pStyle w:val="PL"/>
        <w:rPr>
          <w:color w:val="808080"/>
        </w:rPr>
      </w:pPr>
      <w:r w:rsidRPr="00F35584">
        <w:tab/>
      </w:r>
      <w:r w:rsidRPr="00F35584">
        <w:rPr>
          <w:color w:val="808080"/>
        </w:rPr>
        <w:t>-- When the field is absent the UE applies the value '0'.</w:t>
      </w:r>
    </w:p>
    <w:p w14:paraId="0D244FC4" w14:textId="77777777" w:rsidR="00457BE4"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Pr="00F35584">
        <w:t xml:space="preserve"> </w:t>
      </w:r>
      <w:r w:rsidRPr="00F35584">
        <w:tab/>
      </w:r>
      <w:r w:rsidRPr="00F35584">
        <w:rPr>
          <w:color w:val="808080"/>
        </w:rPr>
        <w:t>-- Need S</w:t>
      </w:r>
    </w:p>
    <w:p w14:paraId="4514B798" w14:textId="77777777" w:rsidR="00457BE4" w:rsidRPr="00F35584" w:rsidRDefault="00457BE4" w:rsidP="00457BE4">
      <w:pPr>
        <w:pStyle w:val="PL"/>
      </w:pPr>
      <w:r w:rsidRPr="00F35584">
        <w:t>}</w:t>
      </w:r>
    </w:p>
    <w:p w14:paraId="46D40E32" w14:textId="77777777" w:rsidR="00457BE4" w:rsidRPr="00F35584" w:rsidRDefault="00457BE4" w:rsidP="00457BE4">
      <w:pPr>
        <w:pStyle w:val="PL"/>
      </w:pPr>
    </w:p>
    <w:p w14:paraId="5031750C" w14:textId="77777777" w:rsidR="00457BE4" w:rsidRPr="00F35584" w:rsidRDefault="00457BE4" w:rsidP="00457BE4">
      <w:pPr>
        <w:pStyle w:val="PL"/>
        <w:rPr>
          <w:color w:val="808080"/>
        </w:rPr>
      </w:pPr>
      <w:r w:rsidRPr="00F35584">
        <w:rPr>
          <w:color w:val="808080"/>
        </w:rPr>
        <w:t>-- TAG-CONTROLRESOURCESET-STOP</w:t>
      </w:r>
    </w:p>
    <w:p w14:paraId="146421E2" w14:textId="77777777" w:rsidR="00457BE4" w:rsidRPr="00F35584" w:rsidRDefault="00457BE4" w:rsidP="00457BE4">
      <w:pPr>
        <w:pStyle w:val="PL"/>
        <w:rPr>
          <w:color w:val="808080"/>
        </w:rPr>
      </w:pPr>
      <w:r w:rsidRPr="00F35584">
        <w:rPr>
          <w:color w:val="808080"/>
        </w:rPr>
        <w:t>-- ASN1STOP</w:t>
      </w:r>
    </w:p>
    <w:p w14:paraId="60748A61" w14:textId="77777777" w:rsidR="001933DA" w:rsidRPr="00F35584" w:rsidRDefault="001933DA" w:rsidP="001933DA"/>
    <w:p w14:paraId="71ED9CAD" w14:textId="77777777" w:rsidR="00B97986" w:rsidRPr="00F35584" w:rsidRDefault="00B97986" w:rsidP="00B97986">
      <w:pPr>
        <w:pStyle w:val="4"/>
        <w:rPr>
          <w:i/>
          <w:noProof/>
        </w:rPr>
      </w:pPr>
      <w:bookmarkStart w:id="262" w:name="_Toc510018588"/>
      <w:r w:rsidRPr="00F35584">
        <w:t>–</w:t>
      </w:r>
      <w:r w:rsidRPr="00F35584">
        <w:tab/>
      </w:r>
      <w:r w:rsidRPr="00F35584">
        <w:rPr>
          <w:i/>
        </w:rPr>
        <w:t>ControlResourceSetId</w:t>
      </w:r>
      <w:bookmarkEnd w:id="262"/>
    </w:p>
    <w:p w14:paraId="43A09933"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03221937" w14:textId="77777777" w:rsidR="00B97986" w:rsidRPr="00F35584" w:rsidRDefault="00B97986" w:rsidP="00B97986">
      <w:pPr>
        <w:pStyle w:val="TH"/>
        <w:rPr>
          <w:lang w:val="en-GB"/>
        </w:rPr>
      </w:pPr>
      <w:r w:rsidRPr="00F35584">
        <w:rPr>
          <w:i/>
          <w:lang w:val="en-GB"/>
        </w:rPr>
        <w:t>ControlResourceSetId</w:t>
      </w:r>
      <w:r w:rsidRPr="00F35584">
        <w:rPr>
          <w:lang w:val="en-GB"/>
        </w:rPr>
        <w:t xml:space="preserve"> information element</w:t>
      </w:r>
    </w:p>
    <w:p w14:paraId="4E2E04BB" w14:textId="77777777" w:rsidR="00B97986" w:rsidRPr="00F35584" w:rsidRDefault="00B97986" w:rsidP="00C06796">
      <w:pPr>
        <w:pStyle w:val="PL"/>
        <w:rPr>
          <w:color w:val="808080"/>
        </w:rPr>
      </w:pPr>
      <w:r w:rsidRPr="00F35584">
        <w:rPr>
          <w:color w:val="808080"/>
        </w:rPr>
        <w:t>-- ASN1START</w:t>
      </w:r>
    </w:p>
    <w:p w14:paraId="56786B27" w14:textId="77777777" w:rsidR="00B97986" w:rsidRPr="00F35584" w:rsidRDefault="00B97986" w:rsidP="00C06796">
      <w:pPr>
        <w:pStyle w:val="PL"/>
        <w:rPr>
          <w:color w:val="808080"/>
        </w:rPr>
      </w:pPr>
      <w:r w:rsidRPr="00F35584">
        <w:rPr>
          <w:color w:val="808080"/>
        </w:rPr>
        <w:t>-- TAG-CONTROL-RESOURCE-SET-ID-START</w:t>
      </w:r>
    </w:p>
    <w:p w14:paraId="64B39341" w14:textId="77777777" w:rsidR="00B97986" w:rsidRPr="00F35584" w:rsidRDefault="00B97986" w:rsidP="00B97986">
      <w:pPr>
        <w:pStyle w:val="PL"/>
      </w:pPr>
    </w:p>
    <w:p w14:paraId="58250784"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1F9E4A2B" w14:textId="77777777" w:rsidR="00B97986" w:rsidRPr="00F35584" w:rsidRDefault="00B97986" w:rsidP="00B97986">
      <w:pPr>
        <w:pStyle w:val="PL"/>
      </w:pPr>
    </w:p>
    <w:p w14:paraId="169006BA" w14:textId="77777777" w:rsidR="00B97986" w:rsidRPr="00F35584" w:rsidRDefault="00B97986" w:rsidP="00C06796">
      <w:pPr>
        <w:pStyle w:val="PL"/>
        <w:rPr>
          <w:color w:val="808080"/>
        </w:rPr>
      </w:pPr>
      <w:r w:rsidRPr="00F35584">
        <w:rPr>
          <w:color w:val="808080"/>
        </w:rPr>
        <w:t>-- TAG-CONTROL-RESOURCE-SET-ID-STOP</w:t>
      </w:r>
    </w:p>
    <w:p w14:paraId="2E5EBC67" w14:textId="77777777" w:rsidR="00B97986" w:rsidRPr="00F35584" w:rsidRDefault="00B97986" w:rsidP="00C06796">
      <w:pPr>
        <w:pStyle w:val="PL"/>
        <w:rPr>
          <w:color w:val="808080"/>
        </w:rPr>
      </w:pPr>
      <w:r w:rsidRPr="00F35584">
        <w:rPr>
          <w:color w:val="808080"/>
        </w:rPr>
        <w:t>-- ASN1STOP</w:t>
      </w:r>
    </w:p>
    <w:p w14:paraId="036E830E" w14:textId="77777777" w:rsidR="001933DA" w:rsidRPr="00F35584" w:rsidRDefault="001933DA" w:rsidP="001933DA"/>
    <w:p w14:paraId="41A65613" w14:textId="77777777" w:rsidR="00B97986" w:rsidRPr="00F35584" w:rsidRDefault="00B97986" w:rsidP="00B97986">
      <w:pPr>
        <w:pStyle w:val="4"/>
      </w:pPr>
      <w:bookmarkStart w:id="263" w:name="_Toc510018589"/>
      <w:r w:rsidRPr="00F35584">
        <w:t>–</w:t>
      </w:r>
      <w:r w:rsidRPr="00F35584">
        <w:tab/>
      </w:r>
      <w:r w:rsidRPr="00F35584">
        <w:rPr>
          <w:i/>
          <w:noProof/>
        </w:rPr>
        <w:t>CrossCarrierSchedulingConfig</w:t>
      </w:r>
      <w:bookmarkEnd w:id="263"/>
    </w:p>
    <w:p w14:paraId="2540F44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47E7949E"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1A3D48EB" w14:textId="77777777" w:rsidR="00B97986" w:rsidRPr="00F35584" w:rsidRDefault="00B97986" w:rsidP="00C06796">
      <w:pPr>
        <w:pStyle w:val="PL"/>
        <w:rPr>
          <w:color w:val="808080"/>
        </w:rPr>
      </w:pPr>
      <w:r w:rsidRPr="00F35584">
        <w:rPr>
          <w:color w:val="808080"/>
        </w:rPr>
        <w:t>-- ASN1START</w:t>
      </w:r>
    </w:p>
    <w:p w14:paraId="3C2318D7" w14:textId="77777777" w:rsidR="00B97986" w:rsidRPr="00F35584" w:rsidRDefault="00B97986" w:rsidP="00B97986">
      <w:pPr>
        <w:pStyle w:val="PL"/>
      </w:pPr>
    </w:p>
    <w:p w14:paraId="297CD629" w14:textId="77777777" w:rsidR="00B97986" w:rsidRPr="00F35584" w:rsidRDefault="00B97986" w:rsidP="00B97986">
      <w:pPr>
        <w:pStyle w:val="PL"/>
      </w:pPr>
      <w:bookmarkStart w:id="264" w:name="TCrossCarrierSchedulingConfigr10"/>
      <w:bookmarkStart w:id="265" w:name="_Hlk508822961"/>
      <w:r w:rsidRPr="00F35584">
        <w:t>CrossCarrierSchedulingConfig</w:t>
      </w:r>
      <w:bookmarkEnd w:id="264"/>
      <w:r w:rsidRPr="00F35584">
        <w:t xml:space="preserve"> ::=</w:t>
      </w:r>
      <w:r w:rsidRPr="00F35584">
        <w:tab/>
      </w:r>
      <w:r w:rsidRPr="00F35584">
        <w:tab/>
      </w:r>
      <w:r w:rsidRPr="00F35584">
        <w:rPr>
          <w:color w:val="993366"/>
        </w:rPr>
        <w:t>SEQUENCE</w:t>
      </w:r>
      <w:r w:rsidRPr="00F35584">
        <w:t xml:space="preserve"> {</w:t>
      </w:r>
    </w:p>
    <w:p w14:paraId="3530A582"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4A3210"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076F4E62"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541EAC6A" w14:textId="77777777" w:rsidR="00B97986" w:rsidRPr="00F35584" w:rsidRDefault="00B97986" w:rsidP="00B97986">
      <w:pPr>
        <w:pStyle w:val="PL"/>
      </w:pPr>
      <w:r w:rsidRPr="00F35584">
        <w:tab/>
      </w:r>
      <w:r w:rsidRPr="00F35584">
        <w:tab/>
        <w:t>},</w:t>
      </w:r>
    </w:p>
    <w:p w14:paraId="37C93BCB"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3E07BA0E"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497986B9"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563246AA"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61CDD154" w14:textId="77777777" w:rsidR="00B97986" w:rsidRPr="00F35584" w:rsidRDefault="00B97986" w:rsidP="00B97986">
      <w:pPr>
        <w:pStyle w:val="PL"/>
      </w:pPr>
      <w:r w:rsidRPr="00F35584">
        <w:tab/>
        <w:t>}</w:t>
      </w:r>
      <w:r w:rsidR="00B0638A" w:rsidRPr="00F35584">
        <w:t>,</w:t>
      </w:r>
    </w:p>
    <w:p w14:paraId="2FE48119" w14:textId="77777777" w:rsidR="00C049B6" w:rsidRPr="00F35584" w:rsidRDefault="00C049B6" w:rsidP="00B97986">
      <w:pPr>
        <w:pStyle w:val="PL"/>
      </w:pPr>
      <w:r w:rsidRPr="00F35584">
        <w:tab/>
        <w:t>...</w:t>
      </w:r>
    </w:p>
    <w:p w14:paraId="6C39600A" w14:textId="77777777" w:rsidR="00B97986" w:rsidRPr="00F35584" w:rsidRDefault="00B97986" w:rsidP="00B97986">
      <w:pPr>
        <w:pStyle w:val="PL"/>
      </w:pPr>
      <w:r w:rsidRPr="00F35584">
        <w:t>}</w:t>
      </w:r>
    </w:p>
    <w:bookmarkEnd w:id="265"/>
    <w:p w14:paraId="7026562B" w14:textId="77777777" w:rsidR="00B97986" w:rsidRPr="00F35584" w:rsidRDefault="00B97986" w:rsidP="00B97986">
      <w:pPr>
        <w:pStyle w:val="PL"/>
      </w:pPr>
    </w:p>
    <w:p w14:paraId="09C49740" w14:textId="77777777" w:rsidR="00B97986" w:rsidRPr="00F35584" w:rsidRDefault="00B97986" w:rsidP="00C06796">
      <w:pPr>
        <w:pStyle w:val="PL"/>
        <w:rPr>
          <w:color w:val="808080"/>
        </w:rPr>
      </w:pPr>
      <w:r w:rsidRPr="00F35584">
        <w:rPr>
          <w:color w:val="808080"/>
        </w:rPr>
        <w:t>-- ASN1STOP</w:t>
      </w:r>
    </w:p>
    <w:p w14:paraId="55EB2DD1"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33CA2A1B" w14:textId="77777777" w:rsidTr="006B78C9">
        <w:trPr>
          <w:cantSplit/>
          <w:tblHeader/>
        </w:trPr>
        <w:tc>
          <w:tcPr>
            <w:tcW w:w="14204" w:type="dxa"/>
          </w:tcPr>
          <w:p w14:paraId="3A499447" w14:textId="77777777" w:rsidR="00B97986" w:rsidRPr="00F35584" w:rsidRDefault="00B97986" w:rsidP="005F55C3">
            <w:pPr>
              <w:pStyle w:val="TAH"/>
              <w:rPr>
                <w:lang w:val="en-GB" w:eastAsia="en-GB"/>
              </w:rPr>
            </w:pPr>
            <w:r w:rsidRPr="00F35584">
              <w:rPr>
                <w:i/>
                <w:lang w:val="en-GB" w:eastAsia="en-GB"/>
              </w:rPr>
              <w:t>CrossCarrierSchedulingConfig</w:t>
            </w:r>
            <w:r w:rsidRPr="00F35584">
              <w:rPr>
                <w:iCs/>
                <w:lang w:val="en-GB" w:eastAsia="en-GB"/>
              </w:rPr>
              <w:t xml:space="preserve"> field descriptions</w:t>
            </w:r>
          </w:p>
        </w:tc>
      </w:tr>
      <w:tr w:rsidR="00B97986" w:rsidRPr="00F35584" w14:paraId="0152B42D" w14:textId="77777777" w:rsidTr="006B78C9">
        <w:trPr>
          <w:cantSplit/>
        </w:trPr>
        <w:tc>
          <w:tcPr>
            <w:tcW w:w="14204" w:type="dxa"/>
          </w:tcPr>
          <w:p w14:paraId="6DBE1E21" w14:textId="77777777" w:rsidR="00B97986" w:rsidRPr="00F35584" w:rsidRDefault="00B97986" w:rsidP="005F55C3">
            <w:pPr>
              <w:pStyle w:val="TAL"/>
              <w:rPr>
                <w:b/>
                <w:i/>
                <w:lang w:val="en-GB" w:eastAsia="zh-CN"/>
              </w:rPr>
            </w:pPr>
            <w:r w:rsidRPr="00F35584">
              <w:rPr>
                <w:b/>
                <w:i/>
                <w:lang w:val="en-GB" w:eastAsia="en-GB"/>
              </w:rPr>
              <w:t>cif-Presence</w:t>
            </w:r>
          </w:p>
          <w:p w14:paraId="3196CD67"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4CE9BC3C" w14:textId="77777777" w:rsidTr="006B78C9">
        <w:trPr>
          <w:cantSplit/>
        </w:trPr>
        <w:tc>
          <w:tcPr>
            <w:tcW w:w="14204" w:type="dxa"/>
          </w:tcPr>
          <w:p w14:paraId="5CD6C7F6" w14:textId="77777777" w:rsidR="00B97986" w:rsidRPr="00F35584" w:rsidRDefault="00B97986" w:rsidP="005F55C3">
            <w:pPr>
              <w:pStyle w:val="TAL"/>
              <w:rPr>
                <w:b/>
                <w:i/>
                <w:lang w:val="en-GB" w:eastAsia="en-GB"/>
              </w:rPr>
            </w:pPr>
            <w:r w:rsidRPr="00F35584">
              <w:rPr>
                <w:b/>
                <w:i/>
                <w:lang w:val="en-GB" w:eastAsia="en-GB"/>
              </w:rPr>
              <w:t>cif-InSchedulingCell</w:t>
            </w:r>
          </w:p>
          <w:p w14:paraId="36C20940"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246672AE" w14:textId="77777777" w:rsidTr="006B78C9">
        <w:trPr>
          <w:cantSplit/>
        </w:trPr>
        <w:tc>
          <w:tcPr>
            <w:tcW w:w="14204" w:type="dxa"/>
          </w:tcPr>
          <w:p w14:paraId="3DE7176C" w14:textId="77777777" w:rsidR="00B97986" w:rsidRPr="00F35584" w:rsidRDefault="00B97986" w:rsidP="005F55C3">
            <w:pPr>
              <w:pStyle w:val="TAL"/>
              <w:rPr>
                <w:b/>
                <w:i/>
                <w:lang w:val="en-GB" w:eastAsia="en-GB"/>
              </w:rPr>
            </w:pPr>
            <w:r w:rsidRPr="00F35584">
              <w:rPr>
                <w:b/>
                <w:i/>
                <w:lang w:val="en-GB" w:eastAsia="en-GB"/>
              </w:rPr>
              <w:t>pdsch-Start</w:t>
            </w:r>
          </w:p>
          <w:p w14:paraId="657A6AF7"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6D310D28" w14:textId="77777777" w:rsidTr="006B78C9">
        <w:trPr>
          <w:cantSplit/>
        </w:trPr>
        <w:tc>
          <w:tcPr>
            <w:tcW w:w="14204" w:type="dxa"/>
          </w:tcPr>
          <w:p w14:paraId="094A34BD" w14:textId="77777777" w:rsidR="00B97986" w:rsidRPr="00F35584" w:rsidRDefault="00B97986" w:rsidP="005F55C3">
            <w:pPr>
              <w:pStyle w:val="TAL"/>
              <w:rPr>
                <w:b/>
                <w:i/>
                <w:lang w:val="en-GB" w:eastAsia="en-GB"/>
              </w:rPr>
            </w:pPr>
            <w:r w:rsidRPr="00F35584">
              <w:rPr>
                <w:b/>
                <w:i/>
                <w:lang w:val="en-GB" w:eastAsia="en-GB"/>
              </w:rPr>
              <w:t>schedulingCellId</w:t>
            </w:r>
          </w:p>
          <w:p w14:paraId="7ED5DA9F"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0DD29A11"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F040BDE" w14:textId="77777777" w:rsidTr="00E01771">
        <w:tc>
          <w:tcPr>
            <w:tcW w:w="2834" w:type="dxa"/>
          </w:tcPr>
          <w:p w14:paraId="636D2C41" w14:textId="77777777" w:rsidR="00CD54CD" w:rsidRPr="00F35584" w:rsidRDefault="00CD54CD" w:rsidP="00CD54CD">
            <w:pPr>
              <w:pStyle w:val="TAH"/>
              <w:rPr>
                <w:lang w:val="en-GB"/>
              </w:rPr>
            </w:pPr>
            <w:r w:rsidRPr="00F35584">
              <w:rPr>
                <w:lang w:val="en-GB"/>
              </w:rPr>
              <w:t>Conditional Presence</w:t>
            </w:r>
          </w:p>
        </w:tc>
        <w:tc>
          <w:tcPr>
            <w:tcW w:w="7141" w:type="dxa"/>
          </w:tcPr>
          <w:p w14:paraId="6E47AEA6" w14:textId="77777777" w:rsidR="00CD54CD" w:rsidRPr="00F35584" w:rsidRDefault="00CD54CD" w:rsidP="00CD54CD">
            <w:pPr>
              <w:pStyle w:val="TAH"/>
              <w:rPr>
                <w:lang w:val="en-GB"/>
              </w:rPr>
            </w:pPr>
            <w:r w:rsidRPr="00F35584">
              <w:rPr>
                <w:lang w:val="en-GB"/>
              </w:rPr>
              <w:t>Explanation</w:t>
            </w:r>
          </w:p>
        </w:tc>
      </w:tr>
      <w:tr w:rsidR="00CD54CD" w:rsidRPr="00F35584" w14:paraId="51EF293C" w14:textId="77777777" w:rsidTr="00E01771">
        <w:tc>
          <w:tcPr>
            <w:tcW w:w="2834" w:type="dxa"/>
          </w:tcPr>
          <w:p w14:paraId="69481D56" w14:textId="77777777" w:rsidR="00CD54CD" w:rsidRPr="00F35584" w:rsidRDefault="00CD54CD" w:rsidP="00CD54CD">
            <w:pPr>
              <w:pStyle w:val="TAL"/>
              <w:rPr>
                <w:i/>
                <w:lang w:val="en-GB"/>
              </w:rPr>
            </w:pPr>
            <w:r w:rsidRPr="00F35584">
              <w:rPr>
                <w:i/>
                <w:lang w:val="en-GB"/>
              </w:rPr>
              <w:t>SCellOnly</w:t>
            </w:r>
          </w:p>
        </w:tc>
        <w:tc>
          <w:tcPr>
            <w:tcW w:w="7141" w:type="dxa"/>
          </w:tcPr>
          <w:p w14:paraId="0E9A5658"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5F0DD6A2" w14:textId="77777777" w:rsidR="00CD54CD" w:rsidRPr="00F35584" w:rsidRDefault="00CD54CD" w:rsidP="00CD54CD"/>
    <w:p w14:paraId="30EFFE03" w14:textId="77777777" w:rsidR="00D24024" w:rsidRPr="00F35584" w:rsidRDefault="00D24024" w:rsidP="00D24024">
      <w:pPr>
        <w:pStyle w:val="4"/>
      </w:pPr>
      <w:bookmarkStart w:id="266" w:name="_Toc510018590"/>
      <w:r w:rsidRPr="00F35584">
        <w:t>–</w:t>
      </w:r>
      <w:r w:rsidRPr="00F35584">
        <w:tab/>
      </w:r>
      <w:r w:rsidRPr="00F35584">
        <w:rPr>
          <w:i/>
        </w:rPr>
        <w:t>CSI-AperiodicTriggerStateList</w:t>
      </w:r>
      <w:bookmarkEnd w:id="266"/>
    </w:p>
    <w:p w14:paraId="01F087EB" w14:textId="77777777" w:rsidR="00D24024" w:rsidRPr="00F35584" w:rsidRDefault="00D24024" w:rsidP="00D24024">
      <w:r w:rsidRPr="00F35584">
        <w:t xml:space="preserve">The </w:t>
      </w:r>
      <w:r w:rsidRPr="00F35584">
        <w:rPr>
          <w:i/>
        </w:rPr>
        <w:t xml:space="preserve">CSI-AperiodicTriggerStateList </w:t>
      </w:r>
      <w:r w:rsidRPr="00F35584">
        <w:t>IE is used to configure the UE with a list of aperiodic trigger states. Each value from 1 to 2^</w:t>
      </w:r>
      <w:r w:rsidRPr="00F35584">
        <w:rPr>
          <w:i/>
        </w:rPr>
        <w:t>reportTriggerSize</w:t>
      </w:r>
      <w:r w:rsidRPr="00F35584">
        <w:t xml:space="preserve"> of the DCI field "CSI request" field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039AF926"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6B54D1D0" w14:textId="77777777" w:rsidR="00D24024" w:rsidRPr="00F35584" w:rsidRDefault="00D24024" w:rsidP="00C06796">
      <w:pPr>
        <w:pStyle w:val="PL"/>
        <w:rPr>
          <w:color w:val="808080"/>
        </w:rPr>
      </w:pPr>
      <w:r w:rsidRPr="00F35584">
        <w:rPr>
          <w:color w:val="808080"/>
        </w:rPr>
        <w:t>-- ASN1START</w:t>
      </w:r>
    </w:p>
    <w:p w14:paraId="30021370" w14:textId="77777777" w:rsidR="00D24024" w:rsidRPr="00F35584" w:rsidRDefault="00D24024" w:rsidP="00C06796">
      <w:pPr>
        <w:pStyle w:val="PL"/>
        <w:rPr>
          <w:color w:val="808080"/>
        </w:rPr>
      </w:pPr>
      <w:r w:rsidRPr="00F35584">
        <w:rPr>
          <w:color w:val="808080"/>
        </w:rPr>
        <w:t>-- TAG-CSI-APERIODICTRIGGERSTATELIST-START</w:t>
      </w:r>
    </w:p>
    <w:p w14:paraId="5AB07632" w14:textId="77777777" w:rsidR="00D24024" w:rsidRPr="00F35584" w:rsidRDefault="00D24024" w:rsidP="00D24024">
      <w:pPr>
        <w:pStyle w:val="PL"/>
      </w:pPr>
    </w:p>
    <w:p w14:paraId="3EB33315"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7BBB7B13" w14:textId="77777777" w:rsidR="00D24024" w:rsidRPr="00F35584" w:rsidRDefault="00D24024" w:rsidP="00C06796">
      <w:pPr>
        <w:pStyle w:val="PL"/>
      </w:pPr>
    </w:p>
    <w:p w14:paraId="626D8EEC"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2010D9DD"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4182BCDD" w14:textId="77777777" w:rsidR="00D24024" w:rsidRPr="00F35584" w:rsidRDefault="00D24024" w:rsidP="006E184C">
      <w:pPr>
        <w:pStyle w:val="PL"/>
      </w:pPr>
      <w:r w:rsidRPr="00F35584">
        <w:tab/>
        <w:t>...</w:t>
      </w:r>
      <w:r w:rsidRPr="00F35584">
        <w:tab/>
      </w:r>
    </w:p>
    <w:p w14:paraId="4F94525C" w14:textId="77777777" w:rsidR="00D24024" w:rsidRPr="00F35584" w:rsidRDefault="00D24024" w:rsidP="007C2563">
      <w:pPr>
        <w:pStyle w:val="PL"/>
      </w:pPr>
      <w:r w:rsidRPr="00F35584">
        <w:t>}</w:t>
      </w:r>
    </w:p>
    <w:p w14:paraId="082878BB" w14:textId="77777777" w:rsidR="00D24024" w:rsidRPr="00F35584" w:rsidRDefault="00D24024" w:rsidP="007C2563">
      <w:pPr>
        <w:pStyle w:val="PL"/>
      </w:pPr>
    </w:p>
    <w:p w14:paraId="13AC413A"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524F16C0" w14:textId="77777777" w:rsidR="00D24024" w:rsidRPr="00F35584" w:rsidRDefault="00D24024" w:rsidP="003D18AD">
      <w:pPr>
        <w:pStyle w:val="PL"/>
        <w:rPr>
          <w:color w:val="808080"/>
        </w:rPr>
      </w:pPr>
      <w:r w:rsidRPr="00F35584">
        <w:tab/>
      </w:r>
      <w:r w:rsidRPr="00F35584">
        <w:rPr>
          <w:color w:val="808080"/>
        </w:rPr>
        <w:t>-- The reportConfigId of one of the CSI-ReportConfigToAddMod configured in CSI-MeasConfig</w:t>
      </w:r>
    </w:p>
    <w:p w14:paraId="3F28A4EF"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154C2EDB" w14:textId="77777777" w:rsidR="00D24024" w:rsidRPr="00F35584" w:rsidRDefault="00D24024" w:rsidP="007C2563">
      <w:pPr>
        <w:pStyle w:val="PL"/>
      </w:pPr>
    </w:p>
    <w:p w14:paraId="26AE4CB8"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07C1FB6D" w14:textId="77777777" w:rsidR="00CE28B8" w:rsidRPr="00F35584" w:rsidRDefault="00CE28B8" w:rsidP="007C2563">
      <w:pPr>
        <w:pStyle w:val="PL"/>
      </w:pPr>
      <w:r w:rsidRPr="00F35584">
        <w:t xml:space="preserve">       nzp-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D72A23" w14:textId="77777777" w:rsidR="00CE28B8" w:rsidRPr="00F35584" w:rsidRDefault="00CE28B8" w:rsidP="003D18AD">
      <w:pPr>
        <w:pStyle w:val="PL"/>
        <w:rPr>
          <w:color w:val="808080"/>
        </w:rPr>
      </w:pPr>
      <w:r w:rsidRPr="00F35584">
        <w:tab/>
      </w:r>
      <w:r w:rsidRPr="00F35584">
        <w:tab/>
      </w:r>
      <w:r w:rsidR="00D24024" w:rsidRPr="00F35584">
        <w:tab/>
      </w:r>
      <w:r w:rsidR="00D24024" w:rsidRPr="00F35584">
        <w:rPr>
          <w:color w:val="808080"/>
        </w:rPr>
        <w:t xml:space="preserve">-- NZP-CSI-RS-ResourceSet for channel measurements. Entry number in nzp-CSI-RS-ResourceSetList in the CSI-ResourceConfig </w:t>
      </w:r>
    </w:p>
    <w:p w14:paraId="54785AA1" w14:textId="77777777" w:rsidR="00CE28B8" w:rsidRPr="00F35584" w:rsidRDefault="00CE28B8" w:rsidP="007C2563">
      <w:pPr>
        <w:pStyle w:val="PL"/>
        <w:rPr>
          <w:color w:val="808080"/>
        </w:rPr>
      </w:pPr>
      <w:r w:rsidRPr="00F35584">
        <w:tab/>
      </w:r>
      <w:r w:rsidRPr="00F35584">
        <w:tab/>
      </w:r>
      <w:r w:rsidRPr="00F35584">
        <w:tab/>
      </w:r>
      <w:r w:rsidRPr="00F35584">
        <w:rPr>
          <w:color w:val="808080"/>
        </w:rPr>
        <w:t xml:space="preserve">-- </w:t>
      </w:r>
      <w:r w:rsidR="00D24024" w:rsidRPr="00F35584">
        <w:rPr>
          <w:color w:val="808080"/>
        </w:rPr>
        <w:t>indicated by</w:t>
      </w:r>
      <w:r w:rsidRPr="00F35584">
        <w:rPr>
          <w:color w:val="808080"/>
        </w:rPr>
        <w:t xml:space="preserve"> </w:t>
      </w:r>
      <w:r w:rsidR="00D24024" w:rsidRPr="00F35584">
        <w:rPr>
          <w:color w:val="808080"/>
        </w:rPr>
        <w:t xml:space="preserve">resourcesForChannelMeasurement in the CSI-ReportConfig indicated by reportConfigId above </w:t>
      </w:r>
    </w:p>
    <w:p w14:paraId="2839AB21" w14:textId="77777777" w:rsidR="00D24024" w:rsidRPr="00F35584" w:rsidRDefault="00CE28B8" w:rsidP="007C2563">
      <w:pPr>
        <w:pStyle w:val="PL"/>
        <w:rPr>
          <w:color w:val="808080"/>
        </w:rPr>
      </w:pPr>
      <w:r w:rsidRPr="00F35584">
        <w:lastRenderedPageBreak/>
        <w:tab/>
      </w:r>
      <w:r w:rsidRPr="00F35584">
        <w:tab/>
      </w:r>
      <w:r w:rsidRPr="00F35584">
        <w:tab/>
      </w:r>
      <w:r w:rsidRPr="00F35584">
        <w:rPr>
          <w:color w:val="808080"/>
        </w:rPr>
        <w:t xml:space="preserve">-- </w:t>
      </w:r>
      <w:r w:rsidR="00D24024" w:rsidRPr="00F35584">
        <w:rPr>
          <w:color w:val="808080"/>
        </w:rPr>
        <w:t>(1 corresponds to the first entry, 2 to thesecond entry, and so on).</w:t>
      </w:r>
    </w:p>
    <w:p w14:paraId="4766E642" w14:textId="77777777"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D24024" w:rsidRPr="00F35584">
        <w:rPr>
          <w:color w:val="993366"/>
        </w:rPr>
        <w:t>INTEGER</w:t>
      </w:r>
      <w:r w:rsidR="00D24024" w:rsidRPr="00F35584">
        <w:t xml:space="preserve"> (1..maxNrofNZP-CSI-RS-ResourceSetsPerConfig),</w:t>
      </w:r>
    </w:p>
    <w:p w14:paraId="519C4093" w14:textId="77777777" w:rsidR="00D24024" w:rsidRPr="00F35584" w:rsidRDefault="00D24024" w:rsidP="007C2563">
      <w:pPr>
        <w:pStyle w:val="PL"/>
      </w:pPr>
    </w:p>
    <w:p w14:paraId="726635FE" w14:textId="77777777" w:rsidR="00CE28B8" w:rsidRPr="00F35584" w:rsidRDefault="00CE28B8" w:rsidP="003D18AD">
      <w:pPr>
        <w:pStyle w:val="PL"/>
        <w:rPr>
          <w:color w:val="808080"/>
        </w:rPr>
      </w:pPr>
      <w:r w:rsidRPr="00F35584">
        <w:tab/>
      </w:r>
      <w:r w:rsidRPr="00F35584">
        <w:tab/>
      </w:r>
      <w:r w:rsidR="00D24024" w:rsidRPr="00F35584">
        <w:tab/>
      </w:r>
      <w:r w:rsidR="00D24024" w:rsidRPr="00F35584">
        <w:rPr>
          <w:color w:val="808080"/>
        </w:rPr>
        <w:t xml:space="preserve">-- List of references to TCI-States for providing the QCL source and QCL type for for each NZP-CSI-RS-Resource </w:t>
      </w:r>
    </w:p>
    <w:p w14:paraId="5632555F" w14:textId="77777777" w:rsidR="00CE28B8" w:rsidRPr="00F35584" w:rsidRDefault="00CE28B8" w:rsidP="007C2563">
      <w:pPr>
        <w:pStyle w:val="PL"/>
        <w:rPr>
          <w:color w:val="808080"/>
        </w:rPr>
      </w:pPr>
      <w:r w:rsidRPr="00F35584">
        <w:tab/>
      </w:r>
      <w:r w:rsidRPr="00F35584">
        <w:tab/>
      </w:r>
      <w:r w:rsidRPr="00F35584">
        <w:tab/>
      </w:r>
      <w:r w:rsidRPr="00F35584">
        <w:rPr>
          <w:color w:val="808080"/>
        </w:rPr>
        <w:t xml:space="preserve">-- </w:t>
      </w:r>
      <w:r w:rsidR="00D24024" w:rsidRPr="00F35584">
        <w:rPr>
          <w:color w:val="808080"/>
        </w:rPr>
        <w:t xml:space="preserve">listed in nzp-CSI-RS-Resources of the NZP-CSI-RS-ResourceSet indicated by nzp-CSI-RS-ResourcesforChannel. </w:t>
      </w:r>
    </w:p>
    <w:p w14:paraId="64020057" w14:textId="77777777" w:rsidR="00CE28B8" w:rsidRPr="00F35584" w:rsidRDefault="00CE28B8" w:rsidP="007C2563">
      <w:pPr>
        <w:pStyle w:val="PL"/>
        <w:rPr>
          <w:color w:val="808080"/>
        </w:rPr>
      </w:pPr>
      <w:r w:rsidRPr="00F35584">
        <w:tab/>
      </w:r>
      <w:r w:rsidRPr="00F35584">
        <w:tab/>
      </w:r>
      <w:r w:rsidRPr="00F35584">
        <w:tab/>
      </w:r>
      <w:r w:rsidRPr="00F35584">
        <w:rPr>
          <w:color w:val="808080"/>
        </w:rPr>
        <w:t xml:space="preserve">-- </w:t>
      </w:r>
      <w:r w:rsidR="00D24024" w:rsidRPr="00F35584">
        <w:rPr>
          <w:color w:val="808080"/>
        </w:rPr>
        <w:t xml:space="preserve">First entry in qcl-info-forChannel corresponds to first entry in nzp-CSI-RS-Resources of that NZP-CSI-RS-ResourceSet, </w:t>
      </w:r>
    </w:p>
    <w:p w14:paraId="3BD3F9D9" w14:textId="77777777" w:rsidR="00D24024" w:rsidRPr="00F35584" w:rsidRDefault="00CE28B8" w:rsidP="007C2563">
      <w:pPr>
        <w:pStyle w:val="PL"/>
        <w:rPr>
          <w:color w:val="808080"/>
        </w:rPr>
      </w:pPr>
      <w:r w:rsidRPr="00F35584">
        <w:tab/>
      </w:r>
      <w:r w:rsidRPr="00F35584">
        <w:tab/>
      </w:r>
      <w:r w:rsidRPr="00F35584">
        <w:tab/>
      </w:r>
      <w:r w:rsidRPr="00F35584">
        <w:rPr>
          <w:color w:val="808080"/>
        </w:rPr>
        <w:t xml:space="preserve">-- </w:t>
      </w:r>
      <w:r w:rsidR="00D24024" w:rsidRPr="00F35584">
        <w:rPr>
          <w:color w:val="808080"/>
        </w:rPr>
        <w:t>second entry in qcl-info-forChannel corresponds to second entry in nzp-CSI-RS-Resources,</w:t>
      </w:r>
    </w:p>
    <w:p w14:paraId="4E24D76B" w14:textId="77777777" w:rsidR="00D24024" w:rsidRPr="00F35584" w:rsidRDefault="00CE28B8" w:rsidP="003D18AD">
      <w:pPr>
        <w:pStyle w:val="PL"/>
        <w:rPr>
          <w:color w:val="808080"/>
        </w:rPr>
      </w:pPr>
      <w:r w:rsidRPr="00F35584">
        <w:tab/>
      </w:r>
      <w:r w:rsidRPr="00F35584">
        <w:tab/>
      </w:r>
      <w:r w:rsidR="00D24024" w:rsidRPr="00F35584">
        <w:tab/>
      </w:r>
      <w:r w:rsidR="00D24024" w:rsidRPr="00F35584">
        <w:rPr>
          <w:color w:val="808080"/>
        </w:rPr>
        <w:t>-- and so on. Corresponds to L1 parameter 'QCL-Info-aPeriodicReportingTrigger' (see 38.214, section 5.2.1.5.1)</w:t>
      </w:r>
    </w:p>
    <w:p w14:paraId="7668F8B0" w14:textId="77777777"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p>
    <w:p w14:paraId="34196974" w14:textId="77777777" w:rsidR="00D24024" w:rsidRPr="00F35584" w:rsidRDefault="00CE28B8" w:rsidP="007C2563">
      <w:pPr>
        <w:pStyle w:val="PL"/>
      </w:pPr>
      <w:r w:rsidRPr="00F35584">
        <w:tab/>
      </w:r>
      <w:r w:rsidRPr="00F35584">
        <w:tab/>
        <w:t>}</w:t>
      </w:r>
      <w:r w:rsidR="00D24024" w:rsidRPr="00F35584">
        <w:t>,</w:t>
      </w:r>
    </w:p>
    <w:p w14:paraId="4DEF682C" w14:textId="77777777" w:rsidR="00CE28B8" w:rsidRPr="00F35584" w:rsidRDefault="00CE28B8" w:rsidP="007C2563">
      <w:pPr>
        <w:pStyle w:val="PL"/>
        <w:rPr>
          <w:color w:val="808080"/>
        </w:rPr>
      </w:pPr>
      <w:r w:rsidRPr="00F35584">
        <w:tab/>
      </w:r>
      <w:r w:rsidRPr="00F35584">
        <w:tab/>
      </w:r>
      <w:r w:rsidRPr="00F35584">
        <w:rPr>
          <w:color w:val="808080"/>
        </w:rPr>
        <w:t>-- CSI-SSB-ResourceSet for channel measurements. Entry number in csi-SSB-ResourceSetList in the CSI-ResourceConfig indicated by</w:t>
      </w:r>
    </w:p>
    <w:p w14:paraId="747C4270" w14:textId="77777777" w:rsidR="00CE28B8" w:rsidRPr="00F35584" w:rsidRDefault="00CE28B8" w:rsidP="007C2563">
      <w:pPr>
        <w:pStyle w:val="PL"/>
        <w:rPr>
          <w:color w:val="808080"/>
        </w:rPr>
      </w:pPr>
      <w:r w:rsidRPr="00F35584">
        <w:tab/>
      </w:r>
      <w:r w:rsidRPr="00F35584">
        <w:tab/>
      </w:r>
      <w:r w:rsidRPr="00F35584">
        <w:rPr>
          <w:color w:val="808080"/>
        </w:rPr>
        <w:t xml:space="preserve">-- resourcesForChannelMeasurement in the CSI-ReportConfig indicated by reportConfigId above (1 corresponds to the first entry, 2 to </w:t>
      </w:r>
    </w:p>
    <w:p w14:paraId="5E0DB673" w14:textId="77777777" w:rsidR="00CE28B8" w:rsidRPr="00F35584" w:rsidRDefault="00CE28B8" w:rsidP="007C2563">
      <w:pPr>
        <w:pStyle w:val="PL"/>
        <w:rPr>
          <w:color w:val="808080"/>
        </w:rPr>
      </w:pPr>
      <w:r w:rsidRPr="00F35584">
        <w:tab/>
      </w:r>
      <w:r w:rsidRPr="00F35584">
        <w:tab/>
      </w:r>
      <w:r w:rsidRPr="00F35584">
        <w:rPr>
          <w:color w:val="808080"/>
        </w:rPr>
        <w:t>-- the second entry, and so on).</w:t>
      </w:r>
    </w:p>
    <w:p w14:paraId="4F1D4C0B" w14:textId="77777777"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31FB1BE9" w14:textId="77777777" w:rsidR="00CE28B8" w:rsidRPr="00F35584" w:rsidRDefault="00CE28B8" w:rsidP="007C2563">
      <w:pPr>
        <w:pStyle w:val="PL"/>
      </w:pPr>
      <w:r w:rsidRPr="00F35584">
        <w:tab/>
        <w:t>},</w:t>
      </w:r>
    </w:p>
    <w:p w14:paraId="096A924A" w14:textId="77777777" w:rsidR="00D24024" w:rsidRPr="00F35584" w:rsidRDefault="00D24024" w:rsidP="007C2563">
      <w:pPr>
        <w:pStyle w:val="PL"/>
      </w:pPr>
    </w:p>
    <w:p w14:paraId="587ACFC9" w14:textId="77777777" w:rsidR="00D24024" w:rsidRPr="00F35584" w:rsidRDefault="00D24024" w:rsidP="003D18AD">
      <w:pPr>
        <w:pStyle w:val="PL"/>
        <w:rPr>
          <w:color w:val="808080"/>
        </w:rPr>
      </w:pPr>
      <w:r w:rsidRPr="00F35584">
        <w:tab/>
      </w:r>
      <w:r w:rsidRPr="00F35584">
        <w:rPr>
          <w:color w:val="808080"/>
        </w:rPr>
        <w:t xml:space="preserve">-- CSI-IM-ResourceSet for interference measurement. Entry number in csi-IM-ResourceSetList in the CSI-ResourceConfig indicated by </w:t>
      </w:r>
    </w:p>
    <w:p w14:paraId="7A8246FB" w14:textId="77777777" w:rsidR="00D24024" w:rsidRPr="00F35584" w:rsidRDefault="00D24024" w:rsidP="007C2563">
      <w:pPr>
        <w:pStyle w:val="PL"/>
        <w:rPr>
          <w:color w:val="808080"/>
        </w:rPr>
      </w:pPr>
      <w:r w:rsidRPr="00F35584">
        <w:tab/>
      </w:r>
      <w:r w:rsidRPr="00F35584">
        <w:rPr>
          <w:color w:val="808080"/>
        </w:rPr>
        <w:t>-- csi-IM-ResourcesForInterference in the CSI-ReportConfig indicated by reportConfigId above (1 corresponds to the first entry, 2 to the second</w:t>
      </w:r>
    </w:p>
    <w:p w14:paraId="72E9F9C6" w14:textId="77777777" w:rsidR="00D24024" w:rsidRPr="00F35584" w:rsidRDefault="00D24024" w:rsidP="007C2563">
      <w:pPr>
        <w:pStyle w:val="PL"/>
        <w:rPr>
          <w:color w:val="808080"/>
        </w:rPr>
      </w:pPr>
      <w:r w:rsidRPr="00F35584">
        <w:tab/>
      </w:r>
      <w:r w:rsidRPr="00F35584">
        <w:rPr>
          <w:color w:val="808080"/>
        </w:rPr>
        <w:t>-- entry, and so on).</w:t>
      </w:r>
    </w:p>
    <w:p w14:paraId="15202508" w14:textId="77777777" w:rsidR="00D24024" w:rsidRPr="00F35584" w:rsidRDefault="00D24024" w:rsidP="007C2563">
      <w:pPr>
        <w:pStyle w:val="PL"/>
        <w:rPr>
          <w:color w:val="808080"/>
        </w:rPr>
      </w:pPr>
      <w:r w:rsidRPr="00F35584">
        <w:tab/>
      </w:r>
      <w:r w:rsidRPr="00F35584">
        <w:rPr>
          <w:color w:val="808080"/>
        </w:rPr>
        <w:t xml:space="preserve">-- The indicated CSI-IM-ResourceSet should have exactly the same number of resources like the NZP-CSI-RS-ResourceSet indicated in </w:t>
      </w:r>
    </w:p>
    <w:p w14:paraId="0D396060" w14:textId="77777777" w:rsidR="00D24024" w:rsidRPr="00F35584" w:rsidRDefault="00D24024" w:rsidP="007C2563">
      <w:pPr>
        <w:pStyle w:val="PL"/>
        <w:rPr>
          <w:color w:val="808080"/>
        </w:rPr>
      </w:pPr>
      <w:r w:rsidRPr="00F35584">
        <w:tab/>
      </w:r>
      <w:r w:rsidRPr="00F35584">
        <w:rPr>
          <w:color w:val="808080"/>
        </w:rPr>
        <w:t>-- nzp-CSI-RS-ResourcesforChannel.</w:t>
      </w:r>
    </w:p>
    <w:p w14:paraId="6D330CC0" w14:textId="77777777" w:rsidR="00D24024" w:rsidRPr="00F35584" w:rsidRDefault="00D24024" w:rsidP="007C2563">
      <w:pPr>
        <w:pStyle w:val="PL"/>
        <w:rPr>
          <w:color w:val="808080"/>
        </w:rPr>
      </w:pPr>
      <w:r w:rsidRPr="00F35584">
        <w:tab/>
      </w:r>
      <w:r w:rsidRPr="00F35584">
        <w:rPr>
          <w:color w:val="808080"/>
        </w:rPr>
        <w:t>-- This field can only be present if the CSI-ReportConfig identified by reportConfigId includes csi-IM-ResourcesForInterference.</w:t>
      </w:r>
    </w:p>
    <w:p w14:paraId="5A7D25B3" w14:textId="77777777" w:rsidR="00D24024" w:rsidRPr="00F35584" w:rsidRDefault="00D24024" w:rsidP="003D18AD">
      <w:pPr>
        <w:pStyle w:val="PL"/>
        <w:rPr>
          <w:color w:val="808080"/>
        </w:rPr>
      </w:pPr>
      <w:r w:rsidRPr="00F35584">
        <w:tab/>
        <w:t>csi-IM-ResourcesforInteference</w:t>
      </w:r>
      <w:r w:rsidRPr="00F35584">
        <w:tab/>
      </w:r>
      <w:r w:rsidRPr="00F35584">
        <w:tab/>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Cond CSI-IM-forInterference</w:t>
      </w:r>
    </w:p>
    <w:p w14:paraId="0E1C18ED" w14:textId="77777777" w:rsidR="00D24024" w:rsidRPr="00F35584" w:rsidRDefault="00D24024" w:rsidP="007C2563">
      <w:pPr>
        <w:pStyle w:val="PL"/>
      </w:pPr>
    </w:p>
    <w:p w14:paraId="66F4E7DB" w14:textId="77777777" w:rsidR="00D24024" w:rsidRPr="00F35584" w:rsidRDefault="00D24024" w:rsidP="007C2563">
      <w:pPr>
        <w:pStyle w:val="PL"/>
      </w:pPr>
    </w:p>
    <w:p w14:paraId="5C6F9965" w14:textId="77777777" w:rsidR="00D24024" w:rsidRPr="00F35584" w:rsidRDefault="00D24024" w:rsidP="003D18AD">
      <w:pPr>
        <w:pStyle w:val="PL"/>
        <w:rPr>
          <w:color w:val="808080"/>
        </w:rPr>
      </w:pPr>
      <w:r w:rsidRPr="00F35584">
        <w:tab/>
      </w:r>
      <w:r w:rsidRPr="00F35584">
        <w:rPr>
          <w:color w:val="808080"/>
        </w:rPr>
        <w:t xml:space="preserve">-- NZP-CSI-RS-ResourceSet for interference measurement. Entry number in nzp-CSI-RS-ResourceSetList in the CSI-ResourceConfig indicated by </w:t>
      </w:r>
    </w:p>
    <w:p w14:paraId="405C938E" w14:textId="77777777" w:rsidR="00D24024" w:rsidRPr="00F35584" w:rsidRDefault="00D24024" w:rsidP="007C2563">
      <w:pPr>
        <w:pStyle w:val="PL"/>
        <w:rPr>
          <w:color w:val="808080"/>
        </w:rPr>
      </w:pPr>
      <w:r w:rsidRPr="00F35584">
        <w:tab/>
      </w:r>
      <w:r w:rsidRPr="00F35584">
        <w:rPr>
          <w:color w:val="808080"/>
        </w:rPr>
        <w:t>-- nzp-CSI-RS-ResourcesForInterference in the CSI-ReportConfig indicated by reportConfigId above (1 corresponds to the first entry,</w:t>
      </w:r>
    </w:p>
    <w:p w14:paraId="3A957C96" w14:textId="77777777" w:rsidR="00D24024" w:rsidRPr="00F35584" w:rsidRDefault="00D24024" w:rsidP="007C2563">
      <w:pPr>
        <w:pStyle w:val="PL"/>
        <w:rPr>
          <w:color w:val="808080"/>
        </w:rPr>
      </w:pPr>
      <w:r w:rsidRPr="00F35584">
        <w:tab/>
      </w:r>
      <w:r w:rsidRPr="00F35584">
        <w:rPr>
          <w:color w:val="808080"/>
        </w:rPr>
        <w:t>-- 2 to the second entry, and so on).</w:t>
      </w:r>
    </w:p>
    <w:p w14:paraId="13D963B5" w14:textId="77777777" w:rsidR="00D24024" w:rsidRPr="00F35584" w:rsidRDefault="00D24024" w:rsidP="007C2563">
      <w:pPr>
        <w:pStyle w:val="PL"/>
        <w:rPr>
          <w:color w:val="808080"/>
        </w:rPr>
      </w:pPr>
      <w:r w:rsidRPr="00F35584">
        <w:tab/>
      </w:r>
      <w:r w:rsidRPr="00F35584">
        <w:rPr>
          <w:color w:val="808080"/>
        </w:rPr>
        <w:t xml:space="preserve">-- The indicated NZP-CSI-RS-ResourceSet should have exactly the same number of resources like the NZP-CSI-RS-ResourceSet indicated in </w:t>
      </w:r>
    </w:p>
    <w:p w14:paraId="15D2C8BC" w14:textId="77777777" w:rsidR="00D24024" w:rsidRPr="00F35584" w:rsidRDefault="00D24024" w:rsidP="007C2563">
      <w:pPr>
        <w:pStyle w:val="PL"/>
        <w:rPr>
          <w:color w:val="808080"/>
        </w:rPr>
      </w:pPr>
      <w:r w:rsidRPr="00F35584">
        <w:tab/>
      </w:r>
      <w:r w:rsidRPr="00F35584">
        <w:rPr>
          <w:color w:val="808080"/>
        </w:rPr>
        <w:t>-- nzp-CSI-RS-ResourcesforChannel.</w:t>
      </w:r>
    </w:p>
    <w:p w14:paraId="526B8DB1" w14:textId="77777777" w:rsidR="00D24024" w:rsidRPr="00F35584" w:rsidRDefault="00D24024" w:rsidP="007C2563">
      <w:pPr>
        <w:pStyle w:val="PL"/>
        <w:rPr>
          <w:color w:val="808080"/>
        </w:rPr>
      </w:pPr>
      <w:r w:rsidRPr="00F35584">
        <w:tab/>
      </w:r>
      <w:r w:rsidRPr="00F35584">
        <w:rPr>
          <w:color w:val="808080"/>
        </w:rPr>
        <w:t>-- This field can only be present if the CSI-ReportConfig identified by reportConfigId includes nzp-CSI-RS-ResourcesForInterference.</w:t>
      </w:r>
    </w:p>
    <w:p w14:paraId="03279E64" w14:textId="77777777" w:rsidR="00D24024" w:rsidRPr="00F35584" w:rsidRDefault="00D24024" w:rsidP="007C2563">
      <w:pPr>
        <w:pStyle w:val="PL"/>
        <w:rPr>
          <w:color w:val="808080"/>
        </w:rPr>
      </w:pPr>
      <w:r w:rsidRPr="00F35584">
        <w:tab/>
        <w:t>nzp-CSI-RS-ResourcesforInterference</w:t>
      </w:r>
      <w:r w:rsidRPr="00F35584">
        <w:tab/>
      </w:r>
      <w:r w:rsidRPr="00F35584">
        <w:tab/>
      </w:r>
      <w:r w:rsidRPr="00F35584">
        <w:tab/>
      </w:r>
      <w:r w:rsidRPr="00F35584">
        <w:rPr>
          <w:color w:val="993366"/>
        </w:rPr>
        <w:t>INTEGER</w:t>
      </w:r>
      <w:r w:rsidRPr="00F35584">
        <w:t xml:space="preserve"> (1..maxNrofNZP-CSI-RS-ResourceSetsPerConfig)</w:t>
      </w:r>
      <w:r w:rsidRPr="00F35584">
        <w:tab/>
      </w:r>
      <w:r w:rsidRPr="00F35584">
        <w:rPr>
          <w:color w:val="993366"/>
        </w:rPr>
        <w:t>OPTIONAL</w:t>
      </w:r>
      <w:r w:rsidRPr="00F35584">
        <w:t xml:space="preserve">, </w:t>
      </w:r>
      <w:r w:rsidRPr="00F35584">
        <w:rPr>
          <w:color w:val="808080"/>
        </w:rPr>
        <w:t>--Cond LinkedNZP-CSI-RS-forInterference</w:t>
      </w:r>
    </w:p>
    <w:p w14:paraId="21F402B3" w14:textId="77777777" w:rsidR="00D24024" w:rsidRPr="00F35584" w:rsidRDefault="00D24024" w:rsidP="007C2563">
      <w:pPr>
        <w:pStyle w:val="PL"/>
      </w:pPr>
      <w:r w:rsidRPr="00F35584">
        <w:tab/>
        <w:t>...</w:t>
      </w:r>
    </w:p>
    <w:p w14:paraId="2918527D" w14:textId="77777777" w:rsidR="00D24024" w:rsidRPr="00F35584" w:rsidRDefault="00D24024" w:rsidP="007C2563">
      <w:pPr>
        <w:pStyle w:val="PL"/>
      </w:pPr>
      <w:r w:rsidRPr="00F35584">
        <w:t>}</w:t>
      </w:r>
    </w:p>
    <w:p w14:paraId="25215E80" w14:textId="77777777" w:rsidR="00D24024" w:rsidRPr="00F35584" w:rsidRDefault="00D24024" w:rsidP="00C06796">
      <w:pPr>
        <w:pStyle w:val="PL"/>
      </w:pPr>
    </w:p>
    <w:p w14:paraId="0C332D38" w14:textId="77777777" w:rsidR="00D24024" w:rsidRPr="00F35584" w:rsidRDefault="00D24024" w:rsidP="00C06796">
      <w:pPr>
        <w:pStyle w:val="PL"/>
        <w:rPr>
          <w:color w:val="808080"/>
        </w:rPr>
      </w:pPr>
      <w:r w:rsidRPr="00F35584">
        <w:rPr>
          <w:color w:val="808080"/>
        </w:rPr>
        <w:t xml:space="preserve">-- TAG-CSI-APERIODICTRIGGERSTATELIST-STOP </w:t>
      </w:r>
    </w:p>
    <w:p w14:paraId="225A7338" w14:textId="77777777" w:rsidR="00D24024" w:rsidRPr="00F35584" w:rsidRDefault="00D24024" w:rsidP="00C06796">
      <w:pPr>
        <w:pStyle w:val="PL"/>
        <w:rPr>
          <w:color w:val="808080"/>
        </w:rPr>
      </w:pPr>
      <w:r w:rsidRPr="00F35584">
        <w:rPr>
          <w:color w:val="808080"/>
        </w:rPr>
        <w:t>-- ASN1STOP</w:t>
      </w:r>
    </w:p>
    <w:p w14:paraId="0302F5D4" w14:textId="77777777" w:rsidR="001933DA" w:rsidRPr="00F35584" w:rsidRDefault="001933DA" w:rsidP="001933DA"/>
    <w:p w14:paraId="239D6843" w14:textId="77777777" w:rsidR="007F78C2" w:rsidRPr="00F35584" w:rsidRDefault="007F78C2" w:rsidP="007F78C2">
      <w:pPr>
        <w:pStyle w:val="4"/>
      </w:pPr>
      <w:bookmarkStart w:id="267" w:name="_Toc510018591"/>
      <w:r w:rsidRPr="00F35584">
        <w:t>–</w:t>
      </w:r>
      <w:r w:rsidRPr="00F35584">
        <w:tab/>
      </w:r>
      <w:r w:rsidRPr="00F35584">
        <w:rPr>
          <w:i/>
        </w:rPr>
        <w:t>CSI-FrequencyOccupation</w:t>
      </w:r>
      <w:bookmarkEnd w:id="267"/>
    </w:p>
    <w:p w14:paraId="68B58631"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16E9EAF5"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26E774B9" w14:textId="77777777" w:rsidR="007F78C2" w:rsidRPr="00F35584" w:rsidRDefault="007F78C2" w:rsidP="007F78C2">
      <w:pPr>
        <w:pStyle w:val="PL"/>
        <w:rPr>
          <w:color w:val="808080"/>
        </w:rPr>
      </w:pPr>
      <w:r w:rsidRPr="00F35584">
        <w:rPr>
          <w:color w:val="808080"/>
        </w:rPr>
        <w:t>-- ASN1START</w:t>
      </w:r>
    </w:p>
    <w:p w14:paraId="1875AE22" w14:textId="77777777" w:rsidR="007F78C2" w:rsidRPr="00F35584" w:rsidRDefault="007F78C2" w:rsidP="007F78C2">
      <w:pPr>
        <w:pStyle w:val="PL"/>
        <w:rPr>
          <w:color w:val="808080"/>
        </w:rPr>
      </w:pPr>
      <w:r w:rsidRPr="00F35584">
        <w:rPr>
          <w:color w:val="808080"/>
        </w:rPr>
        <w:t>-- TAG-CSI-FREQUENCYOCCUPATION-START</w:t>
      </w:r>
    </w:p>
    <w:p w14:paraId="75A6086B" w14:textId="77777777" w:rsidR="007F78C2" w:rsidRPr="00F35584" w:rsidRDefault="007F78C2" w:rsidP="007F78C2">
      <w:pPr>
        <w:pStyle w:val="PL"/>
      </w:pPr>
    </w:p>
    <w:p w14:paraId="7D9DE84E" w14:textId="77777777" w:rsidR="007F78C2" w:rsidRPr="00F35584" w:rsidRDefault="007F78C2" w:rsidP="007F78C2">
      <w:pPr>
        <w:pStyle w:val="PL"/>
      </w:pPr>
      <w:r w:rsidRPr="00F35584">
        <w:t>CSI-FrequencyOccupation ::=</w:t>
      </w:r>
      <w:r w:rsidRPr="00F35584">
        <w:tab/>
      </w:r>
      <w:r w:rsidRPr="00F35584">
        <w:tab/>
      </w:r>
      <w:r w:rsidRPr="00F35584">
        <w:tab/>
      </w:r>
      <w:r w:rsidRPr="00F35584">
        <w:tab/>
      </w:r>
      <w:r w:rsidRPr="00F35584">
        <w:rPr>
          <w:color w:val="993366"/>
        </w:rPr>
        <w:t>SEQUENCE</w:t>
      </w:r>
      <w:r w:rsidRPr="00F35584">
        <w:t xml:space="preserve"> {</w:t>
      </w:r>
    </w:p>
    <w:p w14:paraId="2DE5E6DB" w14:textId="77777777" w:rsidR="007F78C2" w:rsidRPr="00F35584" w:rsidRDefault="007F78C2" w:rsidP="007F78C2">
      <w:pPr>
        <w:pStyle w:val="PL"/>
        <w:rPr>
          <w:color w:val="808080"/>
        </w:rPr>
      </w:pPr>
      <w:r w:rsidRPr="00F35584">
        <w:tab/>
      </w:r>
      <w:r w:rsidRPr="00F35584">
        <w:rPr>
          <w:color w:val="808080"/>
        </w:rPr>
        <w:t xml:space="preserve">-- PRB where this CSI resource starts in relation to PRB 0 of the associated BWP. </w:t>
      </w:r>
    </w:p>
    <w:p w14:paraId="67D63666" w14:textId="77777777" w:rsidR="007F78C2" w:rsidRPr="00F35584" w:rsidRDefault="007F78C2" w:rsidP="007F78C2">
      <w:pPr>
        <w:pStyle w:val="PL"/>
        <w:rPr>
          <w:color w:val="808080"/>
        </w:rPr>
      </w:pPr>
      <w:r w:rsidRPr="00F35584">
        <w:tab/>
      </w:r>
      <w:r w:rsidRPr="00F35584">
        <w:rPr>
          <w:color w:val="808080"/>
        </w:rPr>
        <w:t>-- Only multiples of 4 are allowed (0, 4, ...)</w:t>
      </w:r>
    </w:p>
    <w:p w14:paraId="1FF1D4E7" w14:textId="7777777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1B816056" w14:textId="77777777" w:rsidR="007F78C2" w:rsidRPr="00F35584" w:rsidRDefault="007F78C2" w:rsidP="007F78C2">
      <w:pPr>
        <w:pStyle w:val="PL"/>
        <w:rPr>
          <w:color w:val="808080"/>
        </w:rPr>
      </w:pPr>
      <w:r w:rsidRPr="00F35584">
        <w:tab/>
      </w:r>
      <w:r w:rsidRPr="00F35584">
        <w:rPr>
          <w:color w:val="808080"/>
        </w:rPr>
        <w:t xml:space="preserve">-- Number of PRBs across which this CSI resource spans. Only multiples of 4 are allowed. The smallest configurable </w:t>
      </w:r>
    </w:p>
    <w:p w14:paraId="4D59827B" w14:textId="77777777" w:rsidR="007F78C2" w:rsidRPr="00F35584" w:rsidRDefault="007F78C2" w:rsidP="007F78C2">
      <w:pPr>
        <w:pStyle w:val="PL"/>
        <w:rPr>
          <w:color w:val="808080"/>
        </w:rPr>
      </w:pPr>
      <w:r w:rsidRPr="00F35584">
        <w:tab/>
      </w:r>
      <w:r w:rsidRPr="00F35584">
        <w:rPr>
          <w:color w:val="808080"/>
        </w:rPr>
        <w:t>-- number is the minimum of 24 and the width of the associated BWP.</w:t>
      </w:r>
    </w:p>
    <w:p w14:paraId="7DEF8E35" w14:textId="77777777"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4..maxNrofPhysicalResourceBlocks),</w:t>
      </w:r>
    </w:p>
    <w:p w14:paraId="6A2F8C2D" w14:textId="77777777" w:rsidR="007F78C2" w:rsidRPr="00F35584" w:rsidRDefault="007F78C2" w:rsidP="007F78C2">
      <w:pPr>
        <w:pStyle w:val="PL"/>
      </w:pPr>
      <w:r w:rsidRPr="00F35584">
        <w:tab/>
        <w:t>...</w:t>
      </w:r>
    </w:p>
    <w:p w14:paraId="3D217D2E" w14:textId="77777777" w:rsidR="007F78C2" w:rsidRPr="00F35584" w:rsidRDefault="007F78C2" w:rsidP="007F78C2">
      <w:pPr>
        <w:pStyle w:val="PL"/>
      </w:pPr>
      <w:r w:rsidRPr="00F35584">
        <w:t>}</w:t>
      </w:r>
    </w:p>
    <w:p w14:paraId="48CC1797" w14:textId="77777777" w:rsidR="007F78C2" w:rsidRPr="00F35584" w:rsidRDefault="007F78C2" w:rsidP="007F78C2">
      <w:pPr>
        <w:pStyle w:val="PL"/>
      </w:pPr>
    </w:p>
    <w:p w14:paraId="58B1D971" w14:textId="77777777" w:rsidR="007F78C2" w:rsidRPr="00F35584" w:rsidRDefault="007F78C2" w:rsidP="007F78C2">
      <w:pPr>
        <w:pStyle w:val="PL"/>
        <w:rPr>
          <w:color w:val="808080"/>
        </w:rPr>
      </w:pPr>
      <w:r w:rsidRPr="00F35584">
        <w:rPr>
          <w:color w:val="808080"/>
        </w:rPr>
        <w:t>-- TAG-CSI-FREQUENCYOCCUPATION-STOP</w:t>
      </w:r>
    </w:p>
    <w:p w14:paraId="39EF98DF" w14:textId="77777777" w:rsidR="007F78C2" w:rsidRPr="00F35584" w:rsidRDefault="007F78C2" w:rsidP="007F78C2">
      <w:pPr>
        <w:pStyle w:val="PL"/>
        <w:rPr>
          <w:color w:val="808080"/>
        </w:rPr>
      </w:pPr>
      <w:r w:rsidRPr="00F35584">
        <w:rPr>
          <w:color w:val="808080"/>
        </w:rPr>
        <w:t>-- ASN1STOP</w:t>
      </w:r>
    </w:p>
    <w:p w14:paraId="37C86E2A" w14:textId="77777777" w:rsidR="007F78C2" w:rsidRPr="00F35584" w:rsidRDefault="007F78C2" w:rsidP="007F78C2"/>
    <w:p w14:paraId="1F372238" w14:textId="77777777" w:rsidR="007F78C2" w:rsidRPr="00F35584" w:rsidRDefault="007F78C2" w:rsidP="007F78C2">
      <w:pPr>
        <w:pStyle w:val="4"/>
      </w:pPr>
      <w:bookmarkStart w:id="268" w:name="_Toc510018592"/>
      <w:r w:rsidRPr="00F35584">
        <w:t>–</w:t>
      </w:r>
      <w:r w:rsidRPr="00F35584">
        <w:tab/>
      </w:r>
      <w:r w:rsidRPr="00F35584">
        <w:rPr>
          <w:i/>
        </w:rPr>
        <w:t>CSI-IM-Resource</w:t>
      </w:r>
      <w:bookmarkEnd w:id="268"/>
    </w:p>
    <w:p w14:paraId="21287378"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27E2941E"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3A590E5A" w14:textId="77777777" w:rsidR="007F78C2" w:rsidRPr="00F35584" w:rsidRDefault="007F78C2" w:rsidP="007F78C2">
      <w:pPr>
        <w:pStyle w:val="PL"/>
        <w:rPr>
          <w:color w:val="808080"/>
        </w:rPr>
      </w:pPr>
      <w:r w:rsidRPr="00F35584">
        <w:rPr>
          <w:color w:val="808080"/>
        </w:rPr>
        <w:t>-- ASN1START</w:t>
      </w:r>
    </w:p>
    <w:p w14:paraId="0588692B" w14:textId="77777777" w:rsidR="007F78C2" w:rsidRPr="00F35584" w:rsidRDefault="007F78C2" w:rsidP="007F78C2">
      <w:pPr>
        <w:pStyle w:val="PL"/>
        <w:rPr>
          <w:color w:val="808080"/>
        </w:rPr>
      </w:pPr>
      <w:r w:rsidRPr="00F35584">
        <w:rPr>
          <w:color w:val="808080"/>
        </w:rPr>
        <w:t>-- TAG-CSI-IM-RESOURCE-START</w:t>
      </w:r>
    </w:p>
    <w:p w14:paraId="5D373B42" w14:textId="77777777" w:rsidR="007F78C2" w:rsidRPr="00F35584" w:rsidRDefault="007F78C2" w:rsidP="007F78C2">
      <w:pPr>
        <w:pStyle w:val="PL"/>
      </w:pPr>
      <w:bookmarkStart w:id="269" w:name="_Hlk503911813"/>
      <w:r w:rsidRPr="00F35584">
        <w:t xml:space="preserve">CSI-IM-Resource ::= </w:t>
      </w:r>
      <w:r w:rsidRPr="00F35584">
        <w:tab/>
      </w:r>
      <w:r w:rsidRPr="00F35584">
        <w:tab/>
      </w:r>
      <w:r w:rsidRPr="00F35584">
        <w:tab/>
      </w:r>
      <w:r w:rsidRPr="00F35584">
        <w:rPr>
          <w:color w:val="993366"/>
        </w:rPr>
        <w:t>SEQUENCE</w:t>
      </w:r>
      <w:r w:rsidRPr="00F35584">
        <w:t xml:space="preserve"> {</w:t>
      </w:r>
    </w:p>
    <w:p w14:paraId="2AE94C5D" w14:textId="77777777" w:rsidR="007F78C2" w:rsidRPr="00F35584" w:rsidRDefault="007F78C2" w:rsidP="007F78C2">
      <w:pPr>
        <w:pStyle w:val="PL"/>
      </w:pPr>
      <w:r w:rsidRPr="00F35584">
        <w:tab/>
        <w:t>csi-IM-ResourceId</w:t>
      </w:r>
      <w:r w:rsidRPr="00F35584">
        <w:tab/>
      </w:r>
      <w:r w:rsidRPr="00F35584">
        <w:tab/>
      </w:r>
      <w:r w:rsidRPr="00F35584">
        <w:tab/>
      </w:r>
      <w:r w:rsidRPr="00F35584">
        <w:tab/>
      </w:r>
      <w:r w:rsidRPr="00F35584">
        <w:tab/>
      </w:r>
      <w:r w:rsidRPr="00F35584">
        <w:tab/>
        <w:t>CSI-IM-ResourceId,</w:t>
      </w:r>
    </w:p>
    <w:p w14:paraId="53234927" w14:textId="77777777" w:rsidR="007F78C2" w:rsidRPr="00F35584" w:rsidRDefault="007F78C2" w:rsidP="007F78C2">
      <w:pPr>
        <w:pStyle w:val="PL"/>
      </w:pPr>
    </w:p>
    <w:p w14:paraId="0BBA2DF2" w14:textId="77777777" w:rsidR="007F78C2" w:rsidRPr="00F35584" w:rsidRDefault="007F78C2" w:rsidP="00C06796">
      <w:pPr>
        <w:pStyle w:val="PL"/>
        <w:rPr>
          <w:color w:val="808080"/>
        </w:rPr>
      </w:pPr>
      <w:r w:rsidRPr="00F35584">
        <w:tab/>
      </w:r>
      <w:r w:rsidRPr="00F35584">
        <w:rPr>
          <w:color w:val="808080"/>
        </w:rPr>
        <w:t>-- The resource element pattern (Pattern0 (2,2) or Pattern1 (4,1)) with corresponding parameters.</w:t>
      </w:r>
    </w:p>
    <w:p w14:paraId="0081490D" w14:textId="77777777" w:rsidR="007F78C2" w:rsidRPr="00F35584" w:rsidRDefault="007F78C2" w:rsidP="00C06796">
      <w:pPr>
        <w:pStyle w:val="PL"/>
        <w:rPr>
          <w:color w:val="808080"/>
        </w:rPr>
      </w:pPr>
      <w:r w:rsidRPr="00F35584">
        <w:tab/>
      </w:r>
      <w:r w:rsidRPr="00F35584">
        <w:rPr>
          <w:color w:val="808080"/>
        </w:rPr>
        <w:t>-- Corresponds to L1 parameter 'CSI-IM-RE-pattern' (see 38.214, section 5.2.2.3.4)</w:t>
      </w:r>
    </w:p>
    <w:p w14:paraId="7ADC2AAC" w14:textId="77777777" w:rsidR="007F78C2" w:rsidRPr="00F35584" w:rsidRDefault="007F78C2" w:rsidP="007F78C2">
      <w:pPr>
        <w:pStyle w:val="PL"/>
      </w:pPr>
      <w:r w:rsidRPr="00F35584">
        <w:tab/>
        <w:t>csi-IM-ResourceElementPattern</w:t>
      </w:r>
      <w:r w:rsidRPr="00F35584">
        <w:tab/>
      </w:r>
      <w:r w:rsidRPr="00F35584">
        <w:tab/>
      </w:r>
      <w:r w:rsidRPr="00F35584">
        <w:tab/>
      </w:r>
      <w:r w:rsidRPr="00F35584">
        <w:tab/>
      </w:r>
      <w:r w:rsidRPr="00F35584">
        <w:rPr>
          <w:color w:val="993366"/>
        </w:rPr>
        <w:t>CHOICE</w:t>
      </w:r>
      <w:r w:rsidRPr="00F35584">
        <w:t xml:space="preserve"> {</w:t>
      </w:r>
    </w:p>
    <w:p w14:paraId="6B5DF61A" w14:textId="77777777"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7454D" w14:textId="77777777" w:rsidR="007F78C2" w:rsidRPr="00F35584" w:rsidRDefault="007F78C2" w:rsidP="00C06796">
      <w:pPr>
        <w:pStyle w:val="PL"/>
        <w:rPr>
          <w:color w:val="808080"/>
        </w:rPr>
      </w:pPr>
      <w:r w:rsidRPr="00F35584">
        <w:tab/>
      </w:r>
      <w:r w:rsidRPr="00F35584">
        <w:tab/>
      </w:r>
      <w:r w:rsidRPr="00F35584">
        <w:tab/>
      </w:r>
      <w:r w:rsidRPr="00F35584">
        <w:rPr>
          <w:color w:val="808080"/>
        </w:rPr>
        <w:t>-- OFDM subcarrier occupancy of the CSI-IM resource for Pattern0</w:t>
      </w:r>
    </w:p>
    <w:p w14:paraId="27EA4635"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CSI-IM-ResourceMapping' (see 38.214, section 5.2.2.3.4)</w:t>
      </w:r>
    </w:p>
    <w:p w14:paraId="619431AC" w14:textId="77777777"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0D428C33"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OFDM symbol location of the CSI-IM resource for Pattern0 </w:t>
      </w:r>
    </w:p>
    <w:p w14:paraId="4D09258B"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CSI-IM-ResourceMapping' (see 38.214, section 5.2.2.3.4)</w:t>
      </w:r>
    </w:p>
    <w:p w14:paraId="72F214FE" w14:textId="77777777"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4C1C49C3" w14:textId="77777777" w:rsidR="007F78C2" w:rsidRPr="00F35584" w:rsidRDefault="007F78C2" w:rsidP="007F78C2">
      <w:pPr>
        <w:pStyle w:val="PL"/>
      </w:pPr>
      <w:r w:rsidRPr="00F35584">
        <w:tab/>
      </w:r>
      <w:r w:rsidRPr="00F35584">
        <w:tab/>
        <w:t>},</w:t>
      </w:r>
    </w:p>
    <w:p w14:paraId="7446907C" w14:textId="77777777"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21CC4C" w14:textId="77777777" w:rsidR="007F78C2" w:rsidRPr="00F35584" w:rsidRDefault="007F78C2" w:rsidP="00C06796">
      <w:pPr>
        <w:pStyle w:val="PL"/>
        <w:rPr>
          <w:color w:val="808080"/>
        </w:rPr>
      </w:pPr>
      <w:r w:rsidRPr="00F35584">
        <w:tab/>
      </w:r>
      <w:r w:rsidRPr="00F35584">
        <w:tab/>
      </w:r>
      <w:r w:rsidRPr="00F35584">
        <w:tab/>
      </w:r>
      <w:r w:rsidRPr="00F35584">
        <w:rPr>
          <w:color w:val="808080"/>
        </w:rPr>
        <w:t>-- OFDM subcarrier occupancy of the CSI-IM resource for Pattern1</w:t>
      </w:r>
    </w:p>
    <w:p w14:paraId="75A76522"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CSI-IM-ResourceMapping' (see 38.214, section 5.2.2.3.4)</w:t>
      </w:r>
    </w:p>
    <w:p w14:paraId="31DFCE47" w14:textId="77777777"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71F93642"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OFDM symbol location of the CSI-IM resource for Pattern1 </w:t>
      </w:r>
    </w:p>
    <w:p w14:paraId="00A37239"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CSI-IM-ResourceMapping' (see 38.214, section 5.2.2.3.4)</w:t>
      </w:r>
    </w:p>
    <w:p w14:paraId="1961AC15" w14:textId="77777777"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53135E05" w14:textId="77777777" w:rsidR="007F78C2" w:rsidRPr="00F35584" w:rsidRDefault="007F78C2" w:rsidP="007F78C2">
      <w:pPr>
        <w:pStyle w:val="PL"/>
      </w:pPr>
      <w:r w:rsidRPr="00F35584">
        <w:tab/>
      </w:r>
      <w:r w:rsidRPr="00F35584">
        <w:tab/>
        <w:t>}</w:t>
      </w:r>
    </w:p>
    <w:p w14:paraId="290ADA98"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Need M</w:t>
      </w:r>
    </w:p>
    <w:p w14:paraId="2070C340" w14:textId="77777777" w:rsidR="007F78C2" w:rsidRPr="00F35584" w:rsidRDefault="007F78C2" w:rsidP="007F78C2">
      <w:pPr>
        <w:pStyle w:val="PL"/>
      </w:pPr>
    </w:p>
    <w:p w14:paraId="20FF3369" w14:textId="77777777" w:rsidR="007F78C2" w:rsidRPr="00F35584" w:rsidRDefault="007F78C2" w:rsidP="00C06796">
      <w:pPr>
        <w:pStyle w:val="PL"/>
        <w:rPr>
          <w:color w:val="808080"/>
        </w:rPr>
      </w:pPr>
      <w:r w:rsidRPr="00F35584">
        <w:tab/>
      </w:r>
      <w:r w:rsidRPr="00F35584">
        <w:rPr>
          <w:color w:val="808080"/>
        </w:rPr>
        <w:t>-- Frequency-occupancy of CSI-IM. Corresponds to L1 parameter 'CSI-IM-FreqBand' (see 38.214, section 5.2.2.3.2)</w:t>
      </w:r>
    </w:p>
    <w:p w14:paraId="79640FB8" w14:textId="77777777"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BBF81D" w14:textId="77777777" w:rsidR="007F78C2" w:rsidRPr="00F35584" w:rsidRDefault="007F78C2" w:rsidP="00922DF6">
      <w:pPr>
        <w:pStyle w:val="PL"/>
      </w:pPr>
    </w:p>
    <w:p w14:paraId="5C2A2429" w14:textId="77777777" w:rsidR="007F78C2" w:rsidRPr="00F35584" w:rsidRDefault="007F78C2" w:rsidP="00922DF6">
      <w:pPr>
        <w:pStyle w:val="PL"/>
        <w:rPr>
          <w:color w:val="808080"/>
        </w:rPr>
      </w:pPr>
      <w:r w:rsidRPr="00F35584">
        <w:lastRenderedPageBreak/>
        <w:tab/>
      </w:r>
      <w:r w:rsidRPr="00F35584">
        <w:rPr>
          <w:color w:val="808080"/>
        </w:rPr>
        <w:t xml:space="preserve">-- Periodicity and slot offset for periodic/semi-persistent CSI-IM. Corresponds to L1 parameter 'CSI-IM-timeConfig' </w:t>
      </w:r>
    </w:p>
    <w:p w14:paraId="57BA1880" w14:textId="77777777"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194ADE03" w14:textId="77777777" w:rsidR="007F78C2" w:rsidRPr="00F35584" w:rsidRDefault="007F78C2" w:rsidP="007F78C2">
      <w:pPr>
        <w:pStyle w:val="PL"/>
      </w:pPr>
      <w:r w:rsidRPr="00F35584">
        <w:tab/>
        <w:t>...</w:t>
      </w:r>
    </w:p>
    <w:p w14:paraId="6833E810" w14:textId="77777777" w:rsidR="007F78C2" w:rsidRPr="00F35584" w:rsidRDefault="007F78C2" w:rsidP="007F78C2">
      <w:pPr>
        <w:pStyle w:val="PL"/>
      </w:pPr>
      <w:r w:rsidRPr="00F35584">
        <w:t>}</w:t>
      </w:r>
    </w:p>
    <w:p w14:paraId="2A5A98E3" w14:textId="77777777" w:rsidR="007F78C2" w:rsidRPr="00F35584" w:rsidRDefault="007F78C2" w:rsidP="007F78C2">
      <w:pPr>
        <w:pStyle w:val="PL"/>
      </w:pPr>
    </w:p>
    <w:bookmarkEnd w:id="269"/>
    <w:p w14:paraId="70A80598" w14:textId="77777777" w:rsidR="007F78C2" w:rsidRPr="00F35584" w:rsidRDefault="007F78C2" w:rsidP="007F78C2">
      <w:pPr>
        <w:pStyle w:val="PL"/>
        <w:rPr>
          <w:color w:val="808080"/>
        </w:rPr>
      </w:pPr>
      <w:r w:rsidRPr="00F35584">
        <w:rPr>
          <w:color w:val="808080"/>
        </w:rPr>
        <w:t>-- TAG-CSI-IM-RESOURCE-STOP</w:t>
      </w:r>
    </w:p>
    <w:p w14:paraId="78EB7CD8" w14:textId="77777777" w:rsidR="007F78C2" w:rsidRPr="00F35584" w:rsidRDefault="007F78C2" w:rsidP="007F78C2">
      <w:pPr>
        <w:pStyle w:val="PL"/>
        <w:rPr>
          <w:color w:val="808080"/>
        </w:rPr>
      </w:pPr>
      <w:r w:rsidRPr="00F35584">
        <w:rPr>
          <w:color w:val="808080"/>
        </w:rPr>
        <w:t>-- ASN1STOP</w:t>
      </w:r>
    </w:p>
    <w:p w14:paraId="7D216892" w14:textId="77777777" w:rsidR="001933DA" w:rsidRPr="00F35584" w:rsidRDefault="001933DA" w:rsidP="001933DA"/>
    <w:p w14:paraId="05B59DDB" w14:textId="77777777" w:rsidR="007F78C2" w:rsidRPr="00F35584" w:rsidRDefault="007F78C2" w:rsidP="007F78C2">
      <w:pPr>
        <w:pStyle w:val="4"/>
      </w:pPr>
      <w:bookmarkStart w:id="270" w:name="_Toc510018593"/>
      <w:r w:rsidRPr="00F35584">
        <w:t>–</w:t>
      </w:r>
      <w:r w:rsidRPr="00F35584">
        <w:tab/>
      </w:r>
      <w:r w:rsidRPr="00F35584">
        <w:rPr>
          <w:i/>
        </w:rPr>
        <w:t>CSI-IM-ResourceId</w:t>
      </w:r>
      <w:bookmarkEnd w:id="270"/>
    </w:p>
    <w:p w14:paraId="237594EE"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70DF350A"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3E02C4E2" w14:textId="77777777" w:rsidR="007F78C2" w:rsidRPr="00F35584" w:rsidRDefault="007F78C2" w:rsidP="007F78C2">
      <w:pPr>
        <w:pStyle w:val="PL"/>
        <w:rPr>
          <w:color w:val="808080"/>
        </w:rPr>
      </w:pPr>
      <w:r w:rsidRPr="00F35584">
        <w:rPr>
          <w:color w:val="808080"/>
        </w:rPr>
        <w:t>-- ASN1START</w:t>
      </w:r>
    </w:p>
    <w:p w14:paraId="0B47DC82" w14:textId="77777777" w:rsidR="007F78C2" w:rsidRPr="00F35584" w:rsidRDefault="007F78C2" w:rsidP="007F78C2">
      <w:pPr>
        <w:pStyle w:val="PL"/>
        <w:rPr>
          <w:color w:val="808080"/>
        </w:rPr>
      </w:pPr>
      <w:r w:rsidRPr="00F35584">
        <w:rPr>
          <w:color w:val="808080"/>
        </w:rPr>
        <w:t>-- TAG-CSI-IM-RESOURCEID-START</w:t>
      </w:r>
    </w:p>
    <w:p w14:paraId="5EE328DD" w14:textId="77777777" w:rsidR="007F78C2" w:rsidRPr="00F35584" w:rsidRDefault="007F78C2" w:rsidP="007F78C2">
      <w:pPr>
        <w:pStyle w:val="PL"/>
      </w:pPr>
      <w:r w:rsidRPr="00F35584">
        <w:t xml:space="preserve">CSI-IM-ResourceId ::= </w:t>
      </w:r>
      <w:r w:rsidRPr="00F35584">
        <w:tab/>
      </w:r>
      <w:r w:rsidRPr="00F35584">
        <w:tab/>
      </w:r>
      <w:r w:rsidRPr="00F35584">
        <w:tab/>
      </w:r>
      <w:r w:rsidRPr="00F35584">
        <w:rPr>
          <w:color w:val="993366"/>
        </w:rPr>
        <w:t>INTEGER</w:t>
      </w:r>
      <w:r w:rsidRPr="00F35584">
        <w:t xml:space="preserve"> (0..maxNrofCSI-IM-Resources-1) </w:t>
      </w:r>
    </w:p>
    <w:p w14:paraId="4BA3849F" w14:textId="77777777" w:rsidR="007F78C2" w:rsidRPr="00F35584" w:rsidRDefault="007F78C2" w:rsidP="007F78C2">
      <w:pPr>
        <w:pStyle w:val="PL"/>
      </w:pPr>
    </w:p>
    <w:p w14:paraId="5B239589" w14:textId="77777777" w:rsidR="007F78C2" w:rsidRPr="00F35584" w:rsidRDefault="007F78C2" w:rsidP="007F78C2">
      <w:pPr>
        <w:pStyle w:val="PL"/>
        <w:rPr>
          <w:color w:val="808080"/>
        </w:rPr>
      </w:pPr>
      <w:r w:rsidRPr="00F35584">
        <w:rPr>
          <w:color w:val="808080"/>
        </w:rPr>
        <w:t>-- TAG-CSI-IM-RESOURCEID-STOP</w:t>
      </w:r>
    </w:p>
    <w:p w14:paraId="7F2C976F" w14:textId="77777777" w:rsidR="007F78C2" w:rsidRPr="00F35584" w:rsidRDefault="007F78C2" w:rsidP="007F78C2">
      <w:pPr>
        <w:pStyle w:val="PL"/>
        <w:rPr>
          <w:color w:val="808080"/>
        </w:rPr>
      </w:pPr>
      <w:r w:rsidRPr="00F35584">
        <w:rPr>
          <w:color w:val="808080"/>
        </w:rPr>
        <w:t>-- ASN1STOP</w:t>
      </w:r>
    </w:p>
    <w:p w14:paraId="6CBA8864" w14:textId="77777777" w:rsidR="001933DA" w:rsidRPr="00F35584" w:rsidRDefault="001933DA" w:rsidP="001933DA"/>
    <w:p w14:paraId="4B0F42F6" w14:textId="77777777" w:rsidR="007F78C2" w:rsidRPr="00F35584" w:rsidRDefault="007F78C2" w:rsidP="007F78C2">
      <w:pPr>
        <w:pStyle w:val="4"/>
      </w:pPr>
      <w:bookmarkStart w:id="271" w:name="_Toc510018594"/>
      <w:r w:rsidRPr="00F35584">
        <w:t>–</w:t>
      </w:r>
      <w:r w:rsidRPr="00F35584">
        <w:tab/>
      </w:r>
      <w:r w:rsidRPr="00F35584">
        <w:rPr>
          <w:i/>
        </w:rPr>
        <w:t>CSI-IM-ResourceSet</w:t>
      </w:r>
      <w:bookmarkEnd w:id="271"/>
    </w:p>
    <w:p w14:paraId="2388C118"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50647482"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38D6814F" w14:textId="77777777" w:rsidR="007F78C2" w:rsidRPr="00F35584" w:rsidRDefault="007F78C2" w:rsidP="007F78C2">
      <w:pPr>
        <w:pStyle w:val="PL"/>
        <w:rPr>
          <w:color w:val="808080"/>
        </w:rPr>
      </w:pPr>
      <w:r w:rsidRPr="00F35584">
        <w:rPr>
          <w:color w:val="808080"/>
        </w:rPr>
        <w:t>-- ASN1START</w:t>
      </w:r>
    </w:p>
    <w:p w14:paraId="182B84A0" w14:textId="77777777" w:rsidR="007F78C2" w:rsidRPr="00F35584" w:rsidRDefault="007F78C2" w:rsidP="007F78C2">
      <w:pPr>
        <w:pStyle w:val="PL"/>
        <w:rPr>
          <w:color w:val="808080"/>
        </w:rPr>
      </w:pPr>
      <w:r w:rsidRPr="00F35584">
        <w:rPr>
          <w:color w:val="808080"/>
        </w:rPr>
        <w:t>-- TAG-CSI-IM-RESOURCESET-START</w:t>
      </w:r>
    </w:p>
    <w:p w14:paraId="588BA831" w14:textId="77777777" w:rsidR="007F78C2" w:rsidRPr="00F35584" w:rsidRDefault="007F78C2" w:rsidP="007F78C2">
      <w:pPr>
        <w:pStyle w:val="PL"/>
      </w:pPr>
      <w:r w:rsidRPr="00F35584">
        <w:t>CSI-IM-ResourceSet ::=</w:t>
      </w:r>
      <w:r w:rsidRPr="00F35584">
        <w:tab/>
      </w:r>
      <w:r w:rsidRPr="00F35584">
        <w:tab/>
      </w:r>
      <w:r w:rsidRPr="00F35584">
        <w:tab/>
      </w:r>
      <w:r w:rsidRPr="00F35584">
        <w:rPr>
          <w:color w:val="993366"/>
        </w:rPr>
        <w:t>SEQUENCE</w:t>
      </w:r>
      <w:r w:rsidRPr="00F35584">
        <w:t xml:space="preserve"> {</w:t>
      </w:r>
    </w:p>
    <w:p w14:paraId="00C0573E" w14:textId="77777777" w:rsidR="007F78C2" w:rsidRPr="00F35584" w:rsidRDefault="007F78C2" w:rsidP="00C06796">
      <w:pPr>
        <w:pStyle w:val="PL"/>
      </w:pPr>
    </w:p>
    <w:p w14:paraId="6DDF872A" w14:textId="77777777" w:rsidR="007F78C2" w:rsidRPr="00F35584" w:rsidRDefault="007F78C2" w:rsidP="007F78C2">
      <w:pPr>
        <w:pStyle w:val="PL"/>
      </w:pPr>
      <w:r w:rsidRPr="00F35584">
        <w:tab/>
        <w:t>csi-IM-ResourceSetId</w:t>
      </w:r>
      <w:r w:rsidRPr="00F35584">
        <w:tab/>
      </w:r>
      <w:r w:rsidRPr="00F35584">
        <w:tab/>
      </w:r>
      <w:r w:rsidRPr="00F35584">
        <w:tab/>
      </w:r>
      <w:r w:rsidRPr="00F35584">
        <w:tab/>
      </w:r>
      <w:r w:rsidRPr="00F35584">
        <w:tab/>
        <w:t>CSI-IM-ResourceSetId,</w:t>
      </w:r>
    </w:p>
    <w:p w14:paraId="33514574" w14:textId="77777777" w:rsidR="007F78C2" w:rsidRPr="00F35584" w:rsidRDefault="007F78C2" w:rsidP="00C06796">
      <w:pPr>
        <w:pStyle w:val="PL"/>
        <w:rPr>
          <w:color w:val="808080"/>
        </w:rPr>
      </w:pPr>
      <w:r w:rsidRPr="00F35584">
        <w:tab/>
      </w:r>
      <w:r w:rsidRPr="00F35584">
        <w:rPr>
          <w:color w:val="808080"/>
        </w:rPr>
        <w:t>-- CSI-IM-Resources associated with this CSI-IM-ResourceSet</w:t>
      </w:r>
    </w:p>
    <w:p w14:paraId="4FE2476F" w14:textId="77777777" w:rsidR="007F78C2" w:rsidRPr="00F35584" w:rsidRDefault="007F78C2" w:rsidP="00C06796">
      <w:pPr>
        <w:pStyle w:val="PL"/>
        <w:rPr>
          <w:color w:val="808080"/>
        </w:rPr>
      </w:pPr>
      <w:r w:rsidRPr="00F35584">
        <w:tab/>
      </w:r>
      <w:r w:rsidRPr="00F35584">
        <w:rPr>
          <w:color w:val="808080"/>
        </w:rPr>
        <w:t>-- Corresponds to L1 parameter 'CSI-IM-ResourceConfigList' (see 38.214, section 5.2)</w:t>
      </w:r>
    </w:p>
    <w:p w14:paraId="36DB546D" w14:textId="77777777"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1742B10B" w14:textId="77777777" w:rsidR="007F78C2" w:rsidRPr="00F35584" w:rsidRDefault="007F78C2" w:rsidP="007F78C2">
      <w:pPr>
        <w:pStyle w:val="PL"/>
      </w:pPr>
      <w:r w:rsidRPr="00F35584">
        <w:tab/>
        <w:t>...</w:t>
      </w:r>
    </w:p>
    <w:p w14:paraId="748EA57F" w14:textId="77777777" w:rsidR="007F78C2" w:rsidRPr="00F35584" w:rsidRDefault="007F78C2" w:rsidP="007F78C2">
      <w:pPr>
        <w:pStyle w:val="PL"/>
      </w:pPr>
      <w:r w:rsidRPr="00F35584">
        <w:t>}</w:t>
      </w:r>
    </w:p>
    <w:p w14:paraId="1F6FE350" w14:textId="77777777" w:rsidR="007F78C2" w:rsidRPr="00F35584" w:rsidRDefault="007F78C2" w:rsidP="007F78C2">
      <w:pPr>
        <w:pStyle w:val="PL"/>
        <w:rPr>
          <w:color w:val="808080"/>
        </w:rPr>
      </w:pPr>
      <w:r w:rsidRPr="00F35584">
        <w:rPr>
          <w:color w:val="808080"/>
        </w:rPr>
        <w:t>-- TAG-CSI-IM-RESOURCESET-STOP</w:t>
      </w:r>
    </w:p>
    <w:p w14:paraId="22703660" w14:textId="77777777" w:rsidR="007F78C2" w:rsidRPr="00F35584" w:rsidRDefault="007F78C2" w:rsidP="007F78C2">
      <w:pPr>
        <w:pStyle w:val="PL"/>
        <w:rPr>
          <w:color w:val="808080"/>
        </w:rPr>
      </w:pPr>
      <w:r w:rsidRPr="00F35584">
        <w:rPr>
          <w:color w:val="808080"/>
        </w:rPr>
        <w:t>-- ASN1STOP</w:t>
      </w:r>
    </w:p>
    <w:p w14:paraId="45E2D133" w14:textId="77777777" w:rsidR="001933DA" w:rsidRPr="00F35584" w:rsidRDefault="001933DA" w:rsidP="001933DA"/>
    <w:p w14:paraId="29806094" w14:textId="77777777" w:rsidR="007F78C2" w:rsidRPr="00F35584" w:rsidRDefault="007F78C2" w:rsidP="007F78C2">
      <w:pPr>
        <w:pStyle w:val="4"/>
      </w:pPr>
      <w:bookmarkStart w:id="272" w:name="_Toc510018595"/>
      <w:r w:rsidRPr="00F35584">
        <w:t>–</w:t>
      </w:r>
      <w:r w:rsidRPr="00F35584">
        <w:tab/>
      </w:r>
      <w:r w:rsidRPr="00F35584">
        <w:rPr>
          <w:i/>
        </w:rPr>
        <w:t>CSI-IM-ResourceSetId</w:t>
      </w:r>
      <w:bookmarkEnd w:id="272"/>
    </w:p>
    <w:p w14:paraId="3D05D972"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473AF6D" w14:textId="77777777" w:rsidR="007F78C2" w:rsidRPr="00F35584" w:rsidRDefault="007F78C2" w:rsidP="007F78C2">
      <w:pPr>
        <w:pStyle w:val="TH"/>
        <w:rPr>
          <w:lang w:val="en-GB"/>
        </w:rPr>
      </w:pPr>
      <w:r w:rsidRPr="00F35584">
        <w:rPr>
          <w:i/>
          <w:lang w:val="en-GB"/>
        </w:rPr>
        <w:lastRenderedPageBreak/>
        <w:t>CSI-IM-ResourceSetId</w:t>
      </w:r>
      <w:r w:rsidRPr="00F35584">
        <w:rPr>
          <w:lang w:val="en-GB"/>
        </w:rPr>
        <w:t xml:space="preserve"> information element</w:t>
      </w:r>
    </w:p>
    <w:p w14:paraId="051DA73E" w14:textId="77777777" w:rsidR="007F78C2" w:rsidRPr="00F35584" w:rsidRDefault="007F78C2" w:rsidP="007F78C2">
      <w:pPr>
        <w:pStyle w:val="PL"/>
        <w:rPr>
          <w:color w:val="808080"/>
        </w:rPr>
      </w:pPr>
      <w:r w:rsidRPr="00F35584">
        <w:rPr>
          <w:color w:val="808080"/>
        </w:rPr>
        <w:t>-- ASN1START</w:t>
      </w:r>
    </w:p>
    <w:p w14:paraId="5DA5A34E" w14:textId="77777777" w:rsidR="007F78C2" w:rsidRPr="00F35584" w:rsidRDefault="007F78C2" w:rsidP="007F78C2">
      <w:pPr>
        <w:pStyle w:val="PL"/>
        <w:rPr>
          <w:color w:val="808080"/>
        </w:rPr>
      </w:pPr>
      <w:r w:rsidRPr="00F35584">
        <w:rPr>
          <w:color w:val="808080"/>
        </w:rPr>
        <w:t>-- TAG-CSI-IM-RESOURCESETID-START</w:t>
      </w:r>
    </w:p>
    <w:p w14:paraId="3676C080" w14:textId="77777777" w:rsidR="007F78C2" w:rsidRPr="00F35584" w:rsidRDefault="007F78C2" w:rsidP="007F78C2">
      <w:pPr>
        <w:pStyle w:val="PL"/>
      </w:pPr>
    </w:p>
    <w:p w14:paraId="04C3CE30" w14:textId="77777777" w:rsidR="007F78C2" w:rsidRPr="00F35584" w:rsidRDefault="007F78C2" w:rsidP="007F78C2">
      <w:pPr>
        <w:pStyle w:val="PL"/>
      </w:pPr>
      <w:r w:rsidRPr="00F35584">
        <w:t>CSI-IM-ResourceSetId ::=</w:t>
      </w:r>
      <w:r w:rsidRPr="00F35584">
        <w:tab/>
      </w:r>
      <w:r w:rsidRPr="00F35584">
        <w:tab/>
      </w:r>
      <w:r w:rsidRPr="00F35584">
        <w:tab/>
      </w:r>
      <w:r w:rsidRPr="00F35584">
        <w:tab/>
      </w:r>
      <w:r w:rsidRPr="00F35584">
        <w:rPr>
          <w:color w:val="993366"/>
        </w:rPr>
        <w:t>INTEGER</w:t>
      </w:r>
      <w:r w:rsidRPr="00F35584">
        <w:t xml:space="preserve"> (0..maxNrofCSI-IM-ResourceSets-1)</w:t>
      </w:r>
    </w:p>
    <w:p w14:paraId="66C9B930" w14:textId="77777777" w:rsidR="007F78C2" w:rsidRPr="00F35584" w:rsidRDefault="007F78C2" w:rsidP="007F78C2">
      <w:pPr>
        <w:pStyle w:val="PL"/>
      </w:pPr>
    </w:p>
    <w:p w14:paraId="63D257A7" w14:textId="77777777" w:rsidR="007F78C2" w:rsidRPr="00F35584" w:rsidRDefault="007F78C2" w:rsidP="007F78C2">
      <w:pPr>
        <w:pStyle w:val="PL"/>
        <w:rPr>
          <w:color w:val="808080"/>
        </w:rPr>
      </w:pPr>
      <w:r w:rsidRPr="00F35584">
        <w:rPr>
          <w:color w:val="808080"/>
        </w:rPr>
        <w:t>-- TAG-CSI-IM-RESOURCESETID-STOP</w:t>
      </w:r>
    </w:p>
    <w:p w14:paraId="17798D1E" w14:textId="77777777" w:rsidR="007F78C2" w:rsidRPr="00F35584" w:rsidRDefault="007F78C2" w:rsidP="007F78C2">
      <w:pPr>
        <w:pStyle w:val="PL"/>
        <w:rPr>
          <w:color w:val="808080"/>
        </w:rPr>
      </w:pPr>
      <w:r w:rsidRPr="00F35584">
        <w:rPr>
          <w:color w:val="808080"/>
        </w:rPr>
        <w:t>-- ASN1STOP</w:t>
      </w:r>
    </w:p>
    <w:p w14:paraId="2D277D82" w14:textId="77777777" w:rsidR="001933DA" w:rsidRPr="00F35584" w:rsidRDefault="001933DA" w:rsidP="001933DA"/>
    <w:p w14:paraId="5F06B440" w14:textId="77777777" w:rsidR="00D24024" w:rsidRPr="00F35584" w:rsidRDefault="00D24024" w:rsidP="00D24024">
      <w:pPr>
        <w:pStyle w:val="4"/>
      </w:pPr>
      <w:bookmarkStart w:id="273" w:name="_Toc510018596"/>
      <w:r w:rsidRPr="00F35584">
        <w:t>–</w:t>
      </w:r>
      <w:r w:rsidRPr="00F35584">
        <w:tab/>
      </w:r>
      <w:r w:rsidRPr="00F35584">
        <w:rPr>
          <w:i/>
        </w:rPr>
        <w:t>CSI-MeasConfig</w:t>
      </w:r>
      <w:bookmarkEnd w:id="273"/>
    </w:p>
    <w:p w14:paraId="1F3DD4CB" w14:textId="77777777"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 and channel state information reports to be transmitted on L1 (PUCCH, PUSCH) on the serving cell in which </w:t>
      </w:r>
      <w:r w:rsidRPr="00F35584">
        <w:rPr>
          <w:i/>
        </w:rPr>
        <w:t>CSI-MeasConfig</w:t>
      </w:r>
      <w:r w:rsidRPr="00F35584">
        <w:t xml:space="preserve"> is included. See also 38.214, section 5.2.</w:t>
      </w:r>
    </w:p>
    <w:p w14:paraId="2219258C"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39C22F5F" w14:textId="77777777" w:rsidR="00D24024" w:rsidRPr="00F35584" w:rsidRDefault="00D24024" w:rsidP="00C06796">
      <w:pPr>
        <w:pStyle w:val="PL"/>
        <w:rPr>
          <w:color w:val="808080"/>
        </w:rPr>
      </w:pPr>
      <w:r w:rsidRPr="00F35584">
        <w:rPr>
          <w:color w:val="808080"/>
        </w:rPr>
        <w:t>-- ASN1START</w:t>
      </w:r>
    </w:p>
    <w:p w14:paraId="69A01C3C" w14:textId="77777777" w:rsidR="00D24024" w:rsidRPr="00F35584" w:rsidRDefault="00D24024" w:rsidP="00C06796">
      <w:pPr>
        <w:pStyle w:val="PL"/>
        <w:rPr>
          <w:color w:val="808080"/>
        </w:rPr>
      </w:pPr>
      <w:r w:rsidRPr="00F35584">
        <w:rPr>
          <w:color w:val="808080"/>
        </w:rPr>
        <w:t>-- TAG-CSI-MEAS-CONFIG-START</w:t>
      </w:r>
    </w:p>
    <w:p w14:paraId="3E682A00" w14:textId="77777777" w:rsidR="00D24024" w:rsidRPr="00F35584" w:rsidRDefault="00D24024" w:rsidP="00D24024">
      <w:pPr>
        <w:pStyle w:val="PL"/>
      </w:pPr>
    </w:p>
    <w:p w14:paraId="3D2013AC"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129F86E0" w14:textId="77777777" w:rsidR="00D24024" w:rsidRPr="00F35584" w:rsidRDefault="00D24024" w:rsidP="003D18AD">
      <w:pPr>
        <w:pStyle w:val="PL"/>
        <w:rPr>
          <w:rFonts w:eastAsia="DengXian"/>
          <w:color w:val="808080"/>
        </w:rPr>
      </w:pPr>
      <w:r w:rsidRPr="00F35584">
        <w:rPr>
          <w:rFonts w:eastAsia="DengXian"/>
        </w:rPr>
        <w:tab/>
      </w:r>
      <w:r w:rsidRPr="00F35584">
        <w:rPr>
          <w:color w:val="808080"/>
        </w:rPr>
        <w:t>-- Pool of NZP-CSI-RS-Resource which can be referred to from NZP-CSI-RS-ResourceSet</w:t>
      </w:r>
    </w:p>
    <w:p w14:paraId="0D060D9B"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C4498B3"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EA2D702" w14:textId="77777777" w:rsidR="00D24024" w:rsidRPr="00F35584" w:rsidRDefault="00D24024" w:rsidP="007C2563">
      <w:pPr>
        <w:pStyle w:val="PL"/>
      </w:pPr>
    </w:p>
    <w:p w14:paraId="381F223F" w14:textId="77777777" w:rsidR="00D24024" w:rsidRPr="00F35584" w:rsidRDefault="00D24024" w:rsidP="003D18AD">
      <w:pPr>
        <w:pStyle w:val="PL"/>
        <w:rPr>
          <w:rFonts w:eastAsia="DengXian"/>
          <w:color w:val="808080"/>
        </w:rPr>
      </w:pPr>
      <w:r w:rsidRPr="00F35584">
        <w:rPr>
          <w:rFonts w:eastAsia="DengXian"/>
        </w:rPr>
        <w:tab/>
      </w:r>
      <w:r w:rsidRPr="00F35584">
        <w:rPr>
          <w:color w:val="808080"/>
        </w:rPr>
        <w:t>-- Pool of NZP-CSI-RS-ResourceSet which can be referred to from CSI-ResourceConfig or from MAC CEs</w:t>
      </w:r>
    </w:p>
    <w:p w14:paraId="1D719F69"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2AFD2E6D"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4DEAD6AD" w14:textId="77777777" w:rsidR="00D24024" w:rsidRPr="00F35584" w:rsidRDefault="00D24024" w:rsidP="007C2563">
      <w:pPr>
        <w:pStyle w:val="PL"/>
      </w:pPr>
    </w:p>
    <w:p w14:paraId="453A84D6" w14:textId="77777777" w:rsidR="00D24024" w:rsidRPr="00F35584" w:rsidRDefault="00D24024" w:rsidP="003D18AD">
      <w:pPr>
        <w:pStyle w:val="PL"/>
        <w:rPr>
          <w:rFonts w:eastAsia="DengXian"/>
          <w:color w:val="808080"/>
        </w:rPr>
      </w:pPr>
      <w:r w:rsidRPr="00F35584">
        <w:tab/>
      </w:r>
      <w:r w:rsidRPr="00F35584">
        <w:rPr>
          <w:color w:val="808080"/>
        </w:rPr>
        <w:t>-- Pool of CSI-IM-Resource which can be referred to from CSI-IM-ResourceSet</w:t>
      </w:r>
    </w:p>
    <w:p w14:paraId="7106E559"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0997ED8"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BA3F386" w14:textId="77777777" w:rsidR="00D24024" w:rsidRPr="00F35584" w:rsidRDefault="00D24024" w:rsidP="007C2563">
      <w:pPr>
        <w:pStyle w:val="PL"/>
      </w:pPr>
    </w:p>
    <w:p w14:paraId="2BC200FF" w14:textId="77777777" w:rsidR="00D24024" w:rsidRPr="00F35584" w:rsidRDefault="00D24024" w:rsidP="003D18AD">
      <w:pPr>
        <w:pStyle w:val="PL"/>
        <w:rPr>
          <w:rFonts w:eastAsia="DengXian"/>
          <w:color w:val="808080"/>
        </w:rPr>
      </w:pPr>
      <w:r w:rsidRPr="00F35584">
        <w:rPr>
          <w:rFonts w:eastAsia="DengXian"/>
        </w:rPr>
        <w:tab/>
      </w:r>
      <w:r w:rsidRPr="00F35584">
        <w:rPr>
          <w:color w:val="808080"/>
        </w:rPr>
        <w:t>-- Pool of CSI-IM-ResourceSet which can be referred to from CSI-ResourceConfig or from MAC CEs</w:t>
      </w:r>
    </w:p>
    <w:p w14:paraId="4CACFBA5"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33ECDF2"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B6F910F" w14:textId="77777777" w:rsidR="00D24024" w:rsidRPr="00F35584" w:rsidRDefault="00D24024" w:rsidP="00D24024">
      <w:pPr>
        <w:pStyle w:val="PL"/>
      </w:pPr>
    </w:p>
    <w:p w14:paraId="421CC59D" w14:textId="77777777" w:rsidR="00D24024" w:rsidRPr="00F35584" w:rsidRDefault="00D24024" w:rsidP="003D18AD">
      <w:pPr>
        <w:pStyle w:val="PL"/>
        <w:rPr>
          <w:color w:val="808080"/>
        </w:rPr>
      </w:pPr>
      <w:r w:rsidRPr="00F35584">
        <w:tab/>
      </w:r>
      <w:r w:rsidRPr="00F35584">
        <w:rPr>
          <w:color w:val="808080"/>
        </w:rPr>
        <w:t>-- Pool of CSI-SSB-ResourceSet which can be referred to from CSI-ResourceConfig</w:t>
      </w:r>
    </w:p>
    <w:p w14:paraId="64D5F7B7"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F8D25F5"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4F61938" w14:textId="77777777" w:rsidR="00D24024" w:rsidRPr="00F35584" w:rsidRDefault="00D24024" w:rsidP="00D24024">
      <w:pPr>
        <w:pStyle w:val="PL"/>
      </w:pPr>
    </w:p>
    <w:p w14:paraId="503264DD" w14:textId="77777777" w:rsidR="00D24024" w:rsidRPr="00F35584" w:rsidRDefault="00D24024" w:rsidP="003D18AD">
      <w:pPr>
        <w:pStyle w:val="PL"/>
        <w:rPr>
          <w:color w:val="808080"/>
        </w:rPr>
      </w:pPr>
      <w:r w:rsidRPr="00F35584">
        <w:tab/>
      </w:r>
      <w:r w:rsidRPr="00F35584">
        <w:rPr>
          <w:color w:val="808080"/>
        </w:rPr>
        <w:t>-- Configured CSI resource settings as specified in TS 38.214 section 5.2.1.2</w:t>
      </w:r>
    </w:p>
    <w:p w14:paraId="3854653A"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8BC2DFA"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063C8360" w14:textId="77777777" w:rsidR="00D24024" w:rsidRPr="00F35584" w:rsidRDefault="00D24024" w:rsidP="00D24024">
      <w:pPr>
        <w:pStyle w:val="PL"/>
      </w:pPr>
    </w:p>
    <w:p w14:paraId="5A88AC27" w14:textId="77777777" w:rsidR="00D24024" w:rsidRPr="00F35584" w:rsidRDefault="00D24024" w:rsidP="003D18AD">
      <w:pPr>
        <w:pStyle w:val="PL"/>
        <w:rPr>
          <w:color w:val="808080"/>
        </w:rPr>
      </w:pPr>
      <w:r w:rsidRPr="00F35584">
        <w:tab/>
      </w:r>
      <w:r w:rsidRPr="00F35584">
        <w:rPr>
          <w:color w:val="808080"/>
        </w:rPr>
        <w:t>-- Configured CSI report settings as specified in TS 38.214 section 5.2.1.1</w:t>
      </w:r>
    </w:p>
    <w:p w14:paraId="48412970"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06DF7C4B"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6AFEB1D" w14:textId="77777777" w:rsidR="00D24024" w:rsidRPr="00F35584" w:rsidRDefault="00D24024" w:rsidP="00D24024">
      <w:pPr>
        <w:pStyle w:val="PL"/>
      </w:pPr>
      <w:r w:rsidRPr="00F35584">
        <w:lastRenderedPageBreak/>
        <w:tab/>
      </w:r>
    </w:p>
    <w:p w14:paraId="65DB9545" w14:textId="77777777" w:rsidR="00D24024" w:rsidRPr="00F35584" w:rsidRDefault="00D24024" w:rsidP="00D24024">
      <w:pPr>
        <w:pStyle w:val="PL"/>
      </w:pPr>
    </w:p>
    <w:p w14:paraId="33FA5AD3" w14:textId="77777777" w:rsidR="00D24024" w:rsidRPr="00F35584" w:rsidRDefault="00D24024" w:rsidP="00C06796">
      <w:pPr>
        <w:pStyle w:val="PL"/>
        <w:rPr>
          <w:color w:val="808080"/>
        </w:rPr>
      </w:pPr>
      <w:r w:rsidRPr="00F35584">
        <w:tab/>
      </w:r>
      <w:r w:rsidRPr="00F35584">
        <w:rPr>
          <w:color w:val="808080"/>
        </w:rPr>
        <w:t>-- Size of CSI request field in DCI (bits). Corresponds to L1 parameter 'ReportTriggerSize' (see 38.214, section 5.2)</w:t>
      </w:r>
    </w:p>
    <w:p w14:paraId="267B1391" w14:textId="77777777" w:rsidR="00D24024" w:rsidRPr="00F35584" w:rsidRDefault="00D24024" w:rsidP="00D24024">
      <w:pPr>
        <w:pStyle w:val="PL"/>
      </w:pPr>
      <w:r w:rsidRPr="00F35584">
        <w:tab/>
        <w:t>reportTriggerSize</w:t>
      </w:r>
      <w:r w:rsidRPr="00F35584">
        <w:tab/>
      </w:r>
      <w:r w:rsidRPr="00F35584">
        <w:tab/>
      </w:r>
      <w:r w:rsidRPr="00F35584">
        <w:tab/>
      </w:r>
      <w:r w:rsidRPr="00F35584">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AAA5D05" w14:textId="77777777" w:rsidR="00D24024" w:rsidRPr="00F35584" w:rsidRDefault="00D24024" w:rsidP="00D24024">
      <w:pPr>
        <w:pStyle w:val="PL"/>
      </w:pPr>
    </w:p>
    <w:p w14:paraId="54BF5D42" w14:textId="77777777" w:rsidR="00D24024" w:rsidRPr="00F35584" w:rsidRDefault="00D24024" w:rsidP="00C06796">
      <w:pPr>
        <w:pStyle w:val="PL"/>
        <w:rPr>
          <w:color w:val="808080"/>
        </w:rPr>
      </w:pPr>
      <w:r w:rsidRPr="00F35584">
        <w:tab/>
      </w:r>
      <w:r w:rsidRPr="00F35584">
        <w:rPr>
          <w:color w:val="808080"/>
        </w:rPr>
        <w:t>-- Contains trigger states for dynamically selecting one or more aperiodic and semi-persistent reporting configurations</w:t>
      </w:r>
    </w:p>
    <w:p w14:paraId="4C69A204" w14:textId="77777777" w:rsidR="00D24024" w:rsidRPr="00F35584" w:rsidRDefault="00D24024" w:rsidP="00C06796">
      <w:pPr>
        <w:pStyle w:val="PL"/>
        <w:rPr>
          <w:color w:val="808080"/>
        </w:rPr>
      </w:pPr>
      <w:r w:rsidRPr="00F35584">
        <w:tab/>
      </w:r>
      <w:r w:rsidRPr="00F35584">
        <w:rPr>
          <w:color w:val="808080"/>
        </w:rPr>
        <w:t>-- and/or triggering one or more aperiodic CSI-RS resource sets for channel and/or interference measurement.</w:t>
      </w:r>
    </w:p>
    <w:p w14:paraId="0B7942A8" w14:textId="77777777" w:rsidR="00D24024" w:rsidRPr="00F35584" w:rsidRDefault="00D24024" w:rsidP="00C06796">
      <w:pPr>
        <w:pStyle w:val="PL"/>
        <w:rPr>
          <w:color w:val="808080"/>
        </w:rPr>
      </w:pPr>
      <w:r w:rsidRPr="00F35584">
        <w:tab/>
      </w:r>
      <w:r w:rsidRPr="00F35584">
        <w:rPr>
          <w:color w:val="808080"/>
        </w:rPr>
        <w:t>-- FFS: How to address the MAC-CE configuration</w:t>
      </w:r>
    </w:p>
    <w:p w14:paraId="45FEDA48"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D08DF49"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386AD946" w14:textId="77777777" w:rsidR="00D24024" w:rsidRPr="00F35584" w:rsidRDefault="00D24024" w:rsidP="00D24024">
      <w:pPr>
        <w:pStyle w:val="PL"/>
      </w:pPr>
      <w:r w:rsidRPr="00F35584">
        <w:tab/>
        <w:t>...</w:t>
      </w:r>
    </w:p>
    <w:p w14:paraId="761E1F87" w14:textId="77777777" w:rsidR="00D24024" w:rsidRPr="00F35584" w:rsidRDefault="00D24024" w:rsidP="00D24024">
      <w:pPr>
        <w:pStyle w:val="PL"/>
      </w:pPr>
      <w:r w:rsidRPr="00F35584">
        <w:t>}</w:t>
      </w:r>
    </w:p>
    <w:p w14:paraId="7CAC7AB8" w14:textId="77777777" w:rsidR="00D24024" w:rsidRPr="00F35584" w:rsidRDefault="00D24024" w:rsidP="00C06796">
      <w:pPr>
        <w:pStyle w:val="PL"/>
      </w:pPr>
    </w:p>
    <w:p w14:paraId="7FECEEA2" w14:textId="77777777" w:rsidR="00D24024" w:rsidRPr="00F35584" w:rsidRDefault="00D24024" w:rsidP="00D24024">
      <w:pPr>
        <w:pStyle w:val="PL"/>
        <w:rPr>
          <w:rFonts w:eastAsia="DengXian"/>
        </w:rPr>
      </w:pPr>
      <w:r w:rsidRPr="00F35584">
        <w:rPr>
          <w:rFonts w:eastAsia="DengXian"/>
        </w:rPr>
        <w:t>maxNrofNZP-CSI-RS-ResourceSets</w:t>
      </w:r>
      <w:r w:rsidRPr="00F35584">
        <w:rPr>
          <w:rFonts w:eastAsia="DengXian"/>
        </w:rPr>
        <w:tab/>
      </w:r>
      <w:r w:rsidRPr="00F35584">
        <w:rPr>
          <w:rFonts w:eastAsia="DengXian"/>
        </w:rPr>
        <w:tab/>
      </w:r>
      <w:r w:rsidRPr="00F35584">
        <w:rPr>
          <w:color w:val="993366"/>
        </w:rPr>
        <w:t>INTEGER</w:t>
      </w:r>
      <w:r w:rsidRPr="00F35584">
        <w:t xml:space="preserve"> </w:t>
      </w:r>
      <w:r w:rsidRPr="00F35584">
        <w:rPr>
          <w:rFonts w:eastAsia="DengXian"/>
        </w:rPr>
        <w:t xml:space="preserve">::= </w:t>
      </w:r>
      <w:r w:rsidRPr="00F35584">
        <w:rPr>
          <w:rFonts w:eastAsia="DengXian"/>
        </w:rPr>
        <w:tab/>
      </w:r>
      <w:r w:rsidRPr="00F35584">
        <w:rPr>
          <w:rFonts w:eastAsia="DengXian"/>
        </w:rPr>
        <w:tab/>
        <w:t>64</w:t>
      </w:r>
    </w:p>
    <w:p w14:paraId="3F8BBE8E" w14:textId="77777777" w:rsidR="00D24024" w:rsidRPr="00F35584" w:rsidRDefault="00D24024" w:rsidP="00D24024">
      <w:pPr>
        <w:pStyle w:val="PL"/>
        <w:rPr>
          <w:rFonts w:eastAsia="DengXian"/>
        </w:rPr>
      </w:pPr>
      <w:r w:rsidRPr="00F35584">
        <w:rPr>
          <w:rFonts w:eastAsia="DengXian"/>
        </w:rPr>
        <w:t>maxNrofNZP-CSI-RS-ResourceSets-1</w:t>
      </w:r>
      <w:r w:rsidRPr="00F35584">
        <w:rPr>
          <w:rFonts w:eastAsia="DengXian"/>
        </w:rPr>
        <w:tab/>
      </w:r>
      <w:r w:rsidRPr="00F35584">
        <w:rPr>
          <w:color w:val="993366"/>
        </w:rPr>
        <w:t>INTEGER</w:t>
      </w:r>
      <w:r w:rsidRPr="00F35584">
        <w:t xml:space="preserve"> </w:t>
      </w:r>
      <w:r w:rsidRPr="00F35584">
        <w:rPr>
          <w:rFonts w:eastAsia="DengXian"/>
        </w:rPr>
        <w:t xml:space="preserve">::= </w:t>
      </w:r>
      <w:r w:rsidRPr="00F35584">
        <w:rPr>
          <w:rFonts w:eastAsia="DengXian"/>
        </w:rPr>
        <w:tab/>
      </w:r>
      <w:r w:rsidRPr="00F35584">
        <w:rPr>
          <w:rFonts w:eastAsia="DengXian"/>
        </w:rPr>
        <w:tab/>
        <w:t>63</w:t>
      </w:r>
    </w:p>
    <w:p w14:paraId="6F1A113E" w14:textId="77777777" w:rsidR="00D24024" w:rsidRPr="00F35584" w:rsidRDefault="00D24024" w:rsidP="00D24024">
      <w:pPr>
        <w:pStyle w:val="PL"/>
      </w:pPr>
    </w:p>
    <w:p w14:paraId="5614788D" w14:textId="77777777" w:rsidR="00D24024" w:rsidRPr="00F35584" w:rsidRDefault="00D24024" w:rsidP="00D24024">
      <w:pPr>
        <w:pStyle w:val="PL"/>
        <w:rPr>
          <w:rFonts w:eastAsia="DengXian"/>
        </w:rPr>
      </w:pPr>
      <w:r w:rsidRPr="00F35584">
        <w:t>maxNrofCSI-SSB-ResourceSets</w:t>
      </w:r>
      <w:r w:rsidRPr="00F35584">
        <w:rPr>
          <w:rFonts w:eastAsia="DengXian"/>
        </w:rPr>
        <w:t xml:space="preserve"> </w:t>
      </w:r>
      <w:r w:rsidRPr="00F35584">
        <w:rPr>
          <w:rFonts w:eastAsia="DengXian"/>
        </w:rPr>
        <w:tab/>
      </w:r>
      <w:r w:rsidRPr="00F35584">
        <w:rPr>
          <w:rFonts w:eastAsia="DengXian"/>
        </w:rPr>
        <w:tab/>
      </w:r>
      <w:r w:rsidRPr="00F35584">
        <w:rPr>
          <w:color w:val="993366"/>
        </w:rPr>
        <w:t>INTEGER</w:t>
      </w:r>
      <w:r w:rsidRPr="00F35584">
        <w:t xml:space="preserve"> </w:t>
      </w:r>
      <w:r w:rsidRPr="00F35584">
        <w:rPr>
          <w:rFonts w:eastAsia="DengXian"/>
        </w:rPr>
        <w:t>::=</w:t>
      </w:r>
      <w:r w:rsidRPr="00F35584">
        <w:rPr>
          <w:rFonts w:eastAsia="DengXian"/>
        </w:rPr>
        <w:tab/>
      </w:r>
      <w:r w:rsidRPr="00F35584">
        <w:rPr>
          <w:rFonts w:eastAsia="DengXian"/>
        </w:rPr>
        <w:tab/>
      </w:r>
      <w:r w:rsidRPr="00F35584">
        <w:rPr>
          <w:rFonts w:eastAsia="DengXian"/>
        </w:rPr>
        <w:tab/>
        <w:t>64</w:t>
      </w:r>
    </w:p>
    <w:p w14:paraId="6A618AF8" w14:textId="77777777" w:rsidR="00D24024" w:rsidRPr="00F35584" w:rsidRDefault="00D24024" w:rsidP="00D24024">
      <w:pPr>
        <w:pStyle w:val="PL"/>
        <w:rPr>
          <w:rFonts w:eastAsia="DengXian"/>
        </w:rPr>
      </w:pPr>
      <w:r w:rsidRPr="00F35584">
        <w:t>maxNrofCSI-SSB-ResourceSets-1</w:t>
      </w:r>
      <w:r w:rsidRPr="00F35584">
        <w:rPr>
          <w:rFonts w:eastAsia="DengXian"/>
        </w:rPr>
        <w:t xml:space="preserve"> </w:t>
      </w:r>
      <w:r w:rsidRPr="00F35584">
        <w:rPr>
          <w:rFonts w:eastAsia="DengXian"/>
        </w:rPr>
        <w:tab/>
      </w:r>
      <w:r w:rsidRPr="00F35584">
        <w:rPr>
          <w:rFonts w:eastAsia="DengXian"/>
        </w:rPr>
        <w:tab/>
      </w:r>
      <w:r w:rsidRPr="00F35584">
        <w:rPr>
          <w:color w:val="993366"/>
        </w:rPr>
        <w:t>INTEGER</w:t>
      </w:r>
      <w:r w:rsidRPr="00F35584">
        <w:t xml:space="preserve"> </w:t>
      </w:r>
      <w:r w:rsidRPr="00F35584">
        <w:rPr>
          <w:rFonts w:eastAsia="DengXian"/>
        </w:rPr>
        <w:t>::=</w:t>
      </w:r>
      <w:r w:rsidRPr="00F35584">
        <w:rPr>
          <w:rFonts w:eastAsia="DengXian"/>
        </w:rPr>
        <w:tab/>
      </w:r>
      <w:r w:rsidRPr="00F35584">
        <w:rPr>
          <w:rFonts w:eastAsia="DengXian"/>
        </w:rPr>
        <w:tab/>
      </w:r>
      <w:r w:rsidRPr="00F35584">
        <w:rPr>
          <w:rFonts w:eastAsia="DengXian"/>
        </w:rPr>
        <w:tab/>
        <w:t>63</w:t>
      </w:r>
    </w:p>
    <w:p w14:paraId="3B1D2C74" w14:textId="77777777" w:rsidR="00D24024" w:rsidRPr="00F35584" w:rsidRDefault="00D24024" w:rsidP="00D24024">
      <w:pPr>
        <w:pStyle w:val="PL"/>
        <w:rPr>
          <w:rFonts w:eastAsia="DengXian"/>
        </w:rPr>
      </w:pPr>
    </w:p>
    <w:p w14:paraId="693F283E" w14:textId="77777777" w:rsidR="00D24024" w:rsidRPr="00F35584" w:rsidRDefault="00D24024" w:rsidP="00D24024">
      <w:pPr>
        <w:pStyle w:val="PL"/>
        <w:rPr>
          <w:rFonts w:eastAsia="DengXian"/>
        </w:rPr>
      </w:pPr>
      <w:r w:rsidRPr="00F35584">
        <w:rPr>
          <w:rFonts w:eastAsia="DengXian"/>
        </w:rPr>
        <w:t xml:space="preserve">maxNrofCSI-IM-ResourceSets </w:t>
      </w:r>
      <w:r w:rsidRPr="00F35584">
        <w:rPr>
          <w:rFonts w:eastAsia="DengXian"/>
        </w:rPr>
        <w:tab/>
      </w:r>
      <w:r w:rsidRPr="00F35584">
        <w:rPr>
          <w:rFonts w:eastAsia="DengXian"/>
        </w:rPr>
        <w:tab/>
      </w:r>
      <w:r w:rsidRPr="00F35584">
        <w:rPr>
          <w:rFonts w:eastAsia="DengXian"/>
        </w:rPr>
        <w:tab/>
      </w:r>
      <w:r w:rsidRPr="00F35584">
        <w:rPr>
          <w:color w:val="993366"/>
        </w:rPr>
        <w:t>INTEGER</w:t>
      </w:r>
      <w:r w:rsidRPr="00F35584">
        <w:t xml:space="preserve"> </w:t>
      </w:r>
      <w:r w:rsidRPr="00F35584">
        <w:rPr>
          <w:rFonts w:eastAsia="DengXian"/>
        </w:rPr>
        <w:t>::=</w:t>
      </w:r>
      <w:r w:rsidRPr="00F35584">
        <w:rPr>
          <w:rFonts w:eastAsia="DengXian"/>
        </w:rPr>
        <w:tab/>
      </w:r>
      <w:r w:rsidRPr="00F35584">
        <w:rPr>
          <w:rFonts w:eastAsia="DengXian"/>
        </w:rPr>
        <w:tab/>
      </w:r>
      <w:r w:rsidRPr="00F35584">
        <w:rPr>
          <w:rFonts w:eastAsia="DengXian"/>
        </w:rPr>
        <w:tab/>
        <w:t>64</w:t>
      </w:r>
    </w:p>
    <w:p w14:paraId="36F7C504" w14:textId="77777777" w:rsidR="00D24024" w:rsidRPr="00F35584" w:rsidRDefault="00D24024" w:rsidP="00D24024">
      <w:pPr>
        <w:pStyle w:val="PL"/>
      </w:pPr>
      <w:r w:rsidRPr="00F35584">
        <w:rPr>
          <w:rFonts w:eastAsia="DengXian"/>
        </w:rPr>
        <w:t>maxNrofCSI-IM-ResourceSets</w:t>
      </w:r>
      <w:r w:rsidRPr="00F35584">
        <w:t>-1</w:t>
      </w:r>
      <w:r w:rsidRPr="00F35584">
        <w:tab/>
      </w:r>
      <w:r w:rsidRPr="00F35584">
        <w:tab/>
      </w:r>
      <w:r w:rsidRPr="00F35584">
        <w:rPr>
          <w:color w:val="993366"/>
        </w:rPr>
        <w:t>INTEGER</w:t>
      </w:r>
      <w:r w:rsidRPr="00F35584">
        <w:t xml:space="preserve"> ::=</w:t>
      </w:r>
      <w:r w:rsidRPr="00F35584">
        <w:tab/>
      </w:r>
      <w:r w:rsidRPr="00F35584">
        <w:tab/>
      </w:r>
      <w:r w:rsidRPr="00F35584">
        <w:tab/>
        <w:t>63</w:t>
      </w:r>
    </w:p>
    <w:p w14:paraId="5A4DF2E8" w14:textId="77777777" w:rsidR="00D24024" w:rsidRPr="00F35584" w:rsidRDefault="00D24024" w:rsidP="00C06796">
      <w:pPr>
        <w:pStyle w:val="PL"/>
      </w:pPr>
    </w:p>
    <w:p w14:paraId="7B6CA0EB" w14:textId="77777777" w:rsidR="00D24024" w:rsidRPr="00F35584" w:rsidRDefault="00D24024" w:rsidP="00C06796">
      <w:pPr>
        <w:pStyle w:val="PL"/>
        <w:rPr>
          <w:color w:val="808080"/>
        </w:rPr>
      </w:pPr>
      <w:r w:rsidRPr="00F35584">
        <w:rPr>
          <w:color w:val="808080"/>
        </w:rPr>
        <w:t xml:space="preserve">-- TAG-CSI-MEAS-CONFIG-STOP </w:t>
      </w:r>
    </w:p>
    <w:p w14:paraId="11665421" w14:textId="77777777" w:rsidR="00D24024" w:rsidRPr="00F35584" w:rsidRDefault="00D24024" w:rsidP="00C06796">
      <w:pPr>
        <w:pStyle w:val="PL"/>
        <w:rPr>
          <w:color w:val="808080"/>
        </w:rPr>
      </w:pPr>
      <w:r w:rsidRPr="00F35584">
        <w:rPr>
          <w:color w:val="808080"/>
        </w:rPr>
        <w:t>-- ASN1STOP</w:t>
      </w:r>
    </w:p>
    <w:p w14:paraId="1DB63A1A" w14:textId="77777777" w:rsidR="001933DA" w:rsidRPr="00F35584" w:rsidRDefault="001933DA" w:rsidP="001933DA"/>
    <w:p w14:paraId="72DFAF30" w14:textId="77777777" w:rsidR="007F78C2" w:rsidRPr="00F35584" w:rsidRDefault="007F78C2" w:rsidP="007F78C2">
      <w:pPr>
        <w:pStyle w:val="4"/>
      </w:pPr>
      <w:bookmarkStart w:id="274" w:name="_Toc510018597"/>
      <w:r w:rsidRPr="00F35584">
        <w:t>–</w:t>
      </w:r>
      <w:r w:rsidRPr="00F35584">
        <w:tab/>
      </w:r>
      <w:r w:rsidRPr="00F35584">
        <w:rPr>
          <w:i/>
        </w:rPr>
        <w:t>CSI-ReportConfig</w:t>
      </w:r>
      <w:bookmarkEnd w:id="274"/>
    </w:p>
    <w:p w14:paraId="0A50CA0A" w14:textId="77777777" w:rsidR="007F78C2" w:rsidRPr="00F35584" w:rsidRDefault="007F78C2" w:rsidP="007F78C2">
      <w:r w:rsidRPr="00F35584">
        <w:t xml:space="preserve">The IE </w:t>
      </w:r>
      <w:r w:rsidRPr="00F35584">
        <w:rPr>
          <w:i/>
        </w:rPr>
        <w:t>CSI-ReportConfig</w:t>
      </w:r>
      <w:r w:rsidRPr="00F35584">
        <w:t xml:space="preserve"> is used to configure reports sent on L1 (e.g. PUCCH) on the cell in which the </w:t>
      </w:r>
      <w:r w:rsidRPr="00F35584">
        <w:rPr>
          <w:i/>
        </w:rPr>
        <w:t>CSI-ReportConfig</w:t>
      </w:r>
      <w:r w:rsidRPr="00F35584">
        <w:t xml:space="preserve"> is included.</w:t>
      </w:r>
    </w:p>
    <w:p w14:paraId="58639003"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7E98ADA2" w14:textId="77777777" w:rsidR="007F78C2" w:rsidRPr="00F35584" w:rsidRDefault="007F78C2" w:rsidP="007F78C2">
      <w:pPr>
        <w:pStyle w:val="PL"/>
        <w:rPr>
          <w:color w:val="808080"/>
        </w:rPr>
      </w:pPr>
      <w:r w:rsidRPr="00F35584">
        <w:rPr>
          <w:color w:val="808080"/>
        </w:rPr>
        <w:t>-- ASN1START</w:t>
      </w:r>
    </w:p>
    <w:p w14:paraId="424A2B4B" w14:textId="77777777" w:rsidR="007F78C2" w:rsidRPr="00F35584" w:rsidRDefault="007F78C2" w:rsidP="007F78C2">
      <w:pPr>
        <w:pStyle w:val="PL"/>
        <w:rPr>
          <w:color w:val="808080"/>
        </w:rPr>
      </w:pPr>
      <w:r w:rsidRPr="00F35584">
        <w:rPr>
          <w:color w:val="808080"/>
        </w:rPr>
        <w:t>-- TAG-CSI-REPORTCONFIG-START</w:t>
      </w:r>
    </w:p>
    <w:p w14:paraId="326BB76F" w14:textId="77777777" w:rsidR="007F78C2" w:rsidRPr="00F35584" w:rsidRDefault="007F78C2" w:rsidP="00C06796">
      <w:pPr>
        <w:pStyle w:val="PL"/>
        <w:rPr>
          <w:color w:val="808080"/>
        </w:rPr>
      </w:pPr>
      <w:r w:rsidRPr="00F35584">
        <w:rPr>
          <w:color w:val="808080"/>
        </w:rPr>
        <w:t>-- Configuration of a CSI-Report sent on L1 (e.g. PUCCH) (see 38.214, section 5.2.1)</w:t>
      </w:r>
    </w:p>
    <w:p w14:paraId="6968F955" w14:textId="77777777" w:rsidR="007F78C2" w:rsidRPr="00F35584" w:rsidRDefault="007F78C2" w:rsidP="007F78C2">
      <w:pPr>
        <w:pStyle w:val="PL"/>
      </w:pPr>
      <w:r w:rsidRPr="00F35584">
        <w:t>CSI-ReportConfig ::=</w:t>
      </w:r>
      <w:r w:rsidRPr="00F35584">
        <w:tab/>
      </w:r>
      <w:r w:rsidRPr="00F35584">
        <w:tab/>
      </w:r>
      <w:r w:rsidRPr="00F35584">
        <w:tab/>
      </w:r>
      <w:r w:rsidRPr="00F35584">
        <w:rPr>
          <w:color w:val="993366"/>
        </w:rPr>
        <w:t>SEQUENCE</w:t>
      </w:r>
      <w:r w:rsidRPr="00F35584">
        <w:t xml:space="preserve"> {</w:t>
      </w:r>
    </w:p>
    <w:p w14:paraId="7B32342D"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50089DAE" w14:textId="77777777" w:rsidR="007F78C2" w:rsidRPr="00F35584" w:rsidRDefault="007F78C2" w:rsidP="007F78C2">
      <w:pPr>
        <w:pStyle w:val="PL"/>
      </w:pPr>
    </w:p>
    <w:p w14:paraId="7595F573" w14:textId="77777777" w:rsidR="007F78C2" w:rsidRPr="00F35584" w:rsidRDefault="007F78C2" w:rsidP="00C06796">
      <w:pPr>
        <w:pStyle w:val="PL"/>
        <w:rPr>
          <w:color w:val="808080"/>
        </w:rPr>
      </w:pPr>
      <w:r w:rsidRPr="00F35584">
        <w:tab/>
      </w:r>
      <w:r w:rsidRPr="00F35584">
        <w:rPr>
          <w:color w:val="808080"/>
        </w:rPr>
        <w:t>-- Indicates in which serving cell the CSI-ResourceConfigToAddMod(s) below are to be found.</w:t>
      </w:r>
    </w:p>
    <w:p w14:paraId="14F6236F" w14:textId="77777777" w:rsidR="007F78C2" w:rsidRPr="00F35584" w:rsidRDefault="007F78C2" w:rsidP="007F78C2">
      <w:pPr>
        <w:pStyle w:val="PL"/>
        <w:rPr>
          <w:color w:val="808080"/>
        </w:rPr>
      </w:pPr>
      <w:r w:rsidRPr="00F35584">
        <w:tab/>
      </w:r>
      <w:r w:rsidRPr="00F35584">
        <w:rPr>
          <w:color w:val="808080"/>
        </w:rPr>
        <w:t>-- If the field is absent, the resources are on the same serving cell as this report configuration.</w:t>
      </w:r>
    </w:p>
    <w:p w14:paraId="41BA071B" w14:textId="77777777"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8AF6FFA" w14:textId="77777777" w:rsidR="007F78C2" w:rsidRPr="00F35584" w:rsidRDefault="007F78C2" w:rsidP="007F78C2">
      <w:pPr>
        <w:pStyle w:val="PL"/>
      </w:pPr>
    </w:p>
    <w:p w14:paraId="1D678325" w14:textId="77777777" w:rsidR="007F78C2" w:rsidRPr="00F35584" w:rsidRDefault="007F78C2" w:rsidP="00C06796">
      <w:pPr>
        <w:pStyle w:val="PL"/>
        <w:rPr>
          <w:color w:val="808080"/>
        </w:rPr>
      </w:pPr>
      <w:r w:rsidRPr="00F35584">
        <w:tab/>
      </w:r>
      <w:r w:rsidRPr="00F35584">
        <w:rPr>
          <w:color w:val="808080"/>
        </w:rPr>
        <w:t>-- Resources for channel measurement. csi-ResourceConfigId of a CSI-ResourceConfig included in the configuration of the serving cell</w:t>
      </w:r>
    </w:p>
    <w:p w14:paraId="271ED432" w14:textId="77777777" w:rsidR="007F78C2" w:rsidRPr="00F35584" w:rsidRDefault="007F78C2" w:rsidP="00C06796">
      <w:pPr>
        <w:pStyle w:val="PL"/>
        <w:rPr>
          <w:color w:val="808080"/>
        </w:rPr>
      </w:pPr>
      <w:r w:rsidRPr="00F35584">
        <w:tab/>
      </w:r>
      <w:r w:rsidRPr="00F35584">
        <w:rPr>
          <w:color w:val="808080"/>
        </w:rPr>
        <w:t>-- indicated with the field "carrier" above. This CSI-ReportConfig is associated with the DL BWP indicated by bwp-Id in that CSI-ResourceConfig.</w:t>
      </w:r>
    </w:p>
    <w:p w14:paraId="64BF4D04"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19FA7DE7" w14:textId="77777777" w:rsidR="007F78C2" w:rsidRPr="00F35584" w:rsidRDefault="007F78C2" w:rsidP="007F78C2">
      <w:pPr>
        <w:pStyle w:val="PL"/>
      </w:pPr>
    </w:p>
    <w:p w14:paraId="39BCCC87" w14:textId="77777777" w:rsidR="007F78C2" w:rsidRPr="00F35584" w:rsidRDefault="007F78C2" w:rsidP="00C06796">
      <w:pPr>
        <w:pStyle w:val="PL"/>
        <w:rPr>
          <w:color w:val="808080"/>
        </w:rPr>
      </w:pPr>
      <w:r w:rsidRPr="00F35584">
        <w:tab/>
      </w:r>
      <w:r w:rsidRPr="00F35584">
        <w:rPr>
          <w:color w:val="808080"/>
        </w:rPr>
        <w:t>-- CSI IM resources for interference measurement. csi-ResourceConfigId of a CSI-ResourceConfig included in the configuration of the serving cell</w:t>
      </w:r>
    </w:p>
    <w:p w14:paraId="1AFF2712" w14:textId="77777777" w:rsidR="007F78C2" w:rsidRPr="00F35584" w:rsidRDefault="007F78C2" w:rsidP="00C06796">
      <w:pPr>
        <w:pStyle w:val="PL"/>
        <w:rPr>
          <w:color w:val="808080"/>
        </w:rPr>
      </w:pPr>
      <w:r w:rsidRPr="00F35584">
        <w:tab/>
      </w:r>
      <w:r w:rsidRPr="00F35584">
        <w:rPr>
          <w:color w:val="808080"/>
        </w:rPr>
        <w:t>-- indicated with the field "carrier" above. The bwp-Id in that CSI-ResourceConfigToAddMod is the same value like the bwp-Id in the</w:t>
      </w:r>
    </w:p>
    <w:p w14:paraId="498A90B7" w14:textId="77777777" w:rsidR="007F78C2" w:rsidRPr="00F35584" w:rsidRDefault="007F78C2" w:rsidP="00C06796">
      <w:pPr>
        <w:pStyle w:val="PL"/>
        <w:rPr>
          <w:color w:val="808080"/>
        </w:rPr>
      </w:pPr>
      <w:r w:rsidRPr="00F35584">
        <w:tab/>
      </w:r>
      <w:r w:rsidRPr="00F35584">
        <w:rPr>
          <w:color w:val="808080"/>
        </w:rPr>
        <w:t>-- CSI-ResourceConfig indicated by resourcesForChannelMeasurement.</w:t>
      </w:r>
    </w:p>
    <w:p w14:paraId="63DE98A4" w14:textId="77777777"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Pr="00F35584">
        <w:tab/>
      </w:r>
      <w:r w:rsidRPr="00F35584">
        <w:rPr>
          <w:color w:val="993366"/>
        </w:rPr>
        <w:t>OPTIONAL</w:t>
      </w:r>
      <w:r w:rsidRPr="00F35584">
        <w:t>,</w:t>
      </w:r>
      <w:r w:rsidRPr="00F35584">
        <w:tab/>
      </w:r>
      <w:r w:rsidRPr="00F35584">
        <w:rPr>
          <w:color w:val="808080"/>
        </w:rPr>
        <w:t>-- Need R</w:t>
      </w:r>
    </w:p>
    <w:p w14:paraId="6D92B573" w14:textId="77777777" w:rsidR="007F78C2" w:rsidRPr="00F35584" w:rsidRDefault="007F78C2" w:rsidP="007F78C2">
      <w:pPr>
        <w:pStyle w:val="PL"/>
      </w:pPr>
    </w:p>
    <w:p w14:paraId="3047EFDE" w14:textId="77777777" w:rsidR="007F78C2" w:rsidRPr="00F35584" w:rsidRDefault="007F78C2" w:rsidP="00C06796">
      <w:pPr>
        <w:pStyle w:val="PL"/>
        <w:rPr>
          <w:color w:val="808080"/>
        </w:rPr>
      </w:pPr>
      <w:r w:rsidRPr="00F35584">
        <w:tab/>
      </w:r>
      <w:r w:rsidRPr="00F35584">
        <w:rPr>
          <w:color w:val="808080"/>
        </w:rPr>
        <w:t xml:space="preserve">-- NZP CSI RS resources for interference measurement. csi-ResourceConfigId of a CSI-ResourceConfigToAddMod included in the configuration of the </w:t>
      </w:r>
    </w:p>
    <w:p w14:paraId="52C9F17D" w14:textId="77777777" w:rsidR="007F78C2" w:rsidRPr="00F35584" w:rsidRDefault="007F78C2" w:rsidP="00C06796">
      <w:pPr>
        <w:pStyle w:val="PL"/>
        <w:rPr>
          <w:color w:val="808080"/>
        </w:rPr>
      </w:pPr>
      <w:r w:rsidRPr="00F35584">
        <w:tab/>
      </w:r>
      <w:r w:rsidRPr="00F35584">
        <w:rPr>
          <w:color w:val="808080"/>
        </w:rPr>
        <w:t>-- serving cell indicated with the field "carrier" above. The bwp-Id in that CSI-ResourceConfigToAddMod is the same value like the bwp-Id in the</w:t>
      </w:r>
    </w:p>
    <w:p w14:paraId="28421A15" w14:textId="77777777" w:rsidR="007F78C2" w:rsidRPr="00F35584" w:rsidRDefault="007F78C2" w:rsidP="00C06796">
      <w:pPr>
        <w:pStyle w:val="PL"/>
        <w:rPr>
          <w:color w:val="808080"/>
        </w:rPr>
      </w:pPr>
      <w:r w:rsidRPr="00F35584">
        <w:tab/>
      </w:r>
      <w:r w:rsidRPr="00F35584">
        <w:rPr>
          <w:color w:val="808080"/>
        </w:rPr>
        <w:t>-- CSI-ResourceConfigToAddMod indicated by resourcesForChannelMeasurement.</w:t>
      </w:r>
    </w:p>
    <w:p w14:paraId="0AEF7106" w14:textId="77777777" w:rsidR="007F78C2" w:rsidRPr="00F35584" w:rsidRDefault="007F78C2" w:rsidP="007F78C2">
      <w:pPr>
        <w:pStyle w:val="PL"/>
        <w:rPr>
          <w:color w:val="808080"/>
        </w:rPr>
      </w:pPr>
      <w:r w:rsidRPr="00F35584">
        <w:tab/>
        <w:t>nzp-CSI-RS-ResourcesForInterference</w:t>
      </w:r>
      <w:r w:rsidRPr="00F35584">
        <w:tab/>
      </w:r>
      <w:r w:rsidRPr="00F35584">
        <w:tab/>
        <w:t>CSI-ResourceConfigId</w:t>
      </w:r>
      <w:r w:rsidRPr="00F35584">
        <w:tab/>
      </w:r>
      <w:r w:rsidRPr="00F35584">
        <w:rPr>
          <w:color w:val="993366"/>
        </w:rPr>
        <w:t>OPTIONAL</w:t>
      </w:r>
      <w:r w:rsidRPr="00F35584">
        <w:t xml:space="preserve">, </w:t>
      </w:r>
      <w:r w:rsidRPr="00F35584">
        <w:tab/>
      </w:r>
      <w:r w:rsidRPr="00F35584">
        <w:rPr>
          <w:color w:val="808080"/>
        </w:rPr>
        <w:t>-- Need R</w:t>
      </w:r>
    </w:p>
    <w:p w14:paraId="1ECF9B0B" w14:textId="77777777" w:rsidR="007F78C2" w:rsidRPr="00F35584" w:rsidRDefault="007F78C2" w:rsidP="007F78C2">
      <w:pPr>
        <w:pStyle w:val="PL"/>
      </w:pPr>
    </w:p>
    <w:p w14:paraId="1D7BC0C0" w14:textId="77777777" w:rsidR="007F78C2" w:rsidRPr="00F35584" w:rsidRDefault="007F78C2" w:rsidP="00C06796">
      <w:pPr>
        <w:pStyle w:val="PL"/>
        <w:rPr>
          <w:color w:val="808080"/>
        </w:rPr>
      </w:pPr>
      <w:r w:rsidRPr="00F35584">
        <w:tab/>
      </w:r>
      <w:r w:rsidRPr="00F35584">
        <w:rPr>
          <w:color w:val="808080"/>
        </w:rPr>
        <w:t>-- Time domain behavior of reporting configuration</w:t>
      </w:r>
    </w:p>
    <w:p w14:paraId="2F9E51BB"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7B22D73"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868FA9"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Periodicity and slot offset. Corresponds to L1 parameter 'ReportPeriodicity'and 'ReportSlotOffset' </w:t>
      </w:r>
    </w:p>
    <w:p w14:paraId="7A421C09" w14:textId="77777777" w:rsidR="007F78C2" w:rsidRPr="00F35584" w:rsidRDefault="007F78C2" w:rsidP="00C06796">
      <w:pPr>
        <w:pStyle w:val="PL"/>
        <w:rPr>
          <w:color w:val="808080"/>
        </w:rPr>
      </w:pPr>
      <w:r w:rsidRPr="00F35584">
        <w:tab/>
      </w:r>
      <w:r w:rsidRPr="00F35584">
        <w:tab/>
      </w:r>
      <w:r w:rsidRPr="00F35584">
        <w:tab/>
      </w:r>
      <w:r w:rsidRPr="00F35584">
        <w:rPr>
          <w:color w:val="808080"/>
        </w:rPr>
        <w:t>-- (see 38.214, section section 5.2.1.4).</w:t>
      </w:r>
    </w:p>
    <w:p w14:paraId="553A76B6"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3EE8FE42" w14:textId="77777777" w:rsidR="007F78C2" w:rsidRPr="00F35584" w:rsidRDefault="007F78C2" w:rsidP="00C06796">
      <w:pPr>
        <w:pStyle w:val="PL"/>
        <w:rPr>
          <w:color w:val="808080"/>
        </w:rPr>
      </w:pPr>
      <w:r w:rsidRPr="00F35584">
        <w:tab/>
      </w:r>
      <w:r w:rsidRPr="00F35584">
        <w:tab/>
      </w:r>
      <w:r w:rsidRPr="00F35584">
        <w:tab/>
      </w:r>
      <w:r w:rsidRPr="00F35584">
        <w:rPr>
          <w:color w:val="808080"/>
        </w:rPr>
        <w:t>-- Indicates which PUCCH resource to use for reporting on PUCCH.</w:t>
      </w:r>
    </w:p>
    <w:p w14:paraId="0B6EF129"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3A267ACD" w14:textId="77777777" w:rsidR="007F78C2" w:rsidRPr="00F35584" w:rsidRDefault="007F78C2" w:rsidP="007F78C2">
      <w:pPr>
        <w:pStyle w:val="PL"/>
      </w:pPr>
      <w:r w:rsidRPr="00F35584">
        <w:tab/>
      </w:r>
      <w:r w:rsidRPr="00F35584">
        <w:tab/>
        <w:t>},</w:t>
      </w:r>
    </w:p>
    <w:p w14:paraId="7141DA32"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65C9432"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Periodicity and slot offset. Corresponds to L1 parameter 'ReportPeriodicity' and 'ReportSlotOffset' </w:t>
      </w:r>
    </w:p>
    <w:p w14:paraId="28AE0886"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see 38.214, section section 5.2.1.4). </w:t>
      </w:r>
    </w:p>
    <w:p w14:paraId="3789C5A9"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3B70BB16" w14:textId="77777777" w:rsidR="007F78C2" w:rsidRPr="00F35584" w:rsidRDefault="007F78C2" w:rsidP="00C06796">
      <w:pPr>
        <w:pStyle w:val="PL"/>
        <w:rPr>
          <w:color w:val="808080"/>
        </w:rPr>
      </w:pPr>
      <w:r w:rsidRPr="00F35584">
        <w:tab/>
      </w:r>
      <w:r w:rsidRPr="00F35584">
        <w:tab/>
      </w:r>
      <w:r w:rsidRPr="00F35584">
        <w:tab/>
      </w:r>
      <w:r w:rsidRPr="00F35584">
        <w:rPr>
          <w:color w:val="808080"/>
        </w:rPr>
        <w:t>-- Indicates which PUCCH resource to use for reporting on PUCCH.</w:t>
      </w:r>
    </w:p>
    <w:p w14:paraId="6EC61AE6"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4102D693" w14:textId="77777777" w:rsidR="007F78C2" w:rsidRPr="00F35584" w:rsidRDefault="007F78C2" w:rsidP="007F78C2">
      <w:pPr>
        <w:pStyle w:val="PL"/>
      </w:pPr>
      <w:r w:rsidRPr="00F35584">
        <w:tab/>
      </w:r>
      <w:r w:rsidRPr="00F35584">
        <w:tab/>
        <w:t>},</w:t>
      </w:r>
    </w:p>
    <w:p w14:paraId="24EEAA55"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73094C0D" w14:textId="77777777" w:rsidR="007F78C2" w:rsidRPr="00F35584" w:rsidRDefault="007F78C2" w:rsidP="00C06796">
      <w:pPr>
        <w:pStyle w:val="PL"/>
        <w:rPr>
          <w:color w:val="808080"/>
        </w:rPr>
      </w:pPr>
      <w:r w:rsidRPr="00F35584">
        <w:tab/>
      </w:r>
      <w:r w:rsidRPr="00F35584">
        <w:tab/>
      </w:r>
      <w:r w:rsidRPr="00F35584">
        <w:tab/>
      </w:r>
      <w:r w:rsidRPr="00F35584">
        <w:rPr>
          <w:color w:val="808080"/>
        </w:rPr>
        <w:t>-- Periodicity. Corresponds to L1 parameter 'Reportperiodicity-spCSI'. (see 38.214, section 5.2.1.1?FFS_Section)</w:t>
      </w:r>
    </w:p>
    <w:p w14:paraId="46B7925F"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0B7725E6" w14:textId="77777777" w:rsidR="007F78C2" w:rsidRPr="00F35584" w:rsidRDefault="007F78C2" w:rsidP="00C06796">
      <w:pPr>
        <w:pStyle w:val="PL"/>
        <w:rPr>
          <w:color w:val="808080"/>
        </w:rPr>
      </w:pPr>
      <w:bookmarkStart w:id="275" w:name="_Hlk503912527"/>
      <w:r w:rsidRPr="00F35584">
        <w:tab/>
      </w:r>
      <w:r w:rsidRPr="00F35584">
        <w:tab/>
      </w:r>
      <w:r w:rsidRPr="00F35584">
        <w:tab/>
      </w:r>
      <w:r w:rsidRPr="00F35584">
        <w:rPr>
          <w:color w:val="808080"/>
        </w:rPr>
        <w:t xml:space="preserve">-- Timing offset Y for aperiodic reporting using PUSCH. This field lists the allowed offset values. </w:t>
      </w:r>
    </w:p>
    <w:p w14:paraId="74F5A4CB" w14:textId="77777777" w:rsidR="007F78C2" w:rsidRPr="00F35584" w:rsidRDefault="007F78C2" w:rsidP="00C06796">
      <w:pPr>
        <w:pStyle w:val="PL"/>
        <w:rPr>
          <w:color w:val="808080"/>
        </w:rPr>
      </w:pPr>
      <w:r w:rsidRPr="00F35584">
        <w:tab/>
      </w:r>
      <w:r w:rsidRPr="00F35584">
        <w:tab/>
      </w:r>
      <w:r w:rsidRPr="00F35584">
        <w:tab/>
      </w:r>
      <w:r w:rsidRPr="00F35584">
        <w:rPr>
          <w:color w:val="808080"/>
        </w:rPr>
        <w:t>-- A particular value is indicated in DCI. The first report is transmitted in slot n+Y, second report in n+Y+P,</w:t>
      </w:r>
    </w:p>
    <w:p w14:paraId="0EC00173" w14:textId="77777777" w:rsidR="007F78C2" w:rsidRPr="00F35584" w:rsidRDefault="007F78C2" w:rsidP="00C06796">
      <w:pPr>
        <w:pStyle w:val="PL"/>
        <w:rPr>
          <w:color w:val="808080"/>
        </w:rPr>
      </w:pPr>
      <w:r w:rsidRPr="00F35584">
        <w:tab/>
      </w:r>
      <w:r w:rsidRPr="00F35584">
        <w:tab/>
      </w:r>
      <w:r w:rsidRPr="00F35584">
        <w:tab/>
      </w:r>
      <w:r w:rsidRPr="00F35584">
        <w:rPr>
          <w:color w:val="808080"/>
        </w:rPr>
        <w:t>-- where P is the configured periodicity.</w:t>
      </w:r>
    </w:p>
    <w:p w14:paraId="77045C6F" w14:textId="77777777"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0..7),</w:t>
      </w:r>
    </w:p>
    <w:p w14:paraId="7D5B0F59"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RNTI for SP CSI-RNTI, Corresponds to L1 parameter </w:t>
      </w:r>
      <w:bookmarkStart w:id="276" w:name="_Hlk503912521"/>
      <w:r w:rsidRPr="00F35584">
        <w:rPr>
          <w:color w:val="808080"/>
        </w:rPr>
        <w:t>'SPCSI-RN</w:t>
      </w:r>
      <w:bookmarkEnd w:id="276"/>
      <w:r w:rsidRPr="00F35584">
        <w:rPr>
          <w:color w:val="808080"/>
        </w:rPr>
        <w:t>TI' (see 38.214, section 5.2.1.5.2)</w:t>
      </w:r>
    </w:p>
    <w:bookmarkEnd w:id="275"/>
    <w:p w14:paraId="2968C172"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FFS: RAN1 models different RNTIs as different Search Spaces with independent configurations. Align the configuration </w:t>
      </w:r>
    </w:p>
    <w:p w14:paraId="32D1EC7C" w14:textId="77777777" w:rsidR="007F78C2" w:rsidRPr="00F35584" w:rsidRDefault="007F78C2" w:rsidP="00C06796">
      <w:pPr>
        <w:pStyle w:val="PL"/>
        <w:rPr>
          <w:color w:val="808080"/>
        </w:rPr>
      </w:pPr>
      <w:r w:rsidRPr="00F35584">
        <w:tab/>
      </w:r>
      <w:r w:rsidRPr="00F35584">
        <w:tab/>
      </w:r>
      <w:r w:rsidRPr="00F35584">
        <w:tab/>
      </w:r>
      <w:r w:rsidRPr="00F35584">
        <w:rPr>
          <w:color w:val="808080"/>
        </w:rPr>
        <w:t>-- of this one (e.g. group with monitoring periodicity, PDCCH candidate configuration, DCI-Payload size...)?</w:t>
      </w:r>
    </w:p>
    <w:p w14:paraId="3A6A221F" w14:textId="77777777" w:rsidR="007F78C2" w:rsidRPr="00F35584" w:rsidRDefault="007F78C2" w:rsidP="007F78C2">
      <w:pPr>
        <w:pStyle w:val="PL"/>
      </w:pPr>
      <w:r w:rsidRPr="00F35584">
        <w:tab/>
      </w:r>
      <w:r w:rsidRPr="00F35584">
        <w:tab/>
      </w:r>
      <w:r w:rsidRPr="00F35584">
        <w:tab/>
        <w:t>csi-RNTI</w:t>
      </w:r>
      <w:r w:rsidRPr="00F35584">
        <w:tab/>
      </w:r>
      <w:r w:rsidRPr="00F35584">
        <w:tab/>
      </w:r>
      <w:r w:rsidRPr="00F35584">
        <w:tab/>
      </w:r>
      <w:r w:rsidRPr="00F35584">
        <w:tab/>
      </w:r>
      <w:r w:rsidRPr="00F35584">
        <w:tab/>
      </w:r>
      <w:r w:rsidRPr="00F35584">
        <w:tab/>
      </w:r>
      <w:r w:rsidRPr="00F35584">
        <w:tab/>
      </w:r>
      <w:r w:rsidRPr="00F35584">
        <w:tab/>
        <w:t>RNTI-Value,</w:t>
      </w:r>
    </w:p>
    <w:p w14:paraId="14ABC745"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Index of the p0-alpha set determining the power control for this CSI report transmission. </w:t>
      </w:r>
    </w:p>
    <w:p w14:paraId="1D086AE6"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SPCSI-p0alpha' (see 38.214, section FFS_Section)</w:t>
      </w:r>
    </w:p>
    <w:p w14:paraId="66F9C24F"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16A038DA" w14:textId="77777777" w:rsidR="007F78C2" w:rsidRPr="00F35584" w:rsidRDefault="007F78C2" w:rsidP="007F78C2">
      <w:pPr>
        <w:pStyle w:val="PL"/>
      </w:pPr>
      <w:r w:rsidRPr="00F35584">
        <w:tab/>
      </w:r>
      <w:r w:rsidRPr="00F35584">
        <w:tab/>
        <w:t>},</w:t>
      </w:r>
    </w:p>
    <w:p w14:paraId="1BB1C91B"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CD658"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Timing offset Y for aperiodic reporting using PUSCH. This field lists the allowed offset values. A particular value is indicated in DCI. </w:t>
      </w:r>
    </w:p>
    <w:p w14:paraId="6637B706" w14:textId="77777777" w:rsidR="007F78C2" w:rsidRPr="00F35584" w:rsidRDefault="007F78C2" w:rsidP="00C06796">
      <w:pPr>
        <w:pStyle w:val="PL"/>
        <w:rPr>
          <w:color w:val="808080"/>
        </w:rPr>
      </w:pPr>
      <w:r w:rsidRPr="00F35584">
        <w:tab/>
      </w:r>
      <w:r w:rsidRPr="00F35584">
        <w:tab/>
      </w:r>
      <w:r w:rsidRPr="00F35584">
        <w:tab/>
      </w:r>
      <w:r w:rsidRPr="00F35584">
        <w:rPr>
          <w:color w:val="808080"/>
        </w:rPr>
        <w:t>-- (see 38.214, section 5.2.3)</w:t>
      </w:r>
    </w:p>
    <w:p w14:paraId="02753ED8"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FFS_Value: Range wasn’t final in RAN1 table. </w:t>
      </w:r>
    </w:p>
    <w:p w14:paraId="66F899E4" w14:textId="77777777" w:rsidR="007F78C2" w:rsidRPr="00F35584" w:rsidRDefault="007F78C2" w:rsidP="00C06796">
      <w:pPr>
        <w:pStyle w:val="PL"/>
        <w:rPr>
          <w:color w:val="808080"/>
        </w:rPr>
      </w:pPr>
      <w:r w:rsidRPr="00F35584">
        <w:tab/>
      </w:r>
      <w:r w:rsidRPr="00F35584">
        <w:tab/>
      </w:r>
      <w:r w:rsidRPr="00F35584">
        <w:tab/>
      </w:r>
      <w:r w:rsidRPr="00F35584">
        <w:rPr>
          <w:color w:val="808080"/>
        </w:rPr>
        <w:t>-- FFS_FIXME: How are the DCI codepoints mapped to the allowed offsets?</w:t>
      </w:r>
    </w:p>
    <w:p w14:paraId="6A34AD39" w14:textId="77777777"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16))</w:t>
      </w:r>
      <w:r w:rsidRPr="00F35584">
        <w:rPr>
          <w:color w:val="993366"/>
        </w:rPr>
        <w:t xml:space="preserve"> OF</w:t>
      </w:r>
      <w:r w:rsidRPr="00F35584">
        <w:t xml:space="preserve"> </w:t>
      </w:r>
      <w:r w:rsidRPr="00F35584">
        <w:rPr>
          <w:color w:val="993366"/>
        </w:rPr>
        <w:t>INTEGER</w:t>
      </w:r>
      <w:r w:rsidRPr="00F35584">
        <w:t xml:space="preserve"> (0..7)</w:t>
      </w:r>
    </w:p>
    <w:p w14:paraId="01E65C0C" w14:textId="77777777" w:rsidR="007F78C2" w:rsidRPr="00F35584" w:rsidRDefault="007F78C2" w:rsidP="007F78C2">
      <w:pPr>
        <w:pStyle w:val="PL"/>
      </w:pPr>
      <w:r w:rsidRPr="00F35584">
        <w:tab/>
      </w:r>
      <w:r w:rsidRPr="00F35584">
        <w:tab/>
        <w:t>}</w:t>
      </w:r>
    </w:p>
    <w:p w14:paraId="7D65E0E4" w14:textId="77777777" w:rsidR="007F78C2" w:rsidRPr="00F35584" w:rsidRDefault="007F78C2" w:rsidP="007F78C2">
      <w:pPr>
        <w:pStyle w:val="PL"/>
      </w:pPr>
      <w:r w:rsidRPr="00F35584">
        <w:tab/>
        <w:t>},</w:t>
      </w:r>
    </w:p>
    <w:p w14:paraId="4871954C" w14:textId="77777777" w:rsidR="007F78C2" w:rsidRPr="00F35584" w:rsidRDefault="007F78C2" w:rsidP="00C06796">
      <w:pPr>
        <w:pStyle w:val="PL"/>
        <w:rPr>
          <w:color w:val="808080"/>
        </w:rPr>
      </w:pPr>
      <w:r w:rsidRPr="00F35584">
        <w:tab/>
      </w:r>
      <w:r w:rsidRPr="00F35584">
        <w:rPr>
          <w:color w:val="808080"/>
        </w:rPr>
        <w:t>-- The CSI related quanities to report. Corresponds to L1 parameter 'ReportQuantity' (see 38.214, section REF)</w:t>
      </w:r>
    </w:p>
    <w:p w14:paraId="487968F0"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4BBA157"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D2984DC"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1CDAC850"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1043571E" w14:textId="77777777" w:rsidR="007F78C2" w:rsidRPr="00F35584" w:rsidRDefault="007F78C2" w:rsidP="007F78C2">
      <w:pPr>
        <w:pStyle w:val="PL"/>
      </w:pPr>
      <w:r w:rsidRPr="00F35584">
        <w:lastRenderedPageBreak/>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71DA44" w14:textId="77777777" w:rsidR="007F78C2" w:rsidRPr="00F35584" w:rsidRDefault="007F78C2" w:rsidP="00C06796">
      <w:pPr>
        <w:pStyle w:val="PL"/>
        <w:rPr>
          <w:color w:val="808080"/>
        </w:rPr>
      </w:pPr>
      <w:r w:rsidRPr="00F35584">
        <w:tab/>
      </w:r>
      <w:r w:rsidRPr="00F35584">
        <w:tab/>
      </w:r>
      <w:r w:rsidRPr="00F35584">
        <w:tab/>
      </w:r>
      <w:r w:rsidRPr="00F35584">
        <w:rPr>
          <w:color w:val="808080"/>
        </w:rPr>
        <w:t>-- PRB bundling size to assume for CQI calcuation when reportQuantity is CRI/RI/i1/CQI</w:t>
      </w:r>
    </w:p>
    <w:p w14:paraId="64CF174D"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PDSCH-bundle-size-for-CSI' (see 38.214, section 5.2.1.4)</w:t>
      </w:r>
    </w:p>
    <w:p w14:paraId="77BDD271"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483F385B" w14:textId="77777777" w:rsidR="007F78C2" w:rsidRPr="00F35584" w:rsidRDefault="007F78C2" w:rsidP="007F78C2">
      <w:pPr>
        <w:pStyle w:val="PL"/>
      </w:pPr>
      <w:r w:rsidRPr="00F35584">
        <w:tab/>
      </w:r>
      <w:r w:rsidRPr="00F35584">
        <w:tab/>
        <w:t xml:space="preserve">}, </w:t>
      </w:r>
    </w:p>
    <w:p w14:paraId="3C61C5EA"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0DF267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769C954"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205D6B8B"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3AF366AC" w14:textId="77777777" w:rsidR="007F78C2" w:rsidRPr="00F35584" w:rsidRDefault="007F78C2" w:rsidP="007F78C2">
      <w:pPr>
        <w:pStyle w:val="PL"/>
      </w:pPr>
      <w:r w:rsidRPr="00F35584">
        <w:tab/>
        <w:t>},</w:t>
      </w:r>
    </w:p>
    <w:p w14:paraId="26B6B0A6" w14:textId="77777777" w:rsidR="007F78C2" w:rsidRPr="00F35584" w:rsidRDefault="007F78C2" w:rsidP="00C06796">
      <w:pPr>
        <w:pStyle w:val="PL"/>
        <w:rPr>
          <w:color w:val="808080"/>
        </w:rPr>
      </w:pPr>
      <w:r w:rsidRPr="00F35584">
        <w:tab/>
      </w:r>
      <w:r w:rsidRPr="00F35584">
        <w:rPr>
          <w:color w:val="808080"/>
        </w:rPr>
        <w:t>-- Reporting configuration in the frequency domain. (see 38.214, section 5.2.1.4)</w:t>
      </w:r>
    </w:p>
    <w:p w14:paraId="49A393D1"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36A85A8" w14:textId="77777777" w:rsidR="007F78C2" w:rsidRPr="00F35584" w:rsidRDefault="007F78C2" w:rsidP="00C06796">
      <w:pPr>
        <w:pStyle w:val="PL"/>
        <w:rPr>
          <w:color w:val="808080"/>
        </w:rPr>
      </w:pPr>
      <w:r w:rsidRPr="00F35584">
        <w:tab/>
      </w:r>
      <w:r w:rsidRPr="00F35584">
        <w:tab/>
      </w:r>
      <w:r w:rsidRPr="00F35584">
        <w:rPr>
          <w:color w:val="808080"/>
        </w:rPr>
        <w:t>-- Indicates whether the UE shall report a single (wideband) or multiple (subband) CQI. (see 38.214, section 5.2.1.4)</w:t>
      </w:r>
    </w:p>
    <w:p w14:paraId="48963182" w14:textId="77777777"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p>
    <w:p w14:paraId="44F619E6" w14:textId="77777777" w:rsidR="007F78C2" w:rsidRPr="00F35584" w:rsidRDefault="007F78C2" w:rsidP="00C06796">
      <w:pPr>
        <w:pStyle w:val="PL"/>
        <w:rPr>
          <w:color w:val="808080"/>
        </w:rPr>
      </w:pPr>
      <w:r w:rsidRPr="00F35584">
        <w:tab/>
      </w:r>
      <w:r w:rsidRPr="00F35584">
        <w:tab/>
      </w:r>
      <w:r w:rsidRPr="00F35584">
        <w:rPr>
          <w:color w:val="808080"/>
        </w:rPr>
        <w:t>-- Indicates whether the UE shall report a single (wideband) or multiple (subband) PMI. (see 38.214, section 5.2.1.4)</w:t>
      </w:r>
    </w:p>
    <w:p w14:paraId="304C65F2" w14:textId="77777777"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p>
    <w:p w14:paraId="7DEFC323" w14:textId="77777777" w:rsidR="007F78C2" w:rsidRPr="00F35584" w:rsidRDefault="007F78C2" w:rsidP="00C06796">
      <w:pPr>
        <w:pStyle w:val="PL"/>
        <w:rPr>
          <w:color w:val="808080"/>
        </w:rPr>
      </w:pPr>
      <w:r w:rsidRPr="00F35584">
        <w:tab/>
      </w:r>
      <w:r w:rsidRPr="00F35584">
        <w:tab/>
      </w:r>
      <w:r w:rsidRPr="00F35584">
        <w:rPr>
          <w:color w:val="808080"/>
        </w:rPr>
        <w:t xml:space="preserve">-- Indicates a contiguous or non-contigous subset of subbands in the bandwidth part which CSI shall be reported </w:t>
      </w:r>
    </w:p>
    <w:p w14:paraId="721E07D4" w14:textId="77777777" w:rsidR="007F78C2" w:rsidRPr="00F35584" w:rsidRDefault="007F78C2" w:rsidP="00C06796">
      <w:pPr>
        <w:pStyle w:val="PL"/>
        <w:rPr>
          <w:color w:val="808080"/>
        </w:rPr>
      </w:pPr>
      <w:r w:rsidRPr="00F35584">
        <w:tab/>
      </w:r>
      <w:r w:rsidRPr="00F35584">
        <w:tab/>
      </w:r>
      <w:r w:rsidRPr="00F35584">
        <w:rPr>
          <w:color w:val="808080"/>
        </w:rPr>
        <w:t xml:space="preserve">-- for. Each bit in the bit-string represents one subband. The right-most bit in the bit string represents the </w:t>
      </w:r>
    </w:p>
    <w:p w14:paraId="051F426F" w14:textId="77777777" w:rsidR="007F78C2" w:rsidRPr="00F35584" w:rsidRDefault="007F78C2" w:rsidP="00C06796">
      <w:pPr>
        <w:pStyle w:val="PL"/>
        <w:rPr>
          <w:color w:val="808080"/>
        </w:rPr>
      </w:pPr>
      <w:r w:rsidRPr="00F35584">
        <w:tab/>
      </w:r>
      <w:r w:rsidRPr="00F35584">
        <w:tab/>
      </w:r>
      <w:r w:rsidRPr="00F35584">
        <w:rPr>
          <w:color w:val="808080"/>
        </w:rPr>
        <w:t>-- lowest subband in the BWP. (see 38.214, section 5.2.1.4)</w:t>
      </w:r>
    </w:p>
    <w:p w14:paraId="1B445DE4" w14:textId="77777777" w:rsidR="007F78C2" w:rsidRPr="00F35584" w:rsidRDefault="007F78C2" w:rsidP="00C06796">
      <w:pPr>
        <w:pStyle w:val="PL"/>
        <w:rPr>
          <w:color w:val="808080"/>
        </w:rPr>
      </w:pPr>
      <w:r w:rsidRPr="00F35584">
        <w:tab/>
      </w:r>
      <w:r w:rsidRPr="00F35584">
        <w:tab/>
      </w:r>
      <w:r w:rsidRPr="00F35584">
        <w:rPr>
          <w:color w:val="808080"/>
        </w:rPr>
        <w:t>-- The number of subbands is determined according to 38.214 section 5.2.1.4. It is absent if there are less than 24 PRBs (no sub band)</w:t>
      </w:r>
    </w:p>
    <w:p w14:paraId="28D2A4D5" w14:textId="77777777" w:rsidR="007F78C2" w:rsidRPr="00F35584" w:rsidRDefault="007F78C2" w:rsidP="00C06796">
      <w:pPr>
        <w:pStyle w:val="PL"/>
        <w:rPr>
          <w:color w:val="808080"/>
        </w:rPr>
      </w:pPr>
      <w:r w:rsidRPr="00F35584">
        <w:tab/>
      </w:r>
      <w:r w:rsidRPr="00F35584">
        <w:tab/>
      </w:r>
      <w:r w:rsidRPr="00F35584">
        <w:rPr>
          <w:color w:val="808080"/>
        </w:rPr>
        <w:t>-- and present otherwise, the number of sub bands can be from 3 (24 PRBs, sub band size 8) to 18 (72 PRBs, sub band size 4).</w:t>
      </w:r>
    </w:p>
    <w:p w14:paraId="340A5147"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ADCD8BA"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5573196E"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3BA38434"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0B13804E"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062DF9C5"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2CD3AE58"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4FD42D26"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19D4FA13"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1A8A7AA1"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4D8F3027"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93734D1"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25F1F7F1"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4EC18D00"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724B1888"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45F909F3"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DFF8285"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4E3F20F3" w14:textId="77777777" w:rsidR="007F78C2" w:rsidRPr="00F35584" w:rsidRDefault="007F78C2" w:rsidP="007F78C2">
      <w:pPr>
        <w:pStyle w:val="PL"/>
      </w:pPr>
      <w:r w:rsidRPr="00F35584">
        <w:tab/>
      </w:r>
      <w:r w:rsidRPr="00F35584">
        <w:tab/>
      </w:r>
      <w:r w:rsidRPr="00F35584">
        <w:tab/>
        <w:t>...</w:t>
      </w:r>
    </w:p>
    <w:p w14:paraId="66DFF533"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38CE8716" w14:textId="77777777" w:rsidR="007F78C2" w:rsidRPr="00F35584" w:rsidRDefault="007F78C2" w:rsidP="007F78C2">
      <w:pPr>
        <w:pStyle w:val="PL"/>
      </w:pPr>
    </w:p>
    <w:p w14:paraId="66211D7F" w14:textId="77777777" w:rsidR="007F78C2" w:rsidRPr="00F35584" w:rsidRDefault="007F78C2" w:rsidP="007F78C2">
      <w:pPr>
        <w:pStyle w:val="PL"/>
      </w:pPr>
      <w:r w:rsidRPr="00F35584">
        <w:tab/>
        <w:t>},</w:t>
      </w:r>
    </w:p>
    <w:p w14:paraId="1F758E6B" w14:textId="77777777" w:rsidR="007F78C2" w:rsidRPr="00F35584" w:rsidRDefault="007F78C2" w:rsidP="00C06796">
      <w:pPr>
        <w:pStyle w:val="PL"/>
        <w:rPr>
          <w:color w:val="808080"/>
        </w:rPr>
      </w:pPr>
      <w:r w:rsidRPr="00F35584">
        <w:tab/>
      </w:r>
      <w:r w:rsidRPr="00F35584">
        <w:rPr>
          <w:color w:val="808080"/>
        </w:rPr>
        <w:t xml:space="preserve">-- Time domain measurement restriction for the channel (signal) measurements. </w:t>
      </w:r>
    </w:p>
    <w:p w14:paraId="7BE56D51" w14:textId="77777777" w:rsidR="007F78C2" w:rsidRPr="00F35584" w:rsidRDefault="007F78C2" w:rsidP="00C06796">
      <w:pPr>
        <w:pStyle w:val="PL"/>
        <w:rPr>
          <w:color w:val="808080"/>
        </w:rPr>
      </w:pPr>
      <w:r w:rsidRPr="00F35584">
        <w:tab/>
      </w:r>
      <w:r w:rsidRPr="00F35584">
        <w:rPr>
          <w:color w:val="808080"/>
        </w:rPr>
        <w:t>-- Corresponds to L1 parameter 'MeasRestrictionConfig-time-channel' (see 38.214, section 5.2.1.1)</w:t>
      </w:r>
    </w:p>
    <w:p w14:paraId="2B9FC373"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2B19D28B" w14:textId="77777777" w:rsidR="007F78C2" w:rsidRPr="00F35584" w:rsidRDefault="007F78C2" w:rsidP="00C06796">
      <w:pPr>
        <w:pStyle w:val="PL"/>
        <w:rPr>
          <w:color w:val="808080"/>
        </w:rPr>
      </w:pPr>
      <w:r w:rsidRPr="00F35584">
        <w:tab/>
      </w:r>
      <w:r w:rsidRPr="00F35584">
        <w:rPr>
          <w:color w:val="808080"/>
        </w:rPr>
        <w:t xml:space="preserve">-- Time domain measurement restriction for interference measurements. </w:t>
      </w:r>
    </w:p>
    <w:p w14:paraId="18AEE814" w14:textId="77777777" w:rsidR="007F78C2" w:rsidRPr="00F35584" w:rsidRDefault="007F78C2" w:rsidP="00C06796">
      <w:pPr>
        <w:pStyle w:val="PL"/>
        <w:rPr>
          <w:color w:val="808080"/>
        </w:rPr>
      </w:pPr>
      <w:r w:rsidRPr="00F35584">
        <w:tab/>
      </w:r>
      <w:r w:rsidRPr="00F35584">
        <w:rPr>
          <w:color w:val="808080"/>
        </w:rPr>
        <w:t>-- Corresponds to L1 parameter 'MeasRestrictionConfig-time-interference' (see 38.214, section 5.2.1.1)</w:t>
      </w:r>
    </w:p>
    <w:p w14:paraId="090A08FB"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6107441F" w14:textId="77777777" w:rsidR="007F78C2" w:rsidRPr="00F35584" w:rsidRDefault="007F78C2" w:rsidP="00C06796">
      <w:pPr>
        <w:pStyle w:val="PL"/>
        <w:rPr>
          <w:color w:val="808080"/>
        </w:rPr>
      </w:pPr>
      <w:r w:rsidRPr="00F35584">
        <w:tab/>
      </w:r>
      <w:r w:rsidRPr="00F35584">
        <w:rPr>
          <w:color w:val="808080"/>
        </w:rPr>
        <w:t>-- Codebook configuration for Type-1 or Type-II including codebook subset restriction</w:t>
      </w:r>
    </w:p>
    <w:p w14:paraId="6ECD4947" w14:textId="77777777"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p>
    <w:p w14:paraId="548117D6" w14:textId="77777777" w:rsidR="007F78C2" w:rsidRPr="00F35584" w:rsidRDefault="007F78C2" w:rsidP="00C06796">
      <w:pPr>
        <w:pStyle w:val="PL"/>
        <w:rPr>
          <w:color w:val="808080"/>
        </w:rPr>
      </w:pPr>
      <w:r w:rsidRPr="00F35584">
        <w:tab/>
      </w:r>
      <w:r w:rsidRPr="00F35584">
        <w:rPr>
          <w:color w:val="808080"/>
        </w:rPr>
        <w:t>-- Maximum number of CQIs per CSI report (cf. 1 for 1-CW, 2 for 2-CW)</w:t>
      </w:r>
      <w:r w:rsidRPr="00F35584">
        <w:rPr>
          <w:color w:val="808080"/>
        </w:rPr>
        <w:tab/>
      </w:r>
    </w:p>
    <w:p w14:paraId="777C4E12" w14:textId="77777777" w:rsidR="007F78C2" w:rsidRPr="00F35584" w:rsidRDefault="007F78C2" w:rsidP="007F78C2">
      <w:pPr>
        <w:pStyle w:val="PL"/>
      </w:pPr>
      <w:r w:rsidRPr="00F35584">
        <w:lastRenderedPageBreak/>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76CC06DD" w14:textId="77777777" w:rsidR="007F78C2" w:rsidRPr="00F35584" w:rsidRDefault="007F78C2" w:rsidP="00C06796">
      <w:pPr>
        <w:pStyle w:val="PL"/>
        <w:rPr>
          <w:color w:val="808080"/>
        </w:rPr>
      </w:pPr>
      <w:r w:rsidRPr="00F35584">
        <w:tab/>
      </w:r>
      <w:r w:rsidRPr="00F35584">
        <w:rPr>
          <w:color w:val="808080"/>
        </w:rPr>
        <w:t>-- Turning on/off group beam based reporting (see 38.214, section 5.2.1.4)</w:t>
      </w:r>
      <w:r w:rsidRPr="00F35584">
        <w:rPr>
          <w:color w:val="808080"/>
        </w:rPr>
        <w:tab/>
      </w:r>
    </w:p>
    <w:p w14:paraId="0C305615" w14:textId="77777777"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563189B"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5B3B5E5"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5E5E3"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The number (N) of measured RS resources to be reported per report setting in a non-group-based report. </w:t>
      </w:r>
    </w:p>
    <w:p w14:paraId="5C610B2E"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N &lt;= N_max, where N_max is either 2 or 4 depending on UE capability. </w:t>
      </w:r>
    </w:p>
    <w:p w14:paraId="11F6DC20"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FFS: The signaling mechanism for the gNB to select a subset of N beams for the UE to measure and report. </w:t>
      </w:r>
    </w:p>
    <w:p w14:paraId="46676721" w14:textId="77777777" w:rsidR="007F78C2" w:rsidRPr="00F35584" w:rsidRDefault="007F78C2" w:rsidP="00C06796">
      <w:pPr>
        <w:pStyle w:val="PL"/>
        <w:rPr>
          <w:color w:val="808080"/>
        </w:rPr>
      </w:pPr>
      <w:r w:rsidRPr="00F35584">
        <w:tab/>
      </w:r>
      <w:r w:rsidRPr="00F35584">
        <w:tab/>
      </w:r>
      <w:r w:rsidRPr="00F35584">
        <w:tab/>
      </w:r>
      <w:r w:rsidRPr="00F35584">
        <w:rPr>
          <w:color w:val="808080"/>
        </w:rPr>
        <w:t>-- FFS: Note: this parameter may not be needed for certain resource and/or report settings</w:t>
      </w:r>
    </w:p>
    <w:p w14:paraId="07EC3CFA"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FFS_ASN1: Change groupBasedBeamReporting into a CHOICE and include this field into the </w:t>
      </w:r>
      <w:r w:rsidR="0007787B" w:rsidRPr="00F35584">
        <w:rPr>
          <w:color w:val="808080"/>
        </w:rPr>
        <w:t>"</w:t>
      </w:r>
      <w:r w:rsidRPr="00F35584">
        <w:rPr>
          <w:color w:val="808080"/>
        </w:rPr>
        <w:t>no</w:t>
      </w:r>
      <w:r w:rsidR="0007787B" w:rsidRPr="00F35584">
        <w:rPr>
          <w:color w:val="808080"/>
        </w:rPr>
        <w:t>"</w:t>
      </w:r>
      <w:r w:rsidRPr="00F35584">
        <w:rPr>
          <w:color w:val="808080"/>
        </w:rPr>
        <w:t xml:space="preserve"> option?</w:t>
      </w:r>
    </w:p>
    <w:p w14:paraId="0CEBEA16" w14:textId="77777777" w:rsidR="007F78C2" w:rsidRPr="00F35584" w:rsidRDefault="007F78C2" w:rsidP="00C06796">
      <w:pPr>
        <w:pStyle w:val="PL"/>
        <w:rPr>
          <w:color w:val="808080"/>
        </w:rPr>
      </w:pPr>
      <w:r w:rsidRPr="00F35584">
        <w:tab/>
      </w:r>
      <w:r w:rsidRPr="00F35584">
        <w:tab/>
      </w:r>
      <w:r w:rsidRPr="00F35584">
        <w:tab/>
      </w:r>
      <w:r w:rsidRPr="00F35584">
        <w:rPr>
          <w:color w:val="808080"/>
        </w:rPr>
        <w:t>-- (see 38.214, section FFS_Section)</w:t>
      </w:r>
    </w:p>
    <w:p w14:paraId="5180085C" w14:textId="77777777" w:rsidR="007F78C2" w:rsidRPr="00F35584" w:rsidRDefault="007F78C2" w:rsidP="00C06796">
      <w:pPr>
        <w:pStyle w:val="PL"/>
        <w:rPr>
          <w:color w:val="808080"/>
        </w:rPr>
      </w:pPr>
      <w:r w:rsidRPr="00F35584">
        <w:tab/>
      </w:r>
      <w:r w:rsidRPr="00F35584">
        <w:tab/>
      </w:r>
      <w:r w:rsidRPr="00F35584">
        <w:tab/>
      </w:r>
      <w:r w:rsidRPr="00F35584">
        <w:rPr>
          <w:color w:val="808080"/>
        </w:rPr>
        <w:t>-- When the field is absent the UE applies the value 1</w:t>
      </w:r>
    </w:p>
    <w:p w14:paraId="37CD9E5E" w14:textId="77777777"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66415A08" w14:textId="77777777" w:rsidR="007F78C2" w:rsidRPr="00F35584" w:rsidRDefault="007F78C2" w:rsidP="007F78C2">
      <w:pPr>
        <w:pStyle w:val="PL"/>
      </w:pPr>
      <w:r w:rsidRPr="00F35584">
        <w:tab/>
      </w:r>
      <w:r w:rsidRPr="00F35584">
        <w:tab/>
        <w:t>}</w:t>
      </w:r>
    </w:p>
    <w:p w14:paraId="7427D598" w14:textId="77777777" w:rsidR="007F78C2" w:rsidRPr="00F35584" w:rsidRDefault="007F78C2" w:rsidP="007F78C2">
      <w:pPr>
        <w:pStyle w:val="PL"/>
      </w:pPr>
      <w:r w:rsidRPr="00F35584">
        <w:tab/>
        <w:t>},</w:t>
      </w:r>
    </w:p>
    <w:p w14:paraId="373A2F9D" w14:textId="77777777" w:rsidR="007F78C2" w:rsidRPr="00F35584" w:rsidRDefault="007F78C2" w:rsidP="007F78C2">
      <w:pPr>
        <w:pStyle w:val="PL"/>
      </w:pPr>
    </w:p>
    <w:p w14:paraId="4E417C91" w14:textId="77777777" w:rsidR="007F78C2" w:rsidRPr="00F35584" w:rsidRDefault="007F78C2" w:rsidP="00C06796">
      <w:pPr>
        <w:pStyle w:val="PL"/>
        <w:rPr>
          <w:color w:val="808080"/>
        </w:rPr>
      </w:pPr>
      <w:r w:rsidRPr="00F35584">
        <w:tab/>
      </w:r>
      <w:r w:rsidRPr="00F35584">
        <w:rPr>
          <w:color w:val="808080"/>
        </w:rPr>
        <w:t>-- Which CQI table to use for CQI calculation. Corresponds to L1 parameter 'CQI-table' (see 38.214, section 5.2.2.1)</w:t>
      </w:r>
    </w:p>
    <w:p w14:paraId="41549B0C" w14:textId="77777777"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spare2, spar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5CCE310" w14:textId="77777777" w:rsidR="007F78C2" w:rsidRPr="00F35584" w:rsidRDefault="007F78C2" w:rsidP="00C06796">
      <w:pPr>
        <w:pStyle w:val="PL"/>
        <w:rPr>
          <w:color w:val="808080"/>
        </w:rPr>
      </w:pPr>
      <w:r w:rsidRPr="00F35584">
        <w:tab/>
      </w:r>
      <w:r w:rsidRPr="00F35584">
        <w:rPr>
          <w:color w:val="808080"/>
        </w:rPr>
        <w:t>-- Indicates one out of two possible BWP-dependent values for the subband size as indicated in 38.214 table 5.2.1.4-2</w:t>
      </w:r>
    </w:p>
    <w:p w14:paraId="002FD680" w14:textId="77777777" w:rsidR="007F78C2" w:rsidRPr="00F35584" w:rsidRDefault="007F78C2" w:rsidP="00C06796">
      <w:pPr>
        <w:pStyle w:val="PL"/>
        <w:rPr>
          <w:color w:val="808080"/>
        </w:rPr>
      </w:pPr>
      <w:r w:rsidRPr="00F35584">
        <w:tab/>
      </w:r>
      <w:r w:rsidRPr="00F35584">
        <w:rPr>
          <w:color w:val="808080"/>
        </w:rPr>
        <w:t>-- Corresponds to L1 parameter 'SubbandSize' (see 38.214, section 5.2.1.4)</w:t>
      </w:r>
    </w:p>
    <w:p w14:paraId="46449F60"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51A30C87" w14:textId="77777777" w:rsidR="007F78C2" w:rsidRPr="00F35584" w:rsidRDefault="007F78C2" w:rsidP="00C06796">
      <w:pPr>
        <w:pStyle w:val="PL"/>
        <w:rPr>
          <w:color w:val="808080"/>
        </w:rPr>
      </w:pPr>
      <w:r w:rsidRPr="00F35584">
        <w:tab/>
      </w:r>
      <w:r w:rsidRPr="00F35584">
        <w:rPr>
          <w:color w:val="808080"/>
        </w:rPr>
        <w:t>-- BLER target that the UE shall be assume in its CQI calculation.</w:t>
      </w:r>
    </w:p>
    <w:p w14:paraId="7724796C" w14:textId="77777777" w:rsidR="007F78C2" w:rsidRPr="00F35584" w:rsidRDefault="007F78C2" w:rsidP="00C06796">
      <w:pPr>
        <w:pStyle w:val="PL"/>
        <w:rPr>
          <w:color w:val="808080"/>
        </w:rPr>
      </w:pPr>
      <w:r w:rsidRPr="00F35584">
        <w:tab/>
      </w:r>
      <w:r w:rsidRPr="00F35584">
        <w:rPr>
          <w:color w:val="808080"/>
        </w:rPr>
        <w:t>-- Corresponds to L1 parameter 'BLER-Target' (see 38.214, section 5.2.2.1)</w:t>
      </w:r>
    </w:p>
    <w:p w14:paraId="4D531108" w14:textId="77777777" w:rsidR="007F78C2" w:rsidRPr="00F35584" w:rsidRDefault="007F78C2" w:rsidP="00C06796">
      <w:pPr>
        <w:pStyle w:val="PL"/>
        <w:rPr>
          <w:color w:val="808080"/>
        </w:rPr>
      </w:pPr>
      <w:r w:rsidRPr="00F35584">
        <w:tab/>
      </w:r>
      <w:r w:rsidRPr="00F35584">
        <w:rPr>
          <w:color w:val="808080"/>
        </w:rPr>
        <w:t>-- FFS_Values (now filled with spares)</w:t>
      </w:r>
    </w:p>
    <w:p w14:paraId="06C12FDC" w14:textId="77777777" w:rsidR="007F78C2" w:rsidRPr="00F35584" w:rsidRDefault="007F78C2" w:rsidP="007F78C2">
      <w:pPr>
        <w:pStyle w:val="PL"/>
      </w:pPr>
      <w:r w:rsidRPr="00F35584">
        <w:tab/>
        <w:t>bler-Targ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zerodot1, spare3, space2, spar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C55B721" w14:textId="77777777" w:rsidR="007F78C2" w:rsidRPr="00F35584" w:rsidRDefault="007F78C2" w:rsidP="00C06796">
      <w:pPr>
        <w:pStyle w:val="PL"/>
        <w:rPr>
          <w:color w:val="808080"/>
        </w:rPr>
      </w:pPr>
      <w:r w:rsidRPr="00F35584">
        <w:tab/>
      </w:r>
      <w:r w:rsidRPr="00F35584">
        <w:rPr>
          <w:color w:val="808080"/>
        </w:rPr>
        <w:t xml:space="preserve">-- Port indication for RI/CQI calculation. For each  CSI-RS resource in the linked ResourceConfig for channel measurement, </w:t>
      </w:r>
    </w:p>
    <w:p w14:paraId="3F5F4D46" w14:textId="77777777" w:rsidR="007F78C2" w:rsidRPr="00F35584" w:rsidRDefault="007F78C2" w:rsidP="00C06796">
      <w:pPr>
        <w:pStyle w:val="PL"/>
        <w:rPr>
          <w:color w:val="808080"/>
        </w:rPr>
      </w:pPr>
      <w:r w:rsidRPr="00F35584">
        <w:tab/>
      </w:r>
      <w:r w:rsidRPr="00F35584">
        <w:rPr>
          <w:color w:val="808080"/>
        </w:rPr>
        <w:t>-- a port indication for each rank R, indicating which R ports to use. Applicable only for non-PMI feedback.</w:t>
      </w:r>
    </w:p>
    <w:p w14:paraId="46243991" w14:textId="77777777" w:rsidR="007F78C2" w:rsidRPr="00F35584" w:rsidRDefault="007F78C2" w:rsidP="00C06796">
      <w:pPr>
        <w:pStyle w:val="PL"/>
        <w:rPr>
          <w:color w:val="808080"/>
        </w:rPr>
      </w:pPr>
      <w:r w:rsidRPr="00F35584">
        <w:tab/>
      </w:r>
      <w:r w:rsidRPr="00F35584">
        <w:rPr>
          <w:color w:val="808080"/>
        </w:rPr>
        <w:t>-- Corresponds to L1 parameter 'Non-PMI-PortIndication' (see 38.214, section FFS_Section)</w:t>
      </w:r>
    </w:p>
    <w:p w14:paraId="76C13FEC" w14:textId="77777777" w:rsidR="007F78C2" w:rsidRPr="00F35584" w:rsidRDefault="007F78C2" w:rsidP="00C06796">
      <w:pPr>
        <w:pStyle w:val="PL"/>
        <w:rPr>
          <w:color w:val="808080"/>
        </w:rPr>
      </w:pPr>
      <w:r w:rsidRPr="00F35584">
        <w:tab/>
      </w:r>
      <w:r w:rsidRPr="00F35584">
        <w:rPr>
          <w:color w:val="808080"/>
        </w:rPr>
        <w:t>-- The first entry in non-PMI-PortIndication corresponds to the NZP-CSI-RS-Resource indicated by the first entry in</w:t>
      </w:r>
    </w:p>
    <w:p w14:paraId="6EBE2F2D" w14:textId="77777777" w:rsidR="007F78C2" w:rsidRPr="00F35584" w:rsidRDefault="007F78C2" w:rsidP="00C06796">
      <w:pPr>
        <w:pStyle w:val="PL"/>
        <w:rPr>
          <w:color w:val="808080"/>
        </w:rPr>
      </w:pPr>
      <w:r w:rsidRPr="00F35584">
        <w:tab/>
      </w:r>
      <w:r w:rsidRPr="00F35584">
        <w:rPr>
          <w:color w:val="808080"/>
        </w:rPr>
        <w:t>-- nzp-CSI-RS-Resources in the NZP-CSI-RS-ResourceSet indicated in the first entry of nzp-CSI-RS-ResourceSetList of the</w:t>
      </w:r>
    </w:p>
    <w:p w14:paraId="1124C7AA" w14:textId="77777777" w:rsidR="007F78C2" w:rsidRPr="00F35584" w:rsidRDefault="007F78C2" w:rsidP="00C06796">
      <w:pPr>
        <w:pStyle w:val="PL"/>
        <w:rPr>
          <w:color w:val="808080"/>
        </w:rPr>
      </w:pPr>
      <w:r w:rsidRPr="00F35584">
        <w:tab/>
      </w:r>
      <w:r w:rsidRPr="00F35584">
        <w:rPr>
          <w:color w:val="808080"/>
        </w:rPr>
        <w:t>-- CSI-ResourceConfig whose CSI-ResourceConfigId is indicated in a CSI-MeasId together with the above CSI-ReportConfigId,</w:t>
      </w:r>
    </w:p>
    <w:p w14:paraId="4B0C710A" w14:textId="77777777" w:rsidR="007F78C2" w:rsidRPr="00F35584" w:rsidRDefault="007F78C2" w:rsidP="00C06796">
      <w:pPr>
        <w:pStyle w:val="PL"/>
        <w:rPr>
          <w:color w:val="808080"/>
        </w:rPr>
      </w:pPr>
      <w:r w:rsidRPr="00F35584">
        <w:tab/>
      </w:r>
      <w:r w:rsidRPr="00F35584">
        <w:rPr>
          <w:color w:val="808080"/>
        </w:rPr>
        <w:t>-- the second entry in non-PMI-PortIndication corresponds to the NZP-CSI-RS-Resource indicated by the second entry in</w:t>
      </w:r>
    </w:p>
    <w:p w14:paraId="375973E3" w14:textId="77777777" w:rsidR="007F78C2" w:rsidRPr="00F35584" w:rsidRDefault="007F78C2" w:rsidP="00C06796">
      <w:pPr>
        <w:pStyle w:val="PL"/>
        <w:rPr>
          <w:color w:val="808080"/>
        </w:rPr>
      </w:pPr>
      <w:r w:rsidRPr="00F35584">
        <w:tab/>
      </w:r>
      <w:r w:rsidRPr="00F35584">
        <w:rPr>
          <w:color w:val="808080"/>
        </w:rPr>
        <w:t>-- nzp-CSI-RS-Resources in the NZP-CSI-RS-ResourceSet indicated in the first entry of nzp-CSI-RS-ResourceSetList of the</w:t>
      </w:r>
    </w:p>
    <w:p w14:paraId="7DBF8A7A" w14:textId="77777777" w:rsidR="007F78C2" w:rsidRPr="00F35584" w:rsidRDefault="007F78C2" w:rsidP="00C06796">
      <w:pPr>
        <w:pStyle w:val="PL"/>
        <w:rPr>
          <w:color w:val="808080"/>
        </w:rPr>
      </w:pPr>
      <w:r w:rsidRPr="00F35584">
        <w:tab/>
      </w:r>
      <w:r w:rsidRPr="00F35584">
        <w:rPr>
          <w:color w:val="808080"/>
        </w:rPr>
        <w:t>-- same CSI-ResourceConfig, and so on until the NZP-CSI-RS-Resource indicated by the last entry in nzp-CSI-RS-Resources</w:t>
      </w:r>
    </w:p>
    <w:p w14:paraId="3830614F" w14:textId="77777777" w:rsidR="007F78C2" w:rsidRPr="00F35584" w:rsidRDefault="007F78C2" w:rsidP="00C06796">
      <w:pPr>
        <w:pStyle w:val="PL"/>
        <w:rPr>
          <w:color w:val="808080"/>
        </w:rPr>
      </w:pPr>
      <w:r w:rsidRPr="00F35584">
        <w:tab/>
      </w:r>
      <w:r w:rsidRPr="00F35584">
        <w:rPr>
          <w:color w:val="808080"/>
        </w:rPr>
        <w:t>-- in the in the NZP-CSI-RS-ResourceSet indicated in the first entry of nzp-CSI-RS-ResourceSetList of the</w:t>
      </w:r>
    </w:p>
    <w:p w14:paraId="3311D842" w14:textId="77777777" w:rsidR="007F78C2" w:rsidRPr="00F35584" w:rsidRDefault="007F78C2" w:rsidP="00C06796">
      <w:pPr>
        <w:pStyle w:val="PL"/>
        <w:rPr>
          <w:color w:val="808080"/>
        </w:rPr>
      </w:pPr>
      <w:r w:rsidRPr="00F35584">
        <w:tab/>
      </w:r>
      <w:r w:rsidRPr="00F35584">
        <w:rPr>
          <w:color w:val="808080"/>
        </w:rPr>
        <w:t>-- same CSI-ResourceConfig, then the next entry corresponds to the NZP-CSI-RS-Resource indicated by the first entry</w:t>
      </w:r>
    </w:p>
    <w:p w14:paraId="4EA23D88" w14:textId="77777777" w:rsidR="007F78C2" w:rsidRPr="00F35584" w:rsidRDefault="007F78C2" w:rsidP="00C06796">
      <w:pPr>
        <w:pStyle w:val="PL"/>
        <w:rPr>
          <w:color w:val="808080"/>
        </w:rPr>
      </w:pPr>
      <w:r w:rsidRPr="00F35584">
        <w:tab/>
      </w:r>
      <w:r w:rsidRPr="00F35584">
        <w:rPr>
          <w:color w:val="808080"/>
        </w:rPr>
        <w:t>-- in nzp-CSI-RS-Resources in the NZP-CSI-RS-ResourceSet indicated in the second entry of nzp-CSI-RS-ResourceSetList of the</w:t>
      </w:r>
    </w:p>
    <w:p w14:paraId="411F7747" w14:textId="77777777" w:rsidR="007F78C2" w:rsidRPr="00F35584" w:rsidRDefault="007F78C2" w:rsidP="00C06796">
      <w:pPr>
        <w:pStyle w:val="PL"/>
        <w:rPr>
          <w:color w:val="808080"/>
        </w:rPr>
      </w:pPr>
      <w:r w:rsidRPr="00F35584">
        <w:tab/>
      </w:r>
      <w:r w:rsidRPr="00F35584">
        <w:rPr>
          <w:color w:val="808080"/>
        </w:rPr>
        <w:t>-- same CSI-ResourceConfig and so on.</w:t>
      </w:r>
    </w:p>
    <w:p w14:paraId="6F2FB5B5" w14:textId="77777777" w:rsidR="007F78C2" w:rsidRPr="00F35584"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tab/>
      </w:r>
      <w:r w:rsidRPr="00F35584">
        <w:rPr>
          <w:color w:val="993366"/>
        </w:rPr>
        <w:t>OPTIONAL</w:t>
      </w:r>
      <w:r w:rsidRPr="00F35584">
        <w:t>,</w:t>
      </w:r>
      <w:r w:rsidRPr="00F35584">
        <w:tab/>
        <w:t>...</w:t>
      </w:r>
    </w:p>
    <w:p w14:paraId="145AD592" w14:textId="77777777" w:rsidR="007F78C2" w:rsidRPr="00F35584" w:rsidRDefault="007F78C2" w:rsidP="007F78C2">
      <w:pPr>
        <w:pStyle w:val="PL"/>
      </w:pPr>
      <w:r w:rsidRPr="00F35584">
        <w:t>}</w:t>
      </w:r>
    </w:p>
    <w:p w14:paraId="7BBFFC68" w14:textId="77777777" w:rsidR="007F78C2" w:rsidRPr="00F35584" w:rsidRDefault="007F78C2" w:rsidP="007F78C2">
      <w:pPr>
        <w:pStyle w:val="PL"/>
      </w:pPr>
    </w:p>
    <w:p w14:paraId="0F430EBB" w14:textId="77777777" w:rsidR="007F78C2" w:rsidRPr="00F35584" w:rsidRDefault="007F78C2" w:rsidP="007F78C2">
      <w:pPr>
        <w:pStyle w:val="PL"/>
      </w:pPr>
      <w:r w:rsidRPr="00F35584">
        <w:t xml:space="preserve">CSI-ReportPeriodicityAndOffset ::= </w:t>
      </w:r>
      <w:r w:rsidRPr="00F35584">
        <w:rPr>
          <w:color w:val="993366"/>
        </w:rPr>
        <w:t>CHOICE</w:t>
      </w:r>
      <w:r w:rsidRPr="00F35584">
        <w:t xml:space="preserve"> {</w:t>
      </w:r>
    </w:p>
    <w:p w14:paraId="1A98D39C"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73FAB992" w14:textId="77777777" w:rsidR="007F78C2" w:rsidRPr="00F35584" w:rsidRDefault="007F78C2" w:rsidP="007F78C2">
      <w:pPr>
        <w:pStyle w:val="PL"/>
      </w:pPr>
      <w:r w:rsidRPr="00F35584">
        <w:tab/>
        <w:t>slot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4),</w:t>
      </w:r>
    </w:p>
    <w:p w14:paraId="74AE1531" w14:textId="77777777" w:rsidR="007F78C2" w:rsidRPr="00F35584" w:rsidRDefault="007F78C2" w:rsidP="007F78C2">
      <w:pPr>
        <w:pStyle w:val="PL"/>
      </w:pPr>
      <w:r w:rsidRPr="00F35584">
        <w:tab/>
        <w:t>slot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7),</w:t>
      </w:r>
    </w:p>
    <w:p w14:paraId="556FDC14" w14:textId="77777777" w:rsidR="007F78C2" w:rsidRPr="00F35584" w:rsidRDefault="007F78C2" w:rsidP="007F78C2">
      <w:pPr>
        <w:pStyle w:val="PL"/>
      </w:pPr>
      <w:r w:rsidRPr="00F35584">
        <w:tab/>
        <w:t>slot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3F5ADF08" w14:textId="77777777" w:rsidR="007F78C2" w:rsidRPr="00F35584" w:rsidRDefault="007F78C2" w:rsidP="007F78C2">
      <w:pPr>
        <w:pStyle w:val="PL"/>
      </w:pPr>
      <w:r w:rsidRPr="00F35584">
        <w:tab/>
        <w:t>slot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5),</w:t>
      </w:r>
    </w:p>
    <w:p w14:paraId="1C2B01BC" w14:textId="77777777" w:rsidR="007F78C2" w:rsidRPr="00F35584" w:rsidRDefault="007F78C2" w:rsidP="007F78C2">
      <w:pPr>
        <w:pStyle w:val="PL"/>
      </w:pPr>
      <w:r w:rsidRPr="00F35584">
        <w:tab/>
        <w:t>slots2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9),</w:t>
      </w:r>
    </w:p>
    <w:p w14:paraId="38EE5C3E" w14:textId="77777777" w:rsidR="007F78C2" w:rsidRPr="00F35584" w:rsidRDefault="007F78C2" w:rsidP="007F78C2">
      <w:pPr>
        <w:pStyle w:val="PL"/>
      </w:pPr>
      <w:r w:rsidRPr="00F35584">
        <w:tab/>
        <w:t>slots4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9),</w:t>
      </w:r>
    </w:p>
    <w:p w14:paraId="2B559349" w14:textId="77777777" w:rsidR="007F78C2" w:rsidRPr="00F35584" w:rsidRDefault="007F78C2" w:rsidP="007F78C2">
      <w:pPr>
        <w:pStyle w:val="PL"/>
      </w:pPr>
      <w:r w:rsidRPr="00F35584">
        <w:tab/>
        <w:t>slots8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79),</w:t>
      </w:r>
    </w:p>
    <w:p w14:paraId="0D002C6B" w14:textId="77777777" w:rsidR="007F78C2" w:rsidRPr="00F35584" w:rsidRDefault="007F78C2" w:rsidP="007F78C2">
      <w:pPr>
        <w:pStyle w:val="PL"/>
      </w:pPr>
      <w:r w:rsidRPr="00F35584">
        <w:tab/>
        <w:t>slots1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59),</w:t>
      </w:r>
    </w:p>
    <w:p w14:paraId="5AB4B0A1" w14:textId="77777777" w:rsidR="007F78C2" w:rsidRPr="00F35584" w:rsidRDefault="007F78C2" w:rsidP="007F78C2">
      <w:pPr>
        <w:pStyle w:val="PL"/>
      </w:pPr>
      <w:r w:rsidRPr="00F35584">
        <w:lastRenderedPageBreak/>
        <w:tab/>
        <w:t>slots3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9)</w:t>
      </w:r>
    </w:p>
    <w:p w14:paraId="60E8ED53" w14:textId="77777777" w:rsidR="007F78C2" w:rsidRPr="00F35584" w:rsidRDefault="007F78C2" w:rsidP="007F78C2">
      <w:pPr>
        <w:pStyle w:val="PL"/>
      </w:pPr>
      <w:r w:rsidRPr="00F35584">
        <w:t>}</w:t>
      </w:r>
    </w:p>
    <w:p w14:paraId="62E56503" w14:textId="77777777" w:rsidR="007F78C2" w:rsidRPr="00F35584" w:rsidRDefault="007F78C2" w:rsidP="007F78C2">
      <w:pPr>
        <w:pStyle w:val="PL"/>
      </w:pPr>
    </w:p>
    <w:p w14:paraId="15611875" w14:textId="77777777" w:rsidR="007F78C2" w:rsidRPr="00F35584" w:rsidRDefault="007F78C2" w:rsidP="007F78C2">
      <w:pPr>
        <w:pStyle w:val="PL"/>
      </w:pPr>
      <w:r w:rsidRPr="00F35584">
        <w:t xml:space="preserve">PUCCH-CSI-Resource ::= </w:t>
      </w:r>
      <w:r w:rsidRPr="00F35584">
        <w:tab/>
      </w:r>
      <w:r w:rsidRPr="00F35584">
        <w:tab/>
      </w:r>
      <w:r w:rsidRPr="00F35584">
        <w:tab/>
      </w:r>
      <w:r w:rsidRPr="00F35584">
        <w:tab/>
      </w:r>
      <w:r w:rsidRPr="00F35584">
        <w:rPr>
          <w:color w:val="993366"/>
        </w:rPr>
        <w:t>CHOICE</w:t>
      </w:r>
      <w:r w:rsidRPr="00F35584">
        <w:t xml:space="preserve"> {</w:t>
      </w:r>
    </w:p>
    <w:p w14:paraId="48F3F75A"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2651009" w14:textId="77777777" w:rsidR="007F78C2" w:rsidRPr="00F35584" w:rsidRDefault="007F78C2" w:rsidP="007F78C2">
      <w:pPr>
        <w:pStyle w:val="PL"/>
        <w:rPr>
          <w:color w:val="808080"/>
        </w:rPr>
      </w:pPr>
      <w:r w:rsidRPr="00F35584">
        <w:tab/>
      </w:r>
      <w:r w:rsidRPr="00F35584">
        <w:rPr>
          <w:color w:val="808080"/>
        </w:rPr>
        <w:t>-- PUCCH resource for the associated uplink BWP. Only PUCCH-Resource of format 2, 3 and 4 is supported.</w:t>
      </w:r>
    </w:p>
    <w:p w14:paraId="0A250908" w14:textId="77777777"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p>
    <w:p w14:paraId="49D830A0" w14:textId="77777777" w:rsidR="007F78C2" w:rsidRPr="00F35584" w:rsidRDefault="007F78C2" w:rsidP="007F78C2">
      <w:pPr>
        <w:pStyle w:val="PL"/>
      </w:pPr>
      <w:r w:rsidRPr="00F35584">
        <w:t>}</w:t>
      </w:r>
    </w:p>
    <w:p w14:paraId="05CE5739" w14:textId="77777777" w:rsidR="007F78C2" w:rsidRPr="00F35584" w:rsidRDefault="007F78C2" w:rsidP="007F78C2">
      <w:pPr>
        <w:pStyle w:val="PL"/>
      </w:pPr>
    </w:p>
    <w:p w14:paraId="57F4EB2A" w14:textId="77777777" w:rsidR="007F78C2" w:rsidRPr="00F35584" w:rsidRDefault="007F78C2" w:rsidP="007F78C2">
      <w:pPr>
        <w:pStyle w:val="PL"/>
        <w:rPr>
          <w:rFonts w:eastAsia="DengXian"/>
          <w:color w:val="808080"/>
        </w:rPr>
      </w:pPr>
      <w:r w:rsidRPr="00F35584">
        <w:rPr>
          <w:color w:val="808080"/>
        </w:rPr>
        <w:t xml:space="preserve">-- The </w:t>
      </w:r>
      <w:r w:rsidRPr="00F35584">
        <w:rPr>
          <w:rFonts w:eastAsia="DengXian"/>
          <w:color w:val="808080"/>
        </w:rPr>
        <w:t>PortIndexFor8Ranks allows to indicate port indexes for 1 to 8 ranks using a port index ranges from 0 to 31, or from 0 to 15, or from 0</w:t>
      </w:r>
    </w:p>
    <w:p w14:paraId="69EE92B5" w14:textId="77777777" w:rsidR="007F78C2" w:rsidRPr="00F35584" w:rsidRDefault="007F78C2" w:rsidP="007F78C2">
      <w:pPr>
        <w:pStyle w:val="PL"/>
        <w:rPr>
          <w:color w:val="808080"/>
        </w:rPr>
      </w:pPr>
      <w:r w:rsidRPr="00F35584">
        <w:rPr>
          <w:rFonts w:eastAsia="DengXian"/>
          <w:color w:val="808080"/>
        </w:rPr>
        <w:t>-- to 7, or from 0 to 3, or from 0 to 1, or with 0 only.</w:t>
      </w:r>
    </w:p>
    <w:p w14:paraId="007F0B8A" w14:textId="77777777" w:rsidR="007F78C2" w:rsidRPr="00F35584" w:rsidRDefault="007F78C2" w:rsidP="007F78C2">
      <w:pPr>
        <w:pStyle w:val="PL"/>
      </w:pPr>
    </w:p>
    <w:p w14:paraId="24EA622F" w14:textId="77777777" w:rsidR="007F78C2" w:rsidRPr="00F35584" w:rsidRDefault="007F78C2" w:rsidP="007F78C2">
      <w:pPr>
        <w:pStyle w:val="PL"/>
        <w:rPr>
          <w:rFonts w:eastAsia="DengXian"/>
        </w:rPr>
      </w:pPr>
      <w:r w:rsidRPr="00F35584">
        <w:rPr>
          <w:rFonts w:eastAsia="DengXian"/>
        </w:rPr>
        <w:t>PortIndexFor8Ranks ::=</w:t>
      </w:r>
      <w:r w:rsidRPr="00F35584">
        <w:rPr>
          <w:rFonts w:eastAsia="DengXian"/>
        </w:rPr>
        <w:tab/>
      </w:r>
      <w:r w:rsidRPr="00F35584">
        <w:rPr>
          <w:rFonts w:eastAsia="DengXian"/>
          <w:color w:val="993366"/>
        </w:rPr>
        <w:t>CHOICE</w:t>
      </w:r>
      <w:r w:rsidRPr="00F35584">
        <w:rPr>
          <w:rFonts w:eastAsia="DengXian"/>
        </w:rPr>
        <w:t xml:space="preserve"> {</w:t>
      </w:r>
    </w:p>
    <w:p w14:paraId="4EC56FA1" w14:textId="77777777"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07584E91"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p>
    <w:p w14:paraId="61CACF04"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2))</w:t>
      </w:r>
      <w:r w:rsidRPr="00F35584">
        <w:rPr>
          <w:rFonts w:eastAsia="DengXian"/>
          <w:color w:val="993366"/>
        </w:rPr>
        <w:t xml:space="preserve"> OF</w:t>
      </w:r>
      <w:r w:rsidRPr="00F35584">
        <w:rPr>
          <w:rFonts w:eastAsia="DengXian"/>
        </w:rPr>
        <w:t xml:space="preserve"> PortIndex8,</w:t>
      </w:r>
    </w:p>
    <w:p w14:paraId="3C74AB17"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3))</w:t>
      </w:r>
      <w:r w:rsidRPr="00F35584">
        <w:rPr>
          <w:rFonts w:eastAsia="DengXian"/>
          <w:color w:val="993366"/>
        </w:rPr>
        <w:t xml:space="preserve"> OF</w:t>
      </w:r>
      <w:r w:rsidRPr="00F35584">
        <w:rPr>
          <w:rFonts w:eastAsia="DengXian"/>
        </w:rPr>
        <w:t xml:space="preserve"> PortIndex8,</w:t>
      </w:r>
    </w:p>
    <w:p w14:paraId="62D454A4"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4))</w:t>
      </w:r>
      <w:r w:rsidRPr="00F35584">
        <w:rPr>
          <w:rFonts w:eastAsia="DengXian"/>
          <w:color w:val="993366"/>
        </w:rPr>
        <w:t xml:space="preserve"> OF</w:t>
      </w:r>
      <w:r w:rsidRPr="00F35584">
        <w:rPr>
          <w:rFonts w:eastAsia="DengXian"/>
        </w:rPr>
        <w:t xml:space="preserve"> PortIndex8,</w:t>
      </w:r>
    </w:p>
    <w:p w14:paraId="06BFF5C4"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5))</w:t>
      </w:r>
      <w:r w:rsidRPr="00F35584">
        <w:rPr>
          <w:rFonts w:eastAsia="DengXian"/>
          <w:color w:val="993366"/>
        </w:rPr>
        <w:t xml:space="preserve"> OF</w:t>
      </w:r>
      <w:r w:rsidRPr="00F35584">
        <w:rPr>
          <w:rFonts w:eastAsia="DengXian"/>
        </w:rPr>
        <w:t xml:space="preserve"> PortIndex8,</w:t>
      </w:r>
    </w:p>
    <w:p w14:paraId="0D44200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6))</w:t>
      </w:r>
      <w:r w:rsidRPr="00F35584">
        <w:rPr>
          <w:rFonts w:eastAsia="DengXian"/>
          <w:color w:val="993366"/>
        </w:rPr>
        <w:t xml:space="preserve"> OF</w:t>
      </w:r>
      <w:r w:rsidRPr="00F35584">
        <w:rPr>
          <w:rFonts w:eastAsia="DengXian"/>
        </w:rPr>
        <w:t xml:space="preserve"> PortIndex8,</w:t>
      </w:r>
    </w:p>
    <w:p w14:paraId="098E168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7))</w:t>
      </w:r>
      <w:r w:rsidRPr="00F35584">
        <w:rPr>
          <w:rFonts w:eastAsia="DengXian"/>
          <w:color w:val="993366"/>
        </w:rPr>
        <w:t xml:space="preserve"> OF</w:t>
      </w:r>
      <w:r w:rsidRPr="00F35584">
        <w:rPr>
          <w:rFonts w:eastAsia="DengXian"/>
        </w:rPr>
        <w:t xml:space="preserve"> PortIndex8,</w:t>
      </w:r>
    </w:p>
    <w:p w14:paraId="2B03B674"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8))</w:t>
      </w:r>
      <w:r w:rsidRPr="00F35584">
        <w:rPr>
          <w:rFonts w:eastAsia="DengXian"/>
          <w:color w:val="993366"/>
        </w:rPr>
        <w:t xml:space="preserve"> OF</w:t>
      </w:r>
      <w:r w:rsidRPr="00F35584">
        <w:rPr>
          <w:rFonts w:eastAsia="DengXian"/>
        </w:rPr>
        <w:t xml:space="preserve"> PortIndex8</w:t>
      </w:r>
    </w:p>
    <w:p w14:paraId="487B3F74" w14:textId="77777777" w:rsidR="007F78C2" w:rsidRPr="00F35584" w:rsidRDefault="007F78C2" w:rsidP="007F78C2">
      <w:pPr>
        <w:pStyle w:val="PL"/>
        <w:rPr>
          <w:rFonts w:eastAsia="DengXian"/>
        </w:rPr>
      </w:pPr>
      <w:r w:rsidRPr="00F35584">
        <w:rPr>
          <w:rFonts w:eastAsia="DengXian"/>
        </w:rPr>
        <w:tab/>
        <w:t>},</w:t>
      </w:r>
    </w:p>
    <w:p w14:paraId="3B3E31A3" w14:textId="7777777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5C0314A7"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4,</w:t>
      </w:r>
    </w:p>
    <w:p w14:paraId="7D3C2DB8"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2))</w:t>
      </w:r>
      <w:r w:rsidRPr="00F35584">
        <w:rPr>
          <w:rFonts w:eastAsia="DengXian"/>
          <w:color w:val="993366"/>
        </w:rPr>
        <w:t xml:space="preserve"> OF</w:t>
      </w:r>
      <w:r w:rsidRPr="00F35584">
        <w:rPr>
          <w:rFonts w:eastAsia="DengXian"/>
        </w:rPr>
        <w:t xml:space="preserve"> PortIndex4,</w:t>
      </w:r>
    </w:p>
    <w:p w14:paraId="08B2F0FF"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3))</w:t>
      </w:r>
      <w:r w:rsidRPr="00F35584">
        <w:rPr>
          <w:rFonts w:eastAsia="DengXian"/>
          <w:color w:val="993366"/>
        </w:rPr>
        <w:t xml:space="preserve"> OF</w:t>
      </w:r>
      <w:r w:rsidRPr="00F35584">
        <w:rPr>
          <w:rFonts w:eastAsia="DengXian"/>
        </w:rPr>
        <w:t xml:space="preserve"> PortIndex4,</w:t>
      </w:r>
    </w:p>
    <w:p w14:paraId="53D41192"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4))</w:t>
      </w:r>
      <w:r w:rsidRPr="00F35584">
        <w:rPr>
          <w:rFonts w:eastAsia="DengXian"/>
          <w:color w:val="993366"/>
        </w:rPr>
        <w:t xml:space="preserve"> OF</w:t>
      </w:r>
      <w:r w:rsidRPr="00F35584">
        <w:rPr>
          <w:rFonts w:eastAsia="DengXian"/>
        </w:rPr>
        <w:t xml:space="preserve"> PortIndex4</w:t>
      </w:r>
    </w:p>
    <w:p w14:paraId="09B2EAF4" w14:textId="77777777" w:rsidR="007F78C2" w:rsidRPr="00F35584" w:rsidRDefault="007F78C2" w:rsidP="007F78C2">
      <w:pPr>
        <w:pStyle w:val="PL"/>
        <w:rPr>
          <w:rFonts w:eastAsia="DengXian"/>
        </w:rPr>
      </w:pPr>
      <w:r w:rsidRPr="00F35584">
        <w:rPr>
          <w:rFonts w:eastAsia="DengXian"/>
        </w:rPr>
        <w:tab/>
        <w:t>},</w:t>
      </w:r>
    </w:p>
    <w:p w14:paraId="2FEC4F1C" w14:textId="77777777"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17A3AF0E"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2,</w:t>
      </w:r>
    </w:p>
    <w:p w14:paraId="7D7F634E"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2))</w:t>
      </w:r>
      <w:r w:rsidRPr="00F35584">
        <w:rPr>
          <w:rFonts w:eastAsia="DengXian"/>
          <w:color w:val="993366"/>
        </w:rPr>
        <w:t xml:space="preserve"> OF</w:t>
      </w:r>
      <w:r w:rsidRPr="00F35584">
        <w:rPr>
          <w:rFonts w:eastAsia="DengXian"/>
        </w:rPr>
        <w:t xml:space="preserve"> PortIndex2</w:t>
      </w:r>
    </w:p>
    <w:p w14:paraId="1B11A285" w14:textId="77777777" w:rsidR="007F78C2" w:rsidRPr="00F35584" w:rsidRDefault="007F78C2" w:rsidP="007F78C2">
      <w:pPr>
        <w:pStyle w:val="PL"/>
        <w:rPr>
          <w:rFonts w:eastAsia="DengXian"/>
        </w:rPr>
      </w:pPr>
      <w:r w:rsidRPr="00F35584">
        <w:rPr>
          <w:rFonts w:eastAsia="DengXian"/>
        </w:rPr>
        <w:tab/>
        <w:t>},</w:t>
      </w:r>
    </w:p>
    <w:p w14:paraId="0E949379" w14:textId="77777777" w:rsidR="007F78C2" w:rsidRPr="00F35584" w:rsidRDefault="007F78C2" w:rsidP="007F78C2">
      <w:pPr>
        <w:pStyle w:val="PL"/>
        <w:rPr>
          <w:rFonts w:eastAsia="DengXian"/>
        </w:rPr>
      </w:pPr>
      <w:r w:rsidRPr="00F35584">
        <w:rPr>
          <w:rFonts w:eastAsia="DengXian"/>
        </w:rPr>
        <w:tab/>
        <w:t>portIndex1</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NULL</w:t>
      </w:r>
    </w:p>
    <w:p w14:paraId="74EA438C" w14:textId="77777777" w:rsidR="007F78C2" w:rsidRPr="00F35584" w:rsidRDefault="007F78C2" w:rsidP="007F78C2">
      <w:pPr>
        <w:pStyle w:val="PL"/>
        <w:rPr>
          <w:rFonts w:eastAsia="DengXian"/>
        </w:rPr>
      </w:pPr>
      <w:r w:rsidRPr="00F35584">
        <w:rPr>
          <w:rFonts w:eastAsia="DengXian"/>
        </w:rPr>
        <w:t>}</w:t>
      </w:r>
    </w:p>
    <w:p w14:paraId="5A2E53B5" w14:textId="77777777" w:rsidR="007F78C2" w:rsidRPr="00F35584" w:rsidRDefault="007F78C2" w:rsidP="007F78C2">
      <w:pPr>
        <w:pStyle w:val="PL"/>
        <w:rPr>
          <w:rFonts w:eastAsia="DengXian"/>
        </w:rPr>
      </w:pPr>
    </w:p>
    <w:p w14:paraId="3E4E3EB7" w14:textId="77777777" w:rsidR="007F78C2" w:rsidRPr="00F35584" w:rsidRDefault="007F78C2" w:rsidP="007F78C2">
      <w:pPr>
        <w:pStyle w:val="PL"/>
      </w:pPr>
      <w:r w:rsidRPr="00F35584">
        <w:t>PortIndex8::=</w:t>
      </w:r>
      <w:r w:rsidRPr="00F35584">
        <w:tab/>
      </w:r>
      <w:r w:rsidRPr="00F35584">
        <w:rPr>
          <w:color w:val="993366"/>
        </w:rPr>
        <w:t>INTEGER</w:t>
      </w:r>
      <w:r w:rsidRPr="00F35584">
        <w:t xml:space="preserve"> (0..7)</w:t>
      </w:r>
    </w:p>
    <w:p w14:paraId="5AC8C4E6" w14:textId="77777777" w:rsidR="007F78C2" w:rsidRPr="00F35584" w:rsidRDefault="007F78C2" w:rsidP="007F78C2">
      <w:pPr>
        <w:pStyle w:val="PL"/>
      </w:pPr>
      <w:r w:rsidRPr="00F35584">
        <w:t>PortIndex4::=</w:t>
      </w:r>
      <w:r w:rsidRPr="00F35584">
        <w:tab/>
      </w:r>
      <w:r w:rsidRPr="00F35584">
        <w:rPr>
          <w:color w:val="993366"/>
        </w:rPr>
        <w:t>INTEGER</w:t>
      </w:r>
      <w:r w:rsidRPr="00F35584">
        <w:t xml:space="preserve"> (0..3)</w:t>
      </w:r>
    </w:p>
    <w:p w14:paraId="6336A443" w14:textId="77777777" w:rsidR="007F78C2" w:rsidRPr="00F35584" w:rsidRDefault="007F78C2" w:rsidP="007F78C2">
      <w:pPr>
        <w:pStyle w:val="PL"/>
      </w:pPr>
      <w:r w:rsidRPr="00F35584">
        <w:t>PortIndex2::=</w:t>
      </w:r>
      <w:r w:rsidRPr="00F35584">
        <w:tab/>
      </w:r>
      <w:r w:rsidRPr="00F35584">
        <w:rPr>
          <w:color w:val="993366"/>
        </w:rPr>
        <w:t>INTEGER</w:t>
      </w:r>
      <w:r w:rsidRPr="00F35584">
        <w:t xml:space="preserve"> (0..1)</w:t>
      </w:r>
    </w:p>
    <w:p w14:paraId="42489015" w14:textId="77777777" w:rsidR="007F78C2" w:rsidRPr="00F35584" w:rsidRDefault="007F78C2" w:rsidP="007F78C2">
      <w:pPr>
        <w:pStyle w:val="PL"/>
      </w:pPr>
    </w:p>
    <w:p w14:paraId="74CC4520" w14:textId="77777777" w:rsidR="007F78C2" w:rsidRPr="00F35584" w:rsidRDefault="007F78C2" w:rsidP="007F78C2">
      <w:pPr>
        <w:pStyle w:val="PL"/>
      </w:pPr>
      <w:r w:rsidRPr="00F35584">
        <w:t>maxNrofNZP-CSI-RS-ResourcesPerConfig</w:t>
      </w:r>
      <w:r w:rsidRPr="00F35584">
        <w:tab/>
      </w:r>
      <w:r w:rsidRPr="00F35584">
        <w:rPr>
          <w:color w:val="993366"/>
        </w:rPr>
        <w:t>INTEGER</w:t>
      </w:r>
      <w:r w:rsidRPr="00F35584">
        <w:t xml:space="preserve"> ::=</w:t>
      </w:r>
      <w:r w:rsidRPr="00F35584">
        <w:tab/>
        <w:t>128</w:t>
      </w:r>
    </w:p>
    <w:p w14:paraId="5B84D21C" w14:textId="77777777" w:rsidR="007F78C2" w:rsidRPr="00F35584" w:rsidRDefault="007F78C2" w:rsidP="007F78C2">
      <w:pPr>
        <w:pStyle w:val="PL"/>
        <w:rPr>
          <w:color w:val="808080"/>
        </w:rPr>
      </w:pPr>
      <w:r w:rsidRPr="00F35584">
        <w:rPr>
          <w:color w:val="808080"/>
        </w:rPr>
        <w:t>-- TAG-CSI-REPORTCONFIG-STOP</w:t>
      </w:r>
    </w:p>
    <w:p w14:paraId="117D752F" w14:textId="77777777" w:rsidR="007F78C2" w:rsidRPr="00F35584" w:rsidRDefault="007F78C2" w:rsidP="007F78C2">
      <w:pPr>
        <w:pStyle w:val="PL"/>
        <w:rPr>
          <w:color w:val="808080"/>
        </w:rPr>
      </w:pPr>
      <w:r w:rsidRPr="00F35584">
        <w:rPr>
          <w:color w:val="808080"/>
        </w:rPr>
        <w:t>-- ASN1STOP</w:t>
      </w:r>
    </w:p>
    <w:p w14:paraId="15054CF7" w14:textId="77777777" w:rsidR="007F78C2" w:rsidRPr="00F35584" w:rsidRDefault="007F78C2" w:rsidP="007F78C2">
      <w:pPr>
        <w:pStyle w:val="PL"/>
      </w:pPr>
    </w:p>
    <w:p w14:paraId="07665EC0" w14:textId="77777777" w:rsidR="001933DA" w:rsidRPr="00F35584" w:rsidRDefault="001933DA" w:rsidP="001933DA"/>
    <w:p w14:paraId="7D4D9602" w14:textId="77777777" w:rsidR="007F78C2" w:rsidRPr="00F35584" w:rsidRDefault="007F78C2" w:rsidP="007F78C2">
      <w:pPr>
        <w:pStyle w:val="4"/>
      </w:pPr>
      <w:bookmarkStart w:id="277" w:name="_Toc510018598"/>
      <w:r w:rsidRPr="00F35584">
        <w:t>–</w:t>
      </w:r>
      <w:r w:rsidRPr="00F35584">
        <w:tab/>
      </w:r>
      <w:r w:rsidRPr="00F35584">
        <w:rPr>
          <w:i/>
        </w:rPr>
        <w:t>CSI-ReportConfigId</w:t>
      </w:r>
      <w:bookmarkEnd w:id="277"/>
    </w:p>
    <w:p w14:paraId="2480B5A7"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78C582EF" w14:textId="77777777" w:rsidR="007F78C2" w:rsidRPr="00F35584" w:rsidRDefault="007F78C2" w:rsidP="007F78C2">
      <w:pPr>
        <w:pStyle w:val="TH"/>
        <w:rPr>
          <w:lang w:val="en-GB"/>
        </w:rPr>
      </w:pPr>
      <w:r w:rsidRPr="00F35584">
        <w:rPr>
          <w:i/>
          <w:lang w:val="en-GB"/>
        </w:rPr>
        <w:lastRenderedPageBreak/>
        <w:t>CSI-ReportConfigId</w:t>
      </w:r>
      <w:r w:rsidRPr="00F35584">
        <w:rPr>
          <w:lang w:val="en-GB"/>
        </w:rPr>
        <w:t xml:space="preserve"> information element</w:t>
      </w:r>
    </w:p>
    <w:p w14:paraId="4C3CFEAA" w14:textId="77777777" w:rsidR="007F78C2" w:rsidRPr="00F35584" w:rsidRDefault="007F78C2" w:rsidP="007F78C2">
      <w:pPr>
        <w:pStyle w:val="PL"/>
        <w:rPr>
          <w:color w:val="808080"/>
        </w:rPr>
      </w:pPr>
      <w:r w:rsidRPr="00F35584">
        <w:rPr>
          <w:color w:val="808080"/>
        </w:rPr>
        <w:t>-- ASN1START</w:t>
      </w:r>
    </w:p>
    <w:p w14:paraId="5B0292B4" w14:textId="77777777" w:rsidR="007F78C2" w:rsidRPr="00F35584" w:rsidRDefault="007F78C2" w:rsidP="007F78C2">
      <w:pPr>
        <w:pStyle w:val="PL"/>
        <w:rPr>
          <w:color w:val="808080"/>
        </w:rPr>
      </w:pPr>
      <w:r w:rsidRPr="00F35584">
        <w:rPr>
          <w:color w:val="808080"/>
        </w:rPr>
        <w:t>-- TAG-CSI-REPORTCONFIGID-START</w:t>
      </w:r>
    </w:p>
    <w:p w14:paraId="0CC2E028" w14:textId="77777777"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tab/>
      </w:r>
      <w:r w:rsidRPr="00F35584">
        <w:rPr>
          <w:color w:val="993366"/>
        </w:rPr>
        <w:t>INTEGER</w:t>
      </w:r>
      <w:r w:rsidRPr="00F35584">
        <w:t xml:space="preserve"> (0..maxNrofCSI-ReportConfigurations-1)</w:t>
      </w:r>
    </w:p>
    <w:p w14:paraId="2B1E0D10" w14:textId="77777777" w:rsidR="007F78C2" w:rsidRPr="00F35584" w:rsidRDefault="007F78C2" w:rsidP="007F78C2">
      <w:pPr>
        <w:pStyle w:val="PL"/>
      </w:pPr>
    </w:p>
    <w:p w14:paraId="3AE7F0EF" w14:textId="77777777" w:rsidR="007F78C2" w:rsidRPr="00F35584" w:rsidRDefault="007F78C2" w:rsidP="007F78C2">
      <w:pPr>
        <w:pStyle w:val="PL"/>
        <w:rPr>
          <w:color w:val="808080"/>
        </w:rPr>
      </w:pPr>
      <w:r w:rsidRPr="00F35584">
        <w:rPr>
          <w:color w:val="808080"/>
        </w:rPr>
        <w:t>-- TAG-CSI-REPORTCONFIGID-STOP</w:t>
      </w:r>
    </w:p>
    <w:p w14:paraId="6F12DDA8" w14:textId="77777777" w:rsidR="007F78C2" w:rsidRPr="00F35584" w:rsidRDefault="007F78C2" w:rsidP="007F78C2">
      <w:pPr>
        <w:pStyle w:val="PL"/>
        <w:rPr>
          <w:color w:val="808080"/>
        </w:rPr>
      </w:pPr>
      <w:r w:rsidRPr="00F35584">
        <w:rPr>
          <w:color w:val="808080"/>
        </w:rPr>
        <w:t>-- ASN1STOP</w:t>
      </w:r>
    </w:p>
    <w:p w14:paraId="41CE7842" w14:textId="77777777" w:rsidR="001933DA" w:rsidRPr="00F35584" w:rsidRDefault="001933DA" w:rsidP="001933DA"/>
    <w:p w14:paraId="28E84A21" w14:textId="77777777" w:rsidR="00D24024" w:rsidRPr="00F35584" w:rsidRDefault="00D24024" w:rsidP="00D24024">
      <w:pPr>
        <w:pStyle w:val="4"/>
      </w:pPr>
      <w:bookmarkStart w:id="278" w:name="_Toc510018599"/>
      <w:r w:rsidRPr="00F35584">
        <w:t>–</w:t>
      </w:r>
      <w:r w:rsidRPr="00F35584">
        <w:tab/>
      </w:r>
      <w:r w:rsidRPr="00F35584">
        <w:rPr>
          <w:i/>
        </w:rPr>
        <w:t>CSI-ResourceConfig</w:t>
      </w:r>
      <w:bookmarkEnd w:id="278"/>
    </w:p>
    <w:p w14:paraId="727098C5" w14:textId="77777777" w:rsidR="00D24024" w:rsidRPr="00F35584" w:rsidRDefault="00D24024" w:rsidP="00D24024">
      <w:r w:rsidRPr="00F35584">
        <w:t xml:space="preserve">The IE </w:t>
      </w:r>
      <w:r w:rsidRPr="00F35584">
        <w:rPr>
          <w:i/>
        </w:rPr>
        <w:t>CSI-ResourceConfig</w:t>
      </w:r>
      <w:r w:rsidRPr="00F35584">
        <w:t xml:space="preserve"> refers to 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4A1B407"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2A845121" w14:textId="77777777" w:rsidR="00D24024" w:rsidRPr="00F35584" w:rsidRDefault="00D24024" w:rsidP="00D24024">
      <w:pPr>
        <w:pStyle w:val="PL"/>
        <w:rPr>
          <w:color w:val="808080"/>
        </w:rPr>
      </w:pPr>
      <w:r w:rsidRPr="00F35584">
        <w:rPr>
          <w:color w:val="808080"/>
        </w:rPr>
        <w:t>-- ASN1START</w:t>
      </w:r>
    </w:p>
    <w:p w14:paraId="312917A3" w14:textId="77777777" w:rsidR="00D24024" w:rsidRPr="00F35584" w:rsidRDefault="00D24024" w:rsidP="00D24024">
      <w:pPr>
        <w:pStyle w:val="PL"/>
        <w:rPr>
          <w:color w:val="808080"/>
        </w:rPr>
      </w:pPr>
      <w:r w:rsidRPr="00F35584">
        <w:rPr>
          <w:color w:val="808080"/>
        </w:rPr>
        <w:t>-- TAG-CSI-RESOURCECONFIG-START</w:t>
      </w:r>
    </w:p>
    <w:p w14:paraId="107C87FB" w14:textId="77777777" w:rsidR="00D24024" w:rsidRPr="00F35584" w:rsidRDefault="00D24024" w:rsidP="00D24024">
      <w:pPr>
        <w:pStyle w:val="PL"/>
      </w:pPr>
    </w:p>
    <w:p w14:paraId="147971C4" w14:textId="77777777" w:rsidR="00D24024" w:rsidRPr="00F35584" w:rsidRDefault="00D24024" w:rsidP="00C06796">
      <w:pPr>
        <w:pStyle w:val="PL"/>
        <w:rPr>
          <w:color w:val="808080"/>
        </w:rPr>
      </w:pPr>
      <w:bookmarkStart w:id="279" w:name="_Hlk508702016"/>
      <w:r w:rsidRPr="00F35584">
        <w:rPr>
          <w:color w:val="808080"/>
        </w:rPr>
        <w:t>-- One CSI resource configuration comprising of one or more resource sets</w:t>
      </w:r>
    </w:p>
    <w:p w14:paraId="120E2DEB" w14:textId="77777777" w:rsidR="00D24024" w:rsidRPr="00F35584" w:rsidRDefault="00D24024" w:rsidP="00D24024">
      <w:pPr>
        <w:pStyle w:val="PL"/>
      </w:pPr>
      <w:r w:rsidRPr="00F35584">
        <w:t xml:space="preserve">CSI-ResourceConfig ::= </w:t>
      </w:r>
      <w:r w:rsidRPr="00F35584">
        <w:tab/>
      </w:r>
      <w:r w:rsidRPr="00F35584">
        <w:tab/>
      </w:r>
      <w:r w:rsidRPr="00F35584">
        <w:rPr>
          <w:color w:val="993366"/>
        </w:rPr>
        <w:t>SEQUENCE</w:t>
      </w:r>
      <w:r w:rsidRPr="00F35584">
        <w:t xml:space="preserve"> {</w:t>
      </w:r>
    </w:p>
    <w:p w14:paraId="45044F50" w14:textId="77777777" w:rsidR="00D24024" w:rsidRPr="00F35584" w:rsidRDefault="00D24024" w:rsidP="00C06796">
      <w:pPr>
        <w:pStyle w:val="PL"/>
      </w:pPr>
    </w:p>
    <w:p w14:paraId="516379B7" w14:textId="77777777" w:rsidR="00D24024" w:rsidRPr="00F35584" w:rsidRDefault="00D24024" w:rsidP="00C06796">
      <w:pPr>
        <w:pStyle w:val="PL"/>
        <w:rPr>
          <w:color w:val="808080"/>
        </w:rPr>
      </w:pPr>
      <w:r w:rsidRPr="00F35584">
        <w:tab/>
      </w:r>
      <w:r w:rsidRPr="00F35584">
        <w:rPr>
          <w:color w:val="808080"/>
        </w:rPr>
        <w:t>-- Used in CSI-ReportConfig to refer to an instance of CSI-ResourceConfig</w:t>
      </w:r>
    </w:p>
    <w:p w14:paraId="70415086"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14BB05DD" w14:textId="77777777" w:rsidR="00D24024" w:rsidRPr="00F35584" w:rsidRDefault="00D24024" w:rsidP="00D24024">
      <w:pPr>
        <w:pStyle w:val="PL"/>
      </w:pPr>
      <w:bookmarkStart w:id="280" w:name="_Hlk503909358"/>
    </w:p>
    <w:p w14:paraId="65DCB963" w14:textId="77777777" w:rsidR="00D24024" w:rsidRPr="00F35584" w:rsidRDefault="00D24024" w:rsidP="00D24024">
      <w:pPr>
        <w:pStyle w:val="PL"/>
        <w:rPr>
          <w:color w:val="808080"/>
        </w:rPr>
      </w:pPr>
      <w:r w:rsidRPr="00F35584">
        <w:tab/>
      </w:r>
      <w:r w:rsidRPr="00F35584">
        <w:rPr>
          <w:color w:val="808080"/>
        </w:rPr>
        <w:t>-- Contains up to maxNrofNZP-CSI-RS-ResourceSetsPerConfig</w:t>
      </w:r>
      <w:r w:rsidRPr="00F35584" w:rsidDel="00676284">
        <w:rPr>
          <w:color w:val="808080"/>
        </w:rPr>
        <w:t xml:space="preserve"> </w:t>
      </w:r>
      <w:r w:rsidRPr="00F35584">
        <w:rPr>
          <w:color w:val="808080"/>
        </w:rPr>
        <w:t>resource sets if ResourceConfigType is 'aperiodic' and 1 otherwise.</w:t>
      </w:r>
    </w:p>
    <w:bookmarkEnd w:id="280"/>
    <w:p w14:paraId="5FC0FD74" w14:textId="77777777" w:rsidR="00D24024" w:rsidRPr="00F35584" w:rsidRDefault="00D24024" w:rsidP="00C06796">
      <w:pPr>
        <w:pStyle w:val="PL"/>
        <w:rPr>
          <w:color w:val="808080"/>
        </w:rPr>
      </w:pPr>
      <w:r w:rsidRPr="00F35584">
        <w:tab/>
      </w:r>
      <w:r w:rsidRPr="00F35584">
        <w:rPr>
          <w:color w:val="808080"/>
        </w:rPr>
        <w:t>-- Corresponds to L1 parameter 'ResourceSetConfigList' (see 38.214, section 5.2.1.3.1)</w:t>
      </w:r>
      <w:r w:rsidRPr="00F35584">
        <w:rPr>
          <w:color w:val="808080"/>
        </w:rPr>
        <w:tab/>
      </w:r>
    </w:p>
    <w:p w14:paraId="09C839F7"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61645EA4"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B655"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3E52C547" w14:textId="77777777" w:rsidR="00D24024" w:rsidRPr="00F35584" w:rsidRDefault="00D24024" w:rsidP="00C06796">
      <w:pPr>
        <w:pStyle w:val="PL"/>
        <w:rPr>
          <w:color w:val="808080"/>
        </w:rPr>
      </w:pPr>
      <w:r w:rsidRPr="00F35584">
        <w:tab/>
      </w:r>
      <w:r w:rsidRPr="00F35584">
        <w:tab/>
      </w:r>
      <w:r w:rsidRPr="00F35584">
        <w:tab/>
      </w:r>
      <w:r w:rsidRPr="00F35584">
        <w:rPr>
          <w:color w:val="808080"/>
        </w:rPr>
        <w:t>-- List of SSB resources used for beam measurement and reporting in a resource set</w:t>
      </w:r>
    </w:p>
    <w:p w14:paraId="08670BF0" w14:textId="77777777" w:rsidR="00D24024" w:rsidRPr="00F35584" w:rsidRDefault="00D24024" w:rsidP="00C06796">
      <w:pPr>
        <w:pStyle w:val="PL"/>
        <w:rPr>
          <w:color w:val="808080"/>
        </w:rPr>
      </w:pPr>
      <w:r w:rsidRPr="00F35584">
        <w:tab/>
      </w:r>
      <w:r w:rsidRPr="00F35584">
        <w:tab/>
      </w:r>
      <w:r w:rsidRPr="00F35584">
        <w:tab/>
      </w:r>
      <w:r w:rsidRPr="00F35584">
        <w:rPr>
          <w:color w:val="808080"/>
        </w:rPr>
        <w:t>-- Corresponds to L1 parameter 'resource-config-SS-list' (see 38,214, section FFS_Section)</w:t>
      </w:r>
    </w:p>
    <w:p w14:paraId="7441B32D" w14:textId="77777777"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783C002" w14:textId="77777777" w:rsidR="00D24024" w:rsidRPr="00F35584" w:rsidRDefault="00D24024" w:rsidP="00D24024">
      <w:pPr>
        <w:pStyle w:val="PL"/>
      </w:pPr>
      <w:r w:rsidRPr="00F35584">
        <w:tab/>
      </w:r>
      <w:r w:rsidRPr="00F35584">
        <w:tab/>
        <w:t>},</w:t>
      </w:r>
      <w:r w:rsidRPr="00F35584">
        <w:tab/>
      </w:r>
      <w:r w:rsidRPr="00F35584">
        <w:tab/>
      </w:r>
      <w:r w:rsidRPr="00F35584">
        <w:tab/>
      </w:r>
    </w:p>
    <w:p w14:paraId="3469CD8A"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59FF058B" w14:textId="77777777" w:rsidR="00D24024" w:rsidRPr="00F35584" w:rsidRDefault="00D24024" w:rsidP="00D24024">
      <w:pPr>
        <w:pStyle w:val="PL"/>
      </w:pPr>
      <w:r w:rsidRPr="00F35584">
        <w:tab/>
        <w:t>},</w:t>
      </w:r>
    </w:p>
    <w:p w14:paraId="27847A3E" w14:textId="77777777" w:rsidR="00D24024" w:rsidRPr="00F35584" w:rsidRDefault="00D24024" w:rsidP="00D24024">
      <w:pPr>
        <w:pStyle w:val="PL"/>
      </w:pPr>
    </w:p>
    <w:p w14:paraId="205260B6" w14:textId="77777777" w:rsidR="00D24024" w:rsidRPr="00F35584" w:rsidRDefault="00D24024" w:rsidP="00D24024">
      <w:pPr>
        <w:pStyle w:val="PL"/>
      </w:pPr>
    </w:p>
    <w:p w14:paraId="1354E4D6" w14:textId="77777777" w:rsidR="00D24024" w:rsidRPr="00F35584" w:rsidRDefault="00D24024" w:rsidP="00C06796">
      <w:pPr>
        <w:pStyle w:val="PL"/>
        <w:rPr>
          <w:color w:val="808080"/>
        </w:rPr>
      </w:pPr>
      <w:r w:rsidRPr="00F35584">
        <w:tab/>
      </w:r>
      <w:r w:rsidRPr="00F35584">
        <w:rPr>
          <w:color w:val="808080"/>
        </w:rPr>
        <w:t xml:space="preserve">-- The DL BWP which the CSI-RS associated with this CSI-ResourceConfig are located in. </w:t>
      </w:r>
    </w:p>
    <w:p w14:paraId="3ADB9A7E" w14:textId="77777777" w:rsidR="00D24024" w:rsidRPr="00F35584" w:rsidRDefault="00D24024" w:rsidP="00C06796">
      <w:pPr>
        <w:pStyle w:val="PL"/>
        <w:rPr>
          <w:color w:val="808080"/>
        </w:rPr>
      </w:pPr>
      <w:r w:rsidRPr="00F35584">
        <w:tab/>
      </w:r>
      <w:r w:rsidRPr="00F35584">
        <w:rPr>
          <w:color w:val="808080"/>
        </w:rPr>
        <w:t>-- Corresponds to L1 parameter 'BWP-Info' (see 38.214, section 5.2.1.2</w:t>
      </w:r>
    </w:p>
    <w:p w14:paraId="15C2A8D2"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7D339FB" w14:textId="77777777" w:rsidR="00D24024" w:rsidRPr="00F35584" w:rsidRDefault="00D24024" w:rsidP="00D24024">
      <w:pPr>
        <w:pStyle w:val="PL"/>
      </w:pPr>
    </w:p>
    <w:p w14:paraId="2D644D24" w14:textId="77777777" w:rsidR="00D24024" w:rsidRPr="00F35584" w:rsidRDefault="00D24024" w:rsidP="00C06796">
      <w:pPr>
        <w:pStyle w:val="PL"/>
        <w:rPr>
          <w:color w:val="808080"/>
        </w:rPr>
      </w:pPr>
      <w:r w:rsidRPr="00F35584">
        <w:tab/>
      </w:r>
      <w:r w:rsidRPr="00F35584">
        <w:rPr>
          <w:color w:val="808080"/>
        </w:rPr>
        <w:t>-- Time domain behavior of resource configuration. Corresponds to L1 parameter 'ResourceConfigType' (see 38.214, section 5.2.2.3.5)</w:t>
      </w:r>
      <w:r w:rsidRPr="00F35584">
        <w:rPr>
          <w:color w:val="808080"/>
        </w:rPr>
        <w:tab/>
      </w:r>
    </w:p>
    <w:p w14:paraId="7BF03AB0"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4A085F42" w14:textId="77777777" w:rsidR="00D24024" w:rsidRPr="00F35584" w:rsidRDefault="00D24024" w:rsidP="00D24024">
      <w:pPr>
        <w:pStyle w:val="PL"/>
      </w:pPr>
      <w:r w:rsidRPr="00F35584">
        <w:tab/>
        <w:t>...</w:t>
      </w:r>
    </w:p>
    <w:p w14:paraId="3E3B416A" w14:textId="77777777" w:rsidR="00D24024" w:rsidRPr="00F35584" w:rsidRDefault="00D24024" w:rsidP="00D24024">
      <w:pPr>
        <w:pStyle w:val="PL"/>
      </w:pPr>
      <w:r w:rsidRPr="00F35584">
        <w:t>}</w:t>
      </w:r>
    </w:p>
    <w:bookmarkEnd w:id="279"/>
    <w:p w14:paraId="02496291" w14:textId="77777777" w:rsidR="00D24024" w:rsidRPr="00F35584" w:rsidRDefault="00D24024" w:rsidP="00D24024">
      <w:pPr>
        <w:pStyle w:val="PL"/>
      </w:pPr>
    </w:p>
    <w:p w14:paraId="54570D19" w14:textId="77777777" w:rsidR="00D24024" w:rsidRPr="00F35584" w:rsidRDefault="00D24024" w:rsidP="00D24024">
      <w:pPr>
        <w:pStyle w:val="PL"/>
        <w:rPr>
          <w:color w:val="808080"/>
        </w:rPr>
      </w:pPr>
      <w:r w:rsidRPr="00F35584">
        <w:rPr>
          <w:color w:val="808080"/>
        </w:rPr>
        <w:t>-- TAG-CSI-RESOURCECONFIGTOADDMOD-STOP</w:t>
      </w:r>
    </w:p>
    <w:p w14:paraId="2A9E494F" w14:textId="77777777" w:rsidR="00D24024" w:rsidRPr="00F35584" w:rsidRDefault="00D24024" w:rsidP="00D24024">
      <w:pPr>
        <w:pStyle w:val="PL"/>
        <w:rPr>
          <w:color w:val="808080"/>
        </w:rPr>
      </w:pPr>
      <w:r w:rsidRPr="00F35584">
        <w:rPr>
          <w:color w:val="808080"/>
        </w:rPr>
        <w:t>-- ASN1STOP</w:t>
      </w:r>
    </w:p>
    <w:p w14:paraId="156F2249" w14:textId="77777777" w:rsidR="001933DA" w:rsidRPr="00F35584" w:rsidRDefault="001933DA" w:rsidP="001933DA"/>
    <w:p w14:paraId="6383020A" w14:textId="77777777" w:rsidR="00D24024" w:rsidRPr="00F35584" w:rsidRDefault="00D24024" w:rsidP="00D24024">
      <w:pPr>
        <w:pStyle w:val="4"/>
      </w:pPr>
      <w:bookmarkStart w:id="281" w:name="_Toc510018600"/>
      <w:r w:rsidRPr="00F35584">
        <w:t>–</w:t>
      </w:r>
      <w:r w:rsidRPr="00F35584">
        <w:tab/>
      </w:r>
      <w:r w:rsidRPr="00F35584">
        <w:rPr>
          <w:i/>
        </w:rPr>
        <w:t>CSI-ResourceConfigId</w:t>
      </w:r>
      <w:bookmarkEnd w:id="281"/>
    </w:p>
    <w:p w14:paraId="33F22A53"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6C4E932F"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D715488" w14:textId="77777777" w:rsidR="00D24024" w:rsidRPr="00F35584" w:rsidRDefault="00D24024" w:rsidP="00D24024">
      <w:pPr>
        <w:pStyle w:val="PL"/>
        <w:rPr>
          <w:color w:val="808080"/>
        </w:rPr>
      </w:pPr>
      <w:r w:rsidRPr="00F35584">
        <w:rPr>
          <w:color w:val="808080"/>
        </w:rPr>
        <w:t>-- ASN1START</w:t>
      </w:r>
    </w:p>
    <w:p w14:paraId="1FC4B2F6" w14:textId="77777777" w:rsidR="00D24024" w:rsidRPr="00F35584" w:rsidRDefault="00D24024" w:rsidP="00D24024">
      <w:pPr>
        <w:pStyle w:val="PL"/>
        <w:rPr>
          <w:color w:val="808080"/>
        </w:rPr>
      </w:pPr>
      <w:r w:rsidRPr="00F35584">
        <w:rPr>
          <w:color w:val="808080"/>
        </w:rPr>
        <w:t>-- TAG-CSI-RESOURCECONFIGID-START</w:t>
      </w:r>
    </w:p>
    <w:p w14:paraId="58123AC4" w14:textId="77777777" w:rsidR="00D24024" w:rsidRPr="00F35584" w:rsidRDefault="00D24024" w:rsidP="00D24024">
      <w:pPr>
        <w:pStyle w:val="PL"/>
      </w:pPr>
      <w:r w:rsidRPr="00F35584">
        <w:t xml:space="preserve">CSI-ResourceConfigId ::= </w:t>
      </w:r>
      <w:r w:rsidRPr="00F35584">
        <w:rPr>
          <w:color w:val="993366"/>
        </w:rPr>
        <w:t>INTEGER</w:t>
      </w:r>
      <w:r w:rsidRPr="00F35584">
        <w:t xml:space="preserve"> (0..maxNrofCSI-ResourceConfigurations-1)</w:t>
      </w:r>
    </w:p>
    <w:p w14:paraId="4E656245" w14:textId="77777777" w:rsidR="00D24024" w:rsidRPr="00F35584" w:rsidRDefault="00D24024" w:rsidP="00D24024">
      <w:pPr>
        <w:pStyle w:val="PL"/>
      </w:pPr>
    </w:p>
    <w:p w14:paraId="2277CE94" w14:textId="77777777" w:rsidR="00D24024" w:rsidRPr="00F35584" w:rsidRDefault="00D24024" w:rsidP="00D24024">
      <w:pPr>
        <w:pStyle w:val="PL"/>
        <w:rPr>
          <w:color w:val="808080"/>
        </w:rPr>
      </w:pPr>
      <w:r w:rsidRPr="00F35584">
        <w:rPr>
          <w:color w:val="808080"/>
        </w:rPr>
        <w:t>-- TAG-CSI-RESOURCECONFIGID-STOP</w:t>
      </w:r>
    </w:p>
    <w:p w14:paraId="693CD19D" w14:textId="77777777" w:rsidR="00D24024" w:rsidRPr="00F35584" w:rsidRDefault="00D24024" w:rsidP="00D24024">
      <w:pPr>
        <w:pStyle w:val="PL"/>
        <w:rPr>
          <w:color w:val="808080"/>
        </w:rPr>
      </w:pPr>
      <w:r w:rsidRPr="00F35584">
        <w:rPr>
          <w:color w:val="808080"/>
        </w:rPr>
        <w:t>-- ASN1STOP</w:t>
      </w:r>
    </w:p>
    <w:p w14:paraId="5D4269AC" w14:textId="77777777" w:rsidR="001933DA" w:rsidRPr="00F35584" w:rsidRDefault="001933DA" w:rsidP="001933DA"/>
    <w:p w14:paraId="57DCCC11" w14:textId="77777777" w:rsidR="007F78C2" w:rsidRPr="00F35584" w:rsidRDefault="007F78C2" w:rsidP="007F78C2">
      <w:pPr>
        <w:pStyle w:val="4"/>
      </w:pPr>
      <w:bookmarkStart w:id="282" w:name="_Toc510018601"/>
      <w:r w:rsidRPr="00F35584">
        <w:t>–</w:t>
      </w:r>
      <w:r w:rsidRPr="00F35584">
        <w:tab/>
      </w:r>
      <w:r w:rsidRPr="00F35584">
        <w:rPr>
          <w:i/>
        </w:rPr>
        <w:t>CSI-ResourcePeriodicityAndOffset</w:t>
      </w:r>
      <w:bookmarkEnd w:id="282"/>
    </w:p>
    <w:p w14:paraId="4C8D872F"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C87FC33"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37E32079" w14:textId="77777777" w:rsidR="007F78C2" w:rsidRPr="00F35584" w:rsidRDefault="007F78C2" w:rsidP="007F78C2">
      <w:pPr>
        <w:pStyle w:val="PL"/>
        <w:rPr>
          <w:color w:val="808080"/>
        </w:rPr>
      </w:pPr>
      <w:bookmarkStart w:id="283" w:name="_Hlk508649151"/>
      <w:r w:rsidRPr="00F35584">
        <w:rPr>
          <w:color w:val="808080"/>
        </w:rPr>
        <w:t>-- ASN1START</w:t>
      </w:r>
    </w:p>
    <w:p w14:paraId="1F6183D2" w14:textId="77777777" w:rsidR="007F78C2" w:rsidRPr="00F35584" w:rsidRDefault="007F78C2" w:rsidP="007F78C2">
      <w:pPr>
        <w:pStyle w:val="PL"/>
        <w:rPr>
          <w:color w:val="808080"/>
        </w:rPr>
      </w:pPr>
      <w:r w:rsidRPr="00F35584">
        <w:rPr>
          <w:color w:val="808080"/>
        </w:rPr>
        <w:t>-- TAG-CSI-RESOURCEPERIODICITYANDOFFSET-START</w:t>
      </w:r>
    </w:p>
    <w:p w14:paraId="7B0ADC2A" w14:textId="77777777" w:rsidR="007F78C2" w:rsidRPr="00F35584" w:rsidRDefault="007F78C2" w:rsidP="007F78C2">
      <w:pPr>
        <w:pStyle w:val="PL"/>
      </w:pPr>
    </w:p>
    <w:p w14:paraId="6AAD1F08"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0E8C65C7"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3B293E0A" w14:textId="77777777" w:rsidR="007F78C2" w:rsidRPr="00F35584" w:rsidRDefault="007F78C2" w:rsidP="007F78C2">
      <w:pPr>
        <w:pStyle w:val="PL"/>
      </w:pPr>
      <w:r w:rsidRPr="00F35584">
        <w:tab/>
        <w:t>slots5</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4), </w:t>
      </w:r>
    </w:p>
    <w:p w14:paraId="383DC8B2" w14:textId="77777777" w:rsidR="007F78C2" w:rsidRPr="00F35584" w:rsidRDefault="007F78C2" w:rsidP="007F78C2">
      <w:pPr>
        <w:pStyle w:val="PL"/>
      </w:pPr>
      <w:r w:rsidRPr="00F35584">
        <w:tab/>
        <w:t>slots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 </w:t>
      </w:r>
    </w:p>
    <w:p w14:paraId="35491DF2" w14:textId="77777777" w:rsidR="007F78C2" w:rsidRPr="00F35584" w:rsidRDefault="007F78C2" w:rsidP="007F78C2">
      <w:pPr>
        <w:pStyle w:val="PL"/>
      </w:pPr>
      <w:r w:rsidRPr="00F35584">
        <w:tab/>
        <w:t>slot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9), </w:t>
      </w:r>
    </w:p>
    <w:p w14:paraId="510E991E" w14:textId="77777777" w:rsidR="007F78C2" w:rsidRPr="00F35584" w:rsidRDefault="007F78C2" w:rsidP="007F78C2">
      <w:pPr>
        <w:pStyle w:val="PL"/>
      </w:pPr>
      <w:r w:rsidRPr="00F35584">
        <w:tab/>
        <w:t>slots16</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 </w:t>
      </w:r>
    </w:p>
    <w:p w14:paraId="3814E353" w14:textId="77777777" w:rsidR="007F78C2" w:rsidRPr="00F35584" w:rsidRDefault="007F78C2" w:rsidP="007F78C2">
      <w:pPr>
        <w:pStyle w:val="PL"/>
      </w:pPr>
      <w:r w:rsidRPr="00F35584">
        <w:tab/>
        <w:t>slots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 </w:t>
      </w:r>
    </w:p>
    <w:p w14:paraId="1461AF50" w14:textId="77777777" w:rsidR="007F78C2" w:rsidRPr="00F35584" w:rsidRDefault="007F78C2" w:rsidP="007F78C2">
      <w:pPr>
        <w:pStyle w:val="PL"/>
      </w:pPr>
      <w:r w:rsidRPr="00F35584">
        <w:tab/>
        <w:t>slots3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 </w:t>
      </w:r>
    </w:p>
    <w:p w14:paraId="028F4078" w14:textId="77777777" w:rsidR="007F78C2" w:rsidRPr="00F35584" w:rsidRDefault="007F78C2" w:rsidP="007F78C2">
      <w:pPr>
        <w:pStyle w:val="PL"/>
      </w:pPr>
      <w:r w:rsidRPr="00F35584">
        <w:tab/>
        <w:t>slots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9), </w:t>
      </w:r>
    </w:p>
    <w:p w14:paraId="4CA8FC1B" w14:textId="77777777" w:rsidR="007F78C2" w:rsidRPr="00F35584" w:rsidRDefault="007F78C2" w:rsidP="007F78C2">
      <w:pPr>
        <w:pStyle w:val="PL"/>
      </w:pPr>
      <w:r w:rsidRPr="00F35584">
        <w:tab/>
        <w:t>slots6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3), </w:t>
      </w:r>
    </w:p>
    <w:p w14:paraId="09DC80B7" w14:textId="77777777" w:rsidR="007F78C2" w:rsidRPr="00F35584" w:rsidRDefault="007F78C2" w:rsidP="007F78C2">
      <w:pPr>
        <w:pStyle w:val="PL"/>
      </w:pPr>
      <w:r w:rsidRPr="00F35584">
        <w:tab/>
        <w:t>slots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9), </w:t>
      </w:r>
    </w:p>
    <w:p w14:paraId="6B429BFC" w14:textId="77777777" w:rsidR="007F78C2" w:rsidRPr="00F35584" w:rsidRDefault="007F78C2" w:rsidP="007F78C2">
      <w:pPr>
        <w:pStyle w:val="PL"/>
      </w:pPr>
      <w:r w:rsidRPr="00F35584">
        <w:tab/>
        <w:t>slots16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9), </w:t>
      </w:r>
    </w:p>
    <w:p w14:paraId="7566F287" w14:textId="77777777" w:rsidR="007F78C2" w:rsidRPr="00F35584" w:rsidRDefault="007F78C2" w:rsidP="007F78C2">
      <w:pPr>
        <w:pStyle w:val="PL"/>
      </w:pPr>
      <w:r w:rsidRPr="00F35584">
        <w:tab/>
        <w:t>slots320</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9), </w:t>
      </w:r>
    </w:p>
    <w:p w14:paraId="0973191C" w14:textId="77777777" w:rsidR="007F78C2" w:rsidRPr="00F35584" w:rsidRDefault="007F78C2" w:rsidP="007F78C2">
      <w:pPr>
        <w:pStyle w:val="PL"/>
      </w:pPr>
      <w:r w:rsidRPr="00F35584">
        <w:tab/>
        <w:t>slots64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9)</w:t>
      </w:r>
    </w:p>
    <w:p w14:paraId="1F970896" w14:textId="77777777" w:rsidR="007F78C2" w:rsidRPr="00F35584" w:rsidRDefault="007F78C2" w:rsidP="007F78C2">
      <w:pPr>
        <w:pStyle w:val="PL"/>
      </w:pPr>
      <w:r w:rsidRPr="00F35584">
        <w:t>}</w:t>
      </w:r>
    </w:p>
    <w:p w14:paraId="00312BED" w14:textId="77777777" w:rsidR="007F78C2" w:rsidRPr="00F35584" w:rsidRDefault="007F78C2" w:rsidP="007F78C2">
      <w:pPr>
        <w:pStyle w:val="PL"/>
      </w:pPr>
    </w:p>
    <w:p w14:paraId="796ED6DF" w14:textId="77777777" w:rsidR="007F78C2" w:rsidRPr="00F35584" w:rsidRDefault="007F78C2" w:rsidP="007F78C2">
      <w:pPr>
        <w:pStyle w:val="PL"/>
        <w:rPr>
          <w:color w:val="808080"/>
        </w:rPr>
      </w:pPr>
      <w:r w:rsidRPr="00F35584">
        <w:rPr>
          <w:color w:val="808080"/>
        </w:rPr>
        <w:t>-- TAG-CSI-RESIYRCEPERIODICITYANDOFFSET-STOP</w:t>
      </w:r>
    </w:p>
    <w:bookmarkEnd w:id="283"/>
    <w:p w14:paraId="2C36168F" w14:textId="77777777" w:rsidR="007F78C2" w:rsidRPr="00F35584" w:rsidRDefault="007F78C2" w:rsidP="007F78C2">
      <w:pPr>
        <w:pStyle w:val="PL"/>
        <w:rPr>
          <w:color w:val="808080"/>
        </w:rPr>
      </w:pPr>
      <w:r w:rsidRPr="00F35584">
        <w:rPr>
          <w:color w:val="808080"/>
        </w:rPr>
        <w:t>-- ASN1STOP</w:t>
      </w:r>
    </w:p>
    <w:p w14:paraId="320C433E" w14:textId="77777777" w:rsidR="001933DA" w:rsidRPr="00F35584" w:rsidRDefault="001933DA" w:rsidP="001933DA"/>
    <w:p w14:paraId="1B7C6C74" w14:textId="77777777" w:rsidR="007F78C2" w:rsidRPr="00F35584" w:rsidRDefault="007F78C2" w:rsidP="007F78C2">
      <w:pPr>
        <w:pStyle w:val="4"/>
      </w:pPr>
      <w:bookmarkStart w:id="284" w:name="_Toc510018602"/>
      <w:r w:rsidRPr="00F35584">
        <w:lastRenderedPageBreak/>
        <w:t>–</w:t>
      </w:r>
      <w:r w:rsidRPr="00F35584">
        <w:tab/>
      </w:r>
      <w:r w:rsidRPr="00F35584">
        <w:rPr>
          <w:i/>
        </w:rPr>
        <w:t>CSI-RS-ResourceMapping</w:t>
      </w:r>
      <w:bookmarkEnd w:id="284"/>
    </w:p>
    <w:p w14:paraId="0F596A32"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744BC1A6"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1950F412" w14:textId="77777777" w:rsidR="007F78C2" w:rsidRPr="00F35584" w:rsidRDefault="007F78C2" w:rsidP="007F78C2">
      <w:pPr>
        <w:pStyle w:val="PL"/>
        <w:rPr>
          <w:color w:val="808080"/>
        </w:rPr>
      </w:pPr>
      <w:r w:rsidRPr="00F35584">
        <w:rPr>
          <w:color w:val="808080"/>
        </w:rPr>
        <w:t>-- ASN1START</w:t>
      </w:r>
    </w:p>
    <w:p w14:paraId="51B00645" w14:textId="77777777" w:rsidR="007F78C2" w:rsidRPr="00F35584" w:rsidRDefault="007F78C2" w:rsidP="007F78C2">
      <w:pPr>
        <w:pStyle w:val="PL"/>
        <w:rPr>
          <w:color w:val="808080"/>
        </w:rPr>
      </w:pPr>
      <w:r w:rsidRPr="00F35584">
        <w:rPr>
          <w:color w:val="808080"/>
        </w:rPr>
        <w:t>-- TAG-CSI-RS-RESOURCEMAPPING-START</w:t>
      </w:r>
    </w:p>
    <w:p w14:paraId="68ED5397" w14:textId="77777777" w:rsidR="007F78C2" w:rsidRPr="00F35584" w:rsidRDefault="007F78C2" w:rsidP="007F78C2">
      <w:pPr>
        <w:pStyle w:val="PL"/>
      </w:pPr>
    </w:p>
    <w:p w14:paraId="73ACAF7A" w14:textId="77777777" w:rsidR="007F78C2" w:rsidRPr="00F35584" w:rsidRDefault="007F78C2" w:rsidP="007F78C2">
      <w:pPr>
        <w:pStyle w:val="PL"/>
      </w:pPr>
      <w:r w:rsidRPr="00F35584">
        <w:t xml:space="preserve">CSI-RS-ResourceMapping ::= </w:t>
      </w:r>
      <w:r w:rsidRPr="00F35584">
        <w:tab/>
      </w:r>
      <w:r w:rsidRPr="00F35584">
        <w:tab/>
      </w:r>
      <w:r w:rsidRPr="00F35584">
        <w:tab/>
      </w:r>
      <w:r w:rsidRPr="00F35584">
        <w:tab/>
      </w:r>
      <w:r w:rsidRPr="00F35584">
        <w:rPr>
          <w:color w:val="993366"/>
        </w:rPr>
        <w:t>SEQUENCE</w:t>
      </w:r>
      <w:r w:rsidRPr="00F35584">
        <w:t xml:space="preserve"> {</w:t>
      </w:r>
    </w:p>
    <w:p w14:paraId="42D4E38A" w14:textId="77777777" w:rsidR="007F78C2" w:rsidRPr="00F35584" w:rsidRDefault="007F78C2" w:rsidP="00C06796">
      <w:pPr>
        <w:pStyle w:val="PL"/>
        <w:rPr>
          <w:color w:val="808080"/>
        </w:rPr>
      </w:pPr>
      <w:r w:rsidRPr="00F35584">
        <w:tab/>
      </w:r>
      <w:r w:rsidRPr="00F35584">
        <w:rPr>
          <w:color w:val="808080"/>
        </w:rPr>
        <w:t>-- Frequency domain allocation within a physical resource block in accordance with 38.211, section 7.4.1.5.3 including table 7.4.1.5.2-1.</w:t>
      </w:r>
    </w:p>
    <w:p w14:paraId="7C2A07A9" w14:textId="77777777" w:rsidR="007F78C2" w:rsidRPr="00F35584" w:rsidRDefault="007F78C2" w:rsidP="00C06796">
      <w:pPr>
        <w:pStyle w:val="PL"/>
        <w:rPr>
          <w:color w:val="808080"/>
        </w:rPr>
      </w:pPr>
      <w:r w:rsidRPr="00F35584">
        <w:tab/>
      </w:r>
      <w:r w:rsidRPr="00F35584">
        <w:rPr>
          <w:color w:val="808080"/>
        </w:rPr>
        <w:t>-- The number of bits that may be set to one depend on the chosen row in that table. For the choice "other", the row can be determined from</w:t>
      </w:r>
    </w:p>
    <w:p w14:paraId="7374D920" w14:textId="77777777" w:rsidR="007F78C2" w:rsidRPr="00F35584" w:rsidRDefault="007F78C2" w:rsidP="00C06796">
      <w:pPr>
        <w:pStyle w:val="PL"/>
        <w:rPr>
          <w:color w:val="808080"/>
        </w:rPr>
      </w:pPr>
      <w:r w:rsidRPr="00F35584">
        <w:tab/>
      </w:r>
      <w:r w:rsidRPr="00F35584">
        <w:rPr>
          <w:color w:val="808080"/>
        </w:rPr>
        <w:t>-- the parmeters below and from the number of bits set to 1 in frequencyDomainAllocation.</w:t>
      </w:r>
    </w:p>
    <w:p w14:paraId="64BA8ED8" w14:textId="77777777"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6406D5CC"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7544F16F"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70EF38F7"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24694F7F"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771B8709" w14:textId="77777777" w:rsidR="007F78C2" w:rsidRPr="00F35584" w:rsidRDefault="007F78C2" w:rsidP="007F78C2">
      <w:pPr>
        <w:pStyle w:val="PL"/>
      </w:pPr>
      <w:r w:rsidRPr="00F35584">
        <w:tab/>
        <w:t>},</w:t>
      </w:r>
    </w:p>
    <w:p w14:paraId="7618648B" w14:textId="77777777" w:rsidR="00B20F35" w:rsidRPr="00F35584" w:rsidRDefault="00B20F35" w:rsidP="00C06796">
      <w:pPr>
        <w:pStyle w:val="PL"/>
        <w:rPr>
          <w:color w:val="808080"/>
        </w:rPr>
      </w:pPr>
      <w:r w:rsidRPr="00F35584">
        <w:tab/>
      </w:r>
      <w:r w:rsidRPr="00F35584">
        <w:rPr>
          <w:color w:val="808080"/>
        </w:rPr>
        <w:t>-- Number of ports (see 38.214, section 5.2.2.3.1)</w:t>
      </w:r>
    </w:p>
    <w:p w14:paraId="20D62780"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52B62ED8" w14:textId="77777777" w:rsidR="007F78C2" w:rsidRPr="00F35584" w:rsidRDefault="007F78C2" w:rsidP="00C06796">
      <w:pPr>
        <w:pStyle w:val="PL"/>
        <w:rPr>
          <w:color w:val="808080"/>
        </w:rPr>
      </w:pPr>
      <w:r w:rsidRPr="00F35584">
        <w:tab/>
      </w:r>
      <w:r w:rsidRPr="00F35584">
        <w:rPr>
          <w:color w:val="808080"/>
        </w:rPr>
        <w:t>-- Time domain allocation within a physical resource block. The field indicates the first OFDM symbol in the PRB used for CSI-RS.</w:t>
      </w:r>
    </w:p>
    <w:p w14:paraId="322FEA0A" w14:textId="77777777" w:rsidR="007F78C2" w:rsidRPr="00F35584" w:rsidRDefault="007F78C2" w:rsidP="007F78C2">
      <w:pPr>
        <w:pStyle w:val="PL"/>
        <w:rPr>
          <w:color w:val="808080"/>
        </w:rPr>
      </w:pPr>
      <w:r w:rsidRPr="00F35584">
        <w:tab/>
      </w:r>
      <w:r w:rsidRPr="00F35584">
        <w:rPr>
          <w:color w:val="808080"/>
        </w:rPr>
        <w:t>-- Parameter l</w:t>
      </w:r>
      <w:r w:rsidRPr="00F35584">
        <w:rPr>
          <w:color w:val="808080"/>
          <w:vertAlign w:val="subscript"/>
        </w:rPr>
        <w:t>0</w:t>
      </w:r>
      <w:r w:rsidRPr="00F35584">
        <w:rPr>
          <w:color w:val="808080"/>
        </w:rPr>
        <w:t xml:space="preserve"> in 38.211, section 7.4.1.5.3. Value 2 is supported only when DL-DMRS-typeA-pos equals 3.</w:t>
      </w:r>
    </w:p>
    <w:p w14:paraId="733245B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6AAA6822" w14:textId="77777777" w:rsidR="007F78C2" w:rsidRPr="00F35584" w:rsidRDefault="007F78C2" w:rsidP="00C06796">
      <w:pPr>
        <w:pStyle w:val="PL"/>
        <w:rPr>
          <w:color w:val="808080"/>
        </w:rPr>
      </w:pPr>
      <w:r w:rsidRPr="00F35584">
        <w:tab/>
      </w:r>
      <w:r w:rsidRPr="00F35584">
        <w:rPr>
          <w:color w:val="808080"/>
        </w:rPr>
        <w:t>-- Time domain allocation within a physical resource block. Parameter l1 in 38.211, section 7.4.1.5.3.</w:t>
      </w:r>
    </w:p>
    <w:p w14:paraId="2669BF96" w14:textId="77777777"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0..1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E7B229" w14:textId="77777777" w:rsidR="007F78C2" w:rsidRPr="00F35584" w:rsidRDefault="007F78C2" w:rsidP="00C06796">
      <w:pPr>
        <w:pStyle w:val="PL"/>
        <w:rPr>
          <w:color w:val="808080"/>
        </w:rPr>
      </w:pPr>
      <w:r w:rsidRPr="00F35584">
        <w:tab/>
      </w:r>
      <w:r w:rsidRPr="00F35584">
        <w:rPr>
          <w:color w:val="808080"/>
        </w:rPr>
        <w:t>-- CDM type (see 38.214, section 5.2.2.3.1)</w:t>
      </w:r>
      <w:r w:rsidRPr="00F35584">
        <w:rPr>
          <w:color w:val="808080"/>
        </w:rPr>
        <w:tab/>
      </w:r>
    </w:p>
    <w:p w14:paraId="70AAB279" w14:textId="7777777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5F8DB528" w14:textId="77777777" w:rsidR="007F78C2" w:rsidRPr="00F35584" w:rsidRDefault="007F78C2" w:rsidP="00C06796">
      <w:pPr>
        <w:pStyle w:val="PL"/>
        <w:rPr>
          <w:color w:val="808080"/>
        </w:rPr>
      </w:pPr>
      <w:r w:rsidRPr="00F35584">
        <w:tab/>
      </w:r>
      <w:r w:rsidRPr="00F35584">
        <w:rPr>
          <w:color w:val="808080"/>
        </w:rPr>
        <w:t>-- Density of CSI-RS resource measured in RE/port/PRB. Corresponds to L1 parameter 'CSI-RS-Density'  (see 38.211, section 7.4.1.5.3)</w:t>
      </w:r>
    </w:p>
    <w:p w14:paraId="5A6B9A45" w14:textId="77777777" w:rsidR="007F78C2" w:rsidRPr="00F35584" w:rsidRDefault="007F78C2" w:rsidP="00C06796">
      <w:pPr>
        <w:pStyle w:val="PL"/>
        <w:rPr>
          <w:color w:val="808080"/>
        </w:rPr>
      </w:pPr>
      <w:r w:rsidRPr="00F35584">
        <w:tab/>
      </w:r>
      <w:r w:rsidRPr="00F35584">
        <w:rPr>
          <w:color w:val="808080"/>
        </w:rPr>
        <w:t>-- Values 0.5 (dot5), 1 (one) and 3 (three) are allowed for X=1,</w:t>
      </w:r>
    </w:p>
    <w:p w14:paraId="6D0A21A1" w14:textId="77777777" w:rsidR="007F78C2" w:rsidRPr="00F35584" w:rsidRDefault="007F78C2" w:rsidP="00C06796">
      <w:pPr>
        <w:pStyle w:val="PL"/>
        <w:rPr>
          <w:color w:val="808080"/>
        </w:rPr>
      </w:pPr>
      <w:r w:rsidRPr="00F35584">
        <w:tab/>
      </w:r>
      <w:r w:rsidRPr="00F35584">
        <w:rPr>
          <w:color w:val="808080"/>
        </w:rPr>
        <w:t>-- values 0.5 (dot5) and 1 (one) are allowed for X=2, 16, 24 and 32,</w:t>
      </w:r>
    </w:p>
    <w:p w14:paraId="38B91227" w14:textId="77777777" w:rsidR="007F78C2" w:rsidRPr="00F35584" w:rsidRDefault="007F78C2" w:rsidP="00C06796">
      <w:pPr>
        <w:pStyle w:val="PL"/>
        <w:rPr>
          <w:color w:val="808080"/>
        </w:rPr>
      </w:pPr>
      <w:r w:rsidRPr="00F35584">
        <w:tab/>
      </w:r>
      <w:r w:rsidRPr="00F35584">
        <w:rPr>
          <w:color w:val="808080"/>
        </w:rPr>
        <w:t>-- value 1 (one) is allowed for X=4, 8, 12.</w:t>
      </w:r>
    </w:p>
    <w:p w14:paraId="2EFA34F7" w14:textId="77777777" w:rsidR="007F78C2" w:rsidRPr="00F35584" w:rsidRDefault="007F78C2" w:rsidP="00C06796">
      <w:pPr>
        <w:pStyle w:val="PL"/>
        <w:rPr>
          <w:color w:val="808080"/>
        </w:rPr>
      </w:pPr>
      <w:r w:rsidRPr="00F35584">
        <w:tab/>
      </w:r>
      <w:r w:rsidRPr="00F35584">
        <w:rPr>
          <w:color w:val="808080"/>
        </w:rPr>
        <w:t>-- For density = 1/2, includes 1 bit indication for RB level comb offset indicating  whether odd or even RBs are occupied by CSI-RS</w:t>
      </w:r>
    </w:p>
    <w:p w14:paraId="4FCEB68E" w14:textId="77777777"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3E42B9" w14:textId="77777777"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17928495" w14:textId="7777777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AF505A5" w14:textId="77777777"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E669A6" w14:textId="77777777"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266FF5EC" w14:textId="77777777" w:rsidR="007F78C2" w:rsidRPr="00F35584" w:rsidRDefault="007F78C2" w:rsidP="007F78C2">
      <w:pPr>
        <w:pStyle w:val="PL"/>
      </w:pPr>
      <w:r w:rsidRPr="00F35584">
        <w:tab/>
        <w:t>},</w:t>
      </w:r>
    </w:p>
    <w:p w14:paraId="303A38CD" w14:textId="77777777" w:rsidR="007F78C2" w:rsidRPr="00F35584" w:rsidRDefault="007F78C2" w:rsidP="00C06796">
      <w:pPr>
        <w:pStyle w:val="PL"/>
        <w:rPr>
          <w:color w:val="808080"/>
        </w:rPr>
      </w:pPr>
      <w:r w:rsidRPr="00F35584">
        <w:tab/>
      </w:r>
      <w:r w:rsidRPr="00F35584">
        <w:rPr>
          <w:color w:val="808080"/>
        </w:rPr>
        <w:t>-- Wideband or partial band CSI-RS. Corresponds to L1 parameter 'CSI-RS-FreqBand' (see 38.214, section 5.2.2.3.1)</w:t>
      </w:r>
      <w:r w:rsidRPr="00F35584">
        <w:rPr>
          <w:color w:val="808080"/>
        </w:rPr>
        <w:tab/>
      </w:r>
    </w:p>
    <w:p w14:paraId="44A1D0B0" w14:textId="77777777"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r>
      <w:r w:rsidRPr="00F35584">
        <w:tab/>
        <w:t>CSI-FrequencyOccupation,</w:t>
      </w:r>
    </w:p>
    <w:p w14:paraId="0ECFBCF8" w14:textId="77777777" w:rsidR="007F78C2" w:rsidRPr="00F35584" w:rsidRDefault="007F78C2" w:rsidP="007F78C2">
      <w:pPr>
        <w:pStyle w:val="PL"/>
      </w:pPr>
      <w:r w:rsidRPr="00F35584">
        <w:tab/>
        <w:t>...</w:t>
      </w:r>
    </w:p>
    <w:p w14:paraId="52911F14" w14:textId="77777777" w:rsidR="007F78C2" w:rsidRPr="00F35584" w:rsidRDefault="007F78C2" w:rsidP="007F78C2">
      <w:pPr>
        <w:pStyle w:val="PL"/>
      </w:pPr>
      <w:r w:rsidRPr="00F35584">
        <w:t>}</w:t>
      </w:r>
    </w:p>
    <w:p w14:paraId="246229D2" w14:textId="77777777" w:rsidR="007F78C2" w:rsidRPr="00F35584" w:rsidRDefault="007F78C2" w:rsidP="007F78C2">
      <w:pPr>
        <w:pStyle w:val="PL"/>
      </w:pPr>
    </w:p>
    <w:p w14:paraId="64EB11D0" w14:textId="77777777" w:rsidR="007F78C2" w:rsidRPr="00F35584" w:rsidRDefault="007F78C2" w:rsidP="007F78C2">
      <w:pPr>
        <w:pStyle w:val="PL"/>
        <w:rPr>
          <w:color w:val="808080"/>
        </w:rPr>
      </w:pPr>
      <w:r w:rsidRPr="00F35584">
        <w:rPr>
          <w:color w:val="808080"/>
        </w:rPr>
        <w:t>-- TAG-CSI-RS-RESOURCEMAPPING-STOP</w:t>
      </w:r>
    </w:p>
    <w:p w14:paraId="29173F11" w14:textId="77777777" w:rsidR="007F78C2" w:rsidRPr="00F35584" w:rsidRDefault="007F78C2" w:rsidP="007F78C2">
      <w:pPr>
        <w:pStyle w:val="PL"/>
        <w:rPr>
          <w:color w:val="808080"/>
        </w:rPr>
      </w:pPr>
      <w:r w:rsidRPr="00F35584">
        <w:rPr>
          <w:color w:val="808080"/>
        </w:rPr>
        <w:t>-- ASN1STOP</w:t>
      </w:r>
    </w:p>
    <w:p w14:paraId="7BDB353B" w14:textId="77777777" w:rsidR="001933DA" w:rsidRPr="00F35584" w:rsidRDefault="001933DA" w:rsidP="001933DA"/>
    <w:p w14:paraId="23961245" w14:textId="77777777" w:rsidR="00D24024" w:rsidRPr="00F35584" w:rsidRDefault="00D24024" w:rsidP="00D24024">
      <w:pPr>
        <w:pStyle w:val="4"/>
      </w:pPr>
      <w:bookmarkStart w:id="285" w:name="_Toc510018603"/>
      <w:r w:rsidRPr="00F35584">
        <w:lastRenderedPageBreak/>
        <w:t>–</w:t>
      </w:r>
      <w:r w:rsidRPr="00F35584">
        <w:tab/>
      </w:r>
      <w:r w:rsidRPr="00F35584">
        <w:rPr>
          <w:i/>
        </w:rPr>
        <w:t>CSI-</w:t>
      </w:r>
      <w:r w:rsidR="00457BE4" w:rsidRPr="00F35584">
        <w:rPr>
          <w:i/>
        </w:rPr>
        <w:t>S</w:t>
      </w:r>
      <w:r w:rsidRPr="00F35584">
        <w:rPr>
          <w:i/>
        </w:rPr>
        <w:t>emiPersistentOnPUSCH-TriggerStateList</w:t>
      </w:r>
      <w:bookmarkEnd w:id="285"/>
    </w:p>
    <w:p w14:paraId="4F47A207"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0A1FD2E5"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01EA4156" w14:textId="77777777" w:rsidR="00D24024" w:rsidRPr="00F35584" w:rsidRDefault="00D24024" w:rsidP="00C06796">
      <w:pPr>
        <w:pStyle w:val="PL"/>
        <w:rPr>
          <w:color w:val="808080"/>
        </w:rPr>
      </w:pPr>
      <w:r w:rsidRPr="00F35584">
        <w:rPr>
          <w:color w:val="808080"/>
        </w:rPr>
        <w:t>-- ASN1START</w:t>
      </w:r>
    </w:p>
    <w:p w14:paraId="12D91ED1" w14:textId="77777777" w:rsidR="00D24024" w:rsidRPr="00F35584" w:rsidRDefault="00D24024" w:rsidP="00C06796">
      <w:pPr>
        <w:pStyle w:val="PL"/>
        <w:rPr>
          <w:color w:val="808080"/>
        </w:rPr>
      </w:pPr>
      <w:r w:rsidRPr="00F35584">
        <w:rPr>
          <w:color w:val="808080"/>
        </w:rPr>
        <w:t>-- TAG-CSI-SEMIPERSISTENTONPUSCHTRIGGERSTATELIST-START</w:t>
      </w:r>
    </w:p>
    <w:p w14:paraId="2E7FEF9A" w14:textId="77777777" w:rsidR="00D24024" w:rsidRPr="00F35584" w:rsidRDefault="00D24024" w:rsidP="00D24024">
      <w:pPr>
        <w:pStyle w:val="PL"/>
      </w:pPr>
    </w:p>
    <w:p w14:paraId="7D17AFD9" w14:textId="77777777" w:rsidR="00D24024" w:rsidRPr="00F3558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10C20DEC"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7F9CD466"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3E8D39B3" w14:textId="77777777" w:rsidR="00D24024" w:rsidRPr="00F35584" w:rsidRDefault="00D24024" w:rsidP="007C2563">
      <w:pPr>
        <w:pStyle w:val="PL"/>
      </w:pPr>
      <w:r w:rsidRPr="00F35584">
        <w:tab/>
        <w:t>...</w:t>
      </w:r>
    </w:p>
    <w:p w14:paraId="4AEB708D" w14:textId="77777777" w:rsidR="00D24024" w:rsidRPr="00F35584" w:rsidRDefault="00D24024" w:rsidP="007C2563">
      <w:pPr>
        <w:pStyle w:val="PL"/>
      </w:pPr>
      <w:r w:rsidRPr="00F35584">
        <w:t>}</w:t>
      </w:r>
    </w:p>
    <w:p w14:paraId="4549B9F9" w14:textId="77777777" w:rsidR="00D24024" w:rsidRPr="00F35584" w:rsidRDefault="00D24024" w:rsidP="007C2563">
      <w:pPr>
        <w:pStyle w:val="PL"/>
      </w:pPr>
    </w:p>
    <w:p w14:paraId="38705CC0" w14:textId="77777777" w:rsidR="00D24024" w:rsidRPr="00F35584" w:rsidRDefault="00D24024" w:rsidP="003D18AD">
      <w:pPr>
        <w:pStyle w:val="PL"/>
        <w:rPr>
          <w:color w:val="808080"/>
        </w:rPr>
      </w:pPr>
      <w:r w:rsidRPr="00F35584">
        <w:t>maxNrOfSemiPersistentPUSCH-Trigge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triggers for semi persistent reporting on PUSCH</w:t>
      </w:r>
    </w:p>
    <w:p w14:paraId="49A2FCAE" w14:textId="77777777" w:rsidR="00D24024" w:rsidRPr="00F35584" w:rsidRDefault="00D24024" w:rsidP="00C06796">
      <w:pPr>
        <w:pStyle w:val="PL"/>
      </w:pPr>
    </w:p>
    <w:p w14:paraId="0CC46B44" w14:textId="77777777" w:rsidR="00D24024" w:rsidRPr="00F35584" w:rsidRDefault="00D24024" w:rsidP="00C06796">
      <w:pPr>
        <w:pStyle w:val="PL"/>
        <w:rPr>
          <w:color w:val="808080"/>
        </w:rPr>
      </w:pPr>
      <w:r w:rsidRPr="00F35584">
        <w:rPr>
          <w:color w:val="808080"/>
        </w:rPr>
        <w:t xml:space="preserve">-- TAG-CSI-SEMIPERSISTENTONPUSCHTRIGGERSTATELIST-STOP </w:t>
      </w:r>
    </w:p>
    <w:p w14:paraId="6653D130" w14:textId="77777777" w:rsidR="00D24024" w:rsidRPr="00F35584" w:rsidRDefault="00D24024" w:rsidP="00C06796">
      <w:pPr>
        <w:pStyle w:val="PL"/>
        <w:rPr>
          <w:color w:val="808080"/>
        </w:rPr>
      </w:pPr>
      <w:r w:rsidRPr="00F35584">
        <w:rPr>
          <w:color w:val="808080"/>
        </w:rPr>
        <w:t>-- ASN1STOP</w:t>
      </w:r>
    </w:p>
    <w:p w14:paraId="388D1533" w14:textId="77777777" w:rsidR="001933DA" w:rsidRPr="00F35584" w:rsidRDefault="001933DA" w:rsidP="001933DA"/>
    <w:p w14:paraId="17731B8C" w14:textId="77777777" w:rsidR="00D24024" w:rsidRPr="00F35584" w:rsidRDefault="00D24024" w:rsidP="00D24024">
      <w:pPr>
        <w:pStyle w:val="4"/>
      </w:pPr>
      <w:bookmarkStart w:id="286" w:name="_Toc510018604"/>
      <w:r w:rsidRPr="00F35584">
        <w:t>–</w:t>
      </w:r>
      <w:r w:rsidRPr="00F35584">
        <w:tab/>
      </w:r>
      <w:r w:rsidRPr="00F35584">
        <w:rPr>
          <w:i/>
        </w:rPr>
        <w:t>CSI-SSB-ResourceSetId</w:t>
      </w:r>
      <w:bookmarkEnd w:id="286"/>
    </w:p>
    <w:p w14:paraId="35F4916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027B7B42"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6344E18" w14:textId="77777777" w:rsidR="00D24024" w:rsidRPr="00F35584" w:rsidRDefault="00D24024" w:rsidP="00D24024">
      <w:pPr>
        <w:pStyle w:val="PL"/>
        <w:rPr>
          <w:color w:val="808080"/>
        </w:rPr>
      </w:pPr>
      <w:r w:rsidRPr="00F35584">
        <w:rPr>
          <w:color w:val="808080"/>
        </w:rPr>
        <w:t>-- ASN1START</w:t>
      </w:r>
    </w:p>
    <w:p w14:paraId="2FA4D4A0" w14:textId="77777777" w:rsidR="00D24024" w:rsidRPr="00F35584" w:rsidRDefault="00D24024" w:rsidP="00D24024">
      <w:pPr>
        <w:pStyle w:val="PL"/>
        <w:rPr>
          <w:color w:val="808080"/>
        </w:rPr>
      </w:pPr>
      <w:r w:rsidRPr="00F35584">
        <w:rPr>
          <w:color w:val="808080"/>
        </w:rPr>
        <w:t>-- TAG-CSI-SSB-RESOURCESETID-START</w:t>
      </w:r>
    </w:p>
    <w:p w14:paraId="617DC9CD" w14:textId="77777777" w:rsidR="00D24024" w:rsidRPr="00F35584" w:rsidRDefault="00D24024" w:rsidP="00D24024">
      <w:pPr>
        <w:pStyle w:val="PL"/>
      </w:pPr>
    </w:p>
    <w:p w14:paraId="31B3A8D9" w14:textId="77777777" w:rsidR="00D24024" w:rsidRPr="00F35584" w:rsidRDefault="00D24024" w:rsidP="00D24024">
      <w:pPr>
        <w:pStyle w:val="PL"/>
      </w:pPr>
      <w:r w:rsidRPr="00F35584">
        <w:t>CSI-SSB-ResourceSetId ::=</w:t>
      </w:r>
      <w:r w:rsidRPr="00F35584">
        <w:tab/>
      </w:r>
      <w:r w:rsidRPr="00F35584">
        <w:rPr>
          <w:color w:val="993366"/>
        </w:rPr>
        <w:t>INTEGER</w:t>
      </w:r>
      <w:r w:rsidRPr="00F35584">
        <w:t xml:space="preserve"> (0..maxNrofCSI-SSB-ResourceSets-1)</w:t>
      </w:r>
    </w:p>
    <w:p w14:paraId="54614B79" w14:textId="77777777" w:rsidR="00D24024" w:rsidRPr="00F35584" w:rsidRDefault="00D24024" w:rsidP="00D24024">
      <w:pPr>
        <w:pStyle w:val="PL"/>
      </w:pPr>
    </w:p>
    <w:p w14:paraId="3399351A" w14:textId="77777777" w:rsidR="00D24024" w:rsidRPr="00F35584" w:rsidRDefault="00D24024" w:rsidP="00D24024">
      <w:pPr>
        <w:pStyle w:val="PL"/>
        <w:rPr>
          <w:color w:val="808080"/>
        </w:rPr>
      </w:pPr>
      <w:r w:rsidRPr="00F35584">
        <w:rPr>
          <w:color w:val="808080"/>
        </w:rPr>
        <w:t>-- TAG-CSI-SSB-RESOURCESETID-STOP</w:t>
      </w:r>
    </w:p>
    <w:p w14:paraId="1796FF9D" w14:textId="77777777" w:rsidR="00D24024" w:rsidRPr="00F35584" w:rsidRDefault="00D24024" w:rsidP="00D24024">
      <w:pPr>
        <w:pStyle w:val="PL"/>
        <w:rPr>
          <w:color w:val="808080"/>
        </w:rPr>
      </w:pPr>
      <w:r w:rsidRPr="00F35584">
        <w:rPr>
          <w:color w:val="808080"/>
        </w:rPr>
        <w:t>-- ASN1STOP</w:t>
      </w:r>
    </w:p>
    <w:p w14:paraId="16D8E35C" w14:textId="77777777" w:rsidR="001933DA" w:rsidRPr="00F35584" w:rsidRDefault="001933DA" w:rsidP="001933DA"/>
    <w:p w14:paraId="1996F22D" w14:textId="77777777" w:rsidR="00D24024" w:rsidRPr="00F35584" w:rsidRDefault="00D24024" w:rsidP="00D24024">
      <w:pPr>
        <w:pStyle w:val="4"/>
      </w:pPr>
      <w:bookmarkStart w:id="287" w:name="_Toc510018605"/>
      <w:r w:rsidRPr="00F35584">
        <w:t>–</w:t>
      </w:r>
      <w:r w:rsidRPr="00F35584">
        <w:tab/>
      </w:r>
      <w:r w:rsidRPr="00F35584">
        <w:rPr>
          <w:i/>
        </w:rPr>
        <w:t>CSI-SSB-ResourceSet</w:t>
      </w:r>
      <w:bookmarkEnd w:id="287"/>
    </w:p>
    <w:p w14:paraId="4ED57333"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6DB156F9"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47627A6E" w14:textId="77777777" w:rsidR="00D24024" w:rsidRPr="00F35584" w:rsidRDefault="00D24024" w:rsidP="00D24024">
      <w:pPr>
        <w:pStyle w:val="PL"/>
        <w:rPr>
          <w:color w:val="808080"/>
        </w:rPr>
      </w:pPr>
      <w:r w:rsidRPr="00F35584">
        <w:rPr>
          <w:color w:val="808080"/>
        </w:rPr>
        <w:t>-- ASN1START</w:t>
      </w:r>
    </w:p>
    <w:p w14:paraId="27FF9E10" w14:textId="77777777" w:rsidR="00D24024" w:rsidRPr="00F35584" w:rsidRDefault="00D24024" w:rsidP="00D24024">
      <w:pPr>
        <w:pStyle w:val="PL"/>
        <w:rPr>
          <w:color w:val="808080"/>
        </w:rPr>
      </w:pPr>
      <w:r w:rsidRPr="00F35584">
        <w:rPr>
          <w:color w:val="808080"/>
        </w:rPr>
        <w:t>-- TAG-CSI-SSB-RESOURCESET-START</w:t>
      </w:r>
    </w:p>
    <w:p w14:paraId="145F85F6" w14:textId="77777777" w:rsidR="00D24024" w:rsidRPr="00F35584" w:rsidRDefault="00D24024" w:rsidP="00D24024">
      <w:pPr>
        <w:pStyle w:val="PL"/>
      </w:pPr>
    </w:p>
    <w:p w14:paraId="2FA2E00C" w14:textId="77777777" w:rsidR="00D24024" w:rsidRPr="00F35584" w:rsidRDefault="00D24024" w:rsidP="00D24024">
      <w:pPr>
        <w:pStyle w:val="PL"/>
      </w:pPr>
      <w:r w:rsidRPr="00F35584">
        <w:t>CSI-SSB-ResourceSe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79F03F" w14:textId="77777777"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r>
      <w:r w:rsidRPr="00F35584">
        <w:tab/>
      </w:r>
      <w:r w:rsidRPr="00F35584">
        <w:tab/>
        <w:t>CSI-SSB-ResourceSetId,</w:t>
      </w:r>
    </w:p>
    <w:p w14:paraId="5F026A17" w14:textId="77777777" w:rsidR="00D24024" w:rsidRPr="00F35584" w:rsidRDefault="00D24024" w:rsidP="00D24024">
      <w:pPr>
        <w:pStyle w:val="PL"/>
      </w:pPr>
      <w:r w:rsidRPr="00F35584">
        <w:tab/>
        <w:t>csi-SSB-Resourc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7AACDFF3" w14:textId="77777777" w:rsidR="00D24024" w:rsidRPr="00F35584" w:rsidRDefault="00D24024" w:rsidP="00D24024">
      <w:pPr>
        <w:pStyle w:val="PL"/>
      </w:pPr>
      <w:r w:rsidRPr="00F35584">
        <w:tab/>
        <w:t>...</w:t>
      </w:r>
    </w:p>
    <w:p w14:paraId="5518672F" w14:textId="77777777" w:rsidR="00D24024" w:rsidRPr="00F35584" w:rsidRDefault="00D24024" w:rsidP="00D24024">
      <w:pPr>
        <w:pStyle w:val="PL"/>
      </w:pPr>
      <w:r w:rsidRPr="00F35584">
        <w:t>}</w:t>
      </w:r>
    </w:p>
    <w:p w14:paraId="243B644C" w14:textId="77777777" w:rsidR="00D24024" w:rsidRPr="00F35584" w:rsidRDefault="00D24024" w:rsidP="00D24024">
      <w:pPr>
        <w:pStyle w:val="PL"/>
      </w:pPr>
    </w:p>
    <w:p w14:paraId="15837282" w14:textId="77777777" w:rsidR="00D24024" w:rsidRPr="00F35584" w:rsidRDefault="00D24024" w:rsidP="00D24024">
      <w:pPr>
        <w:pStyle w:val="PL"/>
        <w:rPr>
          <w:color w:val="808080"/>
        </w:rPr>
      </w:pPr>
      <w:r w:rsidRPr="00F35584">
        <w:rPr>
          <w:color w:val="808080"/>
        </w:rPr>
        <w:t>-- TAG-CSI-SSB-RESOURCESET-STOP</w:t>
      </w:r>
    </w:p>
    <w:p w14:paraId="6ECC8FDC" w14:textId="77777777" w:rsidR="00D24024" w:rsidRPr="00F35584" w:rsidRDefault="00D24024" w:rsidP="00D24024">
      <w:pPr>
        <w:pStyle w:val="PL"/>
        <w:rPr>
          <w:color w:val="808080"/>
        </w:rPr>
      </w:pPr>
      <w:r w:rsidRPr="00F35584">
        <w:rPr>
          <w:color w:val="808080"/>
        </w:rPr>
        <w:t>-- ASN1STOP</w:t>
      </w:r>
    </w:p>
    <w:p w14:paraId="38B7D253" w14:textId="77777777" w:rsidR="001933DA" w:rsidRPr="00F35584" w:rsidRDefault="001933DA" w:rsidP="001933DA"/>
    <w:p w14:paraId="7F0C871A" w14:textId="77777777" w:rsidR="004F1F85" w:rsidRPr="00F35584" w:rsidRDefault="004F1F85" w:rsidP="004F1F85">
      <w:pPr>
        <w:pStyle w:val="4"/>
      </w:pPr>
      <w:bookmarkStart w:id="288" w:name="_Toc510018606"/>
      <w:r w:rsidRPr="00F35584">
        <w:t>–</w:t>
      </w:r>
      <w:r w:rsidRPr="00F35584">
        <w:tab/>
      </w:r>
      <w:r w:rsidRPr="00F35584">
        <w:rPr>
          <w:i/>
        </w:rPr>
        <w:t>DMRS-DownlinkConfig</w:t>
      </w:r>
      <w:bookmarkEnd w:id="288"/>
    </w:p>
    <w:p w14:paraId="1EA7DF31"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292A2043" w14:textId="77777777" w:rsidR="004F1F85" w:rsidRPr="00F35584" w:rsidRDefault="004F1F85" w:rsidP="004F1F85">
      <w:pPr>
        <w:pStyle w:val="TH"/>
        <w:rPr>
          <w:lang w:val="en-GB"/>
        </w:rPr>
      </w:pPr>
      <w:bookmarkStart w:id="289" w:name="_Hlk508718432"/>
      <w:r w:rsidRPr="00F35584">
        <w:rPr>
          <w:i/>
          <w:lang w:val="en-GB"/>
        </w:rPr>
        <w:t>DMRS-DownlinkConfig</w:t>
      </w:r>
      <w:r w:rsidRPr="00F35584">
        <w:rPr>
          <w:lang w:val="en-GB"/>
        </w:rPr>
        <w:t xml:space="preserve"> </w:t>
      </w:r>
      <w:bookmarkEnd w:id="289"/>
      <w:r w:rsidRPr="00F35584">
        <w:rPr>
          <w:lang w:val="en-GB"/>
        </w:rPr>
        <w:t>information element</w:t>
      </w:r>
    </w:p>
    <w:p w14:paraId="50246C6D" w14:textId="77777777" w:rsidR="004F1F85" w:rsidRPr="00F35584" w:rsidRDefault="004F1F85" w:rsidP="004F1F85">
      <w:pPr>
        <w:pStyle w:val="PL"/>
        <w:rPr>
          <w:color w:val="808080"/>
        </w:rPr>
      </w:pPr>
      <w:r w:rsidRPr="00F35584">
        <w:rPr>
          <w:color w:val="808080"/>
        </w:rPr>
        <w:t>-- ASN1START</w:t>
      </w:r>
    </w:p>
    <w:p w14:paraId="20607362" w14:textId="77777777" w:rsidR="004F1F85" w:rsidRPr="00F35584" w:rsidRDefault="004F1F85" w:rsidP="004F1F85">
      <w:pPr>
        <w:pStyle w:val="PL"/>
        <w:rPr>
          <w:color w:val="808080"/>
        </w:rPr>
      </w:pPr>
      <w:r w:rsidRPr="00F35584">
        <w:rPr>
          <w:color w:val="808080"/>
        </w:rPr>
        <w:t>-- TAG-DMRS-DOWNLINKCONFIG-START</w:t>
      </w:r>
    </w:p>
    <w:p w14:paraId="2F372BA7" w14:textId="77777777" w:rsidR="004F1F85" w:rsidRPr="00F35584" w:rsidRDefault="004F1F85" w:rsidP="004F1F85">
      <w:pPr>
        <w:pStyle w:val="PL"/>
      </w:pPr>
    </w:p>
    <w:p w14:paraId="72927038" w14:textId="77777777" w:rsidR="004F1F85" w:rsidRPr="00F35584" w:rsidRDefault="004F1F85" w:rsidP="004F1F85">
      <w:pPr>
        <w:pStyle w:val="PL"/>
      </w:pPr>
      <w:bookmarkStart w:id="290" w:name="_Hlk508718366"/>
      <w:r w:rsidRPr="00F35584">
        <w:t>DMRS-Down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E80A47" w14:textId="77777777" w:rsidR="004F1F85" w:rsidRPr="00F35584" w:rsidRDefault="004F1F85" w:rsidP="00C06796">
      <w:pPr>
        <w:pStyle w:val="PL"/>
        <w:rPr>
          <w:color w:val="808080"/>
        </w:rPr>
      </w:pPr>
      <w:r w:rsidRPr="00F35584">
        <w:tab/>
      </w:r>
      <w:r w:rsidRPr="00F35584">
        <w:rPr>
          <w:color w:val="808080"/>
        </w:rPr>
        <w:t>-- Selection of the DMRS type to be used for DL (see 38.211, section 7.4.1.1.1)</w:t>
      </w:r>
      <w:r w:rsidR="0045659A" w:rsidRPr="00F35584">
        <w:rPr>
          <w:color w:val="808080"/>
        </w:rPr>
        <w:t>.</w:t>
      </w:r>
    </w:p>
    <w:p w14:paraId="3EDF4266" w14:textId="77777777" w:rsidR="0045659A" w:rsidRPr="00F35584" w:rsidRDefault="0045659A" w:rsidP="00C06796">
      <w:pPr>
        <w:pStyle w:val="PL"/>
        <w:rPr>
          <w:color w:val="808080"/>
        </w:rPr>
      </w:pPr>
      <w:r w:rsidRPr="00F35584">
        <w:tab/>
      </w:r>
      <w:r w:rsidRPr="00F35584">
        <w:rPr>
          <w:color w:val="808080"/>
        </w:rPr>
        <w:t>-- If the field is absent, the UE uses DMRS type 1.</w:t>
      </w:r>
    </w:p>
    <w:p w14:paraId="16031F98" w14:textId="77777777" w:rsidR="004F1F85" w:rsidRPr="00F35584" w:rsidRDefault="004F1F85" w:rsidP="004F1F85">
      <w:pPr>
        <w:pStyle w:val="PL"/>
        <w:rPr>
          <w:color w:val="808080"/>
        </w:rPr>
      </w:pPr>
      <w:r w:rsidRPr="00F35584">
        <w:tab/>
      </w:r>
      <w:bookmarkStart w:id="291" w:name="_Hlk508629137"/>
      <w:r w:rsidRPr="00F35584">
        <w:t>dmrs-Type</w:t>
      </w:r>
      <w:bookmarkEnd w:id="291"/>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0DFCA36" w14:textId="77777777" w:rsidR="004F1F85" w:rsidRPr="00F35584" w:rsidRDefault="004F1F85" w:rsidP="00C06796">
      <w:pPr>
        <w:pStyle w:val="PL"/>
        <w:rPr>
          <w:color w:val="808080"/>
        </w:rPr>
      </w:pPr>
      <w:r w:rsidRPr="00F35584">
        <w:tab/>
      </w:r>
      <w:r w:rsidRPr="00F35584">
        <w:rPr>
          <w:color w:val="808080"/>
        </w:rPr>
        <w:t xml:space="preserve">-- Position for additional DM-RS in DL, see Table 7.4.1.1.2-4 in 38.211. </w:t>
      </w:r>
    </w:p>
    <w:p w14:paraId="745D31BC" w14:textId="77777777" w:rsidR="004F1F85" w:rsidRPr="00F35584" w:rsidRDefault="004F1F85" w:rsidP="00C06796">
      <w:pPr>
        <w:pStyle w:val="PL"/>
        <w:rPr>
          <w:color w:val="808080"/>
        </w:rPr>
      </w:pPr>
      <w:r w:rsidRPr="00F35584">
        <w:tab/>
      </w:r>
      <w:r w:rsidRPr="00F35584">
        <w:rPr>
          <w:color w:val="808080"/>
        </w:rPr>
        <w:t>-- The four values represent the cases of 1+0, 1+1, 1+1+1. 1+1+1+1 non-adjacent OFDM symbols for DL.</w:t>
      </w:r>
    </w:p>
    <w:p w14:paraId="3649FB60" w14:textId="77777777" w:rsidR="0045659A" w:rsidRPr="00F35584" w:rsidRDefault="0045659A" w:rsidP="00C06796">
      <w:pPr>
        <w:pStyle w:val="PL"/>
        <w:rPr>
          <w:color w:val="808080"/>
        </w:rPr>
      </w:pPr>
      <w:r w:rsidRPr="00F35584">
        <w:tab/>
      </w:r>
      <w:r w:rsidRPr="00F35584">
        <w:rPr>
          <w:color w:val="808080"/>
        </w:rPr>
        <w:t xml:space="preserve">-- If the field is absent, the UE applies </w:t>
      </w:r>
      <w:r w:rsidR="00E322AD" w:rsidRPr="00F35584">
        <w:rPr>
          <w:color w:val="808080"/>
        </w:rPr>
        <w:t>the value pos2.</w:t>
      </w:r>
    </w:p>
    <w:p w14:paraId="4F3D51F0" w14:textId="77777777" w:rsidR="004F1F85" w:rsidRPr="00F35584" w:rsidRDefault="004F1F85" w:rsidP="004F1F85">
      <w:pPr>
        <w:pStyle w:val="PL"/>
        <w:rPr>
          <w:color w:val="808080"/>
        </w:rPr>
      </w:pPr>
      <w:r w:rsidRPr="00F35584">
        <w:tab/>
      </w:r>
      <w:bookmarkStart w:id="292" w:name="_Hlk508629180"/>
      <w:r w:rsidRPr="00F35584">
        <w:t>dmrs-AdditionalPosition</w:t>
      </w:r>
      <w:bookmarkEnd w:id="292"/>
      <w:r w:rsidRPr="00F35584">
        <w:tab/>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7D49A3" w14:textId="77777777" w:rsidR="004F1F85" w:rsidRPr="00F35584" w:rsidRDefault="004F1F85" w:rsidP="00C06796">
      <w:pPr>
        <w:pStyle w:val="PL"/>
        <w:rPr>
          <w:color w:val="808080"/>
        </w:rPr>
      </w:pPr>
      <w:r w:rsidRPr="00F35584">
        <w:tab/>
      </w:r>
      <w:r w:rsidRPr="00F35584">
        <w:rPr>
          <w:color w:val="808080"/>
        </w:rPr>
        <w:t>-- DM-RS groups that are QCL:ed, i.e. group 1 (see 38.214, section 5.1)</w:t>
      </w:r>
    </w:p>
    <w:p w14:paraId="277EF02C" w14:textId="77777777" w:rsidR="004F1F85" w:rsidRPr="00F35584" w:rsidRDefault="004F1F85" w:rsidP="004F1F85">
      <w:pPr>
        <w:pStyle w:val="PL"/>
        <w:rPr>
          <w:color w:val="808080"/>
        </w:rPr>
      </w:pPr>
      <w:r w:rsidRPr="00F35584">
        <w:tab/>
        <w:t>dmrs-group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EC7D21" w:rsidRPr="00F35584">
        <w:tab/>
      </w:r>
      <w:r w:rsidR="00EC7D21" w:rsidRPr="00F35584">
        <w:tab/>
      </w:r>
      <w:r w:rsidR="00EC7D21" w:rsidRPr="00F35584">
        <w:tab/>
      </w:r>
      <w:r w:rsidR="005468AB" w:rsidRPr="00F35584">
        <w:rPr>
          <w:color w:val="993366"/>
        </w:rPr>
        <w:t>OPTIONAL</w:t>
      </w:r>
      <w:r w:rsidRPr="00F35584">
        <w:t>,</w:t>
      </w:r>
      <w:r w:rsidR="005468AB" w:rsidRPr="00F35584">
        <w:tab/>
      </w:r>
      <w:r w:rsidR="005468AB" w:rsidRPr="00F35584">
        <w:rPr>
          <w:color w:val="808080"/>
        </w:rPr>
        <w:t>-- Need R</w:t>
      </w:r>
    </w:p>
    <w:p w14:paraId="4BD0887F" w14:textId="77777777" w:rsidR="004F1F85" w:rsidRPr="00F35584" w:rsidRDefault="004F1F85" w:rsidP="00C06796">
      <w:pPr>
        <w:pStyle w:val="PL"/>
        <w:rPr>
          <w:color w:val="808080"/>
        </w:rPr>
      </w:pPr>
      <w:r w:rsidRPr="00F35584">
        <w:tab/>
      </w:r>
      <w:r w:rsidRPr="00F35584">
        <w:rPr>
          <w:color w:val="808080"/>
        </w:rPr>
        <w:t>-- DM-RS groups that are QCL:ed, i.e. group 2 (see 38.214, section 5.1)</w:t>
      </w:r>
    </w:p>
    <w:p w14:paraId="1A11590A" w14:textId="77777777" w:rsidR="004F1F85" w:rsidRPr="00F35584" w:rsidRDefault="004F1F85" w:rsidP="004F1F85">
      <w:pPr>
        <w:pStyle w:val="PL"/>
        <w:rPr>
          <w:color w:val="808080"/>
        </w:rPr>
      </w:pPr>
      <w:r w:rsidRPr="00F35584">
        <w:tab/>
        <w:t>dmrs-group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EC7D21" w:rsidRPr="00F35584">
        <w:tab/>
      </w:r>
      <w:r w:rsidR="00EC7D21" w:rsidRPr="00F35584">
        <w:tab/>
      </w:r>
      <w:r w:rsidR="00EC7D21" w:rsidRPr="00F35584">
        <w:tab/>
      </w:r>
      <w:r w:rsidR="005468AB" w:rsidRPr="00F35584">
        <w:rPr>
          <w:color w:val="993366"/>
        </w:rPr>
        <w:t>OPTIONAL</w:t>
      </w:r>
      <w:r w:rsidRPr="00F35584">
        <w:t>,</w:t>
      </w:r>
      <w:r w:rsidR="005468AB" w:rsidRPr="00F35584">
        <w:tab/>
      </w:r>
      <w:r w:rsidR="005468AB" w:rsidRPr="00F35584">
        <w:rPr>
          <w:color w:val="808080"/>
        </w:rPr>
        <w:t>-- Need R</w:t>
      </w:r>
    </w:p>
    <w:p w14:paraId="26919380" w14:textId="77777777" w:rsidR="00EC7D21" w:rsidRPr="00F35584" w:rsidRDefault="004F1F85" w:rsidP="00C06796">
      <w:pPr>
        <w:pStyle w:val="PL"/>
        <w:rPr>
          <w:color w:val="808080"/>
        </w:rPr>
      </w:pPr>
      <w:r w:rsidRPr="00F35584">
        <w:tab/>
      </w:r>
      <w:r w:rsidRPr="00F35584">
        <w:rPr>
          <w:color w:val="808080"/>
        </w:rPr>
        <w:t>-- The maximum number of OFDM symbols for DL front loaded DMRS</w:t>
      </w:r>
      <w:r w:rsidR="00EC7D21" w:rsidRPr="00F35584">
        <w:rPr>
          <w:color w:val="808080"/>
        </w:rPr>
        <w:t>. 'len1' corresponds to value 1. 'len2 corresponds to value 2.</w:t>
      </w:r>
    </w:p>
    <w:p w14:paraId="39D45830" w14:textId="77777777" w:rsidR="004F1F85" w:rsidRPr="00F35584" w:rsidRDefault="00EC7D21" w:rsidP="00C06796">
      <w:pPr>
        <w:pStyle w:val="PL"/>
        <w:rPr>
          <w:color w:val="808080"/>
        </w:rPr>
      </w:pPr>
      <w:r w:rsidRPr="00F35584">
        <w:rPr>
          <w:color w:val="808080"/>
        </w:rPr>
        <w:tab/>
        <w:t>-- If the field is absent, the UE applies value len1.</w:t>
      </w:r>
    </w:p>
    <w:p w14:paraId="2247F63E" w14:textId="77777777" w:rsidR="004F1F85" w:rsidRPr="00F35584" w:rsidRDefault="004F1F85" w:rsidP="00C06796">
      <w:pPr>
        <w:pStyle w:val="PL"/>
        <w:rPr>
          <w:color w:val="808080"/>
        </w:rPr>
      </w:pPr>
      <w:r w:rsidRPr="00F35584">
        <w:tab/>
      </w:r>
      <w:r w:rsidRPr="00F35584">
        <w:rPr>
          <w:color w:val="808080"/>
        </w:rPr>
        <w:t>-- Corresponds to L1 parameter 'DL-DMRS-max-len' (see 38.214, section 5.1)</w:t>
      </w:r>
    </w:p>
    <w:p w14:paraId="3DBE62F8"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Need R</w:t>
      </w:r>
    </w:p>
    <w:p w14:paraId="4BE791A5" w14:textId="77777777" w:rsidR="004F1F85" w:rsidRPr="00F35584" w:rsidRDefault="004F1F85" w:rsidP="00C06796">
      <w:pPr>
        <w:pStyle w:val="PL"/>
        <w:rPr>
          <w:color w:val="808080"/>
        </w:rPr>
      </w:pPr>
      <w:r w:rsidRPr="00F35584">
        <w:tab/>
      </w:r>
      <w:r w:rsidRPr="00F35584">
        <w:rPr>
          <w:color w:val="808080"/>
        </w:rPr>
        <w:t>-- DL DMRS scrambling initalization</w:t>
      </w:r>
    </w:p>
    <w:p w14:paraId="0DCB40B5" w14:textId="77777777" w:rsidR="004F1F85" w:rsidRPr="00F35584" w:rsidRDefault="004F1F85" w:rsidP="00C06796">
      <w:pPr>
        <w:pStyle w:val="PL"/>
        <w:rPr>
          <w:color w:val="808080"/>
        </w:rPr>
      </w:pPr>
      <w:r w:rsidRPr="00F35584">
        <w:tab/>
      </w:r>
      <w:r w:rsidRPr="00F35584">
        <w:rPr>
          <w:color w:val="808080"/>
        </w:rPr>
        <w:t>-- Corresponds to L1 parameter '</w:t>
      </w:r>
      <w:r w:rsidR="00420C9F" w:rsidRPr="00F35584">
        <w:rPr>
          <w:color w:val="808080"/>
        </w:rPr>
        <w:t>n_SC</w:t>
      </w:r>
      <w:r w:rsidRPr="00F35584">
        <w:rPr>
          <w:color w:val="808080"/>
        </w:rPr>
        <w:t>ID</w:t>
      </w:r>
      <w:r w:rsidR="00420C9F" w:rsidRPr="00F35584">
        <w:rPr>
          <w:color w:val="808080"/>
        </w:rPr>
        <w:t xml:space="preserve"> 0</w:t>
      </w:r>
      <w:r w:rsidRPr="00F35584">
        <w:rPr>
          <w:color w:val="808080"/>
        </w:rPr>
        <w:t>' (see 38.21</w:t>
      </w:r>
      <w:r w:rsidR="00420C9F" w:rsidRPr="00F35584">
        <w:rPr>
          <w:color w:val="808080"/>
        </w:rPr>
        <w:t>1</w:t>
      </w:r>
      <w:r w:rsidRPr="00F35584">
        <w:rPr>
          <w:color w:val="808080"/>
        </w:rPr>
        <w:t xml:space="preserve">, section </w:t>
      </w:r>
      <w:r w:rsidR="00420C9F" w:rsidRPr="00F35584">
        <w:rPr>
          <w:color w:val="808080"/>
        </w:rPr>
        <w:t>7.4.1</w:t>
      </w:r>
      <w:r w:rsidRPr="00F35584">
        <w:rPr>
          <w:color w:val="808080"/>
        </w:rPr>
        <w:t>)</w:t>
      </w:r>
    </w:p>
    <w:p w14:paraId="497E2A75" w14:textId="77777777" w:rsidR="004F1F85" w:rsidRPr="00F35584" w:rsidRDefault="004F1F85" w:rsidP="00C06796">
      <w:pPr>
        <w:pStyle w:val="PL"/>
        <w:rPr>
          <w:color w:val="808080"/>
        </w:rPr>
      </w:pPr>
      <w:r w:rsidRPr="00F35584">
        <w:tab/>
      </w:r>
      <w:r w:rsidRPr="00F35584">
        <w:rPr>
          <w:color w:val="808080"/>
        </w:rPr>
        <w:t>-- When the field is absent the UE applies the value Physical cell ID (physCellId) configured for this serving cell."</w:t>
      </w:r>
    </w:p>
    <w:p w14:paraId="082FA805" w14:textId="77777777" w:rsidR="004F1F85" w:rsidRPr="00F35584" w:rsidRDefault="004F1F85" w:rsidP="004F1F85">
      <w:pPr>
        <w:pStyle w:val="PL"/>
        <w:rPr>
          <w:color w:val="808080"/>
        </w:rPr>
      </w:pPr>
      <w:r w:rsidRPr="00F35584">
        <w:tab/>
      </w:r>
      <w:bookmarkStart w:id="293" w:name="_Hlk508718420"/>
      <w:r w:rsidRPr="00F35584">
        <w:t>scramblingID</w:t>
      </w:r>
      <w:r w:rsidR="00420C9F" w:rsidRPr="00F35584">
        <w:t>0</w:t>
      </w:r>
      <w:bookmarkEnd w:id="293"/>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74D6F4E" w14:textId="77777777" w:rsidR="004F1F85" w:rsidRPr="00F35584" w:rsidRDefault="004F1F85" w:rsidP="00C06796">
      <w:pPr>
        <w:pStyle w:val="PL"/>
        <w:rPr>
          <w:color w:val="808080"/>
        </w:rPr>
      </w:pPr>
      <w:r w:rsidRPr="00F35584">
        <w:tab/>
      </w:r>
      <w:r w:rsidRPr="00F35584">
        <w:rPr>
          <w:color w:val="808080"/>
        </w:rPr>
        <w:t>-- DL DMRS scrambling initalization. Corresponds to L1 parameter '</w:t>
      </w:r>
      <w:r w:rsidR="00420C9F" w:rsidRPr="00F35584">
        <w:rPr>
          <w:color w:val="808080"/>
        </w:rPr>
        <w:t>n_SC</w:t>
      </w:r>
      <w:r w:rsidRPr="00F35584">
        <w:rPr>
          <w:color w:val="808080"/>
        </w:rPr>
        <w:t>ID</w:t>
      </w:r>
      <w:r w:rsidR="00420C9F" w:rsidRPr="00F35584">
        <w:rPr>
          <w:color w:val="808080"/>
        </w:rPr>
        <w:t xml:space="preserve"> 1</w:t>
      </w:r>
      <w:r w:rsidRPr="00F35584">
        <w:rPr>
          <w:color w:val="808080"/>
        </w:rPr>
        <w:t>' (see 38.21</w:t>
      </w:r>
      <w:r w:rsidR="00420C9F" w:rsidRPr="00F35584">
        <w:rPr>
          <w:color w:val="808080"/>
        </w:rPr>
        <w:t>1</w:t>
      </w:r>
      <w:r w:rsidRPr="00F35584">
        <w:rPr>
          <w:color w:val="808080"/>
        </w:rPr>
        <w:t xml:space="preserve">, section </w:t>
      </w:r>
      <w:r w:rsidR="00420C9F" w:rsidRPr="00F35584">
        <w:rPr>
          <w:color w:val="808080"/>
        </w:rPr>
        <w:t>7.4.1</w:t>
      </w:r>
      <w:r w:rsidRPr="00F35584">
        <w:rPr>
          <w:color w:val="808080"/>
        </w:rPr>
        <w:t>)</w:t>
      </w:r>
    </w:p>
    <w:p w14:paraId="60B3D29C" w14:textId="77777777" w:rsidR="004F1F85" w:rsidRPr="00F35584" w:rsidRDefault="004F1F85" w:rsidP="00C06796">
      <w:pPr>
        <w:pStyle w:val="PL"/>
        <w:rPr>
          <w:color w:val="808080"/>
        </w:rPr>
      </w:pPr>
      <w:r w:rsidRPr="00F35584">
        <w:tab/>
      </w:r>
      <w:r w:rsidRPr="00F35584">
        <w:rPr>
          <w:color w:val="808080"/>
        </w:rPr>
        <w:t>-- When the field is absent the UE applies the value (physCellId) configured for this serving cell.</w:t>
      </w:r>
    </w:p>
    <w:p w14:paraId="6DA38B41" w14:textId="77777777"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36221BA0" w14:textId="77777777" w:rsidR="004F1F85" w:rsidRPr="00F35584" w:rsidRDefault="004F1F85" w:rsidP="00C06796">
      <w:pPr>
        <w:pStyle w:val="PL"/>
      </w:pPr>
    </w:p>
    <w:p w14:paraId="558A88E3" w14:textId="77777777" w:rsidR="004F1F85" w:rsidRPr="00F35584" w:rsidRDefault="004F1F85" w:rsidP="00C06796">
      <w:pPr>
        <w:pStyle w:val="PL"/>
        <w:rPr>
          <w:color w:val="808080"/>
        </w:rPr>
      </w:pPr>
      <w:r w:rsidRPr="00F35584">
        <w:tab/>
      </w:r>
      <w:r w:rsidRPr="00F35584">
        <w:rPr>
          <w:color w:val="808080"/>
        </w:rPr>
        <w:t>-- Configures downlink PTRS. If absent of released, the UE assumes that downlink PTRS are not present. See 38.214 section 5.1.6.3</w:t>
      </w:r>
    </w:p>
    <w:p w14:paraId="3EB25C68" w14:textId="77777777" w:rsidR="004F1F85" w:rsidRPr="00F35584" w:rsidRDefault="004F1F85" w:rsidP="00C06796">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B8FE9DB" w14:textId="77777777" w:rsidR="004F1F85" w:rsidRPr="00F35584" w:rsidRDefault="004F1F85" w:rsidP="00C06796">
      <w:pPr>
        <w:pStyle w:val="PL"/>
      </w:pPr>
    </w:p>
    <w:p w14:paraId="3B0B5BDD" w14:textId="77777777" w:rsidR="004F1F85" w:rsidRPr="00F35584" w:rsidRDefault="004F1F85" w:rsidP="00C06796">
      <w:pPr>
        <w:pStyle w:val="PL"/>
      </w:pPr>
      <w:r w:rsidRPr="00F35584">
        <w:tab/>
        <w:t>...</w:t>
      </w:r>
    </w:p>
    <w:p w14:paraId="3DCFF6F1" w14:textId="77777777" w:rsidR="004F1F85" w:rsidRPr="00F35584" w:rsidRDefault="004F1F85" w:rsidP="004F1F85">
      <w:pPr>
        <w:pStyle w:val="PL"/>
      </w:pPr>
      <w:r w:rsidRPr="00F35584">
        <w:t>}</w:t>
      </w:r>
    </w:p>
    <w:bookmarkEnd w:id="290"/>
    <w:p w14:paraId="6E41443B" w14:textId="77777777" w:rsidR="004F1F85" w:rsidRPr="00F35584" w:rsidRDefault="004F1F85" w:rsidP="004F1F85">
      <w:pPr>
        <w:pStyle w:val="PL"/>
      </w:pPr>
    </w:p>
    <w:p w14:paraId="58E36C9D" w14:textId="77777777" w:rsidR="004F1F85" w:rsidRPr="00F35584" w:rsidRDefault="004F1F85" w:rsidP="004F1F85">
      <w:pPr>
        <w:pStyle w:val="PL"/>
        <w:rPr>
          <w:color w:val="808080"/>
        </w:rPr>
      </w:pPr>
      <w:r w:rsidRPr="00F35584">
        <w:rPr>
          <w:color w:val="808080"/>
        </w:rPr>
        <w:t>-- TAG-DMRS-DOWNLINKCONFIG-STOP</w:t>
      </w:r>
    </w:p>
    <w:p w14:paraId="27CAB381" w14:textId="77777777" w:rsidR="004F1F85" w:rsidRPr="00F35584" w:rsidRDefault="004F1F85" w:rsidP="004F1F85">
      <w:pPr>
        <w:pStyle w:val="PL"/>
        <w:rPr>
          <w:color w:val="808080"/>
        </w:rPr>
      </w:pPr>
      <w:r w:rsidRPr="00F35584">
        <w:rPr>
          <w:color w:val="808080"/>
        </w:rPr>
        <w:t>-- ASN1STOP</w:t>
      </w:r>
    </w:p>
    <w:p w14:paraId="265527FE" w14:textId="77777777" w:rsidR="001933DA" w:rsidRPr="00F35584" w:rsidRDefault="001933DA" w:rsidP="001933DA"/>
    <w:p w14:paraId="2BEC03BB" w14:textId="77777777" w:rsidR="004F1F85" w:rsidRPr="00F35584" w:rsidRDefault="004F1F85" w:rsidP="004F1F85">
      <w:pPr>
        <w:pStyle w:val="4"/>
      </w:pPr>
      <w:bookmarkStart w:id="294" w:name="_Toc510018607"/>
      <w:r w:rsidRPr="00F35584">
        <w:t>–</w:t>
      </w:r>
      <w:r w:rsidRPr="00F35584">
        <w:tab/>
      </w:r>
      <w:r w:rsidRPr="00F35584">
        <w:rPr>
          <w:i/>
        </w:rPr>
        <w:t>DMRS-UplinkConfig</w:t>
      </w:r>
      <w:bookmarkEnd w:id="294"/>
    </w:p>
    <w:p w14:paraId="1857E937" w14:textId="77777777" w:rsidR="004F1F85" w:rsidRPr="00F35584" w:rsidRDefault="004F1F85" w:rsidP="004F1F85">
      <w:r w:rsidRPr="00F35584">
        <w:t xml:space="preserve">The IE </w:t>
      </w:r>
      <w:r w:rsidRPr="00F35584">
        <w:rPr>
          <w:i/>
        </w:rPr>
        <w:t>DMRS-UplinkConfig</w:t>
      </w:r>
      <w:r w:rsidRPr="00F35584">
        <w:t xml:space="preserve"> is used to configure FFS</w:t>
      </w:r>
    </w:p>
    <w:p w14:paraId="7F9A9302"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68069E1F" w14:textId="77777777" w:rsidR="004F1F85" w:rsidRPr="00F35584" w:rsidRDefault="004F1F85" w:rsidP="004F1F85">
      <w:pPr>
        <w:pStyle w:val="PL"/>
        <w:rPr>
          <w:color w:val="808080"/>
        </w:rPr>
      </w:pPr>
      <w:r w:rsidRPr="00F35584">
        <w:rPr>
          <w:color w:val="808080"/>
        </w:rPr>
        <w:t>-- ASN1START</w:t>
      </w:r>
    </w:p>
    <w:p w14:paraId="60ED08C4" w14:textId="77777777" w:rsidR="004F1F85" w:rsidRPr="00F35584" w:rsidRDefault="004F1F85" w:rsidP="004F1F85">
      <w:pPr>
        <w:pStyle w:val="PL"/>
        <w:rPr>
          <w:color w:val="808080"/>
        </w:rPr>
      </w:pPr>
      <w:r w:rsidRPr="00F35584">
        <w:rPr>
          <w:color w:val="808080"/>
        </w:rPr>
        <w:t>-- TAG-DMRS-UPLINKCONFIG-START</w:t>
      </w:r>
    </w:p>
    <w:p w14:paraId="00762A90" w14:textId="77777777" w:rsidR="004F1F85" w:rsidRPr="00F35584" w:rsidRDefault="004F1F85" w:rsidP="004F1F85">
      <w:pPr>
        <w:pStyle w:val="PL"/>
      </w:pPr>
    </w:p>
    <w:p w14:paraId="504B843E" w14:textId="77777777" w:rsidR="004F1F85" w:rsidRPr="00F35584" w:rsidRDefault="004F1F85" w:rsidP="004F1F85">
      <w:pPr>
        <w:pStyle w:val="PL"/>
      </w:pPr>
      <w:bookmarkStart w:id="295" w:name="_Hlk508718327"/>
      <w:r w:rsidRPr="00F35584">
        <w:t>DMRS-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7C1D259F" w14:textId="77777777" w:rsidR="004F1F85" w:rsidRPr="00F35584" w:rsidRDefault="004F1F85" w:rsidP="00C06796">
      <w:pPr>
        <w:pStyle w:val="PL"/>
        <w:rPr>
          <w:color w:val="808080"/>
        </w:rPr>
      </w:pPr>
      <w:r w:rsidRPr="00F35584">
        <w:tab/>
      </w:r>
      <w:r w:rsidRPr="00F35584">
        <w:rPr>
          <w:color w:val="808080"/>
        </w:rPr>
        <w:t>-- Selection of the DMRS type to be used for UL (see section 38.211, section 6.4.1.1.3)</w:t>
      </w:r>
    </w:p>
    <w:p w14:paraId="05394E09" w14:textId="77777777" w:rsidR="0045659A" w:rsidRPr="00F35584" w:rsidRDefault="0045659A" w:rsidP="00C06796">
      <w:pPr>
        <w:pStyle w:val="PL"/>
        <w:rPr>
          <w:color w:val="808080"/>
        </w:rPr>
      </w:pPr>
      <w:r w:rsidRPr="00F35584">
        <w:tab/>
      </w:r>
      <w:r w:rsidRPr="00F35584">
        <w:rPr>
          <w:color w:val="808080"/>
        </w:rPr>
        <w:t>-- If the field is absent, the UE uses DMRS type 1.</w:t>
      </w:r>
    </w:p>
    <w:p w14:paraId="027359C2" w14:textId="77777777"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E471A94" w14:textId="77777777" w:rsidR="004F1F85" w:rsidRPr="00F35584" w:rsidRDefault="004F1F85" w:rsidP="00C06796">
      <w:pPr>
        <w:pStyle w:val="PL"/>
        <w:rPr>
          <w:color w:val="808080"/>
        </w:rPr>
      </w:pPr>
      <w:r w:rsidRPr="00F35584">
        <w:tab/>
      </w:r>
      <w:r w:rsidRPr="00F35584">
        <w:rPr>
          <w:color w:val="808080"/>
        </w:rPr>
        <w:t xml:space="preserve">-- Position for additional DM-RS in UL. Corresponds to L1 parameter 'UL-DMRS-add-pos' (see Table 7.4.1.1.2-4 in 38.211) </w:t>
      </w:r>
    </w:p>
    <w:p w14:paraId="28D374F7" w14:textId="77777777" w:rsidR="004F1F85" w:rsidRPr="00F35584" w:rsidRDefault="004F1F85" w:rsidP="00C06796">
      <w:pPr>
        <w:pStyle w:val="PL"/>
        <w:rPr>
          <w:color w:val="808080"/>
        </w:rPr>
      </w:pPr>
      <w:r w:rsidRPr="00F35584">
        <w:tab/>
      </w:r>
      <w:r w:rsidRPr="00F35584">
        <w:rPr>
          <w:color w:val="808080"/>
        </w:rPr>
        <w:t xml:space="preserve">-- The four values represent the cases of 1+0, 1+1, 1+1+1. 1+1+1+1 non-adjacent OFDM symbols for UL. </w:t>
      </w:r>
    </w:p>
    <w:p w14:paraId="533AE000" w14:textId="77777777" w:rsidR="00E322AD" w:rsidRPr="00F35584" w:rsidRDefault="00E322AD" w:rsidP="00C06796">
      <w:pPr>
        <w:pStyle w:val="PL"/>
        <w:rPr>
          <w:color w:val="808080"/>
        </w:rPr>
      </w:pPr>
      <w:r w:rsidRPr="00F35584">
        <w:tab/>
      </w:r>
      <w:r w:rsidRPr="00F35584">
        <w:rPr>
          <w:color w:val="808080"/>
        </w:rPr>
        <w:t>-- If the field is absent, the UE applies the value pos2.</w:t>
      </w:r>
    </w:p>
    <w:p w14:paraId="14B049A7" w14:textId="77777777"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A06437D" w14:textId="77777777" w:rsidR="004F1F85" w:rsidRPr="00F35584" w:rsidRDefault="004F1F85" w:rsidP="00C06796">
      <w:pPr>
        <w:pStyle w:val="PL"/>
        <w:rPr>
          <w:color w:val="808080"/>
        </w:rPr>
      </w:pPr>
      <w:r w:rsidRPr="00F35584">
        <w:tab/>
      </w:r>
      <w:r w:rsidRPr="00F35584">
        <w:rPr>
          <w:color w:val="808080"/>
        </w:rPr>
        <w:t>-- Configures uplink PTRS (see 38.211, section x.x.x.x) FFS_Ref</w:t>
      </w:r>
    </w:p>
    <w:p w14:paraId="6D57F89C" w14:textId="77777777"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2E96F95" w14:textId="77777777" w:rsidR="004F1F85" w:rsidRPr="00F35584" w:rsidRDefault="004F1F85" w:rsidP="00C06796">
      <w:pPr>
        <w:pStyle w:val="PL"/>
        <w:rPr>
          <w:color w:val="808080"/>
        </w:rPr>
      </w:pPr>
      <w:r w:rsidRPr="00F35584">
        <w:tab/>
      </w:r>
      <w:r w:rsidRPr="00F35584">
        <w:rPr>
          <w:color w:val="808080"/>
        </w:rPr>
        <w:t>-- The maximum number of OFDM symbols for UL front loaded DMRS.</w:t>
      </w:r>
      <w:r w:rsidR="00EC7D21" w:rsidRPr="00F35584">
        <w:rPr>
          <w:color w:val="808080"/>
        </w:rPr>
        <w:t xml:space="preserve"> 'len1' corresponds to value 1. 'len2 corresponds to value 2.</w:t>
      </w:r>
    </w:p>
    <w:p w14:paraId="306A8B29" w14:textId="77777777" w:rsidR="00EC7D21" w:rsidRPr="00F35584" w:rsidRDefault="00EC7D21" w:rsidP="00EC7D21">
      <w:pPr>
        <w:pStyle w:val="PL"/>
        <w:rPr>
          <w:color w:val="808080"/>
        </w:rPr>
      </w:pPr>
      <w:r w:rsidRPr="00F35584">
        <w:rPr>
          <w:color w:val="808080"/>
        </w:rPr>
        <w:tab/>
        <w:t>-- If the field is absent, the UE applies value len1.</w:t>
      </w:r>
    </w:p>
    <w:p w14:paraId="02696A2E" w14:textId="77777777" w:rsidR="004F1F85" w:rsidRPr="00F35584" w:rsidRDefault="004F1F85" w:rsidP="00C06796">
      <w:pPr>
        <w:pStyle w:val="PL"/>
        <w:rPr>
          <w:color w:val="808080"/>
        </w:rPr>
      </w:pPr>
      <w:r w:rsidRPr="00F35584">
        <w:tab/>
      </w:r>
      <w:r w:rsidRPr="00F35584">
        <w:rPr>
          <w:color w:val="808080"/>
        </w:rPr>
        <w:t>-- Corresponds to L1 parameter 'UL-DMRS-max-len' (see 38.214, section 6.4.1.1.2)</w:t>
      </w:r>
    </w:p>
    <w:p w14:paraId="211B28BA"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Need R</w:t>
      </w:r>
    </w:p>
    <w:p w14:paraId="29F61C06" w14:textId="77777777" w:rsidR="004F1F85" w:rsidRPr="00F35584" w:rsidRDefault="004F1F85" w:rsidP="004F1F85">
      <w:pPr>
        <w:pStyle w:val="PL"/>
      </w:pPr>
    </w:p>
    <w:p w14:paraId="619DE25A" w14:textId="77777777" w:rsidR="004F1F85" w:rsidRPr="00F35584" w:rsidRDefault="004F1F85" w:rsidP="004F1F85">
      <w:pPr>
        <w:pStyle w:val="PL"/>
      </w:pPr>
      <w:bookmarkStart w:id="296" w:name="_Hlk508718213"/>
      <w:r w:rsidRPr="00F35584">
        <w:tab/>
      </w:r>
      <w:r w:rsidR="00DD7F45" w:rsidRPr="00F35584">
        <w:t>transformPrecoding</w:t>
      </w:r>
      <w:r w:rsidRPr="00F35584">
        <w:tab/>
      </w:r>
      <w:r w:rsidRPr="00F35584">
        <w:tab/>
      </w:r>
      <w:r w:rsidRPr="00F35584">
        <w:tab/>
      </w:r>
      <w:r w:rsidRPr="00F35584">
        <w:tab/>
      </w:r>
      <w:r w:rsidRPr="00F35584">
        <w:tab/>
      </w:r>
      <w:r w:rsidRPr="00F35584">
        <w:rPr>
          <w:color w:val="993366"/>
        </w:rPr>
        <w:t>CHOICE</w:t>
      </w:r>
      <w:r w:rsidRPr="00F35584">
        <w:t xml:space="preserve"> {</w:t>
      </w:r>
    </w:p>
    <w:p w14:paraId="01017E2D" w14:textId="77777777" w:rsidR="004F1F85" w:rsidRPr="00F35584" w:rsidRDefault="004F1F85" w:rsidP="00C06796">
      <w:pPr>
        <w:pStyle w:val="PL"/>
        <w:rPr>
          <w:color w:val="808080"/>
        </w:rPr>
      </w:pPr>
      <w:r w:rsidRPr="00F35584">
        <w:tab/>
      </w:r>
      <w:r w:rsidRPr="00F35584">
        <w:tab/>
      </w:r>
      <w:r w:rsidRPr="00F35584">
        <w:rPr>
          <w:color w:val="808080"/>
        </w:rPr>
        <w:t>-- DMRS related parameters for Cyclic Prefix OFDM</w:t>
      </w:r>
    </w:p>
    <w:p w14:paraId="315231E8" w14:textId="77777777" w:rsidR="004F1F85" w:rsidRPr="00F35584" w:rsidRDefault="004F1F85" w:rsidP="004F1F85">
      <w:pPr>
        <w:pStyle w:val="PL"/>
      </w:pPr>
      <w:r w:rsidRPr="00F35584">
        <w:tab/>
      </w:r>
      <w:r w:rsidRPr="00F35584">
        <w:tab/>
      </w:r>
      <w:r w:rsidR="00DD7F45" w:rsidRPr="00F35584">
        <w:t>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51558B" w14:textId="77777777" w:rsidR="004F1F85" w:rsidRPr="00F35584" w:rsidRDefault="004F1F85" w:rsidP="00C06796">
      <w:pPr>
        <w:pStyle w:val="PL"/>
        <w:rPr>
          <w:color w:val="808080"/>
        </w:rPr>
      </w:pPr>
      <w:r w:rsidRPr="00F35584">
        <w:tab/>
      </w:r>
      <w:r w:rsidRPr="00F35584">
        <w:tab/>
      </w:r>
      <w:r w:rsidRPr="00F35584">
        <w:tab/>
      </w:r>
      <w:r w:rsidRPr="00F35584">
        <w:rPr>
          <w:color w:val="808080"/>
        </w:rPr>
        <w:t>-- UL DMRS scrambling initalization for CP-OFDM</w:t>
      </w:r>
    </w:p>
    <w:p w14:paraId="004B86AF" w14:textId="77777777" w:rsidR="004F1F85" w:rsidRPr="00F35584" w:rsidRDefault="004F1F85" w:rsidP="00C06796">
      <w:pPr>
        <w:pStyle w:val="PL"/>
        <w:rPr>
          <w:color w:val="808080"/>
        </w:rPr>
      </w:pPr>
      <w:r w:rsidRPr="00F35584">
        <w:tab/>
      </w:r>
      <w:r w:rsidRPr="00F35584">
        <w:tab/>
      </w:r>
      <w:r w:rsidRPr="00F35584">
        <w:tab/>
      </w:r>
      <w:r w:rsidRPr="00F35584">
        <w:rPr>
          <w:color w:val="808080"/>
        </w:rPr>
        <w:t>-- Corresponds to L1 parameter '</w:t>
      </w:r>
      <w:r w:rsidR="00420C9F" w:rsidRPr="00F35584">
        <w:rPr>
          <w:color w:val="808080"/>
        </w:rPr>
        <w:t>n_SC</w:t>
      </w:r>
      <w:r w:rsidRPr="00F35584">
        <w:rPr>
          <w:color w:val="808080"/>
        </w:rPr>
        <w:t>ID</w:t>
      </w:r>
      <w:r w:rsidR="00420C9F" w:rsidRPr="00F35584">
        <w:rPr>
          <w:color w:val="808080"/>
        </w:rPr>
        <w:t xml:space="preserve"> 0</w:t>
      </w:r>
      <w:r w:rsidRPr="00F35584">
        <w:rPr>
          <w:color w:val="808080"/>
        </w:rPr>
        <w:t>' (see 38.214, section 6.4.1.1.2)</w:t>
      </w:r>
    </w:p>
    <w:p w14:paraId="6C7AA6D0" w14:textId="77777777" w:rsidR="004F1F85" w:rsidRPr="00F35584" w:rsidRDefault="004F1F85" w:rsidP="00C06796">
      <w:pPr>
        <w:pStyle w:val="PL"/>
        <w:rPr>
          <w:color w:val="808080"/>
        </w:rPr>
      </w:pPr>
      <w:r w:rsidRPr="00F35584">
        <w:tab/>
      </w:r>
      <w:r w:rsidRPr="00F35584">
        <w:tab/>
      </w:r>
      <w:r w:rsidRPr="00F35584">
        <w:tab/>
      </w:r>
      <w:r w:rsidRPr="00F35584">
        <w:rPr>
          <w:color w:val="808080"/>
        </w:rPr>
        <w:t>-- When the field is absent the UE applies the value Physical cell ID (physCellId)</w:t>
      </w:r>
    </w:p>
    <w:p w14:paraId="385E5F18" w14:textId="77777777" w:rsidR="004F1F85" w:rsidRPr="00F35584" w:rsidRDefault="004F1F85" w:rsidP="004F1F85">
      <w:pPr>
        <w:pStyle w:val="PL"/>
        <w:rPr>
          <w:color w:val="808080"/>
        </w:rPr>
      </w:pPr>
      <w:r w:rsidRPr="00F35584">
        <w:tab/>
      </w:r>
      <w:r w:rsidRPr="00F35584">
        <w:tab/>
      </w:r>
      <w:r w:rsidRPr="00F35584">
        <w:tab/>
        <w:t>scramblingID</w:t>
      </w:r>
      <w:r w:rsidR="00420C9F" w:rsidRPr="00F35584">
        <w:t>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772E261" w14:textId="77777777" w:rsidR="004F1F85" w:rsidRPr="00F35584" w:rsidRDefault="004F1F85" w:rsidP="00C06796">
      <w:pPr>
        <w:pStyle w:val="PL"/>
        <w:rPr>
          <w:color w:val="808080"/>
        </w:rPr>
      </w:pPr>
      <w:r w:rsidRPr="00F35584">
        <w:tab/>
      </w:r>
      <w:r w:rsidRPr="00F35584">
        <w:tab/>
      </w:r>
      <w:r w:rsidRPr="00F35584">
        <w:tab/>
      </w:r>
      <w:r w:rsidRPr="00F35584">
        <w:rPr>
          <w:color w:val="808080"/>
        </w:rPr>
        <w:t>-- UL DMRS scrambling initalization for CP-OFDM.</w:t>
      </w:r>
    </w:p>
    <w:p w14:paraId="2D6361BB" w14:textId="77777777" w:rsidR="004F1F85" w:rsidRPr="00F35584" w:rsidRDefault="004F1F85" w:rsidP="00C06796">
      <w:pPr>
        <w:pStyle w:val="PL"/>
        <w:rPr>
          <w:color w:val="808080"/>
        </w:rPr>
      </w:pPr>
      <w:r w:rsidRPr="00F35584">
        <w:tab/>
      </w:r>
      <w:r w:rsidRPr="00F35584">
        <w:tab/>
      </w:r>
      <w:r w:rsidRPr="00F35584">
        <w:tab/>
      </w:r>
      <w:r w:rsidRPr="00F35584">
        <w:rPr>
          <w:color w:val="808080"/>
        </w:rPr>
        <w:t>-- Corresponds to L1 parameter '</w:t>
      </w:r>
      <w:r w:rsidR="00420C9F" w:rsidRPr="00F35584">
        <w:rPr>
          <w:color w:val="808080"/>
        </w:rPr>
        <w:t>n_SC</w:t>
      </w:r>
      <w:r w:rsidRPr="00F35584">
        <w:rPr>
          <w:color w:val="808080"/>
        </w:rPr>
        <w:t>ID</w:t>
      </w:r>
      <w:r w:rsidR="00420C9F" w:rsidRPr="00F35584">
        <w:rPr>
          <w:color w:val="808080"/>
        </w:rPr>
        <w:t xml:space="preserve"> 1</w:t>
      </w:r>
      <w:r w:rsidRPr="00F35584">
        <w:rPr>
          <w:color w:val="808080"/>
        </w:rPr>
        <w:t>' (see 38.214, section 6.4.1.1.2)</w:t>
      </w:r>
    </w:p>
    <w:p w14:paraId="58A90924" w14:textId="77777777" w:rsidR="004F1F85" w:rsidRPr="00F35584" w:rsidRDefault="004F1F85" w:rsidP="00C06796">
      <w:pPr>
        <w:pStyle w:val="PL"/>
        <w:rPr>
          <w:color w:val="808080"/>
        </w:rPr>
      </w:pPr>
      <w:r w:rsidRPr="00F35584">
        <w:tab/>
      </w:r>
      <w:r w:rsidRPr="00F35584">
        <w:tab/>
      </w:r>
      <w:r w:rsidRPr="00F35584">
        <w:tab/>
      </w:r>
      <w:r w:rsidRPr="00F35584">
        <w:rPr>
          <w:color w:val="808080"/>
        </w:rPr>
        <w:t>-- When the field is absent the UE applies the value Physical cell ID (physCellId)</w:t>
      </w:r>
    </w:p>
    <w:p w14:paraId="67D08B7C" w14:textId="77777777" w:rsidR="004F1F85" w:rsidRPr="00F35584" w:rsidRDefault="004F1F85" w:rsidP="004F1F85">
      <w:pPr>
        <w:pStyle w:val="PL"/>
        <w:rPr>
          <w:color w:val="808080"/>
        </w:rPr>
      </w:pPr>
      <w:r w:rsidRPr="00F35584">
        <w:tab/>
      </w:r>
      <w:r w:rsidRPr="00F35584">
        <w:tab/>
      </w: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tab/>
      </w:r>
      <w:r w:rsidRPr="00F35584">
        <w:rPr>
          <w:color w:val="808080"/>
        </w:rPr>
        <w:t>-- Need S</w:t>
      </w:r>
    </w:p>
    <w:p w14:paraId="4683F2FB" w14:textId="77777777" w:rsidR="004F1F85" w:rsidRPr="00F35584" w:rsidRDefault="004F1F85" w:rsidP="004F1F85">
      <w:pPr>
        <w:pStyle w:val="PL"/>
      </w:pPr>
    </w:p>
    <w:p w14:paraId="4F0D6658" w14:textId="77777777" w:rsidR="004F1F85" w:rsidRPr="00F35584" w:rsidRDefault="004F1F85" w:rsidP="004F1F85">
      <w:pPr>
        <w:pStyle w:val="PL"/>
      </w:pPr>
      <w:r w:rsidRPr="00F35584">
        <w:tab/>
      </w:r>
      <w:r w:rsidRPr="00F35584">
        <w:tab/>
        <w:t>},</w:t>
      </w:r>
    </w:p>
    <w:p w14:paraId="501C0BAB" w14:textId="77777777" w:rsidR="004F1F85" w:rsidRPr="00F35584" w:rsidRDefault="004F1F85" w:rsidP="00C06796">
      <w:pPr>
        <w:pStyle w:val="PL"/>
        <w:rPr>
          <w:color w:val="808080"/>
        </w:rPr>
      </w:pPr>
      <w:r w:rsidRPr="00F35584">
        <w:tab/>
      </w:r>
      <w:r w:rsidRPr="00F35584">
        <w:tab/>
      </w:r>
      <w:r w:rsidRPr="00F35584">
        <w:rPr>
          <w:color w:val="808080"/>
        </w:rPr>
        <w:t>-- DMRS related parameters for DFT-s-OFDM (Transform Precoding)</w:t>
      </w:r>
    </w:p>
    <w:p w14:paraId="5EF886D2" w14:textId="77777777" w:rsidR="004F1F85" w:rsidRPr="00F35584" w:rsidRDefault="004F1F85" w:rsidP="004F1F85">
      <w:pPr>
        <w:pStyle w:val="PL"/>
      </w:pPr>
      <w:r w:rsidRPr="00F35584">
        <w:tab/>
      </w:r>
      <w:r w:rsidRPr="00F35584">
        <w:tab/>
      </w:r>
      <w:r w:rsidR="00DD7F45" w:rsidRPr="00F35584">
        <w:t>e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590F1C" w14:textId="77777777" w:rsidR="004F1F85" w:rsidRPr="00F35584" w:rsidRDefault="004F1F85" w:rsidP="00C06796">
      <w:pPr>
        <w:pStyle w:val="PL"/>
        <w:rPr>
          <w:color w:val="808080"/>
        </w:rPr>
      </w:pPr>
      <w:r w:rsidRPr="00F35584">
        <w:tab/>
      </w:r>
      <w:r w:rsidRPr="00F35584">
        <w:tab/>
      </w:r>
      <w:r w:rsidRPr="00F35584">
        <w:tab/>
      </w:r>
      <w:r w:rsidRPr="00F35584">
        <w:rPr>
          <w:color w:val="808080"/>
        </w:rPr>
        <w:t>-- Parameter: N_ID^(PUSCH) for DFT-s-OFDM DMRS. If the value is absent or released, the UE uses the Physical cell ID.</w:t>
      </w:r>
    </w:p>
    <w:p w14:paraId="16A5A9CC" w14:textId="77777777" w:rsidR="004F1F85" w:rsidRPr="00F35584" w:rsidRDefault="004F1F85" w:rsidP="00C06796">
      <w:pPr>
        <w:pStyle w:val="PL"/>
        <w:rPr>
          <w:color w:val="808080"/>
        </w:rPr>
      </w:pPr>
      <w:r w:rsidRPr="00F35584">
        <w:tab/>
      </w:r>
      <w:r w:rsidRPr="00F35584">
        <w:tab/>
      </w:r>
      <w:r w:rsidRPr="00F35584">
        <w:tab/>
      </w:r>
      <w:r w:rsidRPr="00F35584">
        <w:rPr>
          <w:color w:val="808080"/>
        </w:rPr>
        <w:t>-- Corresponds to L1 parameter 'nPUSCH-Identity-Transform precoding' (see 38.211, section FFS_Section)</w:t>
      </w:r>
    </w:p>
    <w:p w14:paraId="6C6FBE10" w14:textId="77777777" w:rsidR="004F1F85" w:rsidRPr="00F35584" w:rsidRDefault="004F1F85" w:rsidP="004F1F85">
      <w:pPr>
        <w:pStyle w:val="PL"/>
        <w:rPr>
          <w:color w:val="808080"/>
        </w:rPr>
      </w:pPr>
      <w:r w:rsidRPr="00F35584">
        <w:tab/>
      </w:r>
      <w:r w:rsidRPr="00F35584">
        <w:tab/>
      </w:r>
      <w:r w:rsidRPr="00F35584">
        <w:tab/>
        <w:t>nPUSCH-Ident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B6C8B" w14:textId="77777777" w:rsidR="004F1F85" w:rsidRPr="00F35584" w:rsidRDefault="004F1F85" w:rsidP="00C06796">
      <w:pPr>
        <w:pStyle w:val="PL"/>
        <w:rPr>
          <w:color w:val="808080"/>
        </w:rPr>
      </w:pPr>
      <w:r w:rsidRPr="00F35584">
        <w:tab/>
      </w:r>
      <w:r w:rsidRPr="00F35584">
        <w:tab/>
      </w:r>
      <w:r w:rsidRPr="00F35584">
        <w:tab/>
      </w:r>
      <w:r w:rsidRPr="00F35584">
        <w:rPr>
          <w:color w:val="808080"/>
        </w:rPr>
        <w:t>-- Sequence-group hopping for PUSCH can be disabled for a certain UE despite being enabled on a cell basis. For DFT-s-OFDM DMRS</w:t>
      </w:r>
    </w:p>
    <w:p w14:paraId="1DDFC65F" w14:textId="77777777" w:rsidR="004F1F85" w:rsidRPr="00F35584" w:rsidRDefault="004F1F85" w:rsidP="004F1F85">
      <w:pPr>
        <w:pStyle w:val="PL"/>
        <w:rPr>
          <w:color w:val="808080"/>
        </w:rPr>
      </w:pPr>
      <w:r w:rsidRPr="00F35584">
        <w:tab/>
      </w:r>
      <w:r w:rsidRPr="00F35584">
        <w:tab/>
      </w:r>
      <w:r w:rsidRPr="00F35584">
        <w:tab/>
      </w:r>
      <w:r w:rsidRPr="00F35584">
        <w:rPr>
          <w:color w:val="808080"/>
        </w:rPr>
        <w:t>-- If the field is released, the UE considers group hopping to be enabled.</w:t>
      </w:r>
    </w:p>
    <w:p w14:paraId="2CC9F4FE" w14:textId="77777777" w:rsidR="004F1F85" w:rsidRPr="00F35584" w:rsidRDefault="004F1F85" w:rsidP="00C06796">
      <w:pPr>
        <w:pStyle w:val="PL"/>
        <w:rPr>
          <w:color w:val="808080"/>
        </w:rPr>
      </w:pPr>
      <w:r w:rsidRPr="00F35584">
        <w:tab/>
      </w:r>
      <w:r w:rsidRPr="00F35584">
        <w:tab/>
      </w:r>
      <w:r w:rsidRPr="00F35584">
        <w:tab/>
      </w:r>
      <w:r w:rsidRPr="00F35584">
        <w:rPr>
          <w:color w:val="808080"/>
        </w:rPr>
        <w:t>-- Corresponds to L1 parameter 'Disable-sequence-group-hopping-Transform-precoding' (see 38.211, section FFS_Section)</w:t>
      </w:r>
    </w:p>
    <w:p w14:paraId="5AC87CE1" w14:textId="77777777" w:rsidR="004F1F85" w:rsidRPr="00F35584" w:rsidRDefault="004F1F85" w:rsidP="004F1F85">
      <w:pPr>
        <w:pStyle w:val="PL"/>
        <w:rPr>
          <w:color w:val="808080"/>
        </w:rPr>
      </w:pPr>
      <w:r w:rsidRPr="00F35584">
        <w:tab/>
      </w:r>
      <w:r w:rsidRPr="00F35584">
        <w:tab/>
      </w:r>
      <w:r w:rsidRPr="00F35584">
        <w:tab/>
        <w:t>disableSequenceGroupHopping</w:t>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86B9DF3" w14:textId="77777777" w:rsidR="004F1F85" w:rsidRPr="00F35584" w:rsidRDefault="004F1F85" w:rsidP="00C06796">
      <w:pPr>
        <w:pStyle w:val="PL"/>
        <w:rPr>
          <w:color w:val="808080"/>
        </w:rPr>
      </w:pPr>
      <w:r w:rsidRPr="00F35584">
        <w:tab/>
      </w:r>
      <w:r w:rsidRPr="00F35584">
        <w:tab/>
      </w:r>
      <w:r w:rsidRPr="00F35584">
        <w:tab/>
      </w:r>
      <w:r w:rsidRPr="00F35584">
        <w:rPr>
          <w:color w:val="808080"/>
        </w:rPr>
        <w:t xml:space="preserve">-- Determines if sequence hopping is enabled or not. For DFT-s-OFDM DMRS. </w:t>
      </w:r>
    </w:p>
    <w:p w14:paraId="339767CB" w14:textId="77777777" w:rsidR="004F1F85" w:rsidRPr="00F35584" w:rsidRDefault="004F1F85" w:rsidP="00C06796">
      <w:pPr>
        <w:pStyle w:val="PL"/>
        <w:rPr>
          <w:color w:val="808080"/>
        </w:rPr>
      </w:pPr>
      <w:r w:rsidRPr="00F35584">
        <w:tab/>
      </w:r>
      <w:r w:rsidRPr="00F35584">
        <w:tab/>
      </w:r>
      <w:r w:rsidRPr="00F35584">
        <w:tab/>
      </w:r>
      <w:r w:rsidRPr="00F35584">
        <w:rPr>
          <w:color w:val="808080"/>
        </w:rPr>
        <w:t>-- If the field is released, the UE considers sequence hopping to be disabled.</w:t>
      </w:r>
    </w:p>
    <w:p w14:paraId="52759B88" w14:textId="77777777" w:rsidR="004F1F85" w:rsidRPr="00F35584" w:rsidRDefault="004F1F85" w:rsidP="00C06796">
      <w:pPr>
        <w:pStyle w:val="PL"/>
        <w:rPr>
          <w:color w:val="808080"/>
        </w:rPr>
      </w:pPr>
      <w:r w:rsidRPr="00F35584">
        <w:lastRenderedPageBreak/>
        <w:tab/>
      </w:r>
      <w:r w:rsidRPr="00F35584">
        <w:tab/>
      </w:r>
      <w:r w:rsidRPr="00F35584">
        <w:tab/>
      </w:r>
      <w:r w:rsidRPr="00F35584">
        <w:rPr>
          <w:color w:val="808080"/>
        </w:rPr>
        <w:t>-- Corresponds to L1 parameter 'Sequence-hopping-enabled-Transform-precoding' (see 38.211, section FFS_Section)</w:t>
      </w:r>
    </w:p>
    <w:p w14:paraId="04DC8082" w14:textId="77777777" w:rsidR="004F1F85" w:rsidRPr="00F35584" w:rsidRDefault="004F1F85" w:rsidP="004F1F85">
      <w:pPr>
        <w:pStyle w:val="PL"/>
        <w:rPr>
          <w:color w:val="808080"/>
        </w:rPr>
      </w:pPr>
      <w:r w:rsidRPr="00F35584">
        <w:tab/>
      </w:r>
      <w:r w:rsidRPr="00F35584">
        <w:tab/>
      </w:r>
      <w:r w:rsidRPr="00F35584">
        <w:tab/>
        <w:t>sequenceHoppingEnabled</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A3AB560" w14:textId="77777777" w:rsidR="004F1F85" w:rsidRPr="00F35584" w:rsidRDefault="004F1F85" w:rsidP="004F1F85">
      <w:pPr>
        <w:pStyle w:val="PL"/>
      </w:pPr>
      <w:r w:rsidRPr="00F35584">
        <w:tab/>
      </w:r>
      <w:r w:rsidRPr="00F35584">
        <w:tab/>
        <w:t>}</w:t>
      </w:r>
    </w:p>
    <w:p w14:paraId="594CD58D" w14:textId="77777777" w:rsidR="004F1F85" w:rsidRPr="00F35584" w:rsidRDefault="004F1F85" w:rsidP="004F1F85">
      <w:pPr>
        <w:pStyle w:val="PL"/>
      </w:pPr>
      <w:r w:rsidRPr="00F35584">
        <w:tab/>
        <w:t>},</w:t>
      </w:r>
    </w:p>
    <w:bookmarkEnd w:id="296"/>
    <w:p w14:paraId="73A96C78" w14:textId="77777777" w:rsidR="004F1F85" w:rsidRPr="00F35584" w:rsidRDefault="004F1F85" w:rsidP="004F1F85">
      <w:pPr>
        <w:pStyle w:val="PL"/>
      </w:pPr>
      <w:r w:rsidRPr="00F35584">
        <w:tab/>
        <w:t>...</w:t>
      </w:r>
    </w:p>
    <w:p w14:paraId="45B32729" w14:textId="77777777" w:rsidR="004F1F85" w:rsidRPr="00F35584" w:rsidRDefault="004F1F85" w:rsidP="004F1F85">
      <w:pPr>
        <w:pStyle w:val="PL"/>
      </w:pPr>
      <w:r w:rsidRPr="00F35584">
        <w:t>}</w:t>
      </w:r>
    </w:p>
    <w:bookmarkEnd w:id="295"/>
    <w:p w14:paraId="04F23B92" w14:textId="77777777" w:rsidR="004F1F85" w:rsidRPr="00F35584" w:rsidRDefault="004F1F85" w:rsidP="004F1F85">
      <w:pPr>
        <w:pStyle w:val="PL"/>
      </w:pPr>
    </w:p>
    <w:p w14:paraId="5BE40430" w14:textId="77777777" w:rsidR="004F1F85" w:rsidRPr="00F35584" w:rsidRDefault="004F1F85" w:rsidP="004F1F85">
      <w:pPr>
        <w:pStyle w:val="PL"/>
        <w:rPr>
          <w:color w:val="808080"/>
        </w:rPr>
      </w:pPr>
      <w:r w:rsidRPr="00F35584">
        <w:rPr>
          <w:color w:val="808080"/>
        </w:rPr>
        <w:t>-- TAG-DMRS-UPLINKCONFIG-STOP</w:t>
      </w:r>
    </w:p>
    <w:p w14:paraId="55818F76" w14:textId="77777777" w:rsidR="004F1F85" w:rsidRPr="00F35584" w:rsidRDefault="004F1F85" w:rsidP="004F1F85">
      <w:pPr>
        <w:pStyle w:val="PL"/>
        <w:rPr>
          <w:color w:val="808080"/>
        </w:rPr>
      </w:pPr>
      <w:r w:rsidRPr="00F35584">
        <w:rPr>
          <w:color w:val="808080"/>
        </w:rPr>
        <w:t>-- ASN1STOP</w:t>
      </w:r>
    </w:p>
    <w:p w14:paraId="66697C87" w14:textId="77777777" w:rsidR="001933DA" w:rsidRPr="00F35584" w:rsidRDefault="001933DA" w:rsidP="001933DA"/>
    <w:p w14:paraId="77DB3F00" w14:textId="77777777" w:rsidR="008D370D" w:rsidRPr="00F35584" w:rsidRDefault="008D370D" w:rsidP="008D370D">
      <w:pPr>
        <w:pStyle w:val="4"/>
      </w:pPr>
      <w:bookmarkStart w:id="297" w:name="_Toc510018608"/>
      <w:r w:rsidRPr="00F35584">
        <w:t>–</w:t>
      </w:r>
      <w:r w:rsidRPr="00F35584">
        <w:tab/>
      </w:r>
      <w:r w:rsidRPr="00F35584">
        <w:rPr>
          <w:i/>
        </w:rPr>
        <w:t>DownlinkPreemption</w:t>
      </w:r>
      <w:bookmarkEnd w:id="297"/>
    </w:p>
    <w:p w14:paraId="310CDBC9"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5558805D"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3F416187" w14:textId="77777777" w:rsidR="008D370D" w:rsidRPr="00F35584" w:rsidRDefault="008D370D" w:rsidP="008D370D">
      <w:pPr>
        <w:pStyle w:val="PL"/>
        <w:rPr>
          <w:color w:val="808080"/>
        </w:rPr>
      </w:pPr>
      <w:r w:rsidRPr="00F35584">
        <w:rPr>
          <w:color w:val="808080"/>
        </w:rPr>
        <w:t>-- ASN1START</w:t>
      </w:r>
    </w:p>
    <w:p w14:paraId="4A47478B" w14:textId="77777777" w:rsidR="008D370D" w:rsidRPr="00F35584" w:rsidRDefault="008D370D" w:rsidP="008D370D">
      <w:pPr>
        <w:pStyle w:val="PL"/>
        <w:rPr>
          <w:color w:val="808080"/>
        </w:rPr>
      </w:pPr>
      <w:r w:rsidRPr="00F35584">
        <w:rPr>
          <w:color w:val="808080"/>
        </w:rPr>
        <w:t>-- TAG-DOWNLINKPREEMPTION-START</w:t>
      </w:r>
    </w:p>
    <w:p w14:paraId="2B906E9F" w14:textId="77777777" w:rsidR="008D370D" w:rsidRPr="00F35584" w:rsidRDefault="008D370D" w:rsidP="008D370D">
      <w:pPr>
        <w:pStyle w:val="PL"/>
      </w:pPr>
    </w:p>
    <w:p w14:paraId="5EF09C68" w14:textId="77777777" w:rsidR="008D370D" w:rsidRPr="00F35584" w:rsidRDefault="008D370D" w:rsidP="00C06796">
      <w:pPr>
        <w:pStyle w:val="PL"/>
        <w:rPr>
          <w:color w:val="808080"/>
        </w:rPr>
      </w:pPr>
      <w:r w:rsidRPr="00F35584">
        <w:rPr>
          <w:color w:val="808080"/>
        </w:rPr>
        <w:t>-- Configuration of downlink preemption indication on PDCCH.</w:t>
      </w:r>
    </w:p>
    <w:p w14:paraId="4FAD2908" w14:textId="77777777" w:rsidR="008D370D" w:rsidRPr="00F35584" w:rsidRDefault="008D370D" w:rsidP="008D370D">
      <w:pPr>
        <w:pStyle w:val="PL"/>
      </w:pPr>
      <w:r w:rsidRPr="00F35584">
        <w:t>DownlinkPreemption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0BFD49" w14:textId="77777777" w:rsidR="008D370D" w:rsidRPr="00F35584" w:rsidRDefault="008D370D" w:rsidP="00C06796">
      <w:pPr>
        <w:pStyle w:val="PL"/>
        <w:rPr>
          <w:color w:val="808080"/>
        </w:rPr>
      </w:pPr>
      <w:r w:rsidRPr="00F35584">
        <w:tab/>
      </w:r>
      <w:r w:rsidRPr="00F35584">
        <w:rPr>
          <w:color w:val="808080"/>
        </w:rPr>
        <w:t xml:space="preserve">-- RNTI used for indication pre-emption in DL. </w:t>
      </w:r>
    </w:p>
    <w:p w14:paraId="0400AA25" w14:textId="77777777" w:rsidR="008D370D" w:rsidRPr="00F35584" w:rsidRDefault="008D370D" w:rsidP="00C06796">
      <w:pPr>
        <w:pStyle w:val="PL"/>
        <w:rPr>
          <w:color w:val="808080"/>
        </w:rPr>
      </w:pPr>
      <w:r w:rsidRPr="00F35584">
        <w:tab/>
      </w:r>
      <w:r w:rsidRPr="00F35584">
        <w:rPr>
          <w:color w:val="808080"/>
        </w:rPr>
        <w:t>-- Corresponds to L1 parameter 'INT-RNTI', where ”INT” stands for ”interruption” (see 38.213, section 10)</w:t>
      </w:r>
    </w:p>
    <w:p w14:paraId="288C1201" w14:textId="777777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r>
      <w:r w:rsidRPr="00F35584">
        <w:tab/>
        <w:t>RNTI-Value,</w:t>
      </w:r>
    </w:p>
    <w:p w14:paraId="209B6B8F" w14:textId="77777777" w:rsidR="008D370D" w:rsidRPr="00F35584" w:rsidRDefault="008D370D" w:rsidP="008D370D">
      <w:pPr>
        <w:pStyle w:val="PL"/>
      </w:pPr>
    </w:p>
    <w:p w14:paraId="057A1376" w14:textId="77777777" w:rsidR="008D370D" w:rsidRPr="00F35584" w:rsidRDefault="008D370D" w:rsidP="008D370D">
      <w:pPr>
        <w:pStyle w:val="PL"/>
        <w:rPr>
          <w:color w:val="808080"/>
        </w:rPr>
      </w:pPr>
      <w:r w:rsidRPr="00F35584">
        <w:tab/>
      </w:r>
      <w:r w:rsidRPr="00F35584">
        <w:rPr>
          <w:color w:val="808080"/>
        </w:rPr>
        <w:t>-- Set selection for DL-preemption indication. Corresponds to L1 parameter 'int-TF-unit' (see 38.213, section 10.1)</w:t>
      </w:r>
    </w:p>
    <w:p w14:paraId="3749466C" w14:textId="77777777" w:rsidR="008D370D" w:rsidRPr="00F35584" w:rsidRDefault="008D370D" w:rsidP="008D370D">
      <w:pPr>
        <w:pStyle w:val="PL"/>
        <w:rPr>
          <w:color w:val="808080"/>
        </w:rPr>
      </w:pPr>
      <w:r w:rsidRPr="00F35584">
        <w:tab/>
      </w:r>
      <w:r w:rsidRPr="00F35584">
        <w:rPr>
          <w:color w:val="808080"/>
        </w:rPr>
        <w:t>-- The set determines how the UE interprets the DL preemption DCI payload.</w:t>
      </w:r>
    </w:p>
    <w:p w14:paraId="111F6BB0" w14:textId="77777777"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7D72F93A" w14:textId="77777777" w:rsidR="008D370D" w:rsidRPr="00F35584" w:rsidRDefault="008D370D" w:rsidP="008D370D">
      <w:pPr>
        <w:pStyle w:val="PL"/>
      </w:pPr>
    </w:p>
    <w:p w14:paraId="3ED03269" w14:textId="77777777" w:rsidR="008D370D" w:rsidRPr="00F35584" w:rsidRDefault="008D370D" w:rsidP="00C06796">
      <w:pPr>
        <w:pStyle w:val="PL"/>
        <w:rPr>
          <w:color w:val="808080"/>
        </w:rPr>
      </w:pPr>
      <w:r w:rsidRPr="00F35584">
        <w:tab/>
      </w:r>
      <w:r w:rsidRPr="00F35584">
        <w:rPr>
          <w:color w:val="808080"/>
        </w:rPr>
        <w:t>-- Total length of the DCI payload scrambled with INT-RNTI. The value must be an integer multiple of 14 bit.</w:t>
      </w:r>
    </w:p>
    <w:p w14:paraId="542AC83A" w14:textId="77777777" w:rsidR="008D370D" w:rsidRPr="00F35584" w:rsidRDefault="008D370D" w:rsidP="00C06796">
      <w:pPr>
        <w:pStyle w:val="PL"/>
        <w:rPr>
          <w:color w:val="808080"/>
        </w:rPr>
      </w:pPr>
      <w:r w:rsidRPr="00F35584">
        <w:tab/>
      </w:r>
      <w:r w:rsidRPr="00F35584">
        <w:rPr>
          <w:color w:val="808080"/>
        </w:rPr>
        <w:t>-- Corresponds to L1 parameter 'INT-DCI-payload-length' (see 38.213, section 11.2)</w:t>
      </w:r>
    </w:p>
    <w:p w14:paraId="085029FF"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0667D5B6" w14:textId="77777777" w:rsidR="008D370D" w:rsidRPr="00F35584" w:rsidRDefault="008D370D" w:rsidP="008D370D">
      <w:pPr>
        <w:pStyle w:val="PL"/>
      </w:pPr>
    </w:p>
    <w:p w14:paraId="587E51D3" w14:textId="77777777" w:rsidR="008D370D" w:rsidRPr="00F35584" w:rsidRDefault="008D370D" w:rsidP="00C06796">
      <w:pPr>
        <w:pStyle w:val="PL"/>
        <w:rPr>
          <w:color w:val="808080"/>
        </w:rPr>
      </w:pPr>
      <w:r w:rsidRPr="00F35584">
        <w:tab/>
      </w:r>
      <w:r w:rsidRPr="00F35584">
        <w:rPr>
          <w:color w:val="808080"/>
        </w:rPr>
        <w:t xml:space="preserve">-- Indicates (per serving cell) the position of the 14 bit INT values inside the DCI payload. </w:t>
      </w:r>
    </w:p>
    <w:p w14:paraId="0115FA07" w14:textId="77777777" w:rsidR="008D370D" w:rsidRPr="00F35584" w:rsidRDefault="008D370D" w:rsidP="00C06796">
      <w:pPr>
        <w:pStyle w:val="PL"/>
        <w:rPr>
          <w:color w:val="808080"/>
        </w:rPr>
      </w:pPr>
      <w:r w:rsidRPr="00F35584">
        <w:tab/>
      </w:r>
      <w:r w:rsidRPr="00F35584">
        <w:rPr>
          <w:color w:val="808080"/>
        </w:rPr>
        <w:t>-- Corresponds to L1 parameter 'INT-cell-to-INT' and 'cell-to-INT' (see 38.213, section 11.2)</w:t>
      </w:r>
    </w:p>
    <w:p w14:paraId="43258103" w14:textId="77777777" w:rsidR="008D370D" w:rsidRPr="00F35584" w:rsidRDefault="008D370D" w:rsidP="008D370D">
      <w:pPr>
        <w:pStyle w:val="PL"/>
      </w:pPr>
      <w:r w:rsidRPr="00F35584">
        <w:tab/>
        <w:t>int-ConfigurationPerServingCell</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10D318D9" w14:textId="77777777" w:rsidR="008D370D" w:rsidRPr="00F35584" w:rsidRDefault="008D370D" w:rsidP="008D370D">
      <w:pPr>
        <w:pStyle w:val="PL"/>
      </w:pPr>
      <w:r w:rsidRPr="00F35584">
        <w:tab/>
        <w:t>...</w:t>
      </w:r>
    </w:p>
    <w:p w14:paraId="0D6D0A16" w14:textId="77777777" w:rsidR="008D370D" w:rsidRPr="00F35584" w:rsidRDefault="008D370D" w:rsidP="008D370D">
      <w:pPr>
        <w:pStyle w:val="PL"/>
      </w:pPr>
      <w:r w:rsidRPr="00F35584">
        <w:t>}</w:t>
      </w:r>
    </w:p>
    <w:p w14:paraId="2B28ABE2" w14:textId="77777777" w:rsidR="008D370D" w:rsidRPr="00F35584" w:rsidRDefault="008D370D" w:rsidP="008D370D">
      <w:pPr>
        <w:pStyle w:val="PL"/>
      </w:pPr>
    </w:p>
    <w:p w14:paraId="5256D84A" w14:textId="77777777" w:rsidR="008D370D" w:rsidRPr="00F35584" w:rsidRDefault="008D370D" w:rsidP="008D370D">
      <w:pPr>
        <w:pStyle w:val="PL"/>
      </w:pPr>
      <w:r w:rsidRPr="00F35584">
        <w:t xml:space="preserve">INT-ConfigurationPerServingCell ::= </w:t>
      </w:r>
      <w:r w:rsidRPr="00F35584">
        <w:tab/>
      </w:r>
      <w:r w:rsidRPr="00F35584">
        <w:tab/>
      </w:r>
      <w:r w:rsidRPr="00F35584">
        <w:rPr>
          <w:color w:val="993366"/>
        </w:rPr>
        <w:t>SEQUENCE</w:t>
      </w:r>
      <w:r w:rsidRPr="00F35584">
        <w:t xml:space="preserve"> {</w:t>
      </w:r>
    </w:p>
    <w:p w14:paraId="68B46AE5" w14:textId="77777777"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r>
      <w:r w:rsidRPr="00F35584">
        <w:tab/>
        <w:t>ServCellIndex,</w:t>
      </w:r>
    </w:p>
    <w:p w14:paraId="6C75AF20" w14:textId="77777777" w:rsidR="008D370D" w:rsidRPr="00F35584" w:rsidRDefault="008D370D" w:rsidP="00C06796">
      <w:pPr>
        <w:pStyle w:val="PL"/>
        <w:rPr>
          <w:color w:val="808080"/>
        </w:rPr>
      </w:pPr>
      <w:r w:rsidRPr="00F35584">
        <w:tab/>
      </w:r>
      <w:r w:rsidRPr="00F35584">
        <w:rPr>
          <w:color w:val="808080"/>
        </w:rPr>
        <w:t xml:space="preserve">-- Starting position (in number of bit) of the 14 bit INT value applicable for this serving cell (servingCellId) within the DCI </w:t>
      </w:r>
    </w:p>
    <w:p w14:paraId="79CC59F4" w14:textId="77777777" w:rsidR="008D370D" w:rsidRPr="00F35584" w:rsidRDefault="008D370D" w:rsidP="00C06796">
      <w:pPr>
        <w:pStyle w:val="PL"/>
        <w:rPr>
          <w:color w:val="808080"/>
        </w:rPr>
      </w:pPr>
      <w:r w:rsidRPr="00F35584">
        <w:tab/>
      </w:r>
      <w:r w:rsidRPr="00F35584">
        <w:rPr>
          <w:color w:val="808080"/>
        </w:rPr>
        <w:t>-- payload. Must be multiples of 14 (bit). Corresponds to L1 parameter 'INT-values' (see 38.213, section 11.2)</w:t>
      </w:r>
    </w:p>
    <w:p w14:paraId="2FA3E53F" w14:textId="77777777"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3D9E6240" w14:textId="77777777" w:rsidR="008D370D" w:rsidRPr="00F35584" w:rsidRDefault="008D370D" w:rsidP="008D370D">
      <w:pPr>
        <w:pStyle w:val="PL"/>
      </w:pPr>
      <w:r w:rsidRPr="00F35584">
        <w:t>}</w:t>
      </w:r>
    </w:p>
    <w:p w14:paraId="002C0C38" w14:textId="77777777" w:rsidR="008D370D" w:rsidRPr="00F35584" w:rsidRDefault="008D370D" w:rsidP="008D370D">
      <w:pPr>
        <w:pStyle w:val="PL"/>
      </w:pPr>
    </w:p>
    <w:p w14:paraId="34DD6117" w14:textId="77777777" w:rsidR="008D370D" w:rsidRPr="00F35584" w:rsidRDefault="008D370D" w:rsidP="008D370D">
      <w:pPr>
        <w:pStyle w:val="PL"/>
        <w:rPr>
          <w:color w:val="808080"/>
        </w:rPr>
      </w:pPr>
      <w:r w:rsidRPr="00F35584">
        <w:rPr>
          <w:color w:val="808080"/>
        </w:rPr>
        <w:t>-- TAG-DOWNLINKPREEMPTION-STOP</w:t>
      </w:r>
    </w:p>
    <w:p w14:paraId="2BE2714C" w14:textId="77777777" w:rsidR="008D370D" w:rsidRPr="00F35584" w:rsidRDefault="008D370D" w:rsidP="008D370D">
      <w:pPr>
        <w:pStyle w:val="PL"/>
        <w:rPr>
          <w:color w:val="808080"/>
        </w:rPr>
      </w:pPr>
      <w:r w:rsidRPr="00F35584">
        <w:rPr>
          <w:color w:val="808080"/>
        </w:rPr>
        <w:t>-- ASN1STOP</w:t>
      </w:r>
    </w:p>
    <w:p w14:paraId="29212C7B" w14:textId="77777777" w:rsidR="001933DA" w:rsidRPr="00F35584" w:rsidRDefault="001933DA" w:rsidP="001933DA"/>
    <w:p w14:paraId="78B4232D" w14:textId="77777777" w:rsidR="009C0E19" w:rsidRPr="00F35584" w:rsidRDefault="009C0E19" w:rsidP="009C0E19">
      <w:pPr>
        <w:pStyle w:val="4"/>
      </w:pPr>
      <w:bookmarkStart w:id="298" w:name="_Toc510018609"/>
      <w:r w:rsidRPr="00F35584">
        <w:t>–</w:t>
      </w:r>
      <w:r w:rsidRPr="00F35584">
        <w:tab/>
      </w:r>
      <w:r w:rsidRPr="00F35584">
        <w:rPr>
          <w:i/>
          <w:noProof/>
        </w:rPr>
        <w:t>DRB-Identity</w:t>
      </w:r>
      <w:bookmarkEnd w:id="298"/>
    </w:p>
    <w:p w14:paraId="31B673E7"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F8936D1"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0E08B7DC" w14:textId="77777777" w:rsidR="009C0E19" w:rsidRPr="00F35584" w:rsidRDefault="009C0E19" w:rsidP="00C06796">
      <w:pPr>
        <w:pStyle w:val="PL"/>
        <w:rPr>
          <w:color w:val="808080"/>
        </w:rPr>
      </w:pPr>
      <w:r w:rsidRPr="00F35584">
        <w:rPr>
          <w:color w:val="808080"/>
        </w:rPr>
        <w:t>-- ASN1START</w:t>
      </w:r>
    </w:p>
    <w:p w14:paraId="7F8234C8" w14:textId="77777777" w:rsidR="009C0E19" w:rsidRPr="00F35584" w:rsidRDefault="009C0E19" w:rsidP="00C06796">
      <w:pPr>
        <w:pStyle w:val="PL"/>
        <w:rPr>
          <w:color w:val="808080"/>
        </w:rPr>
      </w:pPr>
      <w:r w:rsidRPr="00F35584">
        <w:rPr>
          <w:color w:val="808080"/>
        </w:rPr>
        <w:t>-- TAG-DRB-IDENTITY-START</w:t>
      </w:r>
    </w:p>
    <w:p w14:paraId="412FCFE5" w14:textId="77777777" w:rsidR="009C0E19" w:rsidRPr="00F35584" w:rsidRDefault="009C0E19" w:rsidP="009C0E19">
      <w:pPr>
        <w:pStyle w:val="PL"/>
      </w:pPr>
    </w:p>
    <w:p w14:paraId="62476C1D"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690B9243" w14:textId="77777777" w:rsidR="009C0E19" w:rsidRPr="00F35584" w:rsidRDefault="009C0E19" w:rsidP="009C0E19">
      <w:pPr>
        <w:pStyle w:val="PL"/>
      </w:pPr>
    </w:p>
    <w:p w14:paraId="7BF70C99" w14:textId="77777777" w:rsidR="009C0E19" w:rsidRPr="00F35584" w:rsidRDefault="009C0E19" w:rsidP="00C06796">
      <w:pPr>
        <w:pStyle w:val="PL"/>
        <w:rPr>
          <w:color w:val="808080"/>
        </w:rPr>
      </w:pPr>
      <w:r w:rsidRPr="00F35584">
        <w:rPr>
          <w:color w:val="808080"/>
        </w:rPr>
        <w:t>-- TAG-DRB-IDENTITY-STOP</w:t>
      </w:r>
    </w:p>
    <w:p w14:paraId="4FAB37E0" w14:textId="77777777" w:rsidR="009C0E19" w:rsidRPr="00F35584" w:rsidRDefault="009C0E19" w:rsidP="00C06796">
      <w:pPr>
        <w:pStyle w:val="PL"/>
        <w:rPr>
          <w:color w:val="808080"/>
        </w:rPr>
      </w:pPr>
      <w:r w:rsidRPr="00F35584">
        <w:rPr>
          <w:color w:val="808080"/>
        </w:rPr>
        <w:t>-- ASN1STOP</w:t>
      </w:r>
    </w:p>
    <w:p w14:paraId="768B7499" w14:textId="77777777" w:rsidR="001933DA" w:rsidRPr="00F35584" w:rsidRDefault="001933DA" w:rsidP="001933DA">
      <w:bookmarkStart w:id="299" w:name="_Hlk508035486"/>
    </w:p>
    <w:p w14:paraId="5F0504D2" w14:textId="77777777" w:rsidR="007F78C2" w:rsidRPr="00F35584" w:rsidRDefault="007F78C2" w:rsidP="007F78C2">
      <w:pPr>
        <w:pStyle w:val="4"/>
      </w:pPr>
      <w:bookmarkStart w:id="300" w:name="_Toc510018610"/>
      <w:r w:rsidRPr="00F35584">
        <w:t>–</w:t>
      </w:r>
      <w:r w:rsidRPr="00F35584">
        <w:tab/>
      </w:r>
      <w:r w:rsidRPr="00F35584">
        <w:rPr>
          <w:i/>
        </w:rPr>
        <w:t>EUTRA-MBSFN-SubframeConfigList</w:t>
      </w:r>
      <w:bookmarkEnd w:id="300"/>
    </w:p>
    <w:p w14:paraId="5E96D437"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5B581958"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5DD13D3A" w14:textId="77777777" w:rsidR="007F78C2" w:rsidRPr="00F35584" w:rsidRDefault="007F78C2" w:rsidP="007F78C2">
      <w:pPr>
        <w:pStyle w:val="PL"/>
        <w:rPr>
          <w:color w:val="808080"/>
        </w:rPr>
      </w:pPr>
      <w:r w:rsidRPr="00F35584">
        <w:rPr>
          <w:color w:val="808080"/>
        </w:rPr>
        <w:t>-- ASN1START</w:t>
      </w:r>
    </w:p>
    <w:p w14:paraId="3F26C85D" w14:textId="77777777" w:rsidR="007F78C2" w:rsidRPr="00F35584" w:rsidRDefault="007F78C2" w:rsidP="007F78C2">
      <w:pPr>
        <w:pStyle w:val="PL"/>
        <w:rPr>
          <w:color w:val="808080"/>
        </w:rPr>
      </w:pPr>
      <w:r w:rsidRPr="00F35584">
        <w:rPr>
          <w:color w:val="808080"/>
        </w:rPr>
        <w:t>-- TAG-EUTRA-MBSFN-SUBFRAMECONFIGLIST-START</w:t>
      </w:r>
    </w:p>
    <w:p w14:paraId="4DE18003" w14:textId="77777777" w:rsidR="007F78C2" w:rsidRPr="00F35584" w:rsidRDefault="007F78C2" w:rsidP="007F78C2">
      <w:pPr>
        <w:pStyle w:val="PL"/>
      </w:pPr>
    </w:p>
    <w:p w14:paraId="5EF8BFF7" w14:textId="77777777" w:rsidR="007F78C2" w:rsidRPr="00F35584" w:rsidRDefault="007F78C2" w:rsidP="007F78C2">
      <w:pPr>
        <w:pStyle w:val="PL"/>
      </w:pPr>
      <w:bookmarkStart w:id="301" w:name="_Hlk508823262"/>
      <w:r w:rsidRPr="00F35584">
        <w:t xml:space="preserve">EUTRA-MBSFN-SubframeConfigList ::= </w:t>
      </w:r>
      <w:r w:rsidRPr="00F35584">
        <w:tab/>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301"/>
    <w:p w14:paraId="07E94E83" w14:textId="77777777" w:rsidR="007F78C2" w:rsidRPr="00F35584" w:rsidRDefault="007F78C2" w:rsidP="007F78C2">
      <w:pPr>
        <w:pStyle w:val="PL"/>
      </w:pPr>
    </w:p>
    <w:p w14:paraId="1C759AA9" w14:textId="77777777" w:rsidR="007F78C2" w:rsidRPr="00F35584" w:rsidRDefault="007F78C2" w:rsidP="007F78C2">
      <w:pPr>
        <w:pStyle w:val="PL"/>
      </w:pPr>
      <w:r w:rsidRPr="00F35584">
        <w:t>EUTRA-MBSFN-SubframeConfig ::=</w:t>
      </w:r>
      <w:r w:rsidRPr="00F35584">
        <w:tab/>
      </w:r>
      <w:r w:rsidRPr="00F35584">
        <w:tab/>
      </w:r>
      <w:r w:rsidRPr="00F35584">
        <w:tab/>
      </w:r>
      <w:r w:rsidRPr="00F35584">
        <w:rPr>
          <w:color w:val="993366"/>
        </w:rPr>
        <w:t>SEQUENCE</w:t>
      </w:r>
      <w:r w:rsidRPr="00F35584">
        <w:t xml:space="preserve"> {</w:t>
      </w:r>
    </w:p>
    <w:p w14:paraId="66BAF92B" w14:textId="77777777" w:rsidR="007F78C2" w:rsidRPr="00F35584" w:rsidRDefault="007F78C2" w:rsidP="007F78C2">
      <w:pPr>
        <w:pStyle w:val="PL"/>
        <w:rPr>
          <w:color w:val="808080"/>
        </w:rPr>
      </w:pPr>
      <w:r w:rsidRPr="00F35584">
        <w:tab/>
      </w:r>
      <w:r w:rsidRPr="00F35584">
        <w:rPr>
          <w:color w:val="808080"/>
        </w:rPr>
        <w:t xml:space="preserve">-- Field as defined in MBSFN-SubframeConfig in 36.331 </w:t>
      </w:r>
    </w:p>
    <w:p w14:paraId="2DF5D42B"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4AD93E87" w14:textId="77777777" w:rsidR="007F78C2" w:rsidRPr="00F35584" w:rsidRDefault="007F78C2" w:rsidP="007F78C2">
      <w:pPr>
        <w:pStyle w:val="PL"/>
        <w:rPr>
          <w:color w:val="808080"/>
        </w:rPr>
      </w:pPr>
      <w:r w:rsidRPr="00F35584">
        <w:tab/>
      </w:r>
      <w:r w:rsidRPr="00F35584">
        <w:rPr>
          <w:color w:val="808080"/>
        </w:rPr>
        <w:t xml:space="preserve">-- Field as defined in MBSFN-SubframeConfig in 36.331 </w:t>
      </w:r>
    </w:p>
    <w:p w14:paraId="0B4090C5"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46FE933B" w14:textId="77777777" w:rsidR="007F78C2" w:rsidRPr="00F35584" w:rsidRDefault="007F78C2" w:rsidP="007F78C2">
      <w:pPr>
        <w:pStyle w:val="PL"/>
        <w:rPr>
          <w:color w:val="808080"/>
        </w:rPr>
      </w:pPr>
      <w:r w:rsidRPr="00F35584">
        <w:tab/>
      </w:r>
      <w:r w:rsidRPr="00F35584">
        <w:rPr>
          <w:color w:val="808080"/>
        </w:rPr>
        <w:t xml:space="preserve">-- Field as defined in MBSFN-SubframeConfig in 36.331 </w:t>
      </w:r>
    </w:p>
    <w:p w14:paraId="2F632B15"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A7886A5" w14:textId="77777777" w:rsidR="007F78C2" w:rsidRPr="00F35584" w:rsidRDefault="007F78C2" w:rsidP="007F78C2">
      <w:pPr>
        <w:pStyle w:val="PL"/>
        <w:rPr>
          <w:color w:val="808080"/>
        </w:rPr>
      </w:pPr>
      <w:r w:rsidRPr="00F35584">
        <w:tab/>
      </w:r>
      <w:r w:rsidRPr="00F35584">
        <w:tab/>
      </w:r>
      <w:r w:rsidRPr="00F35584">
        <w:rPr>
          <w:color w:val="808080"/>
        </w:rPr>
        <w:t xml:space="preserve">-- Field as defined in MBSFN-SubframeConfig in 36.331 </w:t>
      </w:r>
    </w:p>
    <w:p w14:paraId="4CD21C64"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339807DD" w14:textId="77777777" w:rsidR="007F78C2" w:rsidRPr="00F35584" w:rsidRDefault="007F78C2" w:rsidP="007F78C2">
      <w:pPr>
        <w:pStyle w:val="PL"/>
        <w:rPr>
          <w:color w:val="808080"/>
        </w:rPr>
      </w:pPr>
      <w:r w:rsidRPr="00F35584">
        <w:tab/>
      </w:r>
      <w:r w:rsidRPr="00F35584">
        <w:tab/>
      </w:r>
      <w:r w:rsidRPr="00F35584">
        <w:rPr>
          <w:color w:val="808080"/>
        </w:rPr>
        <w:t xml:space="preserve">-- Field as defined in MBSFN-SubframeConfig in 36.331 </w:t>
      </w:r>
    </w:p>
    <w:p w14:paraId="6A727376"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43C46F53" w14:textId="77777777" w:rsidR="007F78C2" w:rsidRPr="00F35584" w:rsidRDefault="007F78C2" w:rsidP="007F78C2">
      <w:pPr>
        <w:pStyle w:val="PL"/>
      </w:pPr>
      <w:bookmarkStart w:id="302" w:name="_Hlk508823362"/>
      <w:r w:rsidRPr="00F35584">
        <w:tab/>
        <w:t>},</w:t>
      </w:r>
    </w:p>
    <w:p w14:paraId="61EFADD9"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302"/>
    <w:p w14:paraId="42ED50D9" w14:textId="77777777" w:rsidR="007F78C2" w:rsidRPr="00F35584" w:rsidRDefault="007F78C2" w:rsidP="007F78C2">
      <w:pPr>
        <w:pStyle w:val="PL"/>
        <w:rPr>
          <w:color w:val="808080"/>
        </w:rPr>
      </w:pPr>
      <w:r w:rsidRPr="00F35584">
        <w:tab/>
      </w:r>
      <w:r w:rsidRPr="00F35584">
        <w:tab/>
      </w:r>
      <w:r w:rsidRPr="00F35584">
        <w:rPr>
          <w:color w:val="808080"/>
        </w:rPr>
        <w:t xml:space="preserve">-- Field as defined in MBSFN-SubframeConfig in 36.331 </w:t>
      </w:r>
    </w:p>
    <w:p w14:paraId="254367B4"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25EE3A2F" w14:textId="77777777" w:rsidR="007F78C2" w:rsidRPr="00F35584" w:rsidRDefault="007F78C2" w:rsidP="007F78C2">
      <w:pPr>
        <w:pStyle w:val="PL"/>
        <w:rPr>
          <w:color w:val="808080"/>
        </w:rPr>
      </w:pPr>
      <w:r w:rsidRPr="00F35584">
        <w:tab/>
      </w:r>
      <w:r w:rsidRPr="00F35584">
        <w:tab/>
      </w:r>
      <w:r w:rsidRPr="00F35584">
        <w:rPr>
          <w:color w:val="808080"/>
        </w:rPr>
        <w:t xml:space="preserve">-- Field as defined in MBSFN-SubframeConfig in 36.331 </w:t>
      </w:r>
    </w:p>
    <w:p w14:paraId="3F3AF617"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53FFA21A"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0FA9FCE" w14:textId="77777777" w:rsidR="007F78C2" w:rsidRPr="00F35584" w:rsidRDefault="007F78C2" w:rsidP="007F78C2">
      <w:pPr>
        <w:pStyle w:val="PL"/>
      </w:pPr>
      <w:r w:rsidRPr="00F35584">
        <w:tab/>
        <w:t>...</w:t>
      </w:r>
    </w:p>
    <w:p w14:paraId="79D16BF0" w14:textId="77777777" w:rsidR="007F78C2" w:rsidRPr="00F35584" w:rsidRDefault="007F78C2" w:rsidP="007F78C2">
      <w:pPr>
        <w:pStyle w:val="PL"/>
      </w:pPr>
      <w:r w:rsidRPr="00F35584">
        <w:t>}</w:t>
      </w:r>
    </w:p>
    <w:p w14:paraId="7226C8AD" w14:textId="77777777" w:rsidR="007F78C2" w:rsidRPr="00F35584" w:rsidRDefault="007F78C2" w:rsidP="007F78C2">
      <w:pPr>
        <w:pStyle w:val="PL"/>
      </w:pPr>
    </w:p>
    <w:p w14:paraId="54ED83AA" w14:textId="77777777" w:rsidR="007F78C2" w:rsidRPr="00F35584" w:rsidRDefault="007F78C2" w:rsidP="007F78C2">
      <w:pPr>
        <w:pStyle w:val="PL"/>
        <w:rPr>
          <w:color w:val="808080"/>
        </w:rPr>
      </w:pPr>
      <w:r w:rsidRPr="00F35584">
        <w:rPr>
          <w:color w:val="808080"/>
        </w:rPr>
        <w:t>-- TAG-EUTRA-MBSFN-SUBFRAMECONFIGLIST-STOP</w:t>
      </w:r>
    </w:p>
    <w:p w14:paraId="36E10379" w14:textId="77777777" w:rsidR="007F78C2" w:rsidRPr="00F35584" w:rsidRDefault="007F78C2" w:rsidP="007F78C2">
      <w:pPr>
        <w:pStyle w:val="PL"/>
        <w:rPr>
          <w:color w:val="808080"/>
        </w:rPr>
      </w:pPr>
      <w:r w:rsidRPr="00F35584">
        <w:rPr>
          <w:color w:val="808080"/>
        </w:rPr>
        <w:t>-- ASN1STOP</w:t>
      </w:r>
    </w:p>
    <w:bookmarkEnd w:id="299"/>
    <w:p w14:paraId="714F1651" w14:textId="77777777" w:rsidR="001933DA" w:rsidRPr="00F35584" w:rsidRDefault="001933DA" w:rsidP="001933DA">
      <w:pPr>
        <w:rPr>
          <w:rFonts w:eastAsia="ＭＳ 明朝"/>
        </w:rPr>
      </w:pPr>
    </w:p>
    <w:p w14:paraId="021807B5" w14:textId="77777777" w:rsidR="007F78C2" w:rsidRPr="00F35584" w:rsidRDefault="007F78C2" w:rsidP="007F78C2">
      <w:pPr>
        <w:pStyle w:val="4"/>
        <w:rPr>
          <w:rFonts w:eastAsia="ＭＳ 明朝"/>
          <w:i/>
        </w:rPr>
      </w:pPr>
      <w:bookmarkStart w:id="303" w:name="_Toc510018611"/>
      <w:r w:rsidRPr="00F35584">
        <w:rPr>
          <w:rFonts w:eastAsia="ＭＳ 明朝"/>
        </w:rPr>
        <w:t>–</w:t>
      </w:r>
      <w:r w:rsidRPr="00F35584">
        <w:rPr>
          <w:rFonts w:eastAsia="ＭＳ 明朝"/>
        </w:rPr>
        <w:tab/>
      </w:r>
      <w:r w:rsidRPr="00F35584">
        <w:rPr>
          <w:rFonts w:eastAsia="ＭＳ 明朝"/>
          <w:i/>
        </w:rPr>
        <w:t>FilterCoefficient</w:t>
      </w:r>
      <w:bookmarkEnd w:id="303"/>
    </w:p>
    <w:p w14:paraId="6EEC5BFB" w14:textId="77777777" w:rsidR="007F78C2" w:rsidRPr="00F35584" w:rsidRDefault="007F78C2" w:rsidP="007F78C2">
      <w:pPr>
        <w:rPr>
          <w:rFonts w:eastAsia="ＭＳ 明朝"/>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7C9192FC"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77C0C68E" w14:textId="77777777" w:rsidR="007F78C2" w:rsidRPr="00F35584" w:rsidRDefault="007F78C2" w:rsidP="007F78C2">
      <w:pPr>
        <w:pStyle w:val="PL"/>
        <w:rPr>
          <w:color w:val="808080"/>
        </w:rPr>
      </w:pPr>
      <w:r w:rsidRPr="00F35584">
        <w:rPr>
          <w:color w:val="808080"/>
        </w:rPr>
        <w:t>-- ASN1START</w:t>
      </w:r>
    </w:p>
    <w:p w14:paraId="398E1CEA" w14:textId="77777777" w:rsidR="007F78C2" w:rsidRPr="00F35584" w:rsidRDefault="007F78C2" w:rsidP="007F78C2">
      <w:pPr>
        <w:pStyle w:val="PL"/>
      </w:pPr>
    </w:p>
    <w:p w14:paraId="1BF80311" w14:textId="77777777" w:rsidR="007F78C2" w:rsidRPr="00F35584" w:rsidRDefault="007F78C2" w:rsidP="007F78C2">
      <w:pPr>
        <w:pStyle w:val="PL"/>
      </w:pPr>
      <w:bookmarkStart w:id="304" w:name="_Hlk508971982"/>
      <w:r w:rsidRPr="00F35584">
        <w:t>FilterCoefficient</w:t>
      </w:r>
      <w:bookmarkEnd w:id="304"/>
      <w:r w:rsidRPr="00F35584">
        <w:t xml:space="preserve"> ::=</w:t>
      </w:r>
      <w:r w:rsidRPr="00F35584">
        <w:tab/>
      </w:r>
      <w:r w:rsidRPr="00F35584">
        <w:tab/>
      </w:r>
      <w:r w:rsidRPr="00F35584">
        <w:tab/>
      </w:r>
      <w:r w:rsidRPr="00F35584">
        <w:tab/>
      </w:r>
      <w:r w:rsidRPr="00F35584">
        <w:tab/>
      </w:r>
      <w:r w:rsidRPr="00F35584">
        <w:rPr>
          <w:color w:val="993366"/>
        </w:rPr>
        <w:t>ENUMERATED</w:t>
      </w:r>
      <w:r w:rsidRPr="00F35584">
        <w:t xml:space="preserve"> {</w:t>
      </w:r>
    </w:p>
    <w:p w14:paraId="149A76A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fc0, fc1, fc2, fc3, fc4, fc5,</w:t>
      </w:r>
    </w:p>
    <w:p w14:paraId="04C67F1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fc6, fc7, fc8, fc9, fc11, fc13, </w:t>
      </w:r>
    </w:p>
    <w:p w14:paraId="4E07804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fc15, fc17, fc19, spare1, ...}</w:t>
      </w:r>
    </w:p>
    <w:p w14:paraId="10D22B72" w14:textId="77777777" w:rsidR="007F78C2" w:rsidRPr="00F35584" w:rsidRDefault="007F78C2" w:rsidP="007F78C2">
      <w:pPr>
        <w:pStyle w:val="PL"/>
      </w:pPr>
    </w:p>
    <w:p w14:paraId="69D97899" w14:textId="77777777" w:rsidR="007F78C2" w:rsidRPr="00F35584" w:rsidRDefault="007F78C2" w:rsidP="007F78C2">
      <w:pPr>
        <w:pStyle w:val="PL"/>
        <w:rPr>
          <w:color w:val="808080"/>
        </w:rPr>
      </w:pPr>
      <w:r w:rsidRPr="00F35584">
        <w:rPr>
          <w:color w:val="808080"/>
        </w:rPr>
        <w:t>-- ASN1STOP</w:t>
      </w:r>
    </w:p>
    <w:p w14:paraId="56F46AA9" w14:textId="77777777" w:rsidR="007F78C2" w:rsidRPr="00F35584" w:rsidRDefault="007F78C2" w:rsidP="007F78C2">
      <w:pPr>
        <w:rPr>
          <w:iCs/>
        </w:rPr>
      </w:pPr>
    </w:p>
    <w:p w14:paraId="79ACB081" w14:textId="77777777" w:rsidR="007F78C2" w:rsidRPr="00F35584" w:rsidRDefault="007F78C2" w:rsidP="00580FEC">
      <w:pPr>
        <w:pStyle w:val="EditorsNote"/>
        <w:rPr>
          <w:lang w:val="en-GB"/>
        </w:rPr>
      </w:pPr>
      <w:r w:rsidRPr="00F35584">
        <w:rPr>
          <w:lang w:val="en-GB"/>
        </w:rPr>
        <w:t>Editor’s Note: Values should be checked.</w:t>
      </w:r>
    </w:p>
    <w:p w14:paraId="70FC4044" w14:textId="77777777" w:rsidR="00985480" w:rsidRPr="00F35584" w:rsidRDefault="00985480" w:rsidP="00985480">
      <w:pPr>
        <w:pStyle w:val="4"/>
      </w:pPr>
      <w:bookmarkStart w:id="305" w:name="_Toc510018612"/>
      <w:r w:rsidRPr="00F35584">
        <w:t>–</w:t>
      </w:r>
      <w:r w:rsidRPr="00F35584">
        <w:tab/>
      </w:r>
      <w:r w:rsidRPr="00F35584">
        <w:rPr>
          <w:i/>
        </w:rPr>
        <w:t>FreqBandIndicatorNR</w:t>
      </w:r>
      <w:bookmarkEnd w:id="305"/>
    </w:p>
    <w:p w14:paraId="183A7734"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15FBBB2B"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754819B7" w14:textId="77777777" w:rsidR="00985480" w:rsidRPr="00F35584" w:rsidRDefault="00985480" w:rsidP="00985480">
      <w:pPr>
        <w:pStyle w:val="PL"/>
        <w:rPr>
          <w:color w:val="808080"/>
        </w:rPr>
      </w:pPr>
      <w:r w:rsidRPr="00F35584">
        <w:rPr>
          <w:color w:val="808080"/>
        </w:rPr>
        <w:t>-- ASN1START</w:t>
      </w:r>
    </w:p>
    <w:p w14:paraId="6A0F6B0D" w14:textId="77777777" w:rsidR="00985480" w:rsidRPr="00F35584" w:rsidRDefault="00985480" w:rsidP="00985480">
      <w:pPr>
        <w:pStyle w:val="PL"/>
        <w:rPr>
          <w:color w:val="808080"/>
        </w:rPr>
      </w:pPr>
      <w:r w:rsidRPr="00F35584">
        <w:rPr>
          <w:color w:val="808080"/>
        </w:rPr>
        <w:t>-- TAG-FREQBANDINDICATORNR-START</w:t>
      </w:r>
    </w:p>
    <w:p w14:paraId="6C8ACF60" w14:textId="77777777" w:rsidR="00985480" w:rsidRPr="00F35584" w:rsidRDefault="00985480" w:rsidP="00985480">
      <w:pPr>
        <w:pStyle w:val="PL"/>
      </w:pPr>
    </w:p>
    <w:p w14:paraId="2442872B"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274848AD" w14:textId="77777777" w:rsidR="00985480" w:rsidRPr="00F35584" w:rsidRDefault="00985480" w:rsidP="00985480">
      <w:pPr>
        <w:pStyle w:val="PL"/>
      </w:pPr>
    </w:p>
    <w:p w14:paraId="1B18D656" w14:textId="77777777" w:rsidR="00985480" w:rsidRPr="00F35584" w:rsidRDefault="00985480" w:rsidP="00985480">
      <w:pPr>
        <w:pStyle w:val="PL"/>
        <w:rPr>
          <w:color w:val="808080"/>
        </w:rPr>
      </w:pPr>
      <w:r w:rsidRPr="00F35584">
        <w:rPr>
          <w:color w:val="808080"/>
        </w:rPr>
        <w:t>-- TAG-FREQBANDINDICATORNR-STOP</w:t>
      </w:r>
    </w:p>
    <w:p w14:paraId="22E371A4" w14:textId="77777777" w:rsidR="00985480" w:rsidRPr="00F35584" w:rsidRDefault="00985480" w:rsidP="006100BB">
      <w:pPr>
        <w:pStyle w:val="PL"/>
        <w:rPr>
          <w:color w:val="808080"/>
        </w:rPr>
      </w:pPr>
      <w:r w:rsidRPr="00F35584">
        <w:rPr>
          <w:color w:val="808080"/>
        </w:rPr>
        <w:t>-- ASN1STOP</w:t>
      </w:r>
    </w:p>
    <w:p w14:paraId="0A8B7699" w14:textId="77777777" w:rsidR="001933DA" w:rsidRPr="00F35584" w:rsidRDefault="001933DA" w:rsidP="001933DA"/>
    <w:p w14:paraId="23519324" w14:textId="77777777" w:rsidR="001610A9" w:rsidRPr="00F35584" w:rsidRDefault="001610A9" w:rsidP="001610A9">
      <w:pPr>
        <w:pStyle w:val="4"/>
        <w:rPr>
          <w:i/>
          <w:noProof/>
        </w:rPr>
      </w:pPr>
      <w:bookmarkStart w:id="306" w:name="_Toc510018613"/>
      <w:r w:rsidRPr="00F35584">
        <w:t>–</w:t>
      </w:r>
      <w:r w:rsidRPr="00F35584">
        <w:tab/>
        <w:t>FrequencyInfoDL</w:t>
      </w:r>
      <w:bookmarkEnd w:id="306"/>
    </w:p>
    <w:p w14:paraId="0B869177"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44873D59"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1349653D" w14:textId="77777777" w:rsidR="001610A9" w:rsidRPr="00F35584" w:rsidRDefault="001610A9" w:rsidP="00C06796">
      <w:pPr>
        <w:pStyle w:val="PL"/>
        <w:rPr>
          <w:color w:val="808080"/>
        </w:rPr>
      </w:pPr>
      <w:r w:rsidRPr="00F35584">
        <w:rPr>
          <w:color w:val="808080"/>
        </w:rPr>
        <w:t>-- ASN1START</w:t>
      </w:r>
    </w:p>
    <w:p w14:paraId="01BD89D7" w14:textId="77777777" w:rsidR="001610A9" w:rsidRPr="00F35584" w:rsidRDefault="001610A9" w:rsidP="00C06796">
      <w:pPr>
        <w:pStyle w:val="PL"/>
        <w:rPr>
          <w:color w:val="808080"/>
        </w:rPr>
      </w:pPr>
      <w:r w:rsidRPr="00F35584">
        <w:rPr>
          <w:color w:val="808080"/>
        </w:rPr>
        <w:t>-- TAG-FREQUENCY-INFO-DL-START</w:t>
      </w:r>
    </w:p>
    <w:p w14:paraId="5F5DA4D1" w14:textId="77777777" w:rsidR="001610A9" w:rsidRPr="00F35584" w:rsidRDefault="001610A9" w:rsidP="001610A9">
      <w:pPr>
        <w:pStyle w:val="PL"/>
      </w:pPr>
    </w:p>
    <w:p w14:paraId="2688CA1C" w14:textId="77777777" w:rsidR="001610A9" w:rsidRPr="00F35584" w:rsidRDefault="001610A9" w:rsidP="001610A9">
      <w:pPr>
        <w:pStyle w:val="PL"/>
      </w:pPr>
      <w:bookmarkStart w:id="307" w:name="_Hlk505296607"/>
      <w:r w:rsidRPr="00F35584">
        <w:lastRenderedPageBreak/>
        <w:t xml:space="preserve">FrequencyInfoDL </w:t>
      </w:r>
      <w:bookmarkEnd w:id="307"/>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68BE5907" w14:textId="77777777" w:rsidR="00833659" w:rsidRPr="00F35584" w:rsidRDefault="001610A9" w:rsidP="00C06796">
      <w:pPr>
        <w:pStyle w:val="PL"/>
        <w:rPr>
          <w:color w:val="808080"/>
        </w:rPr>
      </w:pPr>
      <w:r w:rsidRPr="00F35584">
        <w:tab/>
      </w:r>
      <w:r w:rsidRPr="00F35584">
        <w:rPr>
          <w:color w:val="808080"/>
        </w:rPr>
        <w:t xml:space="preserve">-- Frequency of the SSB to be used for this serving cell. </w:t>
      </w:r>
      <w:r w:rsidR="00833659" w:rsidRPr="00F35584">
        <w:rPr>
          <w:color w:val="808080"/>
        </w:rPr>
        <w:t xml:space="preserve">The frequency provided in this field identifies the position of </w:t>
      </w:r>
    </w:p>
    <w:p w14:paraId="696A5EF9" w14:textId="77777777" w:rsidR="009366EF" w:rsidRPr="00F35584" w:rsidRDefault="00833659" w:rsidP="00C06796">
      <w:pPr>
        <w:pStyle w:val="PL"/>
        <w:rPr>
          <w:color w:val="808080"/>
        </w:rPr>
      </w:pPr>
      <w:r w:rsidRPr="00F35584">
        <w:tab/>
      </w:r>
      <w:r w:rsidRPr="00F35584">
        <w:rPr>
          <w:color w:val="808080"/>
        </w:rPr>
        <w:t>-- resource element RE=#0 (subcarrier #0) of resource block RB#10 of the SS block.</w:t>
      </w:r>
      <w:r w:rsidR="00B11D20" w:rsidRPr="00F35584">
        <w:rPr>
          <w:color w:val="808080"/>
        </w:rPr>
        <w:t xml:space="preserve"> </w:t>
      </w:r>
      <w:r w:rsidR="009366EF" w:rsidRPr="00F35584">
        <w:rPr>
          <w:color w:val="808080"/>
        </w:rPr>
        <w:t>The cell-defining SSB of an SpCell is always on</w:t>
      </w:r>
    </w:p>
    <w:p w14:paraId="30CA52D8" w14:textId="77777777" w:rsidR="00B11D20" w:rsidRPr="00F35584" w:rsidRDefault="009366EF" w:rsidP="00C06796">
      <w:pPr>
        <w:pStyle w:val="PL"/>
        <w:rPr>
          <w:color w:val="808080"/>
        </w:rPr>
      </w:pPr>
      <w:r w:rsidRPr="00F35584">
        <w:tab/>
      </w:r>
      <w:r w:rsidRPr="00F35584">
        <w:rPr>
          <w:color w:val="808080"/>
        </w:rPr>
        <w:t xml:space="preserve">-- the sync raster. </w:t>
      </w:r>
      <w:r w:rsidR="00B11D20" w:rsidRPr="00F35584">
        <w:rPr>
          <w:color w:val="808080"/>
        </w:rPr>
        <w:t>Frequencies are considered to be on the sync raster if they are also identifiable with a GSCN value (see 38.101).</w:t>
      </w:r>
    </w:p>
    <w:p w14:paraId="5CD900E2" w14:textId="77777777" w:rsidR="001610A9" w:rsidRPr="00F35584" w:rsidRDefault="001610A9" w:rsidP="001610A9">
      <w:pPr>
        <w:pStyle w:val="PL"/>
      </w:pPr>
      <w:r w:rsidRPr="00F35584">
        <w:tab/>
        <w:t>absoluteFrequencySSB</w:t>
      </w:r>
      <w:r w:rsidRPr="00F35584">
        <w:tab/>
      </w:r>
      <w:r w:rsidRPr="00F35584">
        <w:tab/>
      </w:r>
      <w:r w:rsidRPr="00F35584">
        <w:tab/>
      </w:r>
      <w:r w:rsidRPr="00F35584">
        <w:tab/>
      </w:r>
      <w:r w:rsidRPr="00F35584">
        <w:tab/>
        <w:t>ARFCN-ValueNR,</w:t>
      </w:r>
    </w:p>
    <w:p w14:paraId="0C03C4D5" w14:textId="77777777" w:rsidR="001610A9" w:rsidRPr="00F35584" w:rsidRDefault="001610A9" w:rsidP="00C06796">
      <w:pPr>
        <w:pStyle w:val="PL"/>
        <w:rPr>
          <w:color w:val="808080"/>
        </w:rPr>
      </w:pPr>
      <w:r w:rsidRPr="00F35584">
        <w:tab/>
      </w:r>
      <w:r w:rsidRPr="00F35584">
        <w:rPr>
          <w:color w:val="808080"/>
        </w:rPr>
        <w:t xml:space="preserve">-- The frequency domain offset between SSB and the overall resource block grid in number of subcarriers. </w:t>
      </w:r>
    </w:p>
    <w:p w14:paraId="07A2D3FB" w14:textId="77777777" w:rsidR="0016340E" w:rsidRPr="00F35584" w:rsidRDefault="001610A9" w:rsidP="00C06796">
      <w:pPr>
        <w:pStyle w:val="PL"/>
        <w:rPr>
          <w:color w:val="808080"/>
        </w:rPr>
      </w:pPr>
      <w:r w:rsidRPr="00F35584">
        <w:tab/>
      </w:r>
      <w:r w:rsidRPr="00F35584">
        <w:rPr>
          <w:color w:val="808080"/>
        </w:rPr>
        <w:t xml:space="preserve">-- Absence of the field indicates that no offset is applied (offset = 0). </w:t>
      </w:r>
      <w:r w:rsidR="0016340E" w:rsidRPr="00F35584">
        <w:rPr>
          <w:color w:val="808080"/>
        </w:rPr>
        <w:t>For FR</w:t>
      </w:r>
      <w:r w:rsidR="0038355C" w:rsidRPr="00F35584">
        <w:rPr>
          <w:color w:val="808080"/>
        </w:rPr>
        <w:t>2 only values up to 1</w:t>
      </w:r>
      <w:r w:rsidR="008D49DA" w:rsidRPr="00F35584">
        <w:rPr>
          <w:color w:val="808080"/>
        </w:rPr>
        <w:t>1</w:t>
      </w:r>
      <w:r w:rsidR="0038355C" w:rsidRPr="00F35584">
        <w:rPr>
          <w:color w:val="808080"/>
        </w:rPr>
        <w:t xml:space="preserve"> are applicable. </w:t>
      </w:r>
    </w:p>
    <w:p w14:paraId="0CAB0B4B" w14:textId="77777777" w:rsidR="001610A9" w:rsidRPr="00F35584" w:rsidRDefault="0016340E" w:rsidP="00C06796">
      <w:pPr>
        <w:pStyle w:val="PL"/>
        <w:rPr>
          <w:color w:val="808080"/>
        </w:rPr>
      </w:pPr>
      <w:r w:rsidRPr="00F35584">
        <w:tab/>
      </w:r>
      <w:r w:rsidRPr="00F35584">
        <w:rPr>
          <w:color w:val="808080"/>
        </w:rPr>
        <w:t xml:space="preserve">-- </w:t>
      </w:r>
      <w:r w:rsidR="001610A9" w:rsidRPr="00F35584">
        <w:rPr>
          <w:color w:val="808080"/>
        </w:rPr>
        <w:t>Corresponds to L1 parameter kssb (See 38.211, section 7.4.3.1)</w:t>
      </w:r>
    </w:p>
    <w:p w14:paraId="18DCFE30" w14:textId="77777777" w:rsidR="001610A9" w:rsidRPr="00F35584" w:rsidRDefault="001610A9" w:rsidP="001610A9">
      <w:pPr>
        <w:pStyle w:val="PL"/>
        <w:rPr>
          <w:color w:val="808080"/>
        </w:rPr>
      </w:pPr>
      <w:bookmarkStart w:id="308" w:name="_Hlk503917613"/>
      <w:r w:rsidRPr="00F35584">
        <w:tab/>
        <w:t>ssb-SubcarrierOffset</w:t>
      </w:r>
      <w:r w:rsidRPr="00F35584">
        <w:tab/>
      </w:r>
      <w:r w:rsidRPr="00F35584">
        <w:tab/>
      </w:r>
      <w:r w:rsidRPr="00F35584">
        <w:tab/>
      </w:r>
      <w:r w:rsidRPr="00F35584">
        <w:tab/>
      </w:r>
      <w:r w:rsidRPr="00F35584">
        <w:tab/>
      </w:r>
      <w:r w:rsidRPr="00F35584">
        <w:rPr>
          <w:color w:val="993366"/>
        </w:rPr>
        <w:t>INTEGER</w:t>
      </w:r>
      <w:r w:rsidRPr="00F35584">
        <w:t xml:space="preserve"> (1..2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bookmarkEnd w:id="308"/>
    <w:p w14:paraId="711024EB" w14:textId="77777777" w:rsidR="001610A9" w:rsidRPr="00F35584" w:rsidRDefault="001610A9" w:rsidP="001610A9">
      <w:pPr>
        <w:pStyle w:val="PL"/>
        <w:rPr>
          <w:color w:val="808080"/>
        </w:rPr>
      </w:pPr>
      <w:r w:rsidRPr="00F35584">
        <w:tab/>
      </w:r>
      <w:r w:rsidRPr="00F35584">
        <w:rPr>
          <w:color w:val="808080"/>
        </w:rPr>
        <w:t xml:space="preserve">-- List of one or multiple frequency bands to which this carrier(s) belongs. Multiple values are only supported in </w:t>
      </w:r>
    </w:p>
    <w:p w14:paraId="13652F07" w14:textId="77777777" w:rsidR="001610A9" w:rsidRPr="00F35584" w:rsidRDefault="001610A9" w:rsidP="001610A9">
      <w:pPr>
        <w:pStyle w:val="PL"/>
        <w:rPr>
          <w:color w:val="808080"/>
        </w:rPr>
      </w:pPr>
      <w:r w:rsidRPr="00F35584">
        <w:tab/>
      </w:r>
      <w:r w:rsidRPr="00F35584">
        <w:rPr>
          <w:color w:val="808080"/>
        </w:rPr>
        <w:t>-- system information but not when the FrequencyInfoDL is provided in dedicated signalling (HO or S(p)Cell addition).</w:t>
      </w:r>
    </w:p>
    <w:p w14:paraId="2BC9E980"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7C0F91B0" w14:textId="77777777" w:rsidR="001610A9" w:rsidRPr="00F35584" w:rsidRDefault="001610A9" w:rsidP="00C06796">
      <w:pPr>
        <w:pStyle w:val="PL"/>
        <w:rPr>
          <w:color w:val="808080"/>
        </w:rPr>
      </w:pPr>
      <w:r w:rsidRPr="00F35584">
        <w:tab/>
      </w:r>
      <w:r w:rsidRPr="00F35584">
        <w:rPr>
          <w:color w:val="808080"/>
        </w:rPr>
        <w:t>-- Absolute frequency position of the reference resource block (Common RB 0). It</w:t>
      </w:r>
      <w:r w:rsidR="00261C6E" w:rsidRPr="00F35584">
        <w:rPr>
          <w:color w:val="808080"/>
        </w:rPr>
        <w:t>s lowest subcarrier</w:t>
      </w:r>
      <w:r w:rsidRPr="00F35584">
        <w:rPr>
          <w:color w:val="808080"/>
        </w:rPr>
        <w:t xml:space="preserve"> is also known as Point A. </w:t>
      </w:r>
    </w:p>
    <w:p w14:paraId="7C5503FF" w14:textId="77777777" w:rsidR="001610A9" w:rsidRPr="00F35584" w:rsidRDefault="001610A9" w:rsidP="00C06796">
      <w:pPr>
        <w:pStyle w:val="PL"/>
        <w:rPr>
          <w:color w:val="808080"/>
        </w:rPr>
      </w:pPr>
      <w:r w:rsidRPr="00F35584">
        <w:tab/>
      </w:r>
      <w:r w:rsidRPr="00F35584">
        <w:rPr>
          <w:color w:val="808080"/>
        </w:rPr>
        <w:t>-- Note that the lower edge of the actual carrier is not defined by this field but rather in the scs-SpecificCarrierList.</w:t>
      </w:r>
    </w:p>
    <w:p w14:paraId="64873F9A" w14:textId="77777777" w:rsidR="001610A9" w:rsidRPr="00F35584" w:rsidRDefault="001610A9" w:rsidP="00C06796">
      <w:pPr>
        <w:pStyle w:val="PL"/>
        <w:rPr>
          <w:color w:val="808080"/>
        </w:rPr>
      </w:pPr>
      <w:r w:rsidRPr="00F35584">
        <w:tab/>
      </w:r>
      <w:r w:rsidRPr="00F35584">
        <w:rPr>
          <w:color w:val="808080"/>
        </w:rPr>
        <w:t>-- Corresponds to L1 parameter 'offset-ref-low-scs-ref-PRB' (see 38.211, section FFS_Section)</w:t>
      </w:r>
    </w:p>
    <w:p w14:paraId="339FDB6D" w14:textId="77777777" w:rsidR="001610A9" w:rsidRPr="00F35584" w:rsidRDefault="001610A9" w:rsidP="001610A9">
      <w:pPr>
        <w:pStyle w:val="PL"/>
      </w:pPr>
      <w:r w:rsidRPr="00F35584">
        <w:tab/>
        <w:t>absoluteFrequencyPointA</w:t>
      </w:r>
      <w:r w:rsidRPr="00F35584">
        <w:tab/>
      </w:r>
      <w:r w:rsidRPr="00F35584">
        <w:tab/>
      </w:r>
      <w:r w:rsidRPr="00F35584">
        <w:tab/>
      </w:r>
      <w:r w:rsidRPr="00F35584">
        <w:tab/>
      </w:r>
      <w:r w:rsidRPr="00F35584">
        <w:tab/>
        <w:t>ARFCN-ValueNR,</w:t>
      </w:r>
    </w:p>
    <w:p w14:paraId="16B1AE54" w14:textId="77777777" w:rsidR="001610A9" w:rsidRPr="00F35584" w:rsidRDefault="001610A9" w:rsidP="001610A9">
      <w:pPr>
        <w:pStyle w:val="PL"/>
      </w:pPr>
    </w:p>
    <w:p w14:paraId="39799C2A" w14:textId="77777777" w:rsidR="001610A9" w:rsidRPr="00F35584" w:rsidRDefault="001610A9" w:rsidP="00C06796">
      <w:pPr>
        <w:pStyle w:val="PL"/>
        <w:rPr>
          <w:color w:val="808080"/>
        </w:rPr>
      </w:pPr>
      <w:r w:rsidRPr="00F35584">
        <w:tab/>
      </w:r>
      <w:r w:rsidRPr="00F35584">
        <w:rPr>
          <w:color w:val="808080"/>
        </w:rPr>
        <w:t>-- A set of carriers for different subcarrier spacings (numerologies). Defined in relation to Point A.</w:t>
      </w:r>
    </w:p>
    <w:p w14:paraId="0968D453" w14:textId="77777777" w:rsidR="001610A9" w:rsidRPr="00F35584" w:rsidRDefault="001610A9" w:rsidP="00C06796">
      <w:pPr>
        <w:pStyle w:val="PL"/>
        <w:rPr>
          <w:color w:val="808080"/>
        </w:rPr>
      </w:pPr>
      <w:r w:rsidRPr="00F35584">
        <w:tab/>
      </w:r>
      <w:r w:rsidRPr="00F35584">
        <w:rPr>
          <w:color w:val="808080"/>
        </w:rPr>
        <w:t>-- Corresponds to L1 parameter 'offset-pointA-set' (see 38.211, section FFS_Section)</w:t>
      </w:r>
    </w:p>
    <w:p w14:paraId="15A61832" w14:textId="77777777"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1FFAF7CE" w14:textId="77777777" w:rsidR="001610A9" w:rsidRPr="00F35584" w:rsidRDefault="001610A9" w:rsidP="001610A9">
      <w:pPr>
        <w:pStyle w:val="PL"/>
      </w:pPr>
      <w:r w:rsidRPr="00F35584">
        <w:tab/>
        <w:t>...</w:t>
      </w:r>
    </w:p>
    <w:p w14:paraId="7A0151CE" w14:textId="77777777" w:rsidR="001610A9" w:rsidRPr="00F35584" w:rsidRDefault="001610A9" w:rsidP="001610A9">
      <w:pPr>
        <w:pStyle w:val="PL"/>
      </w:pPr>
      <w:r w:rsidRPr="00F35584">
        <w:t>}</w:t>
      </w:r>
    </w:p>
    <w:p w14:paraId="1FAC3FFA" w14:textId="77777777" w:rsidR="001610A9" w:rsidRPr="00F35584" w:rsidRDefault="001610A9" w:rsidP="001610A9">
      <w:pPr>
        <w:pStyle w:val="PL"/>
      </w:pPr>
    </w:p>
    <w:p w14:paraId="2E1F2247" w14:textId="77777777" w:rsidR="001610A9" w:rsidRPr="00F35584" w:rsidRDefault="001610A9" w:rsidP="00C06796">
      <w:pPr>
        <w:pStyle w:val="PL"/>
        <w:rPr>
          <w:rFonts w:eastAsia="ＭＳ 明朝"/>
          <w:color w:val="808080"/>
        </w:rPr>
      </w:pPr>
      <w:r w:rsidRPr="00F35584">
        <w:rPr>
          <w:color w:val="808080"/>
        </w:rPr>
        <w:t>-- TAG-FREQUENCY-INFO-UL-STOP</w:t>
      </w:r>
    </w:p>
    <w:p w14:paraId="7B72CA11" w14:textId="77777777" w:rsidR="001610A9" w:rsidRPr="00F35584" w:rsidRDefault="001610A9" w:rsidP="00C06796">
      <w:pPr>
        <w:pStyle w:val="PL"/>
        <w:rPr>
          <w:color w:val="808080"/>
        </w:rPr>
      </w:pPr>
      <w:r w:rsidRPr="00F35584">
        <w:rPr>
          <w:rFonts w:eastAsia="ＭＳ 明朝"/>
          <w:color w:val="808080"/>
        </w:rPr>
        <w:t>-- ASN1STOP</w:t>
      </w:r>
    </w:p>
    <w:p w14:paraId="7DBEEAEE" w14:textId="77777777" w:rsidR="001933DA" w:rsidRPr="00F35584" w:rsidRDefault="001933DA" w:rsidP="001933DA"/>
    <w:p w14:paraId="204796F0" w14:textId="77777777" w:rsidR="007F78C2" w:rsidRPr="00F35584" w:rsidRDefault="007F78C2" w:rsidP="007F78C2">
      <w:pPr>
        <w:pStyle w:val="4"/>
        <w:rPr>
          <w:i/>
          <w:noProof/>
        </w:rPr>
      </w:pPr>
      <w:bookmarkStart w:id="309" w:name="_Toc510018614"/>
      <w:r w:rsidRPr="00F35584">
        <w:t>–</w:t>
      </w:r>
      <w:r w:rsidRPr="00F35584">
        <w:tab/>
      </w:r>
      <w:r w:rsidRPr="00F35584">
        <w:rPr>
          <w:i/>
        </w:rPr>
        <w:t>FrequencyInfoUL</w:t>
      </w:r>
      <w:bookmarkEnd w:id="309"/>
    </w:p>
    <w:p w14:paraId="75762D02"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51A98BEE"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7069FA02" w14:textId="77777777" w:rsidR="007F78C2" w:rsidRPr="00F35584" w:rsidRDefault="007F78C2" w:rsidP="00C06796">
      <w:pPr>
        <w:pStyle w:val="PL"/>
        <w:rPr>
          <w:color w:val="808080"/>
        </w:rPr>
      </w:pPr>
      <w:r w:rsidRPr="00F35584">
        <w:rPr>
          <w:color w:val="808080"/>
        </w:rPr>
        <w:t>-- ASN1START</w:t>
      </w:r>
    </w:p>
    <w:p w14:paraId="2CA902AF" w14:textId="77777777" w:rsidR="007F78C2" w:rsidRPr="00F35584" w:rsidRDefault="007F78C2" w:rsidP="00C06796">
      <w:pPr>
        <w:pStyle w:val="PL"/>
        <w:rPr>
          <w:color w:val="808080"/>
        </w:rPr>
      </w:pPr>
      <w:r w:rsidRPr="00F35584">
        <w:rPr>
          <w:color w:val="808080"/>
        </w:rPr>
        <w:t>-- TAG-FREQUENCY-INFO-UL-START</w:t>
      </w:r>
    </w:p>
    <w:p w14:paraId="6AD8B309" w14:textId="77777777" w:rsidR="007F78C2" w:rsidRPr="00F35584" w:rsidRDefault="007F78C2" w:rsidP="007F78C2">
      <w:pPr>
        <w:pStyle w:val="PL"/>
      </w:pPr>
    </w:p>
    <w:p w14:paraId="16595AB5"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7CF97DBC" w14:textId="77777777" w:rsidR="007F78C2" w:rsidRPr="00F35584" w:rsidRDefault="007F78C2" w:rsidP="007F78C2">
      <w:pPr>
        <w:pStyle w:val="PL"/>
        <w:rPr>
          <w:color w:val="808080"/>
        </w:rPr>
      </w:pPr>
      <w:bookmarkStart w:id="310" w:name="_Hlk506657608"/>
      <w:r w:rsidRPr="00F35584">
        <w:tab/>
      </w:r>
      <w:r w:rsidRPr="00F35584">
        <w:rPr>
          <w:color w:val="808080"/>
        </w:rPr>
        <w:t xml:space="preserve">-- List of one or multiple frequency bands to which this carrier(s) belongs. Multiple values are only supported in </w:t>
      </w:r>
    </w:p>
    <w:p w14:paraId="0A59870B" w14:textId="77777777" w:rsidR="007F78C2" w:rsidRPr="00F35584" w:rsidRDefault="007F78C2" w:rsidP="007F78C2">
      <w:pPr>
        <w:pStyle w:val="PL"/>
        <w:rPr>
          <w:color w:val="808080"/>
        </w:rPr>
      </w:pPr>
      <w:r w:rsidRPr="00F35584">
        <w:tab/>
      </w:r>
      <w:r w:rsidRPr="00F35584">
        <w:rPr>
          <w:color w:val="808080"/>
        </w:rPr>
        <w:t>-- system information but not when the FrequencyInfoDL is provided in dedicated signalling (HO or S(p)Cell addition).</w:t>
      </w:r>
    </w:p>
    <w:p w14:paraId="279E5A49" w14:textId="77777777" w:rsidR="007F78C2" w:rsidRPr="00F35584" w:rsidRDefault="007F78C2" w:rsidP="007F78C2">
      <w:pPr>
        <w:pStyle w:val="PL"/>
        <w:rPr>
          <w:color w:val="808080"/>
        </w:rPr>
      </w:pPr>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310"/>
    <w:p w14:paraId="00FA5939" w14:textId="77777777" w:rsidR="007F78C2" w:rsidRPr="00F35584" w:rsidRDefault="007F78C2" w:rsidP="00C06796">
      <w:pPr>
        <w:pStyle w:val="PL"/>
        <w:rPr>
          <w:color w:val="808080"/>
        </w:rPr>
      </w:pPr>
      <w:r w:rsidRPr="00F35584">
        <w:tab/>
      </w:r>
      <w:r w:rsidRPr="00F35584">
        <w:rPr>
          <w:color w:val="808080"/>
        </w:rPr>
        <w:t>-- Absolute frequency of the reference resource block (Common RB 0). Its lowest subcarrier is also known as Point A.</w:t>
      </w:r>
    </w:p>
    <w:p w14:paraId="1F3D83C0" w14:textId="77777777" w:rsidR="007F78C2" w:rsidRPr="00F35584" w:rsidRDefault="007F78C2" w:rsidP="00C06796">
      <w:pPr>
        <w:pStyle w:val="PL"/>
        <w:rPr>
          <w:color w:val="808080"/>
        </w:rPr>
      </w:pPr>
      <w:r w:rsidRPr="00F35584">
        <w:tab/>
      </w:r>
      <w:r w:rsidRPr="00F35584">
        <w:rPr>
          <w:color w:val="808080"/>
        </w:rPr>
        <w:t>-- Corresponds to L1 parameter 'offset-ref-low-scs-ref-PRB' (see 38.211, section FFS_Section)</w:t>
      </w:r>
    </w:p>
    <w:p w14:paraId="15F41E64" w14:textId="77777777"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513EA5CD" w14:textId="77777777" w:rsidR="007F78C2" w:rsidRPr="00F35584" w:rsidRDefault="007F78C2" w:rsidP="00C06796">
      <w:pPr>
        <w:pStyle w:val="PL"/>
        <w:rPr>
          <w:color w:val="808080"/>
        </w:rPr>
      </w:pPr>
      <w:r w:rsidRPr="00F35584">
        <w:tab/>
      </w:r>
      <w:r w:rsidRPr="00F35584">
        <w:rPr>
          <w:color w:val="808080"/>
        </w:rPr>
        <w:t>-- A set of virtual carriers for different subcarrier spacings (numerologies). Defined in relation to Point A.</w:t>
      </w:r>
    </w:p>
    <w:p w14:paraId="6B6B85E5" w14:textId="77777777" w:rsidR="007F78C2" w:rsidRPr="00F35584" w:rsidRDefault="007F78C2" w:rsidP="00C06796">
      <w:pPr>
        <w:pStyle w:val="PL"/>
        <w:rPr>
          <w:color w:val="808080"/>
        </w:rPr>
      </w:pPr>
      <w:r w:rsidRPr="00F35584">
        <w:tab/>
      </w:r>
      <w:r w:rsidRPr="00F35584">
        <w:rPr>
          <w:color w:val="808080"/>
        </w:rPr>
        <w:t>-- Note that the lower edge of the actual carrier is not defined by this field but rather in the scs-SpecificCarrierList.</w:t>
      </w:r>
    </w:p>
    <w:p w14:paraId="16FC913D" w14:textId="77777777" w:rsidR="007F78C2" w:rsidRPr="00F35584" w:rsidRDefault="007F78C2" w:rsidP="00C06796">
      <w:pPr>
        <w:pStyle w:val="PL"/>
        <w:rPr>
          <w:color w:val="808080"/>
        </w:rPr>
      </w:pPr>
      <w:r w:rsidRPr="00F35584">
        <w:tab/>
      </w:r>
      <w:r w:rsidRPr="00F35584">
        <w:rPr>
          <w:color w:val="808080"/>
        </w:rPr>
        <w:t>-- Corresponds to L1 parameter 'offset-pointA-set' (see 38.211, section FFS_Section)</w:t>
      </w:r>
    </w:p>
    <w:p w14:paraId="725C8C20" w14:textId="77777777" w:rsidR="007F78C2" w:rsidRPr="00F35584" w:rsidRDefault="007F78C2" w:rsidP="007F78C2">
      <w:pPr>
        <w:pStyle w:val="PL"/>
      </w:pPr>
      <w:r w:rsidRPr="00F35584">
        <w:tab/>
        <w:t>scs-SpecificCarrier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6378A5F4" w14:textId="77777777" w:rsidR="007F78C2" w:rsidRPr="00F35584" w:rsidRDefault="007F78C2" w:rsidP="007F78C2">
      <w:pPr>
        <w:pStyle w:val="PL"/>
      </w:pPr>
    </w:p>
    <w:p w14:paraId="26836513" w14:textId="77777777" w:rsidR="007F78C2" w:rsidRPr="00F35584" w:rsidRDefault="007F78C2" w:rsidP="007F78C2">
      <w:pPr>
        <w:pStyle w:val="PL"/>
        <w:rPr>
          <w:color w:val="808080"/>
        </w:rPr>
      </w:pPr>
      <w:r w:rsidRPr="00F35584">
        <w:tab/>
      </w:r>
      <w:r w:rsidRPr="00F35584">
        <w:rPr>
          <w:color w:val="808080"/>
        </w:rPr>
        <w:t xml:space="preserve">-- The additional spectrum emission requirements to be applied by the UE on this uplink. </w:t>
      </w:r>
    </w:p>
    <w:p w14:paraId="19C93ECE" w14:textId="77777777" w:rsidR="007F78C2" w:rsidRPr="00F35584" w:rsidRDefault="007F78C2" w:rsidP="007F78C2">
      <w:pPr>
        <w:pStyle w:val="PL"/>
        <w:rPr>
          <w:color w:val="808080"/>
        </w:rPr>
      </w:pPr>
      <w:r w:rsidRPr="00F35584">
        <w:tab/>
      </w:r>
      <w:r w:rsidRPr="00F35584">
        <w:rPr>
          <w:color w:val="808080"/>
        </w:rPr>
        <w:t>-- If the field is absent, the UE applies the value FFS_RAN4. (see FFS_section, section FFS_Section)</w:t>
      </w:r>
    </w:p>
    <w:p w14:paraId="587B2174" w14:textId="77777777" w:rsidR="007F78C2" w:rsidRPr="00F35584" w:rsidRDefault="007F78C2" w:rsidP="007F78C2">
      <w:pPr>
        <w:pStyle w:val="PL"/>
        <w:rPr>
          <w:color w:val="808080"/>
        </w:rPr>
      </w:pPr>
      <w:r w:rsidRPr="00F35584">
        <w:lastRenderedPageBreak/>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6BF36F6" w14:textId="77777777" w:rsidR="007F78C2" w:rsidRPr="00F35584" w:rsidRDefault="007F78C2" w:rsidP="007F78C2">
      <w:pPr>
        <w:pStyle w:val="PL"/>
        <w:rPr>
          <w:color w:val="808080"/>
        </w:rPr>
      </w:pPr>
      <w:r w:rsidRPr="00F35584">
        <w:tab/>
      </w:r>
      <w:r w:rsidRPr="00F35584">
        <w:rPr>
          <w:color w:val="808080"/>
        </w:rPr>
        <w:t>-- FFS_Definition. Corresponds to parameter FFS_RAN4. (see FFS_Spec, section FFS_Section)</w:t>
      </w:r>
    </w:p>
    <w:p w14:paraId="70AC2A58" w14:textId="77777777" w:rsidR="007F78C2" w:rsidRPr="00F35584" w:rsidRDefault="007F78C2" w:rsidP="007F78C2">
      <w:pPr>
        <w:pStyle w:val="PL"/>
        <w:rPr>
          <w:color w:val="808080"/>
        </w:rPr>
      </w:pPr>
      <w:r w:rsidRPr="00F35584">
        <w:tab/>
      </w:r>
      <w:r w:rsidRPr="00F35584">
        <w:rPr>
          <w:color w:val="808080"/>
        </w:rPr>
        <w:t>-- If the field is absent, the UE applies the value FFS_RAN4.</w:t>
      </w:r>
    </w:p>
    <w:p w14:paraId="17E16DE7"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E41FB2E" w14:textId="77777777" w:rsidR="007F78C2" w:rsidRPr="00F35584" w:rsidRDefault="007F78C2" w:rsidP="00C06796">
      <w:pPr>
        <w:pStyle w:val="PL"/>
        <w:rPr>
          <w:color w:val="808080"/>
        </w:rPr>
      </w:pPr>
      <w:r w:rsidRPr="00F35584">
        <w:tab/>
      </w:r>
      <w:r w:rsidRPr="00F35584">
        <w:rPr>
          <w:color w:val="808080"/>
        </w:rPr>
        <w:t>-- Enable the NR UL transmission with a 7.5KHz shift to the LTE raster. If the field is absent, the frequency shift is disabled.</w:t>
      </w:r>
    </w:p>
    <w:p w14:paraId="044DD96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3999CEAF" w14:textId="77777777" w:rsidR="007F78C2" w:rsidRPr="00F35584" w:rsidRDefault="007F78C2" w:rsidP="007F78C2">
      <w:pPr>
        <w:pStyle w:val="PL"/>
      </w:pPr>
      <w:r w:rsidRPr="00F35584">
        <w:tab/>
        <w:t>...</w:t>
      </w:r>
    </w:p>
    <w:p w14:paraId="5C9AE4FE" w14:textId="77777777" w:rsidR="007F78C2" w:rsidRPr="00F35584" w:rsidRDefault="007F78C2" w:rsidP="007F78C2">
      <w:pPr>
        <w:pStyle w:val="PL"/>
      </w:pPr>
      <w:r w:rsidRPr="00F35584">
        <w:t>}</w:t>
      </w:r>
    </w:p>
    <w:p w14:paraId="3D4FC0CF" w14:textId="77777777" w:rsidR="007F78C2" w:rsidRPr="00F35584" w:rsidRDefault="007F78C2" w:rsidP="007F78C2">
      <w:pPr>
        <w:pStyle w:val="PL"/>
      </w:pPr>
    </w:p>
    <w:p w14:paraId="37A4AB8D" w14:textId="77777777" w:rsidR="007F78C2" w:rsidRPr="00F35584" w:rsidRDefault="007F78C2" w:rsidP="00C06796">
      <w:pPr>
        <w:pStyle w:val="PL"/>
        <w:rPr>
          <w:color w:val="808080"/>
        </w:rPr>
      </w:pPr>
      <w:r w:rsidRPr="00F35584">
        <w:rPr>
          <w:color w:val="808080"/>
        </w:rPr>
        <w:t>-- TAG-FREQUENCY-INFO-UL-STOP</w:t>
      </w:r>
    </w:p>
    <w:p w14:paraId="43561EB5" w14:textId="77777777" w:rsidR="007F78C2" w:rsidRPr="00F35584" w:rsidRDefault="007F78C2" w:rsidP="00C06796">
      <w:pPr>
        <w:pStyle w:val="PL"/>
        <w:rPr>
          <w:color w:val="808080"/>
        </w:rPr>
      </w:pPr>
      <w:r w:rsidRPr="00F35584">
        <w:rPr>
          <w:color w:val="808080"/>
        </w:rPr>
        <w:t>-- ASN1STOP</w:t>
      </w:r>
    </w:p>
    <w:p w14:paraId="59E4E177" w14:textId="77777777" w:rsidR="007F78C2" w:rsidRPr="00F35584" w:rsidRDefault="007F78C2" w:rsidP="007F78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23102EA4" w14:textId="77777777" w:rsidTr="00CE59C2">
        <w:tc>
          <w:tcPr>
            <w:tcW w:w="2834" w:type="dxa"/>
          </w:tcPr>
          <w:p w14:paraId="3CAA78A8" w14:textId="77777777" w:rsidR="007F78C2" w:rsidRPr="00F35584" w:rsidRDefault="007F78C2" w:rsidP="00CE59C2">
            <w:pPr>
              <w:pStyle w:val="TAH"/>
              <w:rPr>
                <w:lang w:val="en-GB"/>
              </w:rPr>
            </w:pPr>
            <w:r w:rsidRPr="00F35584">
              <w:rPr>
                <w:lang w:val="en-GB"/>
              </w:rPr>
              <w:t>Conditional Presence</w:t>
            </w:r>
          </w:p>
        </w:tc>
        <w:tc>
          <w:tcPr>
            <w:tcW w:w="7141" w:type="dxa"/>
          </w:tcPr>
          <w:p w14:paraId="72E3AA7B" w14:textId="77777777" w:rsidR="007F78C2" w:rsidRPr="00F35584" w:rsidRDefault="007F78C2" w:rsidP="00CE59C2">
            <w:pPr>
              <w:pStyle w:val="TAH"/>
              <w:rPr>
                <w:lang w:val="en-GB"/>
              </w:rPr>
            </w:pPr>
            <w:r w:rsidRPr="00F35584">
              <w:rPr>
                <w:lang w:val="en-GB"/>
              </w:rPr>
              <w:t>Explanation</w:t>
            </w:r>
          </w:p>
        </w:tc>
      </w:tr>
      <w:tr w:rsidR="007F78C2" w:rsidRPr="00F35584" w14:paraId="261D8BD8" w14:textId="77777777" w:rsidTr="00CE59C2">
        <w:tc>
          <w:tcPr>
            <w:tcW w:w="2834" w:type="dxa"/>
          </w:tcPr>
          <w:p w14:paraId="3EDA0A17" w14:textId="77777777" w:rsidR="007F78C2" w:rsidRPr="00F35584" w:rsidRDefault="007F78C2" w:rsidP="00CE59C2">
            <w:pPr>
              <w:pStyle w:val="TAL"/>
              <w:rPr>
                <w:i/>
                <w:lang w:val="en-GB"/>
              </w:rPr>
            </w:pPr>
            <w:r w:rsidRPr="00F35584">
              <w:rPr>
                <w:i/>
                <w:lang w:val="en-GB"/>
              </w:rPr>
              <w:t>FDD-OrSUL</w:t>
            </w:r>
          </w:p>
        </w:tc>
        <w:tc>
          <w:tcPr>
            <w:tcW w:w="7141" w:type="dxa"/>
          </w:tcPr>
          <w:p w14:paraId="4DC1FD41"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6606FCAF" w14:textId="77777777" w:rsidTr="00CE59C2">
        <w:tc>
          <w:tcPr>
            <w:tcW w:w="2834" w:type="dxa"/>
          </w:tcPr>
          <w:p w14:paraId="568AA027" w14:textId="77777777" w:rsidR="007F78C2" w:rsidRPr="00F35584" w:rsidRDefault="007F78C2" w:rsidP="00CE59C2">
            <w:pPr>
              <w:pStyle w:val="TAL"/>
              <w:rPr>
                <w:i/>
                <w:lang w:val="en-GB"/>
              </w:rPr>
            </w:pPr>
            <w:r w:rsidRPr="00F35584">
              <w:rPr>
                <w:i/>
                <w:lang w:val="en-GB"/>
              </w:rPr>
              <w:t>FDD-OrSUL-Optional</w:t>
            </w:r>
          </w:p>
        </w:tc>
        <w:tc>
          <w:tcPr>
            <w:tcW w:w="7141" w:type="dxa"/>
          </w:tcPr>
          <w:p w14:paraId="1F2EEB56"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18B97D" w14:textId="77777777" w:rsidR="001933DA" w:rsidRPr="00F35584" w:rsidRDefault="001933DA" w:rsidP="001933DA"/>
    <w:p w14:paraId="1090CA2D" w14:textId="77777777" w:rsidR="001610A9" w:rsidRPr="00F35584" w:rsidRDefault="001610A9" w:rsidP="001610A9">
      <w:pPr>
        <w:pStyle w:val="4"/>
      </w:pPr>
      <w:bookmarkStart w:id="311" w:name="_Toc510018615"/>
      <w:r w:rsidRPr="00F35584">
        <w:t>–</w:t>
      </w:r>
      <w:r w:rsidRPr="00F35584">
        <w:tab/>
      </w:r>
      <w:r w:rsidRPr="00F35584">
        <w:rPr>
          <w:i/>
        </w:rPr>
        <w:t>GSCN-ValueNR</w:t>
      </w:r>
      <w:bookmarkEnd w:id="311"/>
    </w:p>
    <w:p w14:paraId="1DA8EB0E" w14:textId="77777777" w:rsidR="001610A9" w:rsidRPr="00F35584" w:rsidRDefault="001610A9" w:rsidP="001610A9">
      <w:r w:rsidRPr="00F35584">
        <w:t xml:space="preserve">The IE </w:t>
      </w:r>
      <w:r w:rsidRPr="00F35584">
        <w:rPr>
          <w:i/>
        </w:rPr>
        <w:t>GSCN-ValueNR</w:t>
      </w:r>
      <w:r w:rsidRPr="00F35584">
        <w:t xml:space="preserve"> is used to indicate the frequency positions of the SS/PBCH Blocks, as defined in TS 38.101 [15].</w:t>
      </w:r>
    </w:p>
    <w:p w14:paraId="744E2F3B" w14:textId="77777777" w:rsidR="001610A9" w:rsidRPr="00F35584" w:rsidRDefault="001610A9" w:rsidP="00C06796">
      <w:pPr>
        <w:pStyle w:val="PL"/>
        <w:rPr>
          <w:color w:val="808080"/>
        </w:rPr>
      </w:pPr>
      <w:r w:rsidRPr="00F35584">
        <w:rPr>
          <w:color w:val="808080"/>
        </w:rPr>
        <w:t>-- ASN1START</w:t>
      </w:r>
    </w:p>
    <w:p w14:paraId="7676DEA5" w14:textId="77777777" w:rsidR="001610A9" w:rsidRPr="00F35584" w:rsidRDefault="001610A9" w:rsidP="00C06796">
      <w:pPr>
        <w:pStyle w:val="PL"/>
        <w:rPr>
          <w:color w:val="808080"/>
        </w:rPr>
      </w:pPr>
      <w:r w:rsidRPr="00F35584">
        <w:rPr>
          <w:color w:val="808080"/>
        </w:rPr>
        <w:t>-- TAG-GSCN-VALUE-NR-START</w:t>
      </w:r>
    </w:p>
    <w:p w14:paraId="494855A7" w14:textId="77777777" w:rsidR="001610A9" w:rsidRPr="00F35584" w:rsidRDefault="001610A9" w:rsidP="001610A9">
      <w:pPr>
        <w:pStyle w:val="PL"/>
      </w:pPr>
    </w:p>
    <w:p w14:paraId="770ACF4A" w14:textId="77777777" w:rsidR="001610A9" w:rsidRPr="00F35584" w:rsidRDefault="001610A9" w:rsidP="001610A9">
      <w:pPr>
        <w:pStyle w:val="PL"/>
      </w:pPr>
      <w:r w:rsidRPr="00F35584">
        <w:t>GSCN-ValueNR ::=</w:t>
      </w:r>
      <w:r w:rsidRPr="00F35584">
        <w:tab/>
      </w:r>
      <w:r w:rsidRPr="00F35584">
        <w:tab/>
      </w:r>
      <w:r w:rsidRPr="00F35584">
        <w:tab/>
      </w:r>
      <w:r w:rsidRPr="00F35584">
        <w:tab/>
      </w:r>
      <w:r w:rsidRPr="00F35584">
        <w:rPr>
          <w:color w:val="993366"/>
        </w:rPr>
        <w:t>INTEGER</w:t>
      </w:r>
      <w:r w:rsidRPr="00F35584">
        <w:t xml:space="preserve"> (1..28557)</w:t>
      </w:r>
    </w:p>
    <w:p w14:paraId="74BF5219" w14:textId="77777777" w:rsidR="001610A9" w:rsidRPr="00F35584" w:rsidRDefault="001610A9" w:rsidP="001610A9">
      <w:pPr>
        <w:pStyle w:val="PL"/>
      </w:pPr>
    </w:p>
    <w:p w14:paraId="6ABD91F9" w14:textId="77777777" w:rsidR="001610A9" w:rsidRPr="00F35584" w:rsidRDefault="001610A9" w:rsidP="001610A9">
      <w:pPr>
        <w:pStyle w:val="PL"/>
      </w:pPr>
    </w:p>
    <w:p w14:paraId="0595F845" w14:textId="77777777" w:rsidR="001610A9" w:rsidRPr="00F35584" w:rsidRDefault="001610A9" w:rsidP="00C06796">
      <w:pPr>
        <w:pStyle w:val="PL"/>
        <w:rPr>
          <w:color w:val="808080"/>
        </w:rPr>
      </w:pPr>
      <w:r w:rsidRPr="00F35584">
        <w:rPr>
          <w:color w:val="808080"/>
        </w:rPr>
        <w:t>-- TAG-GSCN-VALUE-NR-STOP</w:t>
      </w:r>
    </w:p>
    <w:p w14:paraId="65621760" w14:textId="77777777" w:rsidR="001610A9" w:rsidRPr="00F35584" w:rsidRDefault="001610A9" w:rsidP="00C06796">
      <w:pPr>
        <w:pStyle w:val="PL"/>
        <w:rPr>
          <w:color w:val="808080"/>
        </w:rPr>
      </w:pPr>
      <w:r w:rsidRPr="00F35584">
        <w:rPr>
          <w:color w:val="808080"/>
        </w:rPr>
        <w:t>-- ASN1STOP</w:t>
      </w:r>
    </w:p>
    <w:p w14:paraId="7F27B36F" w14:textId="77777777" w:rsidR="001933DA" w:rsidRPr="00F35584" w:rsidRDefault="001933DA" w:rsidP="001933DA">
      <w:pPr>
        <w:rPr>
          <w:rFonts w:eastAsia="ＭＳ 明朝"/>
        </w:rPr>
      </w:pPr>
    </w:p>
    <w:p w14:paraId="311BA94E" w14:textId="77777777" w:rsidR="00BA2F56" w:rsidRPr="00F35584" w:rsidRDefault="00BA2F56" w:rsidP="00BA2F56">
      <w:pPr>
        <w:pStyle w:val="4"/>
        <w:rPr>
          <w:rFonts w:eastAsia="ＭＳ 明朝"/>
        </w:rPr>
      </w:pPr>
      <w:bookmarkStart w:id="312" w:name="_Toc510018616"/>
      <w:r w:rsidRPr="00F35584">
        <w:rPr>
          <w:rFonts w:eastAsia="ＭＳ 明朝"/>
        </w:rPr>
        <w:t>–</w:t>
      </w:r>
      <w:r w:rsidRPr="00F35584">
        <w:rPr>
          <w:rFonts w:eastAsia="ＭＳ 明朝"/>
        </w:rPr>
        <w:tab/>
      </w:r>
      <w:r w:rsidRPr="00F35584">
        <w:rPr>
          <w:rFonts w:eastAsia="ＭＳ 明朝"/>
          <w:i/>
        </w:rPr>
        <w:t>Hysteresis</w:t>
      </w:r>
      <w:bookmarkEnd w:id="312"/>
    </w:p>
    <w:p w14:paraId="0D3AD21B" w14:textId="77777777" w:rsidR="00BA2F56" w:rsidRPr="00F35584" w:rsidRDefault="00BA2F56" w:rsidP="00BA2F56">
      <w:pPr>
        <w:rPr>
          <w:rFonts w:eastAsia="ＭＳ 明朝"/>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249B1533"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6C8912A0" w14:textId="77777777" w:rsidR="00BA2F56" w:rsidRPr="00F35584" w:rsidRDefault="00BA2F56" w:rsidP="00BA2F56">
      <w:pPr>
        <w:pStyle w:val="PL"/>
        <w:rPr>
          <w:color w:val="808080"/>
        </w:rPr>
      </w:pPr>
      <w:r w:rsidRPr="00F35584">
        <w:rPr>
          <w:color w:val="808080"/>
        </w:rPr>
        <w:t>-- ASN1START</w:t>
      </w:r>
    </w:p>
    <w:p w14:paraId="619C80CE" w14:textId="77777777" w:rsidR="00BA2F56" w:rsidRPr="00F35584" w:rsidRDefault="00BA2F56" w:rsidP="00BA2F56">
      <w:pPr>
        <w:pStyle w:val="PL"/>
      </w:pPr>
    </w:p>
    <w:p w14:paraId="4C064244" w14:textId="77777777"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272905F8" w14:textId="77777777" w:rsidR="00BA2F56" w:rsidRPr="00F35584" w:rsidRDefault="00BA2F56" w:rsidP="00BA2F56">
      <w:pPr>
        <w:pStyle w:val="PL"/>
      </w:pPr>
    </w:p>
    <w:p w14:paraId="6BD6B7B5" w14:textId="77777777" w:rsidR="00BA2F56" w:rsidRPr="00F35584" w:rsidRDefault="00BA2F56" w:rsidP="00BA2F56">
      <w:pPr>
        <w:pStyle w:val="PL"/>
        <w:rPr>
          <w:color w:val="808080"/>
        </w:rPr>
      </w:pPr>
      <w:r w:rsidRPr="00F35584">
        <w:rPr>
          <w:color w:val="808080"/>
        </w:rPr>
        <w:t>-- ASN1STOP</w:t>
      </w:r>
    </w:p>
    <w:p w14:paraId="275298EF" w14:textId="77777777" w:rsidR="00BA2F56" w:rsidRPr="00F35584" w:rsidRDefault="00BA2F56" w:rsidP="00580FEC">
      <w:pPr>
        <w:pStyle w:val="EditorsNote"/>
        <w:rPr>
          <w:lang w:val="en-GB"/>
        </w:rPr>
      </w:pPr>
      <w:r w:rsidRPr="00F35584">
        <w:rPr>
          <w:lang w:val="en-GB"/>
        </w:rPr>
        <w:t>Editor’s Note: Values should be checked.</w:t>
      </w:r>
    </w:p>
    <w:p w14:paraId="26C1DE2B" w14:textId="77777777" w:rsidR="001933DA" w:rsidRPr="00F35584" w:rsidRDefault="001933DA" w:rsidP="001933DA">
      <w:pPr>
        <w:rPr>
          <w:rFonts w:eastAsia="SimSun"/>
        </w:rPr>
      </w:pPr>
    </w:p>
    <w:p w14:paraId="7674ED30" w14:textId="77777777" w:rsidR="00BC561A" w:rsidRPr="00F35584" w:rsidRDefault="00BA2F56" w:rsidP="00BC561A">
      <w:pPr>
        <w:pStyle w:val="4"/>
        <w:rPr>
          <w:rFonts w:eastAsia="SimSun"/>
        </w:rPr>
      </w:pPr>
      <w:bookmarkStart w:id="313" w:name="_Toc510018617"/>
      <w:r w:rsidRPr="00F35584">
        <w:rPr>
          <w:rFonts w:eastAsia="SimSun"/>
        </w:rPr>
        <w:t>-</w:t>
      </w:r>
      <w:r w:rsidR="00BC561A" w:rsidRPr="00F35584">
        <w:rPr>
          <w:rFonts w:eastAsia="SimSun"/>
        </w:rPr>
        <w:tab/>
      </w:r>
      <w:r w:rsidR="00BC561A" w:rsidRPr="00F35584">
        <w:rPr>
          <w:rFonts w:eastAsia="SimSun"/>
          <w:i/>
        </w:rPr>
        <w:t>LogicalChannelConfig</w:t>
      </w:r>
      <w:bookmarkEnd w:id="313"/>
    </w:p>
    <w:p w14:paraId="7EBC34E8"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1546ACD5"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361274B" w14:textId="77777777" w:rsidR="00BC561A" w:rsidRPr="00F35584" w:rsidRDefault="00BC561A" w:rsidP="00C06796">
      <w:pPr>
        <w:pStyle w:val="PL"/>
        <w:rPr>
          <w:color w:val="808080"/>
        </w:rPr>
      </w:pPr>
      <w:r w:rsidRPr="00F35584">
        <w:rPr>
          <w:color w:val="808080"/>
        </w:rPr>
        <w:t>-- ASN1START</w:t>
      </w:r>
    </w:p>
    <w:p w14:paraId="512D3FC3" w14:textId="77777777" w:rsidR="00BC561A" w:rsidRPr="00F35584" w:rsidRDefault="00BC561A" w:rsidP="00C06796">
      <w:pPr>
        <w:pStyle w:val="PL"/>
        <w:rPr>
          <w:color w:val="808080"/>
        </w:rPr>
      </w:pPr>
      <w:r w:rsidRPr="00F35584">
        <w:rPr>
          <w:color w:val="808080"/>
        </w:rPr>
        <w:t>-- TAG-LOGICAL-CHANNEL-CONFIG-START</w:t>
      </w:r>
    </w:p>
    <w:p w14:paraId="4FF3FBAC" w14:textId="77777777" w:rsidR="00BC561A" w:rsidRPr="00F35584" w:rsidRDefault="00BC561A" w:rsidP="00BC561A">
      <w:pPr>
        <w:pStyle w:val="PL"/>
      </w:pPr>
    </w:p>
    <w:p w14:paraId="5E0ADB89" w14:textId="77777777" w:rsidR="00BC561A" w:rsidRPr="00F35584" w:rsidRDefault="00BC561A" w:rsidP="00BC561A">
      <w:pPr>
        <w:pStyle w:val="PL"/>
      </w:pPr>
      <w:r w:rsidRPr="00F35584">
        <w:t>LogicalChannelConfig ::=</w:t>
      </w:r>
      <w:r w:rsidRPr="00F35584">
        <w:tab/>
      </w:r>
      <w:r w:rsidRPr="00F35584">
        <w:tab/>
      </w:r>
      <w:r w:rsidRPr="00F35584">
        <w:rPr>
          <w:color w:val="993366"/>
        </w:rPr>
        <w:t>SEQUENCE</w:t>
      </w:r>
      <w:r w:rsidRPr="00F35584">
        <w:t xml:space="preserve"> {</w:t>
      </w:r>
    </w:p>
    <w:p w14:paraId="6194FFBE" w14:textId="77777777" w:rsidR="00BC561A" w:rsidRPr="00F35584" w:rsidRDefault="00BC561A" w:rsidP="00BC561A">
      <w:pPr>
        <w:pStyle w:val="PL"/>
      </w:pPr>
      <w:r w:rsidRPr="00F35584">
        <w:tab/>
        <w:t>ul-SpecificParameters</w:t>
      </w:r>
      <w:r w:rsidRPr="00F35584">
        <w:tab/>
      </w:r>
      <w:r w:rsidRPr="00F35584">
        <w:tab/>
      </w:r>
      <w:r w:rsidRPr="00F35584">
        <w:tab/>
      </w:r>
      <w:r w:rsidRPr="00F35584">
        <w:rPr>
          <w:color w:val="993366"/>
        </w:rPr>
        <w:t>SEQUENCE</w:t>
      </w:r>
      <w:r w:rsidRPr="00F35584">
        <w:t xml:space="preserve"> {</w:t>
      </w:r>
    </w:p>
    <w:p w14:paraId="2C240839" w14:textId="77777777" w:rsidR="00BC561A" w:rsidRPr="00F35584" w:rsidRDefault="00BC561A" w:rsidP="00BC561A">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16),</w:t>
      </w:r>
    </w:p>
    <w:p w14:paraId="7D5C3145" w14:textId="77777777" w:rsidR="00BC561A" w:rsidRPr="00F35584" w:rsidRDefault="00BC561A" w:rsidP="00BC561A">
      <w:pPr>
        <w:pStyle w:val="PL"/>
      </w:pPr>
      <w:r w:rsidRPr="00F35584">
        <w:tab/>
      </w:r>
      <w:r w:rsidRPr="00F35584">
        <w:tab/>
        <w:t>prioritisedBitRate</w:t>
      </w:r>
      <w:r w:rsidRPr="00F35584">
        <w:tab/>
      </w:r>
      <w:r w:rsidRPr="00F35584">
        <w:tab/>
      </w:r>
      <w:r w:rsidRPr="00F35584">
        <w:tab/>
      </w:r>
      <w:r w:rsidRPr="00F35584">
        <w:tab/>
      </w:r>
      <w:r w:rsidRPr="00F35584">
        <w:rPr>
          <w:color w:val="993366"/>
        </w:rPr>
        <w:t>ENUMERATED</w:t>
      </w:r>
      <w:r w:rsidRPr="00F35584">
        <w:t xml:space="preserve"> {kBps0, kBps8, kBps16, kBps32, kBps64, kBps128, kBps256, kBps512, </w:t>
      </w:r>
    </w:p>
    <w:p w14:paraId="54DB179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742572BE" w14:textId="77777777" w:rsidR="00BC561A" w:rsidRPr="00F35584" w:rsidRDefault="00BC561A" w:rsidP="00BC561A">
      <w:pPr>
        <w:pStyle w:val="PL"/>
      </w:pPr>
      <w:r w:rsidRPr="00F35584">
        <w:tab/>
      </w:r>
      <w:r w:rsidRPr="00F35584">
        <w:tab/>
        <w:t>bucketSizeDuration</w:t>
      </w:r>
      <w:r w:rsidRPr="00F35584">
        <w:tab/>
      </w:r>
      <w:r w:rsidRPr="00F35584">
        <w:tab/>
      </w:r>
      <w:r w:rsidRPr="00F35584">
        <w:tab/>
      </w:r>
      <w:r w:rsidRPr="00F35584">
        <w:tab/>
      </w:r>
      <w:r w:rsidRPr="00F35584">
        <w:rPr>
          <w:color w:val="993366"/>
        </w:rPr>
        <w:t>ENUMERATED</w:t>
      </w:r>
      <w:r w:rsidRPr="00F35584">
        <w:t xml:space="preserve"> {ms50, ms100, ms150, ms300, ms500, ms1000, spare2, spare1},</w:t>
      </w:r>
    </w:p>
    <w:p w14:paraId="5BAFD044" w14:textId="77777777" w:rsidR="00BC561A" w:rsidRPr="00F35584" w:rsidRDefault="00BC561A" w:rsidP="00BC561A">
      <w:pPr>
        <w:pStyle w:val="PL"/>
      </w:pPr>
    </w:p>
    <w:p w14:paraId="02D5BA9E" w14:textId="77777777"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5C64E0D1" w14:textId="77777777"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5118C38" w14:textId="77777777" w:rsidR="00BC561A" w:rsidRPr="00F35584" w:rsidRDefault="00BC561A" w:rsidP="00BC561A">
      <w:pPr>
        <w:pStyle w:val="PL"/>
        <w:rPr>
          <w:color w:val="808080"/>
        </w:rPr>
      </w:pPr>
      <w:r w:rsidRPr="00F35584">
        <w:tab/>
      </w:r>
      <w:r w:rsidRPr="00F35584">
        <w:tab/>
        <w:t>maxPUSCH-Duration</w:t>
      </w:r>
      <w:r w:rsidRPr="00F35584">
        <w:tab/>
      </w:r>
      <w:r w:rsidRPr="00F35584">
        <w:tab/>
      </w:r>
      <w:r w:rsidRPr="00F35584">
        <w:tab/>
      </w:r>
      <w:r w:rsidRPr="00F35584">
        <w:tab/>
      </w:r>
      <w:r w:rsidRPr="00F35584">
        <w:rPr>
          <w:color w:val="993366"/>
        </w:rPr>
        <w:t>ENUMERATED</w:t>
      </w:r>
      <w:r w:rsidRPr="00F35584">
        <w:t xml:space="preserve"> { ms0p02, ms0p04, ms0p0625, ms0p125, ms0p25, ms0p5, spare2, spar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D3D061A" w14:textId="77777777" w:rsidR="00BC561A" w:rsidRPr="00F35584" w:rsidRDefault="00BC561A" w:rsidP="00BC561A">
      <w:pPr>
        <w:pStyle w:val="PL"/>
        <w:rPr>
          <w:color w:val="808080"/>
        </w:rPr>
      </w:pPr>
      <w:r w:rsidRPr="00F35584">
        <w:tab/>
      </w:r>
      <w:r w:rsidRPr="00F35584">
        <w:tab/>
        <w:t>configuredGrantType1Allowed</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91FF168" w14:textId="77777777" w:rsidR="00BC561A" w:rsidRPr="00F35584" w:rsidRDefault="00BC561A" w:rsidP="00BC561A">
      <w:pPr>
        <w:pStyle w:val="PL"/>
      </w:pPr>
    </w:p>
    <w:p w14:paraId="797CF413" w14:textId="77777777" w:rsidR="00BC561A" w:rsidRPr="00F35584" w:rsidRDefault="00BC561A" w:rsidP="00BC561A">
      <w:pPr>
        <w:pStyle w:val="PL"/>
        <w:rPr>
          <w:color w:val="808080"/>
        </w:rPr>
      </w:pPr>
      <w:r w:rsidRPr="00F35584">
        <w:tab/>
      </w:r>
      <w:r w:rsidRPr="00F35584">
        <w:tab/>
        <w:t>logicalChannelGroup</w:t>
      </w:r>
      <w:r w:rsidRPr="00F35584">
        <w:tab/>
      </w:r>
      <w:r w:rsidRPr="00F35584">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9AC802D" w14:textId="77777777" w:rsidR="00BC561A" w:rsidRPr="00F35584" w:rsidRDefault="00BC561A" w:rsidP="00BC561A">
      <w:pPr>
        <w:pStyle w:val="PL"/>
        <w:rPr>
          <w:color w:val="808080"/>
        </w:rPr>
      </w:pPr>
      <w:r w:rsidRPr="00F35584">
        <w:tab/>
      </w:r>
      <w:r w:rsidRPr="00F35584">
        <w:tab/>
        <w:t>schedulingRequestID</w:t>
      </w:r>
      <w:r w:rsidRPr="00F35584">
        <w:tab/>
      </w:r>
      <w:r w:rsidRPr="00F35584">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E212D" w14:textId="77777777" w:rsidR="00BC561A" w:rsidRPr="00F35584" w:rsidRDefault="00BC561A" w:rsidP="00BC561A">
      <w:pPr>
        <w:pStyle w:val="PL"/>
      </w:pPr>
      <w:r w:rsidRPr="00F35584">
        <w:tab/>
      </w:r>
      <w:r w:rsidRPr="00F35584">
        <w:tab/>
        <w:t>logicalChannelSR-Mask</w:t>
      </w:r>
      <w:r w:rsidRPr="00F35584">
        <w:tab/>
      </w:r>
      <w:r w:rsidRPr="00F35584">
        <w:tab/>
      </w:r>
      <w:r w:rsidRPr="00F35584">
        <w:tab/>
      </w:r>
      <w:r w:rsidRPr="00F35584">
        <w:rPr>
          <w:color w:val="993366"/>
        </w:rPr>
        <w:t>BOOLEAN</w:t>
      </w:r>
      <w:r w:rsidRPr="00F35584">
        <w:t>,</w:t>
      </w:r>
    </w:p>
    <w:p w14:paraId="0E0BAB98" w14:textId="77777777" w:rsidR="00BC561A" w:rsidRPr="00F35584" w:rsidRDefault="00BC561A" w:rsidP="00BC561A">
      <w:pPr>
        <w:pStyle w:val="PL"/>
      </w:pPr>
      <w:r w:rsidRPr="00F35584">
        <w:tab/>
      </w:r>
      <w:r w:rsidRPr="00F35584">
        <w:tab/>
        <w:t>logicalChannelSR-DelayTimerApplied</w:t>
      </w:r>
      <w:r w:rsidRPr="00F35584">
        <w:tab/>
      </w:r>
      <w:r w:rsidRPr="00F35584">
        <w:rPr>
          <w:color w:val="993366"/>
        </w:rPr>
        <w:t>BOOLEAN</w:t>
      </w:r>
    </w:p>
    <w:p w14:paraId="70C29D9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UL</w:t>
      </w:r>
    </w:p>
    <w:p w14:paraId="75248C9C" w14:textId="77777777" w:rsidR="00BC561A" w:rsidRPr="00F35584" w:rsidRDefault="00BC561A" w:rsidP="00BC561A">
      <w:pPr>
        <w:pStyle w:val="PL"/>
      </w:pPr>
    </w:p>
    <w:p w14:paraId="16332619" w14:textId="77777777" w:rsidR="00BC561A" w:rsidRPr="00F35584" w:rsidRDefault="00BC561A" w:rsidP="00C06796">
      <w:pPr>
        <w:pStyle w:val="PL"/>
        <w:rPr>
          <w:color w:val="808080"/>
        </w:rPr>
      </w:pPr>
      <w:r w:rsidRPr="00F35584">
        <w:tab/>
      </w:r>
      <w:r w:rsidRPr="00F35584">
        <w:rPr>
          <w:color w:val="808080"/>
        </w:rPr>
        <w:t>-- other parameters</w:t>
      </w:r>
    </w:p>
    <w:p w14:paraId="43495670" w14:textId="77777777" w:rsidR="00BC561A" w:rsidRPr="00F35584" w:rsidRDefault="00BC561A" w:rsidP="00C06796">
      <w:pPr>
        <w:pStyle w:val="PL"/>
      </w:pPr>
      <w:r w:rsidRPr="00F35584">
        <w:tab/>
        <w:t>...</w:t>
      </w:r>
    </w:p>
    <w:p w14:paraId="6F85D9DB" w14:textId="77777777" w:rsidR="00BC561A" w:rsidRPr="00F35584" w:rsidRDefault="00BC561A" w:rsidP="00BC561A">
      <w:pPr>
        <w:pStyle w:val="PL"/>
      </w:pPr>
      <w:r w:rsidRPr="00F35584">
        <w:t>}</w:t>
      </w:r>
    </w:p>
    <w:p w14:paraId="7D039839" w14:textId="77777777" w:rsidR="00BC561A" w:rsidRPr="00F35584" w:rsidRDefault="00BC561A" w:rsidP="00BC561A">
      <w:pPr>
        <w:pStyle w:val="PL"/>
      </w:pPr>
    </w:p>
    <w:p w14:paraId="0DF3B1AE" w14:textId="77777777" w:rsidR="00BC561A" w:rsidRPr="00F35584" w:rsidRDefault="00BC561A" w:rsidP="00C06796">
      <w:pPr>
        <w:pStyle w:val="PL"/>
        <w:rPr>
          <w:color w:val="808080"/>
        </w:rPr>
      </w:pPr>
      <w:r w:rsidRPr="00F35584">
        <w:rPr>
          <w:color w:val="808080"/>
        </w:rPr>
        <w:t>-- TAG-LOGICAL-CHANNEL-CONFIG-STOP</w:t>
      </w:r>
    </w:p>
    <w:p w14:paraId="58F41423" w14:textId="77777777" w:rsidR="00BC561A" w:rsidRPr="00F35584" w:rsidRDefault="00BC561A" w:rsidP="00C06796">
      <w:pPr>
        <w:pStyle w:val="PL"/>
        <w:rPr>
          <w:color w:val="808080"/>
        </w:rPr>
      </w:pPr>
      <w:r w:rsidRPr="00F35584">
        <w:rPr>
          <w:color w:val="808080"/>
        </w:rPr>
        <w:t>-- ASN1STOP</w:t>
      </w:r>
    </w:p>
    <w:p w14:paraId="26B557D6"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02CFF41" w14:textId="77777777" w:rsidTr="00BC561A">
        <w:tc>
          <w:tcPr>
            <w:tcW w:w="14173" w:type="dxa"/>
          </w:tcPr>
          <w:p w14:paraId="15F76D68" w14:textId="77777777" w:rsidR="00BC561A" w:rsidRPr="00F35584" w:rsidRDefault="00BC561A" w:rsidP="00BC561A">
            <w:pPr>
              <w:pStyle w:val="TAH"/>
              <w:rPr>
                <w:lang w:val="en-GB"/>
              </w:rPr>
            </w:pPr>
            <w:r w:rsidRPr="00F35584">
              <w:rPr>
                <w:i/>
                <w:lang w:val="en-GB"/>
              </w:rPr>
              <w:lastRenderedPageBreak/>
              <w:t>LogicalChannelConfig field descriptions</w:t>
            </w:r>
          </w:p>
        </w:tc>
      </w:tr>
      <w:tr w:rsidR="00BC561A" w:rsidRPr="00F35584" w14:paraId="0894755D" w14:textId="77777777" w:rsidTr="00BC561A">
        <w:tc>
          <w:tcPr>
            <w:tcW w:w="14173" w:type="dxa"/>
          </w:tcPr>
          <w:p w14:paraId="69493D99" w14:textId="77777777" w:rsidR="00BC561A" w:rsidRPr="00F35584" w:rsidRDefault="00BC561A" w:rsidP="00BC561A">
            <w:pPr>
              <w:pStyle w:val="TAL"/>
              <w:rPr>
                <w:b/>
                <w:i/>
                <w:lang w:val="en-GB" w:eastAsia="en-GB"/>
              </w:rPr>
            </w:pPr>
            <w:r w:rsidRPr="00F35584">
              <w:rPr>
                <w:b/>
                <w:i/>
                <w:lang w:val="en-GB" w:eastAsia="en-GB"/>
              </w:rPr>
              <w:t>allowedSCS-List</w:t>
            </w:r>
          </w:p>
          <w:p w14:paraId="39CD0062"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游明朝"/>
                <w:lang w:val="en-GB" w:eastAsia="ja-JP"/>
              </w:rPr>
              <w:t>S</w:t>
            </w:r>
            <w:r w:rsidRPr="00F35584">
              <w:rPr>
                <w:lang w:val="en-GB" w:eastAsia="en-GB"/>
              </w:rPr>
              <w:t xml:space="preserve">DUs from this logical channel can only be mapped to the indicated numerology. Otherwise, UL MAC </w:t>
            </w:r>
            <w:r w:rsidRPr="00F35584">
              <w:rPr>
                <w:rFonts w:eastAsia="游明朝"/>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2CB33C78" w14:textId="77777777" w:rsidTr="00BC561A">
        <w:tc>
          <w:tcPr>
            <w:tcW w:w="14173" w:type="dxa"/>
          </w:tcPr>
          <w:p w14:paraId="42672862" w14:textId="77777777" w:rsidR="00BC561A" w:rsidRPr="00F35584" w:rsidRDefault="00BC561A" w:rsidP="00BC561A">
            <w:pPr>
              <w:pStyle w:val="TAL"/>
              <w:rPr>
                <w:b/>
                <w:i/>
                <w:lang w:val="en-GB"/>
              </w:rPr>
            </w:pPr>
            <w:r w:rsidRPr="00F35584">
              <w:rPr>
                <w:b/>
                <w:i/>
                <w:lang w:val="en-GB"/>
              </w:rPr>
              <w:t>allowedServingCells</w:t>
            </w:r>
          </w:p>
          <w:p w14:paraId="0A8508E7" w14:textId="77777777" w:rsidR="00BC561A" w:rsidRPr="00F35584" w:rsidRDefault="00BC561A" w:rsidP="00BC561A">
            <w:pPr>
              <w:pStyle w:val="TAL"/>
              <w:rPr>
                <w:lang w:val="en-GB"/>
              </w:rPr>
            </w:pPr>
            <w:r w:rsidRPr="00F35584">
              <w:rPr>
                <w:lang w:val="en-GB"/>
              </w:rPr>
              <w:t xml:space="preserve">If present, </w:t>
            </w:r>
            <w:r w:rsidRPr="00F35584">
              <w:rPr>
                <w:rFonts w:eastAsia="游明朝"/>
                <w:lang w:val="en-GB" w:eastAsia="ja-JP"/>
              </w:rPr>
              <w:t>UL MAC S</w:t>
            </w:r>
            <w:r w:rsidRPr="00F35584">
              <w:rPr>
                <w:lang w:val="en-GB"/>
              </w:rPr>
              <w:t xml:space="preserve">DUs </w:t>
            </w:r>
            <w:r w:rsidRPr="00F35584">
              <w:rPr>
                <w:rFonts w:eastAsia="游明朝"/>
                <w:lang w:val="en-GB" w:eastAsia="ja-JP"/>
              </w:rPr>
              <w:t>from</w:t>
            </w:r>
            <w:r w:rsidRPr="00F35584">
              <w:rPr>
                <w:lang w:val="en-GB"/>
              </w:rPr>
              <w:t xml:space="preserve"> this logical channel </w:t>
            </w:r>
            <w:r w:rsidRPr="00F35584">
              <w:rPr>
                <w:rFonts w:eastAsia="游明朝"/>
                <w:lang w:val="en-GB" w:eastAsia="ja-JP"/>
              </w:rPr>
              <w:t xml:space="preserve">can </w:t>
            </w:r>
            <w:r w:rsidRPr="00F35584">
              <w:rPr>
                <w:lang w:val="en-GB"/>
              </w:rPr>
              <w:t xml:space="preserve">only </w:t>
            </w:r>
            <w:r w:rsidRPr="00F35584">
              <w:rPr>
                <w:rFonts w:eastAsia="游明朝"/>
                <w:lang w:val="en-GB" w:eastAsia="ja-JP"/>
              </w:rPr>
              <w:t xml:space="preserve">be mapped </w:t>
            </w:r>
            <w:r w:rsidRPr="00F35584">
              <w:rPr>
                <w:lang w:val="en-GB"/>
              </w:rPr>
              <w:t xml:space="preserve">to the serving cells indicated in this list. Otherwise, </w:t>
            </w:r>
            <w:r w:rsidRPr="00F35584">
              <w:rPr>
                <w:rFonts w:eastAsia="游明朝"/>
                <w:lang w:val="en-GB" w:eastAsia="ja-JP"/>
              </w:rPr>
              <w:t>UL MAC S</w:t>
            </w:r>
            <w:r w:rsidRPr="00F35584">
              <w:rPr>
                <w:lang w:val="en-GB"/>
              </w:rPr>
              <w:t xml:space="preserve">DUs </w:t>
            </w:r>
            <w:r w:rsidRPr="00F35584">
              <w:rPr>
                <w:rFonts w:eastAsia="游明朝"/>
                <w:lang w:val="en-GB" w:eastAsia="ja-JP"/>
              </w:rPr>
              <w:t>from</w:t>
            </w:r>
            <w:r w:rsidRPr="00F35584">
              <w:rPr>
                <w:lang w:val="en-GB"/>
              </w:rPr>
              <w:t xml:space="preserve"> this logical channel </w:t>
            </w:r>
            <w:r w:rsidRPr="00F35584">
              <w:rPr>
                <w:rFonts w:eastAsia="游明朝"/>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4BFC1B09" w14:textId="77777777" w:rsidTr="00BC561A">
        <w:tc>
          <w:tcPr>
            <w:tcW w:w="14173" w:type="dxa"/>
          </w:tcPr>
          <w:p w14:paraId="7323840F" w14:textId="77777777" w:rsidR="00BC561A" w:rsidRPr="00F35584" w:rsidRDefault="00BC561A" w:rsidP="00BC561A">
            <w:pPr>
              <w:pStyle w:val="TAL"/>
              <w:rPr>
                <w:b/>
                <w:i/>
                <w:lang w:val="en-GB"/>
              </w:rPr>
            </w:pPr>
            <w:r w:rsidRPr="00F35584">
              <w:rPr>
                <w:b/>
                <w:i/>
                <w:lang w:val="en-GB"/>
              </w:rPr>
              <w:t>bucketSizeDuration</w:t>
            </w:r>
          </w:p>
          <w:p w14:paraId="348E23B1" w14:textId="77777777" w:rsidR="00BC561A" w:rsidRPr="00F35584" w:rsidRDefault="00BC561A" w:rsidP="00BC561A">
            <w:pPr>
              <w:pStyle w:val="TAL"/>
              <w:rPr>
                <w:b/>
                <w:i/>
                <w:lang w:val="en-GB" w:eastAsia="en-GB"/>
              </w:rPr>
            </w:pPr>
            <w:r w:rsidRPr="00F35584">
              <w:rPr>
                <w:iCs/>
                <w:lang w:val="en-GB" w:eastAsia="en-GB"/>
              </w:rPr>
              <w:t>Value in ms. ms50 corresponds to 50ms, ms100 corresponds to 100ms, and so on.</w:t>
            </w:r>
          </w:p>
        </w:tc>
      </w:tr>
      <w:tr w:rsidR="00BC561A" w:rsidRPr="00F35584" w14:paraId="325A19D9" w14:textId="77777777" w:rsidTr="00BC561A">
        <w:tc>
          <w:tcPr>
            <w:tcW w:w="14173" w:type="dxa"/>
          </w:tcPr>
          <w:p w14:paraId="21A60B07" w14:textId="77777777" w:rsidR="00BC561A" w:rsidRPr="00F35584" w:rsidRDefault="00BC561A" w:rsidP="00BC561A">
            <w:pPr>
              <w:pStyle w:val="TAL"/>
              <w:rPr>
                <w:b/>
                <w:i/>
                <w:lang w:val="en-GB"/>
              </w:rPr>
            </w:pPr>
            <w:r w:rsidRPr="00F35584">
              <w:rPr>
                <w:b/>
                <w:i/>
                <w:lang w:val="en-GB"/>
              </w:rPr>
              <w:t>configuredGrantType1Allowed</w:t>
            </w:r>
          </w:p>
          <w:p w14:paraId="7A01CE73" w14:textId="77777777" w:rsidR="00BC561A" w:rsidRPr="00F35584" w:rsidRDefault="00BC561A" w:rsidP="00BC561A">
            <w:pPr>
              <w:pStyle w:val="TAL"/>
              <w:rPr>
                <w:lang w:val="en-GB"/>
              </w:rPr>
            </w:pPr>
            <w:r w:rsidRPr="00F35584">
              <w:rPr>
                <w:lang w:val="en-GB"/>
              </w:rPr>
              <w:t xml:space="preserve">If present, UL MAC </w:t>
            </w:r>
            <w:r w:rsidRPr="00F35584">
              <w:rPr>
                <w:rFonts w:eastAsia="游明朝"/>
                <w:lang w:val="en-GB" w:eastAsia="ja-JP"/>
              </w:rPr>
              <w:t>S</w:t>
            </w:r>
            <w:r w:rsidRPr="00F35584">
              <w:rPr>
                <w:lang w:val="en-GB"/>
              </w:rPr>
              <w:t xml:space="preserve">DUs from this logical channel </w:t>
            </w:r>
            <w:r w:rsidRPr="00F35584">
              <w:rPr>
                <w:rFonts w:eastAsia="游明朝"/>
                <w:lang w:val="en-GB" w:eastAsia="ja-JP"/>
              </w:rPr>
              <w:t xml:space="preserve">can </w:t>
            </w:r>
            <w:r w:rsidRPr="00F35584">
              <w:rPr>
                <w:lang w:val="en-GB"/>
              </w:rPr>
              <w:t>be transmitted on a configured grant type 1. Corresponds to 'configuredGrantType1Allowed' in TS 38.321 [3].</w:t>
            </w:r>
          </w:p>
        </w:tc>
      </w:tr>
      <w:tr w:rsidR="00BC561A" w:rsidRPr="00F35584" w14:paraId="202992CC" w14:textId="77777777" w:rsidTr="00BC561A">
        <w:tc>
          <w:tcPr>
            <w:tcW w:w="14173" w:type="dxa"/>
          </w:tcPr>
          <w:p w14:paraId="459E6E47" w14:textId="77777777" w:rsidR="00BC561A" w:rsidRPr="00F35584" w:rsidRDefault="00BC561A" w:rsidP="00BC561A">
            <w:pPr>
              <w:pStyle w:val="TAL"/>
              <w:rPr>
                <w:b/>
                <w:i/>
                <w:lang w:val="en-GB"/>
              </w:rPr>
            </w:pPr>
            <w:r w:rsidRPr="00F35584">
              <w:rPr>
                <w:b/>
                <w:i/>
                <w:lang w:val="en-GB"/>
              </w:rPr>
              <w:t xml:space="preserve">logicalChannelGroup </w:t>
            </w:r>
          </w:p>
          <w:p w14:paraId="69F96877"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1C248A0D" w14:textId="77777777" w:rsidTr="00BC561A">
        <w:tc>
          <w:tcPr>
            <w:tcW w:w="14173" w:type="dxa"/>
          </w:tcPr>
          <w:p w14:paraId="75F14F5B" w14:textId="77777777" w:rsidR="00BC561A" w:rsidRPr="00F35584" w:rsidRDefault="00BC561A" w:rsidP="00BC561A">
            <w:pPr>
              <w:pStyle w:val="TAL"/>
              <w:rPr>
                <w:b/>
                <w:i/>
                <w:lang w:val="en-GB"/>
              </w:rPr>
            </w:pPr>
            <w:r w:rsidRPr="00F35584">
              <w:rPr>
                <w:b/>
                <w:i/>
                <w:lang w:val="en-GB"/>
              </w:rPr>
              <w:t>logicalChannelSR-Mask</w:t>
            </w:r>
          </w:p>
          <w:p w14:paraId="457E5F8D"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1C42525C" w14:textId="77777777" w:rsidTr="00BC561A">
        <w:tc>
          <w:tcPr>
            <w:tcW w:w="14173" w:type="dxa"/>
          </w:tcPr>
          <w:p w14:paraId="40D0E8CB"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297F85F2"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3D187086" w14:textId="77777777" w:rsidTr="00BC561A">
        <w:tc>
          <w:tcPr>
            <w:tcW w:w="14173" w:type="dxa"/>
          </w:tcPr>
          <w:p w14:paraId="375E44CD" w14:textId="77777777" w:rsidR="00BC561A" w:rsidRPr="00F35584" w:rsidRDefault="00BC561A" w:rsidP="00BC561A">
            <w:pPr>
              <w:pStyle w:val="TAL"/>
              <w:rPr>
                <w:b/>
                <w:i/>
                <w:lang w:val="en-GB"/>
              </w:rPr>
            </w:pPr>
            <w:r w:rsidRPr="00F35584">
              <w:rPr>
                <w:b/>
                <w:i/>
                <w:lang w:val="en-GB"/>
              </w:rPr>
              <w:t>maxPUSCH-Duration</w:t>
            </w:r>
          </w:p>
          <w:p w14:paraId="36823AD9"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游明朝"/>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游明朝"/>
                <w:lang w:val="en-GB" w:eastAsia="ja-JP"/>
              </w:rPr>
              <w:t>S</w:t>
            </w:r>
            <w:r w:rsidRPr="00F35584">
              <w:rPr>
                <w:lang w:val="en-GB" w:eastAsia="en-GB"/>
              </w:rPr>
              <w:t xml:space="preserve">DUs from this logical channel </w:t>
            </w:r>
            <w:r w:rsidRPr="00F35584">
              <w:rPr>
                <w:rFonts w:eastAsia="游明朝"/>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D92EA2" w14:textId="77777777" w:rsidTr="00BC561A">
        <w:tc>
          <w:tcPr>
            <w:tcW w:w="14173" w:type="dxa"/>
          </w:tcPr>
          <w:p w14:paraId="6DA1886A" w14:textId="77777777" w:rsidR="00BC561A" w:rsidRPr="00F35584" w:rsidRDefault="00BC561A" w:rsidP="00BC561A">
            <w:pPr>
              <w:pStyle w:val="TAL"/>
              <w:rPr>
                <w:b/>
                <w:i/>
                <w:lang w:val="en-GB" w:eastAsia="en-GB"/>
              </w:rPr>
            </w:pPr>
            <w:r w:rsidRPr="00F35584">
              <w:rPr>
                <w:b/>
                <w:i/>
                <w:lang w:val="en-GB" w:eastAsia="en-GB"/>
              </w:rPr>
              <w:t>priority</w:t>
            </w:r>
          </w:p>
          <w:p w14:paraId="68FB2C2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254098F0" w14:textId="77777777" w:rsidTr="00BC561A">
        <w:tc>
          <w:tcPr>
            <w:tcW w:w="14173" w:type="dxa"/>
          </w:tcPr>
          <w:p w14:paraId="54DEB040" w14:textId="77777777" w:rsidR="00BC561A" w:rsidRPr="00F35584" w:rsidRDefault="00BC561A" w:rsidP="00BC561A">
            <w:pPr>
              <w:pStyle w:val="TAL"/>
              <w:rPr>
                <w:b/>
                <w:i/>
                <w:lang w:val="en-GB" w:eastAsia="en-GB"/>
              </w:rPr>
            </w:pPr>
            <w:r w:rsidRPr="00F35584">
              <w:rPr>
                <w:b/>
                <w:i/>
                <w:lang w:val="en-GB" w:eastAsia="en-GB"/>
              </w:rPr>
              <w:t>prioritisedBitRate</w:t>
            </w:r>
          </w:p>
          <w:p w14:paraId="7E1C7850"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5DB49FDD" w14:textId="77777777" w:rsidTr="00BC561A">
        <w:tc>
          <w:tcPr>
            <w:tcW w:w="14173" w:type="dxa"/>
          </w:tcPr>
          <w:p w14:paraId="3A37FD0A" w14:textId="77777777" w:rsidR="00BC561A" w:rsidRPr="00F35584" w:rsidRDefault="00BC561A" w:rsidP="00BC561A">
            <w:pPr>
              <w:pStyle w:val="TAL"/>
              <w:rPr>
                <w:b/>
                <w:lang w:val="en-GB" w:eastAsia="en-GB"/>
              </w:rPr>
            </w:pPr>
            <w:r w:rsidRPr="00F35584">
              <w:rPr>
                <w:b/>
                <w:lang w:val="en-GB" w:eastAsia="en-GB"/>
              </w:rPr>
              <w:t>schedulingRequestId</w:t>
            </w:r>
          </w:p>
          <w:p w14:paraId="10F337E9"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7565C04B"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3A4F6116" w14:textId="77777777" w:rsidTr="006E184C">
        <w:tc>
          <w:tcPr>
            <w:tcW w:w="2834" w:type="dxa"/>
          </w:tcPr>
          <w:p w14:paraId="5B8EE35F" w14:textId="77777777" w:rsidR="00BC561A" w:rsidRPr="00F35584" w:rsidRDefault="00BC561A" w:rsidP="00BC561A">
            <w:pPr>
              <w:pStyle w:val="TAH"/>
              <w:rPr>
                <w:lang w:val="en-GB"/>
              </w:rPr>
            </w:pPr>
            <w:r w:rsidRPr="00F35584">
              <w:rPr>
                <w:lang w:val="en-GB"/>
              </w:rPr>
              <w:t>Conditional Presence</w:t>
            </w:r>
          </w:p>
        </w:tc>
        <w:tc>
          <w:tcPr>
            <w:tcW w:w="7141" w:type="dxa"/>
          </w:tcPr>
          <w:p w14:paraId="13B5A388" w14:textId="77777777" w:rsidR="00BC561A" w:rsidRPr="00F35584" w:rsidRDefault="00BC561A" w:rsidP="00BC561A">
            <w:pPr>
              <w:pStyle w:val="TAH"/>
              <w:rPr>
                <w:lang w:val="en-GB"/>
              </w:rPr>
            </w:pPr>
            <w:r w:rsidRPr="00F35584">
              <w:rPr>
                <w:lang w:val="en-GB"/>
              </w:rPr>
              <w:t>Explanation</w:t>
            </w:r>
          </w:p>
        </w:tc>
      </w:tr>
      <w:tr w:rsidR="00BC561A" w:rsidRPr="00F35584" w14:paraId="35A4F066" w14:textId="77777777" w:rsidTr="006E184C">
        <w:tc>
          <w:tcPr>
            <w:tcW w:w="2834" w:type="dxa"/>
          </w:tcPr>
          <w:p w14:paraId="124C6A2D" w14:textId="77777777" w:rsidR="00BC561A" w:rsidRPr="00F35584" w:rsidRDefault="00BC561A" w:rsidP="00BC561A">
            <w:pPr>
              <w:pStyle w:val="TAL"/>
              <w:rPr>
                <w:i/>
                <w:lang w:val="en-GB"/>
              </w:rPr>
            </w:pPr>
            <w:r w:rsidRPr="00F35584">
              <w:rPr>
                <w:i/>
                <w:lang w:val="en-GB"/>
              </w:rPr>
              <w:t>UL</w:t>
            </w:r>
          </w:p>
        </w:tc>
        <w:tc>
          <w:tcPr>
            <w:tcW w:w="7141" w:type="dxa"/>
          </w:tcPr>
          <w:p w14:paraId="18920A61"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13A745A2" w14:textId="77777777" w:rsidR="00BC561A" w:rsidRPr="00F35584" w:rsidRDefault="00BC561A" w:rsidP="00BC561A">
      <w:pPr>
        <w:rPr>
          <w:rFonts w:eastAsia="SimSun"/>
        </w:rPr>
      </w:pPr>
    </w:p>
    <w:p w14:paraId="132723C2" w14:textId="77777777" w:rsidR="00BC561A" w:rsidRPr="00F35584" w:rsidRDefault="00BC561A" w:rsidP="00BC561A">
      <w:pPr>
        <w:pStyle w:val="4"/>
        <w:rPr>
          <w:rFonts w:eastAsia="SimSun"/>
        </w:rPr>
      </w:pPr>
      <w:bookmarkStart w:id="314" w:name="_Toc510018618"/>
      <w:r w:rsidRPr="00F35584">
        <w:rPr>
          <w:rFonts w:eastAsia="SimSun"/>
        </w:rPr>
        <w:t>–</w:t>
      </w:r>
      <w:r w:rsidRPr="00F35584">
        <w:rPr>
          <w:rFonts w:eastAsia="SimSun"/>
        </w:rPr>
        <w:tab/>
      </w:r>
      <w:r w:rsidRPr="00F35584">
        <w:rPr>
          <w:i/>
        </w:rPr>
        <w:t>MAC-CellGroupConfig</w:t>
      </w:r>
      <w:bookmarkEnd w:id="314"/>
    </w:p>
    <w:p w14:paraId="5F937D0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38304E2F"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30343658" w14:textId="77777777" w:rsidR="00BC561A" w:rsidRPr="00F35584" w:rsidRDefault="00BC561A" w:rsidP="00C06796">
      <w:pPr>
        <w:pStyle w:val="PL"/>
        <w:rPr>
          <w:color w:val="808080"/>
        </w:rPr>
      </w:pPr>
      <w:r w:rsidRPr="00F35584">
        <w:rPr>
          <w:color w:val="808080"/>
        </w:rPr>
        <w:t>-- ASN1START</w:t>
      </w:r>
    </w:p>
    <w:p w14:paraId="5E159C91" w14:textId="77777777" w:rsidR="00BC561A" w:rsidRPr="00F35584" w:rsidRDefault="00BC561A" w:rsidP="00C06796">
      <w:pPr>
        <w:pStyle w:val="PL"/>
        <w:rPr>
          <w:color w:val="808080"/>
        </w:rPr>
      </w:pPr>
      <w:r w:rsidRPr="00F35584">
        <w:rPr>
          <w:color w:val="808080"/>
        </w:rPr>
        <w:t>-- TAG-MAC-CELL-GROUP-CONFIG-START</w:t>
      </w:r>
    </w:p>
    <w:p w14:paraId="7E245544" w14:textId="77777777" w:rsidR="00BC561A" w:rsidRPr="00F35584" w:rsidRDefault="00BC561A" w:rsidP="00BC561A">
      <w:pPr>
        <w:pStyle w:val="PL"/>
      </w:pPr>
    </w:p>
    <w:p w14:paraId="52E815CD" w14:textId="77777777" w:rsidR="00BC561A" w:rsidRPr="00F35584" w:rsidRDefault="00BC561A" w:rsidP="00BC561A">
      <w:pPr>
        <w:pStyle w:val="PL"/>
      </w:pPr>
      <w:bookmarkStart w:id="315" w:name="_Hlk500923743"/>
      <w:r w:rsidRPr="00F35584">
        <w:lastRenderedPageBreak/>
        <w:t xml:space="preserve">MAC-CellGroupConfig </w:t>
      </w:r>
      <w:bookmarkEnd w:id="315"/>
      <w:r w:rsidRPr="00F35584">
        <w:t xml:space="preserve">::= </w:t>
      </w:r>
      <w:r w:rsidRPr="00F35584">
        <w:tab/>
      </w:r>
      <w:r w:rsidRPr="00F35584">
        <w:tab/>
      </w:r>
      <w:r w:rsidRPr="00F35584">
        <w:tab/>
      </w:r>
      <w:r w:rsidRPr="00F35584">
        <w:rPr>
          <w:color w:val="993366"/>
        </w:rPr>
        <w:t>SEQUENCE</w:t>
      </w:r>
      <w:r w:rsidRPr="00F35584">
        <w:t xml:space="preserve"> {</w:t>
      </w:r>
    </w:p>
    <w:p w14:paraId="2C993C4E" w14:textId="77777777"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DAB4638" w14:textId="77777777" w:rsidR="00BC561A" w:rsidRPr="00F35584" w:rsidRDefault="00BC561A" w:rsidP="00BC561A">
      <w:pPr>
        <w:pStyle w:val="PL"/>
      </w:pPr>
    </w:p>
    <w:p w14:paraId="7EB18990" w14:textId="77777777"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BF7547E" w14:textId="77777777"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A71574A" w14:textId="77777777"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r w:rsidRPr="00F35584">
        <w:rPr>
          <w:color w:val="808080"/>
        </w:rPr>
        <w:tab/>
      </w:r>
    </w:p>
    <w:p w14:paraId="492E92EA" w14:textId="7777777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AC6FD77" w14:textId="77777777" w:rsidR="00BC561A" w:rsidRPr="00F35584" w:rsidRDefault="00BC561A" w:rsidP="00C06796">
      <w:pPr>
        <w:pStyle w:val="PL"/>
        <w:rPr>
          <w:color w:val="808080"/>
        </w:rPr>
      </w:pPr>
      <w:r w:rsidRPr="00F35584">
        <w:tab/>
      </w:r>
      <w:r w:rsidRPr="00F35584">
        <w:rPr>
          <w:color w:val="808080"/>
        </w:rPr>
        <w:t>-- FFS : configurable per SCell?</w:t>
      </w:r>
    </w:p>
    <w:p w14:paraId="5EF68BA1" w14:textId="77777777" w:rsidR="00BC561A" w:rsidRPr="00F35584" w:rsidRDefault="00BC561A" w:rsidP="00BC561A">
      <w:pPr>
        <w:pStyle w:val="PL"/>
      </w:pPr>
      <w:r w:rsidRPr="00F35584">
        <w:tab/>
        <w:t>skipUplinkTxDynamic</w:t>
      </w:r>
      <w:r w:rsidRPr="00F35584">
        <w:tab/>
      </w:r>
      <w:r w:rsidRPr="00F35584">
        <w:tab/>
      </w:r>
      <w:r w:rsidRPr="00F35584">
        <w:tab/>
      </w:r>
      <w:r w:rsidRPr="00F35584">
        <w:tab/>
      </w:r>
      <w:r w:rsidRPr="00F35584">
        <w:tab/>
      </w:r>
      <w:r w:rsidRPr="00F35584">
        <w:rPr>
          <w:color w:val="993366"/>
        </w:rPr>
        <w:t>BOOLEAN</w:t>
      </w:r>
      <w:r w:rsidRPr="00F35584">
        <w:t>,</w:t>
      </w:r>
    </w:p>
    <w:p w14:paraId="335791AE" w14:textId="77777777" w:rsidR="00BC561A" w:rsidRPr="00F35584" w:rsidRDefault="00BC561A" w:rsidP="00BC561A">
      <w:pPr>
        <w:pStyle w:val="PL"/>
        <w:rPr>
          <w:color w:val="808080"/>
        </w:rPr>
      </w:pPr>
      <w:r w:rsidRPr="00F35584">
        <w:tab/>
      </w:r>
      <w:r w:rsidRPr="00F35584">
        <w:rPr>
          <w:color w:val="808080"/>
        </w:rPr>
        <w:t>-- RNTI value for downlink SPS (see SPS-config) and uplink configured scheduling (see ConfiguredSchedulingConfig).</w:t>
      </w:r>
    </w:p>
    <w:p w14:paraId="417C9328" w14:textId="77777777" w:rsidR="00BC561A" w:rsidRPr="00F35584" w:rsidRDefault="00BC561A" w:rsidP="00BC561A">
      <w:pPr>
        <w:pStyle w:val="PL"/>
        <w:rPr>
          <w:color w:val="808080"/>
        </w:rPr>
      </w:pPr>
      <w:r w:rsidRPr="00F35584">
        <w:tab/>
        <w:t>cs-RNTI</w:t>
      </w:r>
      <w:r w:rsidRPr="00F35584">
        <w:tab/>
      </w:r>
      <w:r w:rsidRPr="00F35584">
        <w:tab/>
      </w:r>
      <w:r w:rsidRPr="00F35584">
        <w:tab/>
      </w:r>
      <w:r w:rsidRPr="00F35584">
        <w:tab/>
      </w:r>
      <w:r w:rsidRPr="00F35584">
        <w:tab/>
      </w:r>
      <w:r w:rsidRPr="00F35584">
        <w:tab/>
      </w:r>
      <w:r w:rsidRPr="00F35584">
        <w:tab/>
      </w:r>
      <w:r w:rsidRPr="00F35584">
        <w:tab/>
        <w:t>SetupRelease { RNTI-Val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6326424A" w14:textId="77777777" w:rsidR="00BC561A" w:rsidRPr="00F35584" w:rsidRDefault="00BC561A" w:rsidP="00BC561A">
      <w:pPr>
        <w:pStyle w:val="PL"/>
      </w:pPr>
      <w:r w:rsidRPr="00F35584">
        <w:t>}</w:t>
      </w:r>
    </w:p>
    <w:p w14:paraId="4DCA0C24" w14:textId="77777777" w:rsidR="00BC561A" w:rsidRPr="00F35584" w:rsidRDefault="00BC561A" w:rsidP="00BC561A">
      <w:pPr>
        <w:pStyle w:val="PL"/>
      </w:pPr>
    </w:p>
    <w:p w14:paraId="5B409333"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5BE85D"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7BEE13A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7774954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4E90AE9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1, ms2, ms3, ms4, ms5, ms6, ms8, ms10, ms20, ms30, ms40, ms50, ms60, </w:t>
      </w:r>
    </w:p>
    <w:p w14:paraId="1F87E9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80, ms100, ms200, ms300, ms400, ms500, ms600, ms800, ms1000, ms1200, </w:t>
      </w:r>
    </w:p>
    <w:p w14:paraId="3C08130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600, spare9, spare8, spare7, spare6, spare5, spare4, spare3, spare2, spare1 }</w:t>
      </w:r>
    </w:p>
    <w:p w14:paraId="1CCF8EB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w:t>
      </w:r>
    </w:p>
    <w:p w14:paraId="61A22C9C" w14:textId="77777777" w:rsidR="00BC561A" w:rsidRPr="00F35584" w:rsidRDefault="00BC561A" w:rsidP="00BC561A">
      <w:pPr>
        <w:pStyle w:val="PL"/>
      </w:pPr>
      <w:r w:rsidRPr="00F35584">
        <w:tab/>
        <w:t>drx-InactivityTimer</w:t>
      </w:r>
      <w:r w:rsidRPr="00F35584">
        <w:tab/>
      </w:r>
      <w:r w:rsidRPr="00F35584">
        <w:tab/>
      </w:r>
      <w:r w:rsidRPr="00F35584">
        <w:tab/>
      </w:r>
      <w:r w:rsidRPr="00F35584">
        <w:tab/>
      </w:r>
      <w:r w:rsidRPr="00F35584">
        <w:tab/>
      </w:r>
      <w:r w:rsidRPr="00F35584">
        <w:rPr>
          <w:color w:val="993366"/>
        </w:rPr>
        <w:t>ENUMERATED</w:t>
      </w:r>
      <w:r w:rsidRPr="00F35584">
        <w:t xml:space="preserve"> { </w:t>
      </w:r>
    </w:p>
    <w:p w14:paraId="259656B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3, ms4, ms5, ms6, ms8, ms10, ms20, ms30, ms40, ms50, ms60, ms80, </w:t>
      </w:r>
    </w:p>
    <w:p w14:paraId="138A19A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100, ms200, ms300, ms500, ms750, ms1280, ms1920, ms2560, spare9, spare8, </w:t>
      </w:r>
    </w:p>
    <w:p w14:paraId="3406EDB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7, spare6, spare5, spare4, spare3, spare2, spare1},</w:t>
      </w:r>
    </w:p>
    <w:p w14:paraId="08DA5B5A" w14:textId="77777777" w:rsidR="00BC561A" w:rsidRPr="00F35584" w:rsidRDefault="00BC561A" w:rsidP="00BC561A">
      <w:pPr>
        <w:pStyle w:val="PL"/>
      </w:pPr>
      <w:r w:rsidRPr="00F35584">
        <w:tab/>
        <w:t>drx-HARQ-RTT-TimerDL</w:t>
      </w:r>
      <w:r w:rsidRPr="00F35584">
        <w:tab/>
      </w:r>
      <w:r w:rsidRPr="00F35584">
        <w:tab/>
      </w:r>
      <w:r w:rsidRPr="00F35584">
        <w:tab/>
      </w:r>
      <w:r w:rsidRPr="00F35584">
        <w:tab/>
      </w:r>
      <w:bookmarkStart w:id="316" w:name="_Hlk500879922"/>
      <w:r w:rsidRPr="00F35584">
        <w:rPr>
          <w:color w:val="993366"/>
        </w:rPr>
        <w:t>INTEGER</w:t>
      </w:r>
      <w:r w:rsidRPr="00F35584">
        <w:t xml:space="preserve"> (0..56),</w:t>
      </w:r>
      <w:bookmarkEnd w:id="316"/>
    </w:p>
    <w:p w14:paraId="3BEF4551" w14:textId="77777777" w:rsidR="00BC561A" w:rsidRPr="00F35584" w:rsidRDefault="00BC561A" w:rsidP="00BC561A">
      <w:pPr>
        <w:pStyle w:val="PL"/>
      </w:pPr>
      <w:r w:rsidRPr="00F35584">
        <w:tab/>
        <w:t>drx-HARQ-RTT-TimerUL</w:t>
      </w:r>
      <w:r w:rsidRPr="00F35584">
        <w:tab/>
      </w:r>
      <w:r w:rsidRPr="00F35584">
        <w:tab/>
      </w:r>
      <w:r w:rsidRPr="00F35584">
        <w:tab/>
      </w:r>
      <w:r w:rsidRPr="00F35584">
        <w:tab/>
      </w:r>
      <w:r w:rsidRPr="00F35584">
        <w:rPr>
          <w:color w:val="993366"/>
        </w:rPr>
        <w:t>INTEGER</w:t>
      </w:r>
      <w:r w:rsidRPr="00F35584">
        <w:t xml:space="preserve"> (0..56),</w:t>
      </w:r>
    </w:p>
    <w:p w14:paraId="6543020D" w14:textId="77777777" w:rsidR="00BC561A" w:rsidRPr="00F35584" w:rsidRDefault="00BC561A" w:rsidP="00BC561A">
      <w:pPr>
        <w:pStyle w:val="PL"/>
      </w:pPr>
      <w:r w:rsidRPr="00F35584">
        <w:tab/>
        <w:t>drx-RetransmissionTimerDL</w:t>
      </w:r>
      <w:r w:rsidRPr="00F35584">
        <w:tab/>
      </w:r>
      <w:r w:rsidRPr="00F35584">
        <w:tab/>
      </w:r>
      <w:r w:rsidRPr="00F35584">
        <w:tab/>
      </w:r>
      <w:r w:rsidRPr="00F35584">
        <w:rPr>
          <w:color w:val="993366"/>
        </w:rPr>
        <w:t>ENUMERATED</w:t>
      </w:r>
      <w:r w:rsidRPr="00F35584">
        <w:t xml:space="preserve"> { </w:t>
      </w:r>
    </w:p>
    <w:p w14:paraId="56B28D7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l0, sl1, sl2, sl4, sl6, sl8, sl16, sl24, sl33, sl40, sl64, sl80, sl96, sl112, sl128, </w:t>
      </w:r>
    </w:p>
    <w:p w14:paraId="1AE9881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l160, sl320, spare15, spare14, spare13, spare12, spare11, spare10, spare9, </w:t>
      </w:r>
    </w:p>
    <w:p w14:paraId="0C16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w:t>
      </w:r>
    </w:p>
    <w:p w14:paraId="58E72F11" w14:textId="77777777" w:rsidR="00BC561A" w:rsidRPr="00F35584" w:rsidRDefault="00BC561A" w:rsidP="00BC561A">
      <w:pPr>
        <w:pStyle w:val="PL"/>
      </w:pPr>
      <w:r w:rsidRPr="00F35584">
        <w:tab/>
        <w:t>drx-RetransmissionTimerUL</w:t>
      </w:r>
      <w:r w:rsidRPr="00F35584">
        <w:tab/>
      </w:r>
      <w:r w:rsidRPr="00F35584">
        <w:tab/>
      </w:r>
      <w:r w:rsidRPr="00F35584">
        <w:tab/>
      </w:r>
      <w:r w:rsidRPr="00F35584">
        <w:rPr>
          <w:color w:val="993366"/>
        </w:rPr>
        <w:t>ENUMERATED</w:t>
      </w:r>
      <w:r w:rsidRPr="00F35584">
        <w:t xml:space="preserve"> {</w:t>
      </w:r>
    </w:p>
    <w:p w14:paraId="3805803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l0, sl1, sl2, sl4, sl6, sl8, sl16, sl24, sl33, sl40, sl64, sl80, sl96, sl112, sl128, </w:t>
      </w:r>
    </w:p>
    <w:p w14:paraId="461453B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l160, sl320, spare15, spare14, spare13, spare12, spare11, spare10, spare9, </w:t>
      </w:r>
    </w:p>
    <w:p w14:paraId="14DC3A8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5FBDCC24" w14:textId="77777777" w:rsidR="00BC561A" w:rsidRPr="00F35584" w:rsidRDefault="00BC561A" w:rsidP="00BC561A">
      <w:pPr>
        <w:pStyle w:val="PL"/>
      </w:pPr>
      <w:r w:rsidRPr="00F35584">
        <w:tab/>
        <w:t>drx-LongCycleStartOffset</w:t>
      </w:r>
      <w:r w:rsidRPr="00F35584">
        <w:tab/>
      </w:r>
      <w:r w:rsidRPr="00F35584">
        <w:tab/>
      </w:r>
      <w:r w:rsidRPr="00F35584">
        <w:rPr>
          <w:color w:val="993366"/>
        </w:rPr>
        <w:t>CHOICE</w:t>
      </w:r>
      <w:r w:rsidRPr="00F35584">
        <w:t xml:space="preserve"> {</w:t>
      </w:r>
    </w:p>
    <w:p w14:paraId="0F4D7A64" w14:textId="77777777"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2A5D04BA" w14:textId="77777777" w:rsidR="00BC561A" w:rsidRPr="00F35584" w:rsidRDefault="00BC561A" w:rsidP="00BC561A">
      <w:pPr>
        <w:pStyle w:val="PL"/>
      </w:pPr>
      <w:r w:rsidRPr="00F35584">
        <w:tab/>
      </w:r>
      <w:r w:rsidRPr="00F35584">
        <w:tab/>
        <w:t>ms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9),</w:t>
      </w:r>
    </w:p>
    <w:p w14:paraId="4D8B2877" w14:textId="77777777" w:rsidR="00BC561A" w:rsidRPr="00F35584" w:rsidRDefault="00BC561A" w:rsidP="00BC561A">
      <w:pPr>
        <w:pStyle w:val="PL"/>
      </w:pPr>
      <w:r w:rsidRPr="00F35584">
        <w:tab/>
      </w:r>
      <w:r w:rsidRPr="00F35584">
        <w:tab/>
        <w:t>ms3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w:t>
      </w:r>
    </w:p>
    <w:p w14:paraId="6E9C2F59" w14:textId="77777777" w:rsidR="00BC561A" w:rsidRPr="00F35584" w:rsidRDefault="00BC561A" w:rsidP="00BC561A">
      <w:pPr>
        <w:pStyle w:val="PL"/>
      </w:pPr>
      <w:r w:rsidRPr="00F35584">
        <w:tab/>
      </w:r>
      <w:r w:rsidRPr="00F35584">
        <w:tab/>
        <w:t>ms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9),</w:t>
      </w:r>
    </w:p>
    <w:p w14:paraId="78D16C87" w14:textId="77777777" w:rsidR="00BC561A" w:rsidRPr="00F35584" w:rsidRDefault="00BC561A" w:rsidP="00BC561A">
      <w:pPr>
        <w:pStyle w:val="PL"/>
      </w:pPr>
      <w:r w:rsidRPr="00F35584">
        <w:tab/>
      </w:r>
      <w:r w:rsidRPr="00F35584">
        <w:tab/>
        <w:t>ms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9),</w:t>
      </w:r>
    </w:p>
    <w:p w14:paraId="153D7959" w14:textId="77777777" w:rsidR="00BC561A" w:rsidRPr="00F35584" w:rsidRDefault="00BC561A" w:rsidP="00BC561A">
      <w:pPr>
        <w:pStyle w:val="PL"/>
      </w:pPr>
      <w:r w:rsidRPr="00F35584">
        <w:tab/>
      </w:r>
      <w:r w:rsidRPr="00F35584">
        <w:tab/>
        <w:t>ms6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w:t>
      </w:r>
    </w:p>
    <w:p w14:paraId="7264FA02" w14:textId="77777777" w:rsidR="00BC561A" w:rsidRPr="00F35584" w:rsidRDefault="00BC561A" w:rsidP="00BC561A">
      <w:pPr>
        <w:pStyle w:val="PL"/>
      </w:pPr>
      <w:r w:rsidRPr="00F35584">
        <w:tab/>
      </w:r>
      <w:r w:rsidRPr="00F35584">
        <w:tab/>
        <w:t>ms7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9),</w:t>
      </w:r>
    </w:p>
    <w:p w14:paraId="26D82526" w14:textId="77777777" w:rsidR="00BC561A" w:rsidRPr="00F35584" w:rsidRDefault="00BC561A" w:rsidP="00BC561A">
      <w:pPr>
        <w:pStyle w:val="PL"/>
      </w:pPr>
      <w:r w:rsidRPr="00F35584">
        <w:tab/>
      </w:r>
      <w:r w:rsidRPr="00F35584">
        <w:tab/>
        <w:t>ms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79),</w:t>
      </w:r>
    </w:p>
    <w:p w14:paraId="4D15F78C" w14:textId="77777777" w:rsidR="00BC561A" w:rsidRPr="00F35584" w:rsidRDefault="00BC561A" w:rsidP="00BC561A">
      <w:pPr>
        <w:pStyle w:val="PL"/>
      </w:pPr>
      <w:r w:rsidRPr="00F35584">
        <w:tab/>
      </w:r>
      <w:r w:rsidRPr="00F35584">
        <w:tab/>
        <w:t>ms12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5EC6A068" w14:textId="77777777" w:rsidR="00BC561A" w:rsidRPr="00F35584" w:rsidRDefault="00BC561A" w:rsidP="00BC561A">
      <w:pPr>
        <w:pStyle w:val="PL"/>
      </w:pPr>
      <w:r w:rsidRPr="00F35584">
        <w:tab/>
      </w:r>
      <w:r w:rsidRPr="00F35584">
        <w:tab/>
        <w:t>ms1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59),</w:t>
      </w:r>
    </w:p>
    <w:p w14:paraId="05049ADD" w14:textId="77777777" w:rsidR="00BC561A" w:rsidRPr="00F35584" w:rsidRDefault="00BC561A" w:rsidP="00BC561A">
      <w:pPr>
        <w:pStyle w:val="PL"/>
      </w:pPr>
      <w:r w:rsidRPr="00F35584">
        <w:tab/>
      </w:r>
      <w:r w:rsidRPr="00F35584">
        <w:tab/>
        <w:t>ms256</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w:t>
      </w:r>
    </w:p>
    <w:p w14:paraId="1CB5C50A" w14:textId="77777777" w:rsidR="00BC561A" w:rsidRPr="00F35584" w:rsidRDefault="00BC561A" w:rsidP="00BC561A">
      <w:pPr>
        <w:pStyle w:val="PL"/>
      </w:pPr>
      <w:r w:rsidRPr="00F35584">
        <w:tab/>
      </w:r>
      <w:r w:rsidRPr="00F35584">
        <w:tab/>
        <w:t>ms3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9),</w:t>
      </w:r>
    </w:p>
    <w:p w14:paraId="0454BF51" w14:textId="77777777" w:rsidR="00BC561A" w:rsidRPr="00F35584" w:rsidRDefault="00BC561A" w:rsidP="00BC561A">
      <w:pPr>
        <w:pStyle w:val="PL"/>
      </w:pPr>
      <w:r w:rsidRPr="00F35584">
        <w:tab/>
      </w:r>
      <w:r w:rsidRPr="00F35584">
        <w:tab/>
        <w:t>ms51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11),</w:t>
      </w:r>
    </w:p>
    <w:p w14:paraId="423C401F" w14:textId="77777777" w:rsidR="00BC561A" w:rsidRPr="00F35584" w:rsidRDefault="00BC561A" w:rsidP="00BC561A">
      <w:pPr>
        <w:pStyle w:val="PL"/>
      </w:pPr>
      <w:r w:rsidRPr="00F35584">
        <w:tab/>
      </w:r>
      <w:r w:rsidRPr="00F35584">
        <w:tab/>
        <w:t>ms6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9),</w:t>
      </w:r>
    </w:p>
    <w:p w14:paraId="1C74B9DC" w14:textId="77777777" w:rsidR="00BC561A" w:rsidRPr="00F35584" w:rsidRDefault="00BC561A" w:rsidP="00BC561A">
      <w:pPr>
        <w:pStyle w:val="PL"/>
      </w:pPr>
      <w:r w:rsidRPr="00F35584">
        <w:tab/>
      </w:r>
      <w:r w:rsidRPr="00F35584">
        <w:tab/>
        <w:t>ms102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w:t>
      </w:r>
    </w:p>
    <w:p w14:paraId="450AE32C" w14:textId="77777777" w:rsidR="00BC561A" w:rsidRPr="00F35584" w:rsidRDefault="00BC561A" w:rsidP="00BC561A">
      <w:pPr>
        <w:pStyle w:val="PL"/>
      </w:pPr>
      <w:r w:rsidRPr="00F35584">
        <w:lastRenderedPageBreak/>
        <w:tab/>
      </w:r>
      <w:r w:rsidRPr="00F35584">
        <w:tab/>
        <w:t>ms12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9),</w:t>
      </w:r>
    </w:p>
    <w:p w14:paraId="4DB9D5F1" w14:textId="77777777" w:rsidR="00BC561A" w:rsidRPr="00F35584" w:rsidRDefault="00BC561A" w:rsidP="00BC561A">
      <w:pPr>
        <w:pStyle w:val="PL"/>
      </w:pPr>
      <w:r w:rsidRPr="00F35584">
        <w:tab/>
      </w:r>
      <w:r w:rsidRPr="00F35584">
        <w:tab/>
        <w:t>ms204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047),</w:t>
      </w:r>
    </w:p>
    <w:p w14:paraId="6D5158E9" w14:textId="77777777" w:rsidR="00BC561A" w:rsidRPr="00F35584" w:rsidRDefault="00BC561A" w:rsidP="00BC561A">
      <w:pPr>
        <w:pStyle w:val="PL"/>
      </w:pPr>
      <w:r w:rsidRPr="00F35584">
        <w:tab/>
      </w:r>
      <w:r w:rsidRPr="00F35584">
        <w:tab/>
        <w:t>ms25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4CCE518" w14:textId="77777777" w:rsidR="00BC561A" w:rsidRPr="00F35584" w:rsidRDefault="00BC561A" w:rsidP="00BC561A">
      <w:pPr>
        <w:pStyle w:val="PL"/>
      </w:pPr>
      <w:r w:rsidRPr="00F35584">
        <w:tab/>
      </w:r>
      <w:r w:rsidRPr="00F35584">
        <w:tab/>
        <w:t>ms51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119),</w:t>
      </w:r>
    </w:p>
    <w:p w14:paraId="237DACB3" w14:textId="77777777" w:rsidR="00BC561A" w:rsidRPr="00F35584" w:rsidRDefault="00BC561A" w:rsidP="00BC561A">
      <w:pPr>
        <w:pStyle w:val="PL"/>
      </w:pPr>
      <w:r w:rsidRPr="00F35584">
        <w:tab/>
      </w:r>
      <w:r w:rsidRPr="00F35584">
        <w:tab/>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275726D8" w14:textId="77777777" w:rsidR="00BC561A" w:rsidRPr="00F35584" w:rsidRDefault="00BC561A" w:rsidP="00BC561A">
      <w:pPr>
        <w:pStyle w:val="PL"/>
      </w:pPr>
      <w:r w:rsidRPr="00F35584">
        <w:tab/>
        <w:t>},</w:t>
      </w:r>
    </w:p>
    <w:p w14:paraId="557A01D0" w14:textId="77777777" w:rsidR="00BC561A" w:rsidRPr="00F35584" w:rsidRDefault="00BC561A" w:rsidP="00C06796">
      <w:pPr>
        <w:pStyle w:val="PL"/>
        <w:rPr>
          <w:color w:val="808080"/>
        </w:rPr>
      </w:pPr>
      <w:r w:rsidRPr="00F35584">
        <w:tab/>
      </w:r>
      <w:r w:rsidRPr="00F35584">
        <w:rPr>
          <w:color w:val="808080"/>
        </w:rPr>
        <w:t>-- FFS need for finer offset granulary</w:t>
      </w:r>
    </w:p>
    <w:p w14:paraId="44A45E21"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70BC0275"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B746F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4D2AC40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7CB021D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0C0EAC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29FEF58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351E982F" w14:textId="77777777" w:rsidR="00BC561A" w:rsidRPr="00F35584" w:rsidRDefault="00BC561A" w:rsidP="00BC561A">
      <w:pPr>
        <w:pStyle w:val="PL"/>
        <w:rPr>
          <w:color w:val="808080"/>
        </w:rPr>
      </w:pPr>
      <w:r w:rsidRPr="00F35584">
        <w:tab/>
        <w:t>}</w:t>
      </w:r>
      <w:r w:rsidRPr="00F35584">
        <w:tab/>
      </w:r>
      <w:r w:rsidRPr="00F35584">
        <w:tab/>
      </w:r>
      <w:r w:rsidRPr="00F35584">
        <w:rPr>
          <w:color w:val="993366"/>
        </w:rPr>
        <w:t>OPTIONAL</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Need R</w:t>
      </w:r>
    </w:p>
    <w:p w14:paraId="71C10FDF"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168AE52F" w14:textId="77777777" w:rsidR="00BC561A" w:rsidRPr="00F35584" w:rsidRDefault="00BC561A" w:rsidP="00BC561A">
      <w:pPr>
        <w:pStyle w:val="PL"/>
      </w:pPr>
    </w:p>
    <w:p w14:paraId="6987099F" w14:textId="77777777" w:rsidR="00BC561A" w:rsidRPr="00F35584" w:rsidRDefault="00BC561A" w:rsidP="00BC561A">
      <w:pPr>
        <w:pStyle w:val="PL"/>
      </w:pPr>
      <w:r w:rsidRPr="00F35584">
        <w:t>}</w:t>
      </w:r>
    </w:p>
    <w:p w14:paraId="7C8918E3" w14:textId="77777777" w:rsidR="00BC561A" w:rsidRPr="00F35584" w:rsidRDefault="00BC561A" w:rsidP="00BC561A">
      <w:pPr>
        <w:pStyle w:val="PL"/>
      </w:pPr>
    </w:p>
    <w:p w14:paraId="328CAD88"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A17FE"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04A74019"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1F52A3E0"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406582F8" w14:textId="77777777" w:rsidR="00BC561A" w:rsidRPr="00F35584" w:rsidRDefault="00BC561A" w:rsidP="00BC561A">
      <w:pPr>
        <w:pStyle w:val="PL"/>
      </w:pPr>
      <w:r w:rsidRPr="00F35584">
        <w:rPr>
          <w:rFonts w:eastAsia="ＭＳ 明朝"/>
          <w:lang w:eastAsia="ja-JP"/>
        </w:rPr>
        <w:tab/>
      </w:r>
      <w:r w:rsidRPr="00F35584">
        <w:t>multiplePHR</w:t>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color w:val="993366"/>
        </w:rPr>
        <w:t>BOOLEAN</w:t>
      </w:r>
      <w:r w:rsidRPr="00F35584">
        <w:t>,</w:t>
      </w:r>
    </w:p>
    <w:p w14:paraId="115E3F96" w14:textId="77777777" w:rsidR="00BC561A" w:rsidRPr="00F35584" w:rsidRDefault="00BC561A" w:rsidP="00BC561A">
      <w:pPr>
        <w:pStyle w:val="PL"/>
      </w:pPr>
      <w:r w:rsidRPr="00F35584">
        <w:tab/>
        <w:t>phr-Type2P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7BA08A6"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66EABA1E" w14:textId="7777777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p>
    <w:p w14:paraId="55F30DBA" w14:textId="77777777" w:rsidR="00BC561A" w:rsidRPr="00F35584" w:rsidRDefault="00BC561A" w:rsidP="00BC561A">
      <w:pPr>
        <w:pStyle w:val="PL"/>
      </w:pPr>
    </w:p>
    <w:p w14:paraId="686289EF" w14:textId="77777777" w:rsidR="00BC561A" w:rsidRPr="00F35584" w:rsidRDefault="00BC561A" w:rsidP="00BC561A">
      <w:pPr>
        <w:pStyle w:val="PL"/>
      </w:pPr>
      <w:r w:rsidRPr="00F35584">
        <w:t>}</w:t>
      </w:r>
    </w:p>
    <w:p w14:paraId="27528F36" w14:textId="77777777" w:rsidR="00BC561A" w:rsidRPr="00F35584" w:rsidRDefault="00BC561A" w:rsidP="00BC561A">
      <w:pPr>
        <w:pStyle w:val="PL"/>
      </w:pPr>
    </w:p>
    <w:p w14:paraId="254CC7FC" w14:textId="77777777" w:rsidR="00BC561A" w:rsidRPr="00F35584" w:rsidRDefault="00BC561A" w:rsidP="00BC561A">
      <w:pPr>
        <w:pStyle w:val="PL"/>
      </w:pPr>
    </w:p>
    <w:p w14:paraId="0DA0DF53" w14:textId="77777777" w:rsidR="00BC561A" w:rsidRPr="00F35584" w:rsidRDefault="00BC561A" w:rsidP="00BC561A">
      <w:pPr>
        <w:pStyle w:val="PL"/>
      </w:pPr>
      <w:r w:rsidRPr="00F35584">
        <w:t>TAG-Config ::=</w:t>
      </w:r>
      <w:r w:rsidRPr="00F35584">
        <w:tab/>
      </w:r>
      <w:r w:rsidRPr="00F35584">
        <w:tab/>
      </w:r>
      <w:r w:rsidRPr="00F35584">
        <w:tab/>
      </w:r>
      <w:r w:rsidRPr="00F35584">
        <w:tab/>
      </w:r>
      <w:r w:rsidRPr="00F35584">
        <w:rPr>
          <w:color w:val="993366"/>
        </w:rPr>
        <w:t>SEQUENCE</w:t>
      </w:r>
      <w:r w:rsidRPr="00F35584">
        <w:t xml:space="preserve"> {</w:t>
      </w:r>
    </w:p>
    <w:p w14:paraId="6FA41F48" w14:textId="77777777" w:rsidR="00BC561A" w:rsidRPr="00F35584" w:rsidRDefault="00BC561A" w:rsidP="00BC561A">
      <w:pPr>
        <w:pStyle w:val="PL"/>
        <w:rPr>
          <w:color w:val="808080"/>
        </w:rPr>
      </w:pPr>
      <w:r w:rsidRPr="00F35584">
        <w:tab/>
        <w:t>tag-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6510CD7" w14:textId="77777777" w:rsidR="00BC561A" w:rsidRPr="00F35584" w:rsidRDefault="00BC561A" w:rsidP="00BC561A">
      <w:pPr>
        <w:pStyle w:val="PL"/>
        <w:rPr>
          <w:color w:val="808080"/>
        </w:rPr>
      </w:pPr>
      <w:r w:rsidRPr="00F35584">
        <w:tab/>
        <w:t>tag-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ToAddMo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tab/>
      </w:r>
      <w:r w:rsidRPr="00F35584">
        <w:rPr>
          <w:color w:val="808080"/>
        </w:rPr>
        <w:t>-- Need N</w:t>
      </w:r>
    </w:p>
    <w:p w14:paraId="6E6634FF" w14:textId="77777777" w:rsidR="00BC561A" w:rsidRPr="00F35584" w:rsidRDefault="00BC561A" w:rsidP="00BC561A">
      <w:pPr>
        <w:pStyle w:val="PL"/>
      </w:pPr>
      <w:r w:rsidRPr="00F35584">
        <w:t>}</w:t>
      </w:r>
    </w:p>
    <w:p w14:paraId="620C10DF" w14:textId="77777777" w:rsidR="00BC561A" w:rsidRPr="00F35584" w:rsidRDefault="00BC561A" w:rsidP="00BC561A">
      <w:pPr>
        <w:pStyle w:val="PL"/>
      </w:pPr>
    </w:p>
    <w:p w14:paraId="03F02D22" w14:textId="77777777" w:rsidR="00BC561A" w:rsidRPr="00F35584" w:rsidRDefault="00BC561A" w:rsidP="00BC561A">
      <w:pPr>
        <w:pStyle w:val="PL"/>
      </w:pPr>
      <w:r w:rsidRPr="00F35584">
        <w:t xml:space="preserve">TAG-ToAddMod ::= </w:t>
      </w:r>
      <w:r w:rsidRPr="00F35584">
        <w:tab/>
      </w:r>
      <w:r w:rsidRPr="00F35584">
        <w:tab/>
      </w:r>
      <w:r w:rsidRPr="00F35584">
        <w:tab/>
      </w:r>
      <w:r w:rsidRPr="00F35584">
        <w:rPr>
          <w:color w:val="993366"/>
        </w:rPr>
        <w:t>SEQUENCE</w:t>
      </w:r>
      <w:r w:rsidRPr="00F35584">
        <w:t xml:space="preserve"> {</w:t>
      </w:r>
    </w:p>
    <w:p w14:paraId="300016F8" w14:textId="77777777" w:rsidR="00BC561A" w:rsidRPr="00F35584" w:rsidRDefault="00BC561A" w:rsidP="00BC561A">
      <w:pPr>
        <w:pStyle w:val="PL"/>
      </w:pPr>
      <w:r w:rsidRPr="00F35584">
        <w:tab/>
        <w:t>tag-Id</w:t>
      </w:r>
      <w:r w:rsidRPr="00F35584">
        <w:tab/>
      </w:r>
      <w:r w:rsidRPr="00F35584">
        <w:tab/>
      </w:r>
      <w:r w:rsidRPr="00F35584">
        <w:tab/>
      </w:r>
      <w:r w:rsidRPr="00F35584">
        <w:tab/>
      </w:r>
      <w:r w:rsidRPr="00F35584">
        <w:tab/>
      </w:r>
      <w:r w:rsidRPr="00F35584">
        <w:tab/>
        <w:t>TAG-Id,</w:t>
      </w:r>
    </w:p>
    <w:p w14:paraId="0E7DE29E" w14:textId="77777777" w:rsidR="00BC561A" w:rsidRPr="00F35584" w:rsidRDefault="00BC561A" w:rsidP="00BC561A">
      <w:pPr>
        <w:pStyle w:val="PL"/>
      </w:pPr>
      <w:r w:rsidRPr="00F35584">
        <w:tab/>
        <w:t>timeAlignmentTimer</w:t>
      </w:r>
      <w:r w:rsidRPr="00F35584">
        <w:tab/>
      </w:r>
      <w:r w:rsidRPr="00F35584">
        <w:tab/>
      </w:r>
      <w:r w:rsidRPr="00F35584">
        <w:tab/>
        <w:t>TimeAlignmentTimer,</w:t>
      </w:r>
    </w:p>
    <w:p w14:paraId="0E6B758F" w14:textId="77777777" w:rsidR="00BC561A" w:rsidRPr="00F35584" w:rsidRDefault="00BC561A" w:rsidP="00BC561A">
      <w:pPr>
        <w:pStyle w:val="PL"/>
      </w:pPr>
      <w:r w:rsidRPr="00F35584">
        <w:tab/>
        <w:t>...</w:t>
      </w:r>
    </w:p>
    <w:p w14:paraId="4B899E3B" w14:textId="77777777" w:rsidR="00BC561A" w:rsidRPr="00F35584" w:rsidRDefault="00BC561A" w:rsidP="00BC561A">
      <w:pPr>
        <w:pStyle w:val="PL"/>
      </w:pPr>
      <w:r w:rsidRPr="00F35584">
        <w:t>}</w:t>
      </w:r>
    </w:p>
    <w:p w14:paraId="79880882" w14:textId="77777777" w:rsidR="00BC561A" w:rsidRPr="00F35584" w:rsidRDefault="00BC561A" w:rsidP="00BC561A">
      <w:pPr>
        <w:pStyle w:val="PL"/>
      </w:pPr>
    </w:p>
    <w:p w14:paraId="72BB6393" w14:textId="77777777" w:rsidR="00BC561A" w:rsidRPr="00F35584" w:rsidRDefault="00BC561A" w:rsidP="00BC561A">
      <w:pPr>
        <w:pStyle w:val="PL"/>
      </w:pPr>
      <w:r w:rsidRPr="00F35584">
        <w:t>TAG-Id ::=</w:t>
      </w:r>
      <w:r w:rsidRPr="00F35584">
        <w:tab/>
      </w:r>
      <w:r w:rsidRPr="00F35584">
        <w:tab/>
      </w:r>
      <w:r w:rsidRPr="00F35584">
        <w:tab/>
      </w:r>
      <w:r w:rsidRPr="00F35584">
        <w:tab/>
      </w:r>
      <w:r w:rsidRPr="00F35584">
        <w:tab/>
      </w:r>
      <w:r w:rsidRPr="00F35584">
        <w:rPr>
          <w:color w:val="993366"/>
        </w:rPr>
        <w:t>INTEGER</w:t>
      </w:r>
      <w:r w:rsidRPr="00F35584">
        <w:t xml:space="preserve"> (0..maxNrofTAGs-1)</w:t>
      </w:r>
    </w:p>
    <w:p w14:paraId="19E80474" w14:textId="77777777" w:rsidR="00BC561A" w:rsidRPr="00F35584" w:rsidRDefault="00BC561A" w:rsidP="00BC561A">
      <w:pPr>
        <w:pStyle w:val="PL"/>
      </w:pPr>
    </w:p>
    <w:p w14:paraId="74FF87F7" w14:textId="77777777" w:rsidR="00BC561A" w:rsidRPr="00F35584" w:rsidRDefault="00BC561A" w:rsidP="00BC561A">
      <w:pPr>
        <w:pStyle w:val="PL"/>
      </w:pPr>
      <w:r w:rsidRPr="00F35584">
        <w:t xml:space="preserve">TimeAlignmentTimer ::= </w:t>
      </w:r>
      <w:r w:rsidRPr="00F35584">
        <w:tab/>
      </w:r>
      <w:r w:rsidRPr="00F35584">
        <w:tab/>
      </w:r>
      <w:r w:rsidRPr="00F35584">
        <w:rPr>
          <w:color w:val="993366"/>
        </w:rPr>
        <w:t>ENUMERATED</w:t>
      </w:r>
      <w:r w:rsidRPr="00F35584">
        <w:t xml:space="preserve"> {ms500, ms750, ms1280, ms1920, ms2560, ms5120, ms10240, infinity}</w:t>
      </w:r>
    </w:p>
    <w:p w14:paraId="0A1006EB" w14:textId="77777777" w:rsidR="00BC561A" w:rsidRPr="00F35584" w:rsidRDefault="00BC561A" w:rsidP="00BC561A">
      <w:pPr>
        <w:pStyle w:val="PL"/>
      </w:pPr>
    </w:p>
    <w:p w14:paraId="23E62656" w14:textId="77777777" w:rsidR="00BC561A" w:rsidRPr="00F35584" w:rsidRDefault="00BC561A" w:rsidP="00BC561A">
      <w:pPr>
        <w:pStyle w:val="PL"/>
      </w:pPr>
      <w:r w:rsidRPr="00F35584">
        <w:t>BSR-Config ::=</w:t>
      </w:r>
      <w:r w:rsidRPr="00F35584">
        <w:tab/>
      </w:r>
      <w:r w:rsidRPr="00F35584">
        <w:tab/>
      </w:r>
      <w:r w:rsidRPr="00F35584">
        <w:tab/>
      </w:r>
      <w:r w:rsidRPr="00F35584">
        <w:tab/>
      </w:r>
      <w:r w:rsidRPr="00F35584">
        <w:rPr>
          <w:color w:val="993366"/>
        </w:rPr>
        <w:t>SEQUENCE</w:t>
      </w:r>
      <w:r w:rsidRPr="00F35584">
        <w:t xml:space="preserve"> {</w:t>
      </w:r>
    </w:p>
    <w:p w14:paraId="4F597739" w14:textId="77777777" w:rsidR="00BC561A" w:rsidRPr="00F35584" w:rsidRDefault="00BC561A" w:rsidP="00BC561A">
      <w:pPr>
        <w:pStyle w:val="PL"/>
      </w:pPr>
      <w:r w:rsidRPr="00F35584">
        <w:tab/>
        <w:t>periodicBSR-Timer</w:t>
      </w:r>
      <w:r w:rsidRPr="00F35584">
        <w:tab/>
      </w:r>
      <w:r w:rsidRPr="00F35584">
        <w:tab/>
      </w:r>
      <w:r w:rsidRPr="00F35584">
        <w:tab/>
      </w:r>
      <w:r w:rsidRPr="00F35584">
        <w:rPr>
          <w:color w:val="993366"/>
        </w:rPr>
        <w:t>ENUMERATED</w:t>
      </w:r>
      <w:r w:rsidRPr="00F35584">
        <w:t xml:space="preserve"> {</w:t>
      </w:r>
    </w:p>
    <w:p w14:paraId="363FB89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sf1, sf5, sf10, sf16, sf20, sf32, sf40, sf64, sf80, sf128, sf160, sf320, sf640, sf1280, sf2560, infinity},</w:t>
      </w:r>
    </w:p>
    <w:p w14:paraId="4598A456" w14:textId="77777777" w:rsidR="00BC561A" w:rsidRPr="00F35584" w:rsidRDefault="00BC561A" w:rsidP="00BC561A">
      <w:pPr>
        <w:pStyle w:val="PL"/>
      </w:pPr>
      <w:r w:rsidRPr="00F35584">
        <w:tab/>
        <w:t>retxBSR-Timer</w:t>
      </w:r>
      <w:r w:rsidRPr="00F35584">
        <w:tab/>
      </w:r>
      <w:r w:rsidRPr="00F35584">
        <w:tab/>
      </w:r>
      <w:r w:rsidRPr="00F35584">
        <w:tab/>
      </w:r>
      <w:r w:rsidRPr="00F35584">
        <w:tab/>
      </w:r>
      <w:r w:rsidRPr="00F35584">
        <w:rPr>
          <w:color w:val="993366"/>
        </w:rPr>
        <w:t>ENUMERATED</w:t>
      </w:r>
      <w:r w:rsidRPr="00F35584">
        <w:t xml:space="preserve"> { sf10, sf20, sf40, sf80, sf160, sf320, sf640, sf1280, sf2560, sf5120, sf10240, spare5, spare4,</w:t>
      </w:r>
    </w:p>
    <w:p w14:paraId="0BE5554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3, spare2, spare1},</w:t>
      </w:r>
    </w:p>
    <w:p w14:paraId="78055D0E" w14:textId="77777777" w:rsidR="00BC561A" w:rsidRPr="00F35584" w:rsidRDefault="00BC561A" w:rsidP="00BC561A">
      <w:pPr>
        <w:pStyle w:val="PL"/>
        <w:rPr>
          <w:color w:val="808080"/>
        </w:rPr>
      </w:pPr>
      <w:r w:rsidRPr="00F35584">
        <w:lastRenderedPageBreak/>
        <w:tab/>
        <w:t>logicalChannelSR-DelayTimer</w:t>
      </w:r>
      <w:r w:rsidRPr="00F35584">
        <w:tab/>
      </w:r>
      <w:r w:rsidRPr="00F35584">
        <w:tab/>
      </w:r>
      <w:r w:rsidRPr="00F35584">
        <w:rPr>
          <w:color w:val="993366"/>
        </w:rPr>
        <w:t>ENUMERATED</w:t>
      </w:r>
      <w:r w:rsidRPr="00F35584">
        <w:t xml:space="preserve"> { sf20, sf40, sf64, sf128, sf512, sf1024, sf2560, spare1}</w:t>
      </w:r>
      <w:r w:rsidRPr="00F35584">
        <w:tab/>
      </w:r>
      <w:r w:rsidRPr="00F35584">
        <w:rPr>
          <w:color w:val="993366"/>
        </w:rPr>
        <w:t>OPTIONAL</w:t>
      </w:r>
      <w:r w:rsidRPr="00F35584">
        <w:tab/>
      </w:r>
      <w:r w:rsidRPr="00F35584">
        <w:rPr>
          <w:color w:val="808080"/>
        </w:rPr>
        <w:t>-- Need R</w:t>
      </w:r>
    </w:p>
    <w:p w14:paraId="00CFE13E" w14:textId="77777777" w:rsidR="00BC561A" w:rsidRPr="00F35584" w:rsidRDefault="00BC561A" w:rsidP="00BC561A">
      <w:pPr>
        <w:pStyle w:val="PL"/>
      </w:pPr>
      <w:r w:rsidRPr="00F35584">
        <w:t>}</w:t>
      </w:r>
    </w:p>
    <w:p w14:paraId="4200C471" w14:textId="77777777" w:rsidR="00BC561A" w:rsidRPr="00F35584" w:rsidRDefault="00BC561A" w:rsidP="00BC561A">
      <w:pPr>
        <w:pStyle w:val="PL"/>
      </w:pPr>
    </w:p>
    <w:p w14:paraId="327CF061" w14:textId="77777777" w:rsidR="00BC561A" w:rsidRPr="00F35584" w:rsidRDefault="00BC561A" w:rsidP="00BC561A">
      <w:pPr>
        <w:pStyle w:val="PL"/>
      </w:pPr>
    </w:p>
    <w:p w14:paraId="7E1E898F" w14:textId="77777777" w:rsidR="00BC561A" w:rsidRPr="00F35584" w:rsidRDefault="00BC561A" w:rsidP="00BC561A">
      <w:pPr>
        <w:pStyle w:val="PL"/>
      </w:pPr>
    </w:p>
    <w:p w14:paraId="7490285C" w14:textId="77777777" w:rsidR="00BC561A" w:rsidRPr="00F35584" w:rsidRDefault="00BC561A" w:rsidP="00C06796">
      <w:pPr>
        <w:pStyle w:val="PL"/>
        <w:rPr>
          <w:color w:val="808080"/>
        </w:rPr>
      </w:pPr>
      <w:r w:rsidRPr="00F35584">
        <w:rPr>
          <w:color w:val="808080"/>
        </w:rPr>
        <w:t>-- TAG-MAC-CELL-GROUP-CONFIG-STOP</w:t>
      </w:r>
    </w:p>
    <w:p w14:paraId="59694389" w14:textId="77777777" w:rsidR="00BC561A" w:rsidRPr="00F35584" w:rsidRDefault="00BC561A" w:rsidP="00C06796">
      <w:pPr>
        <w:pStyle w:val="PL"/>
        <w:rPr>
          <w:color w:val="808080"/>
        </w:rPr>
      </w:pPr>
      <w:r w:rsidRPr="00F35584">
        <w:rPr>
          <w:color w:val="808080"/>
        </w:rPr>
        <w:t>-- ASN1STOP</w:t>
      </w:r>
    </w:p>
    <w:p w14:paraId="3650D130"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1C577F" w14:textId="77777777" w:rsidTr="00BC561A">
        <w:trPr>
          <w:cantSplit/>
          <w:tblHeader/>
        </w:trPr>
        <w:tc>
          <w:tcPr>
            <w:tcW w:w="14062" w:type="dxa"/>
          </w:tcPr>
          <w:p w14:paraId="5575DFED" w14:textId="77777777" w:rsidR="00BC561A" w:rsidRPr="00F35584" w:rsidRDefault="00BC561A" w:rsidP="00BC561A">
            <w:pPr>
              <w:pStyle w:val="TAH"/>
              <w:rPr>
                <w:lang w:val="en-GB" w:eastAsia="en-GB"/>
              </w:rPr>
            </w:pPr>
            <w:r w:rsidRPr="00F35584">
              <w:rPr>
                <w:i/>
                <w:lang w:val="en-GB" w:eastAsia="en-GB"/>
              </w:rPr>
              <w:lastRenderedPageBreak/>
              <w:t>MAC-CellGroupConfig</w:t>
            </w:r>
            <w:r w:rsidRPr="00F35584">
              <w:rPr>
                <w:lang w:val="en-GB" w:eastAsia="en-GB"/>
              </w:rPr>
              <w:t xml:space="preserve"> field descriptions</w:t>
            </w:r>
          </w:p>
        </w:tc>
      </w:tr>
      <w:tr w:rsidR="00BC561A" w:rsidRPr="00F35584" w14:paraId="46B726BD" w14:textId="77777777" w:rsidTr="00BC561A">
        <w:trPr>
          <w:cantSplit/>
          <w:trHeight w:val="52"/>
        </w:trPr>
        <w:tc>
          <w:tcPr>
            <w:tcW w:w="14062" w:type="dxa"/>
          </w:tcPr>
          <w:p w14:paraId="28557928" w14:textId="77777777" w:rsidR="00BC561A" w:rsidRPr="00F35584" w:rsidRDefault="00BC561A" w:rsidP="00BC561A">
            <w:pPr>
              <w:pStyle w:val="TAL"/>
              <w:rPr>
                <w:b/>
                <w:i/>
                <w:lang w:val="en-GB" w:eastAsia="en-GB"/>
              </w:rPr>
            </w:pPr>
            <w:r w:rsidRPr="00F35584">
              <w:rPr>
                <w:b/>
                <w:i/>
                <w:lang w:val="en-GB" w:eastAsia="en-GB"/>
              </w:rPr>
              <w:t>drx-Config</w:t>
            </w:r>
          </w:p>
          <w:p w14:paraId="7215BB16"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5861C027" w14:textId="77777777" w:rsidTr="00BC561A">
        <w:trPr>
          <w:cantSplit/>
          <w:trHeight w:val="52"/>
        </w:trPr>
        <w:tc>
          <w:tcPr>
            <w:tcW w:w="14062" w:type="dxa"/>
          </w:tcPr>
          <w:p w14:paraId="7B56024A" w14:textId="77777777" w:rsidR="00BC561A" w:rsidRPr="00F35584" w:rsidRDefault="00BC561A" w:rsidP="00BC561A">
            <w:pPr>
              <w:pStyle w:val="TAL"/>
              <w:rPr>
                <w:b/>
                <w:i/>
                <w:lang w:val="en-GB"/>
              </w:rPr>
            </w:pPr>
            <w:r w:rsidRPr="00F35584">
              <w:rPr>
                <w:b/>
                <w:i/>
                <w:lang w:val="en-GB"/>
              </w:rPr>
              <w:t>drx-HARQ-RTT-TimerDL</w:t>
            </w:r>
          </w:p>
          <w:p w14:paraId="2DA2C4B9"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630EAC2E" w14:textId="77777777" w:rsidTr="00BC561A">
        <w:trPr>
          <w:cantSplit/>
          <w:trHeight w:val="52"/>
        </w:trPr>
        <w:tc>
          <w:tcPr>
            <w:tcW w:w="14062" w:type="dxa"/>
          </w:tcPr>
          <w:p w14:paraId="391574EE" w14:textId="77777777" w:rsidR="00BC561A" w:rsidRPr="00F35584" w:rsidRDefault="00BC561A" w:rsidP="00BC561A">
            <w:pPr>
              <w:pStyle w:val="TAL"/>
              <w:rPr>
                <w:b/>
                <w:i/>
                <w:lang w:val="en-GB"/>
              </w:rPr>
            </w:pPr>
            <w:r w:rsidRPr="00F35584">
              <w:rPr>
                <w:b/>
                <w:i/>
                <w:lang w:val="en-GB"/>
              </w:rPr>
              <w:t>drx-HARQ-RTT-TimerUL</w:t>
            </w:r>
          </w:p>
          <w:p w14:paraId="0733A35C"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CE02A34" w14:textId="77777777" w:rsidTr="00BC561A">
        <w:trPr>
          <w:cantSplit/>
          <w:trHeight w:val="52"/>
        </w:trPr>
        <w:tc>
          <w:tcPr>
            <w:tcW w:w="14062" w:type="dxa"/>
          </w:tcPr>
          <w:p w14:paraId="44F03D8C" w14:textId="77777777" w:rsidR="00BC561A" w:rsidRPr="00F35584" w:rsidRDefault="00BC561A" w:rsidP="00BC561A">
            <w:pPr>
              <w:pStyle w:val="TAL"/>
              <w:rPr>
                <w:b/>
                <w:i/>
                <w:lang w:val="en-GB" w:eastAsia="en-GB"/>
              </w:rPr>
            </w:pPr>
            <w:r w:rsidRPr="00F35584">
              <w:rPr>
                <w:b/>
                <w:i/>
                <w:lang w:val="en-GB" w:eastAsia="en-GB"/>
              </w:rPr>
              <w:t>drx-InactivityTimer</w:t>
            </w:r>
          </w:p>
          <w:p w14:paraId="4F75FFB9"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039229CD" w14:textId="77777777" w:rsidTr="00BC561A">
        <w:trPr>
          <w:cantSplit/>
          <w:trHeight w:val="52"/>
        </w:trPr>
        <w:tc>
          <w:tcPr>
            <w:tcW w:w="14062" w:type="dxa"/>
          </w:tcPr>
          <w:p w14:paraId="3EC01077" w14:textId="77777777" w:rsidR="00BC561A" w:rsidRPr="00F35584" w:rsidRDefault="00BC561A" w:rsidP="00BC561A">
            <w:pPr>
              <w:pStyle w:val="TAL"/>
              <w:rPr>
                <w:b/>
                <w:i/>
                <w:lang w:val="en-GB" w:eastAsia="en-GB"/>
              </w:rPr>
            </w:pPr>
            <w:r w:rsidRPr="00F35584">
              <w:rPr>
                <w:b/>
                <w:i/>
                <w:lang w:val="en-GB" w:eastAsia="en-GB"/>
              </w:rPr>
              <w:t>drx-onDurationTimer</w:t>
            </w:r>
          </w:p>
          <w:p w14:paraId="69447D92"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370F7704" w14:textId="77777777" w:rsidTr="00BC561A">
        <w:trPr>
          <w:cantSplit/>
        </w:trPr>
        <w:tc>
          <w:tcPr>
            <w:tcW w:w="14062" w:type="dxa"/>
          </w:tcPr>
          <w:p w14:paraId="195A5632"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39A982E6"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2D8BA56C" w14:textId="77777777" w:rsidTr="00BC561A">
        <w:trPr>
          <w:cantSplit/>
        </w:trPr>
        <w:tc>
          <w:tcPr>
            <w:tcW w:w="14062" w:type="dxa"/>
          </w:tcPr>
          <w:p w14:paraId="6755968A"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597D0DEA"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4F068B19" w14:textId="77777777" w:rsidTr="00BC561A">
        <w:trPr>
          <w:cantSplit/>
          <w:trHeight w:val="52"/>
        </w:trPr>
        <w:tc>
          <w:tcPr>
            <w:tcW w:w="14062" w:type="dxa"/>
            <w:tcBorders>
              <w:bottom w:val="single" w:sz="4" w:space="0" w:color="808080"/>
            </w:tcBorders>
          </w:tcPr>
          <w:p w14:paraId="6155EAC9" w14:textId="77777777" w:rsidR="00BC561A" w:rsidRPr="00F35584" w:rsidRDefault="00BC561A" w:rsidP="00BC561A">
            <w:pPr>
              <w:pStyle w:val="TAL"/>
              <w:rPr>
                <w:b/>
                <w:i/>
                <w:lang w:val="en-GB" w:eastAsia="en-GB"/>
              </w:rPr>
            </w:pPr>
            <w:r w:rsidRPr="00F35584">
              <w:rPr>
                <w:b/>
                <w:i/>
                <w:lang w:val="en-GB" w:eastAsia="en-GB"/>
              </w:rPr>
              <w:t>drx-RetransmissionTimerUL</w:t>
            </w:r>
          </w:p>
          <w:p w14:paraId="381D16F5"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38071BAE" w14:textId="77777777" w:rsidTr="00BC561A">
        <w:trPr>
          <w:cantSplit/>
          <w:trHeight w:val="52"/>
        </w:trPr>
        <w:tc>
          <w:tcPr>
            <w:tcW w:w="14062" w:type="dxa"/>
            <w:tcBorders>
              <w:bottom w:val="single" w:sz="4" w:space="0" w:color="808080"/>
            </w:tcBorders>
          </w:tcPr>
          <w:p w14:paraId="49130C9B" w14:textId="77777777" w:rsidR="00BC561A" w:rsidRPr="00F35584" w:rsidRDefault="00BC561A" w:rsidP="00BC561A">
            <w:pPr>
              <w:pStyle w:val="TAL"/>
              <w:rPr>
                <w:b/>
                <w:i/>
                <w:lang w:val="en-GB" w:eastAsia="en-GB"/>
              </w:rPr>
            </w:pPr>
            <w:r w:rsidRPr="00F35584">
              <w:rPr>
                <w:b/>
                <w:i/>
                <w:lang w:val="en-GB" w:eastAsia="en-GB"/>
              </w:rPr>
              <w:t xml:space="preserve">drx-ShortCycle </w:t>
            </w:r>
          </w:p>
          <w:p w14:paraId="7AD77DE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603DC765" w14:textId="77777777" w:rsidTr="00BC561A">
        <w:trPr>
          <w:cantSplit/>
        </w:trPr>
        <w:tc>
          <w:tcPr>
            <w:tcW w:w="14062" w:type="dxa"/>
          </w:tcPr>
          <w:p w14:paraId="03BDC4BF"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22318165"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1648EA31" w14:textId="77777777" w:rsidTr="00BC561A">
        <w:trPr>
          <w:cantSplit/>
        </w:trPr>
        <w:tc>
          <w:tcPr>
            <w:tcW w:w="14062" w:type="dxa"/>
          </w:tcPr>
          <w:p w14:paraId="3D176760" w14:textId="77777777" w:rsidR="00BC561A" w:rsidRPr="00F35584" w:rsidRDefault="00BC561A" w:rsidP="00BC561A">
            <w:pPr>
              <w:pStyle w:val="TAL"/>
              <w:rPr>
                <w:b/>
                <w:i/>
                <w:lang w:val="en-GB" w:eastAsia="en-GB"/>
              </w:rPr>
            </w:pPr>
            <w:r w:rsidRPr="00F35584">
              <w:rPr>
                <w:b/>
                <w:i/>
                <w:lang w:val="en-GB" w:eastAsia="en-GB"/>
              </w:rPr>
              <w:t>drx-SlotOffset</w:t>
            </w:r>
          </w:p>
          <w:p w14:paraId="45E5A71D"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5CA62126" w14:textId="77777777" w:rsidTr="00BC561A">
        <w:trPr>
          <w:cantSplit/>
        </w:trPr>
        <w:tc>
          <w:tcPr>
            <w:tcW w:w="14062" w:type="dxa"/>
          </w:tcPr>
          <w:p w14:paraId="064D0770" w14:textId="77777777" w:rsidR="00BC561A" w:rsidRPr="00F35584" w:rsidRDefault="00BC561A" w:rsidP="00BC561A">
            <w:pPr>
              <w:pStyle w:val="TAL"/>
              <w:rPr>
                <w:b/>
                <w:i/>
                <w:lang w:val="en-GB"/>
              </w:rPr>
            </w:pPr>
            <w:r w:rsidRPr="00F35584">
              <w:rPr>
                <w:b/>
                <w:i/>
                <w:lang w:val="en-GB"/>
              </w:rPr>
              <w:t>logicalChannelSR-DelayTimer</w:t>
            </w:r>
          </w:p>
          <w:p w14:paraId="5422F88D"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468B011C" w14:textId="77777777" w:rsidTr="00BC561A">
        <w:trPr>
          <w:cantSplit/>
        </w:trPr>
        <w:tc>
          <w:tcPr>
            <w:tcW w:w="14062" w:type="dxa"/>
          </w:tcPr>
          <w:p w14:paraId="6C52862B" w14:textId="77777777" w:rsidR="00BC561A" w:rsidRPr="00F35584" w:rsidRDefault="00BC561A" w:rsidP="00BC561A">
            <w:pPr>
              <w:pStyle w:val="TAL"/>
              <w:rPr>
                <w:rFonts w:eastAsia="ＭＳ 明朝"/>
                <w:b/>
                <w:i/>
                <w:lang w:val="en-GB" w:eastAsia="ja-JP"/>
              </w:rPr>
            </w:pPr>
            <w:r w:rsidRPr="00F35584">
              <w:rPr>
                <w:b/>
                <w:i/>
                <w:lang w:val="en-GB" w:eastAsia="en-GB"/>
              </w:rPr>
              <w:t>multiplePHR</w:t>
            </w:r>
          </w:p>
          <w:p w14:paraId="34F217E2"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ＭＳ 明朝"/>
                <w:lang w:val="en-GB" w:eastAsia="ja-JP"/>
              </w:rPr>
              <w:t>Single Entry PHR MAC control element or Multiple</w:t>
            </w:r>
            <w:r w:rsidRPr="00F35584">
              <w:rPr>
                <w:lang w:val="en-GB" w:eastAsia="en-GB"/>
              </w:rPr>
              <w:t xml:space="preserve"> Entry </w:t>
            </w:r>
            <w:r w:rsidRPr="00F35584">
              <w:rPr>
                <w:rFonts w:eastAsia="ＭＳ 明朝"/>
                <w:lang w:val="en-GB" w:eastAsia="ja-JP"/>
              </w:rPr>
              <w:t>PHR</w:t>
            </w:r>
            <w:r w:rsidRPr="00F35584">
              <w:rPr>
                <w:lang w:val="en-GB" w:eastAsia="en-GB"/>
              </w:rPr>
              <w:t xml:space="preserve"> MAC control element defined in TS 3</w:t>
            </w:r>
            <w:r w:rsidRPr="00F35584">
              <w:rPr>
                <w:rFonts w:eastAsia="ＭＳ 明朝"/>
                <w:lang w:val="en-GB" w:eastAsia="ja-JP"/>
              </w:rPr>
              <w:t>8</w:t>
            </w:r>
            <w:r w:rsidRPr="00F35584">
              <w:rPr>
                <w:lang w:val="en-GB" w:eastAsia="en-GB"/>
              </w:rPr>
              <w:t>.321 [</w:t>
            </w:r>
            <w:r w:rsidRPr="00F35584">
              <w:rPr>
                <w:rFonts w:eastAsia="ＭＳ 明朝"/>
                <w:lang w:val="en-GB" w:eastAsia="ja-JP"/>
              </w:rPr>
              <w:t>3</w:t>
            </w:r>
            <w:r w:rsidRPr="00F35584">
              <w:rPr>
                <w:lang w:val="en-GB" w:eastAsia="en-GB"/>
              </w:rPr>
              <w:t xml:space="preserve">]. </w:t>
            </w:r>
            <w:r w:rsidRPr="00F35584">
              <w:rPr>
                <w:rFonts w:eastAsia="ＭＳ 明朝"/>
                <w:lang w:val="en-GB" w:eastAsia="ja-JP"/>
              </w:rPr>
              <w:t>True means to use Multiple</w:t>
            </w:r>
            <w:r w:rsidRPr="00F35584">
              <w:rPr>
                <w:lang w:val="en-GB" w:eastAsia="en-GB"/>
              </w:rPr>
              <w:t xml:space="preserve"> Entry </w:t>
            </w:r>
            <w:r w:rsidRPr="00F35584">
              <w:rPr>
                <w:rFonts w:eastAsia="ＭＳ 明朝"/>
                <w:lang w:val="en-GB" w:eastAsia="ja-JP"/>
              </w:rPr>
              <w:t>PHR</w:t>
            </w:r>
            <w:r w:rsidRPr="00F35584">
              <w:rPr>
                <w:lang w:val="en-GB" w:eastAsia="en-GB"/>
              </w:rPr>
              <w:t xml:space="preserve"> MAC control element</w:t>
            </w:r>
            <w:r w:rsidRPr="00F35584">
              <w:rPr>
                <w:rFonts w:eastAsia="ＭＳ 明朝"/>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ＭＳ 明朝"/>
                <w:lang w:val="en-GB" w:eastAsia="ja-JP"/>
              </w:rPr>
              <w:t>8</w:t>
            </w:r>
            <w:r w:rsidRPr="00F35584">
              <w:rPr>
                <w:lang w:val="en-GB" w:eastAsia="en-GB"/>
              </w:rPr>
              <w:t>.321 [</w:t>
            </w:r>
            <w:r w:rsidRPr="00F35584">
              <w:rPr>
                <w:rFonts w:eastAsia="ＭＳ 明朝"/>
                <w:lang w:val="en-GB" w:eastAsia="ja-JP"/>
              </w:rPr>
              <w:t>3</w:t>
            </w:r>
            <w:r w:rsidRPr="00F35584">
              <w:rPr>
                <w:lang w:val="en-GB" w:eastAsia="en-GB"/>
              </w:rPr>
              <w:t>].</w:t>
            </w:r>
            <w:r w:rsidRPr="00F35584">
              <w:rPr>
                <w:lang w:val="en-GB" w:eastAsia="ko-KR"/>
              </w:rPr>
              <w:t xml:space="preserve"> </w:t>
            </w:r>
          </w:p>
        </w:tc>
      </w:tr>
      <w:tr w:rsidR="00BC561A" w:rsidRPr="00F35584" w14:paraId="3561520D" w14:textId="77777777" w:rsidTr="00BC561A">
        <w:trPr>
          <w:cantSplit/>
        </w:trPr>
        <w:tc>
          <w:tcPr>
            <w:tcW w:w="14062" w:type="dxa"/>
          </w:tcPr>
          <w:p w14:paraId="5DB65800" w14:textId="77777777" w:rsidR="00BC561A" w:rsidRPr="00F35584" w:rsidRDefault="00BC561A" w:rsidP="00BC561A">
            <w:pPr>
              <w:pStyle w:val="TAL"/>
              <w:rPr>
                <w:rFonts w:eastAsia="ＭＳ 明朝"/>
                <w:b/>
                <w:i/>
                <w:lang w:val="en-GB" w:eastAsia="ja-JP"/>
              </w:rPr>
            </w:pPr>
            <w:r w:rsidRPr="00F35584">
              <w:rPr>
                <w:rFonts w:eastAsia="游明朝"/>
                <w:b/>
                <w:i/>
                <w:lang w:val="en-GB" w:eastAsia="ja-JP"/>
              </w:rPr>
              <w:t>periodicBSR-Timer</w:t>
            </w:r>
          </w:p>
          <w:p w14:paraId="375AE71F"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游明朝"/>
                <w:lang w:val="en-GB" w:eastAsia="ja-JP"/>
              </w:rPr>
              <w:t>1</w:t>
            </w:r>
            <w:r w:rsidRPr="00F35584">
              <w:rPr>
                <w:lang w:val="en-GB" w:eastAsia="en-GB"/>
              </w:rPr>
              <w:t xml:space="preserve"> corresponds to </w:t>
            </w:r>
            <w:r w:rsidRPr="00F35584">
              <w:rPr>
                <w:rFonts w:eastAsia="游明朝"/>
                <w:lang w:val="en-GB" w:eastAsia="ja-JP"/>
              </w:rPr>
              <w:t>1</w:t>
            </w:r>
            <w:r w:rsidRPr="00F35584">
              <w:rPr>
                <w:lang w:val="en-GB" w:eastAsia="en-GB"/>
              </w:rPr>
              <w:t xml:space="preserve"> subframe, sf</w:t>
            </w:r>
            <w:r w:rsidRPr="00F35584">
              <w:rPr>
                <w:rFonts w:eastAsia="游明朝"/>
                <w:lang w:val="en-GB" w:eastAsia="ja-JP"/>
              </w:rPr>
              <w:t>5</w:t>
            </w:r>
            <w:r w:rsidRPr="00F35584">
              <w:rPr>
                <w:lang w:val="en-GB" w:eastAsia="en-GB"/>
              </w:rPr>
              <w:t xml:space="preserve"> corresponds to </w:t>
            </w:r>
            <w:r w:rsidRPr="00F35584">
              <w:rPr>
                <w:rFonts w:eastAsia="游明朝"/>
                <w:lang w:val="en-GB" w:eastAsia="ja-JP"/>
              </w:rPr>
              <w:t>5</w:t>
            </w:r>
            <w:r w:rsidRPr="00F35584">
              <w:rPr>
                <w:lang w:val="en-GB" w:eastAsia="en-GB"/>
              </w:rPr>
              <w:t xml:space="preserve"> subframes and so on.</w:t>
            </w:r>
          </w:p>
        </w:tc>
      </w:tr>
      <w:tr w:rsidR="00BC561A" w:rsidRPr="00F35584" w14:paraId="04B60D06" w14:textId="77777777" w:rsidTr="00BC561A">
        <w:trPr>
          <w:cantSplit/>
        </w:trPr>
        <w:tc>
          <w:tcPr>
            <w:tcW w:w="14062" w:type="dxa"/>
          </w:tcPr>
          <w:p w14:paraId="719582A1" w14:textId="77777777" w:rsidR="00BC561A" w:rsidRPr="00F35584" w:rsidRDefault="00BC561A" w:rsidP="00BC561A">
            <w:pPr>
              <w:pStyle w:val="TAL"/>
              <w:rPr>
                <w:b/>
                <w:i/>
                <w:lang w:val="en-GB"/>
              </w:rPr>
            </w:pPr>
            <w:r w:rsidRPr="00F35584">
              <w:rPr>
                <w:b/>
                <w:i/>
                <w:lang w:val="en-GB"/>
              </w:rPr>
              <w:t>phr-Tx-PowerFactorChange</w:t>
            </w:r>
          </w:p>
          <w:p w14:paraId="0FC14663"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0B089335" w14:textId="77777777" w:rsidTr="00BC561A">
        <w:trPr>
          <w:cantSplit/>
        </w:trPr>
        <w:tc>
          <w:tcPr>
            <w:tcW w:w="14062" w:type="dxa"/>
          </w:tcPr>
          <w:p w14:paraId="571E567A" w14:textId="77777777" w:rsidR="00BC561A" w:rsidRPr="00F35584" w:rsidRDefault="00BC561A" w:rsidP="00BC561A">
            <w:pPr>
              <w:pStyle w:val="TAL"/>
              <w:rPr>
                <w:b/>
                <w:i/>
                <w:lang w:val="en-GB"/>
              </w:rPr>
            </w:pPr>
            <w:r w:rsidRPr="00F35584">
              <w:rPr>
                <w:b/>
                <w:i/>
                <w:lang w:val="en-GB"/>
              </w:rPr>
              <w:t>phr-ModeOtherCG</w:t>
            </w:r>
          </w:p>
          <w:p w14:paraId="41E8621C" w14:textId="77777777" w:rsidR="00BC561A" w:rsidRPr="00F35584" w:rsidRDefault="00BC561A" w:rsidP="00BC561A">
            <w:pPr>
              <w:pStyle w:val="TAL"/>
              <w:rPr>
                <w:b/>
                <w:i/>
                <w:lang w:val="en-GB"/>
              </w:rPr>
            </w:pPr>
            <w:r w:rsidRPr="00F35584">
              <w:rPr>
                <w:rFonts w:eastAsia="游明朝"/>
                <w:lang w:val="en-GB" w:eastAsia="ja-JP"/>
              </w:rPr>
              <w:t xml:space="preserve">Indicates the mode (i.e. </w:t>
            </w:r>
            <w:r w:rsidRPr="00F35584">
              <w:rPr>
                <w:rFonts w:eastAsia="游明朝"/>
                <w:i/>
                <w:lang w:val="en-GB" w:eastAsia="ja-JP"/>
              </w:rPr>
              <w:t>real</w:t>
            </w:r>
            <w:r w:rsidRPr="00F35584">
              <w:rPr>
                <w:rFonts w:eastAsia="游明朝"/>
                <w:lang w:val="en-GB" w:eastAsia="ja-JP"/>
              </w:rPr>
              <w:t xml:space="preserve"> or </w:t>
            </w:r>
            <w:r w:rsidRPr="00F35584">
              <w:rPr>
                <w:rFonts w:eastAsia="游明朝"/>
                <w:i/>
                <w:lang w:val="en-GB" w:eastAsia="ja-JP"/>
              </w:rPr>
              <w:t>virtual</w:t>
            </w:r>
            <w:r w:rsidRPr="00F35584">
              <w:rPr>
                <w:rFonts w:eastAsia="游明朝"/>
                <w:lang w:val="en-GB" w:eastAsia="ja-JP"/>
              </w:rPr>
              <w:t>) used for the PHR of the activated cells that are part of the other Cell Group (i.e. MCG or SCG), when DC is configured.</w:t>
            </w:r>
          </w:p>
        </w:tc>
      </w:tr>
      <w:tr w:rsidR="00BC561A" w:rsidRPr="00F35584" w14:paraId="0BB12EC5" w14:textId="77777777" w:rsidTr="00BC561A">
        <w:trPr>
          <w:cantSplit/>
        </w:trPr>
        <w:tc>
          <w:tcPr>
            <w:tcW w:w="14062" w:type="dxa"/>
          </w:tcPr>
          <w:p w14:paraId="63041338" w14:textId="77777777" w:rsidR="00BC561A" w:rsidRPr="00F35584" w:rsidRDefault="00BC561A" w:rsidP="00BC561A">
            <w:pPr>
              <w:pStyle w:val="TAL"/>
              <w:rPr>
                <w:b/>
                <w:i/>
                <w:lang w:val="en-GB"/>
              </w:rPr>
            </w:pPr>
            <w:r w:rsidRPr="00F35584">
              <w:rPr>
                <w:b/>
                <w:i/>
                <w:lang w:val="en-GB"/>
              </w:rPr>
              <w:t>phr-PeriodicTimer</w:t>
            </w:r>
          </w:p>
          <w:p w14:paraId="2E6249AD"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3CC447C5" w14:textId="77777777" w:rsidTr="00BC561A">
        <w:trPr>
          <w:cantSplit/>
        </w:trPr>
        <w:tc>
          <w:tcPr>
            <w:tcW w:w="14062" w:type="dxa"/>
          </w:tcPr>
          <w:p w14:paraId="275BE288" w14:textId="77777777" w:rsidR="00BC561A" w:rsidRPr="00F35584" w:rsidRDefault="00BC561A" w:rsidP="00BC561A">
            <w:pPr>
              <w:pStyle w:val="TAL"/>
              <w:rPr>
                <w:b/>
                <w:i/>
                <w:lang w:val="en-GB"/>
              </w:rPr>
            </w:pPr>
            <w:r w:rsidRPr="00F35584">
              <w:rPr>
                <w:b/>
                <w:i/>
                <w:lang w:val="en-GB"/>
              </w:rPr>
              <w:t>phr-ProhibitTimer</w:t>
            </w:r>
          </w:p>
          <w:p w14:paraId="0B0E4045"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5AC8B0D0" w14:textId="77777777" w:rsidTr="00BC561A">
        <w:trPr>
          <w:cantSplit/>
        </w:trPr>
        <w:tc>
          <w:tcPr>
            <w:tcW w:w="14062" w:type="dxa"/>
          </w:tcPr>
          <w:p w14:paraId="51022CF4" w14:textId="77777777" w:rsidR="00BC561A" w:rsidRPr="00F35584" w:rsidRDefault="00BC561A" w:rsidP="00BC561A">
            <w:pPr>
              <w:pStyle w:val="TAL"/>
              <w:rPr>
                <w:b/>
                <w:i/>
                <w:lang w:val="en-GB"/>
              </w:rPr>
            </w:pPr>
            <w:r w:rsidRPr="00F35584">
              <w:rPr>
                <w:b/>
                <w:i/>
                <w:lang w:val="en-GB"/>
              </w:rPr>
              <w:t>phr-Type2PCell</w:t>
            </w:r>
          </w:p>
          <w:p w14:paraId="5B83650E" w14:textId="77777777" w:rsidR="00BC561A" w:rsidRPr="00F35584" w:rsidRDefault="00BC561A" w:rsidP="00BC561A">
            <w:pPr>
              <w:pStyle w:val="TAL"/>
              <w:rPr>
                <w:lang w:val="en-GB"/>
              </w:rPr>
            </w:pPr>
            <w:r w:rsidRPr="00F35584">
              <w:rPr>
                <w:lang w:val="en-GB"/>
              </w:rPr>
              <w:t>Indicates whether or not PHR type 2 is reported for the PCell</w:t>
            </w:r>
          </w:p>
        </w:tc>
      </w:tr>
      <w:tr w:rsidR="00BC561A" w:rsidRPr="00F35584" w14:paraId="4BC67A1B" w14:textId="77777777" w:rsidTr="00BC561A">
        <w:trPr>
          <w:cantSplit/>
        </w:trPr>
        <w:tc>
          <w:tcPr>
            <w:tcW w:w="14062" w:type="dxa"/>
          </w:tcPr>
          <w:p w14:paraId="6033F686" w14:textId="77777777" w:rsidR="00BC561A" w:rsidRPr="00F35584" w:rsidRDefault="00BC561A" w:rsidP="00BC561A">
            <w:pPr>
              <w:pStyle w:val="TAL"/>
              <w:rPr>
                <w:b/>
                <w:i/>
                <w:lang w:val="en-GB"/>
              </w:rPr>
            </w:pPr>
            <w:r w:rsidRPr="00F35584">
              <w:rPr>
                <w:b/>
                <w:i/>
                <w:lang w:val="en-GB"/>
              </w:rPr>
              <w:lastRenderedPageBreak/>
              <w:t>phr-Type2OtherCell</w:t>
            </w:r>
          </w:p>
          <w:p w14:paraId="44856026" w14:textId="77777777" w:rsidR="00BC561A" w:rsidRPr="00F35584" w:rsidRDefault="00BC561A" w:rsidP="00BC561A">
            <w:pPr>
              <w:pStyle w:val="TAL"/>
              <w:rPr>
                <w:lang w:val="en-GB"/>
              </w:rPr>
            </w:pPr>
            <w:r w:rsidRPr="00F35584">
              <w:rPr>
                <w:lang w:val="en-GB"/>
              </w:rPr>
              <w:t>Indicates whether or not PHR type 2 is reported for the PSCell and PUCCH SCells.</w:t>
            </w:r>
          </w:p>
        </w:tc>
      </w:tr>
      <w:tr w:rsidR="00BC561A" w:rsidRPr="00F35584" w14:paraId="46ADB4F5" w14:textId="77777777" w:rsidTr="00BC561A">
        <w:trPr>
          <w:cantSplit/>
        </w:trPr>
        <w:tc>
          <w:tcPr>
            <w:tcW w:w="14062" w:type="dxa"/>
          </w:tcPr>
          <w:p w14:paraId="184731A8" w14:textId="77777777" w:rsidR="00BC561A" w:rsidRPr="00F35584" w:rsidRDefault="00BC561A" w:rsidP="00BC561A">
            <w:pPr>
              <w:pStyle w:val="TAL"/>
              <w:rPr>
                <w:b/>
                <w:i/>
                <w:lang w:val="en-GB" w:eastAsia="en-GB"/>
              </w:rPr>
            </w:pPr>
            <w:r w:rsidRPr="00F35584">
              <w:rPr>
                <w:b/>
                <w:i/>
                <w:lang w:val="en-GB" w:eastAsia="en-GB"/>
              </w:rPr>
              <w:t>retxBSR-Timer</w:t>
            </w:r>
          </w:p>
          <w:p w14:paraId="7E48B7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游明朝"/>
                <w:lang w:val="en-GB" w:eastAsia="ja-JP"/>
              </w:rPr>
              <w:t xml:space="preserve">10 </w:t>
            </w:r>
            <w:r w:rsidRPr="00F35584">
              <w:rPr>
                <w:lang w:val="en-GB" w:eastAsia="en-GB"/>
              </w:rPr>
              <w:t xml:space="preserve">corresponds to </w:t>
            </w:r>
            <w:r w:rsidRPr="00F35584">
              <w:rPr>
                <w:rFonts w:eastAsia="游明朝"/>
                <w:lang w:val="en-GB" w:eastAsia="ja-JP"/>
              </w:rPr>
              <w:t>10</w:t>
            </w:r>
            <w:r w:rsidRPr="00F35584">
              <w:rPr>
                <w:lang w:val="en-GB" w:eastAsia="en-GB"/>
              </w:rPr>
              <w:t xml:space="preserve"> subframes, sf</w:t>
            </w:r>
            <w:r w:rsidRPr="00F35584">
              <w:rPr>
                <w:rFonts w:eastAsia="游明朝"/>
                <w:lang w:val="en-GB" w:eastAsia="ja-JP"/>
              </w:rPr>
              <w:t>2</w:t>
            </w:r>
            <w:r w:rsidRPr="00F35584">
              <w:rPr>
                <w:lang w:val="en-GB" w:eastAsia="en-GB"/>
              </w:rPr>
              <w:t xml:space="preserve">0 corresponds to </w:t>
            </w:r>
            <w:r w:rsidRPr="00F35584">
              <w:rPr>
                <w:rFonts w:eastAsia="游明朝"/>
                <w:lang w:val="en-GB" w:eastAsia="ja-JP"/>
              </w:rPr>
              <w:t>2</w:t>
            </w:r>
            <w:r w:rsidRPr="00F35584">
              <w:rPr>
                <w:lang w:val="en-GB" w:eastAsia="en-GB"/>
              </w:rPr>
              <w:t>0 subframes and so on.</w:t>
            </w:r>
          </w:p>
        </w:tc>
      </w:tr>
      <w:tr w:rsidR="00BC561A" w:rsidRPr="00F35584" w14:paraId="6B4DE30F" w14:textId="77777777" w:rsidTr="00BC561A">
        <w:trPr>
          <w:cantSplit/>
        </w:trPr>
        <w:tc>
          <w:tcPr>
            <w:tcW w:w="14062" w:type="dxa"/>
          </w:tcPr>
          <w:p w14:paraId="1103F1B3" w14:textId="77777777" w:rsidR="00BC561A" w:rsidRPr="00F35584" w:rsidRDefault="00BC561A" w:rsidP="00BC561A">
            <w:pPr>
              <w:pStyle w:val="TAL"/>
              <w:rPr>
                <w:b/>
                <w:i/>
                <w:lang w:val="en-GB"/>
              </w:rPr>
            </w:pPr>
            <w:r w:rsidRPr="00F35584">
              <w:rPr>
                <w:b/>
                <w:i/>
                <w:lang w:val="en-GB"/>
              </w:rPr>
              <w:t>skipUplinkTxDynamic</w:t>
            </w:r>
          </w:p>
          <w:p w14:paraId="5F5C1992" w14:textId="77777777" w:rsidR="00BC561A" w:rsidRPr="00F35584" w:rsidRDefault="00BC561A" w:rsidP="00BC561A">
            <w:pPr>
              <w:pStyle w:val="TAL"/>
              <w:rPr>
                <w:b/>
                <w:i/>
                <w:lang w:val="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tc>
      </w:tr>
      <w:tr w:rsidR="00BC561A" w:rsidRPr="00F35584" w14:paraId="67E306A4" w14:textId="77777777" w:rsidTr="00BC561A">
        <w:trPr>
          <w:cantSplit/>
        </w:trPr>
        <w:tc>
          <w:tcPr>
            <w:tcW w:w="14062" w:type="dxa"/>
          </w:tcPr>
          <w:p w14:paraId="260C9B4E" w14:textId="77777777" w:rsidR="00BC561A" w:rsidRPr="00F35584" w:rsidRDefault="00BC561A" w:rsidP="00BC561A">
            <w:pPr>
              <w:pStyle w:val="TAL"/>
              <w:rPr>
                <w:b/>
                <w:i/>
                <w:lang w:val="en-GB" w:eastAsia="en-GB"/>
              </w:rPr>
            </w:pPr>
            <w:r w:rsidRPr="00F35584">
              <w:rPr>
                <w:rFonts w:eastAsia="游明朝"/>
                <w:b/>
                <w:i/>
                <w:lang w:val="en-GB" w:eastAsia="ja-JP"/>
              </w:rPr>
              <w:t>tag-ID</w:t>
            </w:r>
          </w:p>
          <w:p w14:paraId="4CAEC5B1"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游明朝"/>
                <w:lang w:val="en-GB" w:eastAsia="ja-JP"/>
              </w:rPr>
              <w:t>8</w:t>
            </w:r>
            <w:r w:rsidRPr="00F35584">
              <w:rPr>
                <w:lang w:val="en-GB" w:eastAsia="en-GB"/>
              </w:rPr>
              <w:t>.321 [</w:t>
            </w:r>
            <w:r w:rsidRPr="00F35584">
              <w:rPr>
                <w:rFonts w:eastAsia="游明朝"/>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4D39FB7F" w14:textId="77777777" w:rsidTr="00BC561A">
        <w:trPr>
          <w:cantSplit/>
        </w:trPr>
        <w:tc>
          <w:tcPr>
            <w:tcW w:w="14062" w:type="dxa"/>
          </w:tcPr>
          <w:p w14:paraId="0B82BEA3" w14:textId="77777777" w:rsidR="00BC561A" w:rsidRPr="00F35584" w:rsidRDefault="00BC561A" w:rsidP="00BC561A">
            <w:pPr>
              <w:pStyle w:val="TAL"/>
              <w:rPr>
                <w:b/>
                <w:i/>
                <w:lang w:val="en-GB" w:eastAsia="en-GB"/>
              </w:rPr>
            </w:pPr>
            <w:r w:rsidRPr="00F35584">
              <w:rPr>
                <w:b/>
                <w:i/>
                <w:lang w:val="en-GB" w:eastAsia="en-GB"/>
              </w:rPr>
              <w:t>timeAlignmentTimer</w:t>
            </w:r>
          </w:p>
          <w:p w14:paraId="31D82CC3"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44721BFE" w14:textId="77777777" w:rsidR="001933DA" w:rsidRPr="00F35584" w:rsidRDefault="001933DA" w:rsidP="001933DA"/>
    <w:p w14:paraId="68A8A57B" w14:textId="77777777" w:rsidR="00B24E64" w:rsidRPr="00F35584" w:rsidRDefault="00B24E64" w:rsidP="00B24E64">
      <w:pPr>
        <w:pStyle w:val="4"/>
        <w:rPr>
          <w:i/>
        </w:rPr>
      </w:pPr>
      <w:bookmarkStart w:id="317" w:name="_Toc510018619"/>
      <w:r w:rsidRPr="00F35584">
        <w:t>–</w:t>
      </w:r>
      <w:r w:rsidRPr="00F35584">
        <w:tab/>
      </w:r>
      <w:r w:rsidRPr="00F35584">
        <w:rPr>
          <w:i/>
        </w:rPr>
        <w:t>MeasConfig</w:t>
      </w:r>
      <w:bookmarkEnd w:id="317"/>
    </w:p>
    <w:p w14:paraId="28E14118" w14:textId="77777777" w:rsidR="00B24E64" w:rsidRPr="00F35584" w:rsidRDefault="00B24E64" w:rsidP="00B24E64">
      <w:r w:rsidRPr="00F35584">
        <w:t xml:space="preserve">The IE </w:t>
      </w:r>
      <w:r w:rsidRPr="00F35584">
        <w:rPr>
          <w:i/>
        </w:rPr>
        <w:t>MeasConfig</w:t>
      </w:r>
      <w:r w:rsidRPr="00F35584">
        <w:t xml:space="preserve"> specifies measurements to be performed by the UE, and covers intra-frequency, inter-frequency and inter-RAT mobility as well as configuration of measurement gaps.</w:t>
      </w:r>
    </w:p>
    <w:p w14:paraId="648AEE4A" w14:textId="77777777" w:rsidR="00B24E64" w:rsidRPr="00F35584" w:rsidRDefault="00B24E64" w:rsidP="00B24E64">
      <w:pPr>
        <w:pStyle w:val="TH"/>
        <w:rPr>
          <w:lang w:val="en-GB"/>
        </w:rPr>
      </w:pPr>
      <w:r w:rsidRPr="00F35584">
        <w:rPr>
          <w:i/>
          <w:lang w:val="en-GB"/>
        </w:rPr>
        <w:t>MeasConfig</w:t>
      </w:r>
      <w:r w:rsidRPr="00F35584">
        <w:rPr>
          <w:lang w:val="en-GB"/>
        </w:rPr>
        <w:t xml:space="preserve"> information element</w:t>
      </w:r>
    </w:p>
    <w:p w14:paraId="40E46C0B" w14:textId="77777777" w:rsidR="00B24E64" w:rsidRPr="00F35584" w:rsidRDefault="00B24E64" w:rsidP="00C06796">
      <w:pPr>
        <w:pStyle w:val="PL"/>
        <w:rPr>
          <w:color w:val="808080"/>
        </w:rPr>
      </w:pPr>
      <w:r w:rsidRPr="00F35584">
        <w:rPr>
          <w:color w:val="808080"/>
        </w:rPr>
        <w:t>-- ASN1START</w:t>
      </w:r>
    </w:p>
    <w:p w14:paraId="1611AFB3" w14:textId="77777777" w:rsidR="00B24E64" w:rsidRPr="00F35584" w:rsidRDefault="00B24E64" w:rsidP="00C06796">
      <w:pPr>
        <w:pStyle w:val="PL"/>
        <w:rPr>
          <w:color w:val="808080"/>
        </w:rPr>
      </w:pPr>
      <w:r w:rsidRPr="00F35584">
        <w:rPr>
          <w:color w:val="808080"/>
        </w:rPr>
        <w:t>-- TAG-MEAS-CONFIG-START</w:t>
      </w:r>
    </w:p>
    <w:p w14:paraId="3F8E275D" w14:textId="77777777" w:rsidR="00B24E64" w:rsidRPr="00F35584" w:rsidRDefault="00B24E64" w:rsidP="00B24E64">
      <w:pPr>
        <w:pStyle w:val="PL"/>
      </w:pPr>
    </w:p>
    <w:p w14:paraId="4B89039C" w14:textId="77777777" w:rsidR="00B24E64" w:rsidRPr="00F35584" w:rsidRDefault="00B24E64" w:rsidP="00B24E64">
      <w:pPr>
        <w:pStyle w:val="PL"/>
      </w:pPr>
      <w:r w:rsidRPr="00F35584">
        <w:t>MeasConfig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5C55EE" w14:textId="77777777" w:rsidR="00B24E64" w:rsidRPr="00F35584" w:rsidRDefault="00B24E64" w:rsidP="00C06796">
      <w:pPr>
        <w:pStyle w:val="PL"/>
        <w:rPr>
          <w:color w:val="808080"/>
        </w:rPr>
      </w:pPr>
      <w:r w:rsidRPr="00F35584">
        <w:tab/>
      </w:r>
      <w:r w:rsidRPr="00F35584">
        <w:rPr>
          <w:color w:val="808080"/>
        </w:rPr>
        <w:t>-- Measurement objects</w:t>
      </w:r>
    </w:p>
    <w:p w14:paraId="0B5978A3" w14:textId="77777777" w:rsidR="00B24E64" w:rsidRPr="00F35584" w:rsidRDefault="00B24E64" w:rsidP="00B24E64">
      <w:pPr>
        <w:pStyle w:val="PL"/>
        <w:rPr>
          <w:color w:val="808080"/>
        </w:rPr>
      </w:pPr>
      <w:r w:rsidRPr="00F35584">
        <w:tab/>
        <w:t>measObjectToRemoveList</w:t>
      </w:r>
      <w:r w:rsidRPr="00F35584">
        <w:tab/>
      </w:r>
      <w:r w:rsidRPr="00F35584">
        <w:tab/>
      </w:r>
      <w:r w:rsidRPr="00F35584">
        <w:tab/>
      </w:r>
      <w:r w:rsidRPr="00F35584">
        <w:tab/>
      </w:r>
      <w:r w:rsidRPr="00F35584">
        <w:tab/>
        <w:t>MeasObjectToRemove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75AB48" w14:textId="77777777" w:rsidR="00B24E64" w:rsidRPr="00F35584" w:rsidRDefault="00B24E64" w:rsidP="00B24E64">
      <w:pPr>
        <w:pStyle w:val="PL"/>
        <w:rPr>
          <w:color w:val="808080"/>
        </w:rPr>
      </w:pPr>
      <w:r w:rsidRPr="00F35584">
        <w:tab/>
        <w:t>measObjectToAddModList</w:t>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38A71E" w14:textId="77777777" w:rsidR="00B24E64" w:rsidRPr="00F35584" w:rsidRDefault="00B24E64" w:rsidP="00B24E64">
      <w:pPr>
        <w:pStyle w:val="PL"/>
      </w:pPr>
    </w:p>
    <w:p w14:paraId="5370326B" w14:textId="77777777" w:rsidR="00B24E64" w:rsidRPr="00F35584" w:rsidRDefault="00B24E64" w:rsidP="00C06796">
      <w:pPr>
        <w:pStyle w:val="PL"/>
        <w:rPr>
          <w:color w:val="808080"/>
        </w:rPr>
      </w:pPr>
      <w:r w:rsidRPr="00F35584">
        <w:tab/>
      </w:r>
      <w:r w:rsidRPr="00F35584">
        <w:rPr>
          <w:color w:val="808080"/>
        </w:rPr>
        <w:t>-- Reporting configurations</w:t>
      </w:r>
    </w:p>
    <w:p w14:paraId="124B21D8" w14:textId="77777777" w:rsidR="00B24E64" w:rsidRPr="00F35584" w:rsidRDefault="00B24E64" w:rsidP="00B24E64">
      <w:pPr>
        <w:pStyle w:val="PL"/>
        <w:rPr>
          <w:color w:val="808080"/>
        </w:rPr>
      </w:pPr>
      <w:r w:rsidRPr="00F35584">
        <w:tab/>
        <w:t>reportConfigToRemoveList</w:t>
      </w:r>
      <w:r w:rsidRPr="00F35584">
        <w:tab/>
      </w:r>
      <w:r w:rsidRPr="00F35584">
        <w:tab/>
      </w:r>
      <w:r w:rsidRPr="00F35584">
        <w:tab/>
      </w:r>
      <w:r w:rsidRPr="00F35584">
        <w:tab/>
        <w:t>ReportConfigToRemove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75E0F51" w14:textId="77777777" w:rsidR="00B24E64" w:rsidRPr="00F35584" w:rsidRDefault="00B24E64" w:rsidP="00B24E64">
      <w:pPr>
        <w:pStyle w:val="PL"/>
        <w:rPr>
          <w:color w:val="808080"/>
        </w:rPr>
      </w:pPr>
      <w:r w:rsidRPr="00F35584">
        <w:tab/>
        <w:t>reportConfigToAddModList</w:t>
      </w:r>
      <w:r w:rsidRPr="00F35584">
        <w:tab/>
      </w:r>
      <w:r w:rsidRPr="00F35584">
        <w:tab/>
      </w:r>
      <w:r w:rsidRPr="00F35584">
        <w:tab/>
      </w:r>
      <w:r w:rsidRPr="00F35584">
        <w:tab/>
        <w:t>ReportConfig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E7E8AF1" w14:textId="77777777" w:rsidR="00B24E64" w:rsidRPr="00F35584" w:rsidRDefault="00B24E64" w:rsidP="00B24E64">
      <w:pPr>
        <w:pStyle w:val="PL"/>
      </w:pPr>
    </w:p>
    <w:p w14:paraId="77A50455" w14:textId="77777777" w:rsidR="00B24E64" w:rsidRPr="00F35584" w:rsidRDefault="00B24E64" w:rsidP="00C06796">
      <w:pPr>
        <w:pStyle w:val="PL"/>
        <w:rPr>
          <w:color w:val="808080"/>
        </w:rPr>
      </w:pPr>
      <w:r w:rsidRPr="00F35584">
        <w:tab/>
      </w:r>
      <w:r w:rsidRPr="00F35584">
        <w:rPr>
          <w:color w:val="808080"/>
        </w:rPr>
        <w:t>-- Measurement identities</w:t>
      </w:r>
    </w:p>
    <w:p w14:paraId="10A42758" w14:textId="77777777" w:rsidR="00B24E64" w:rsidRPr="00F35584" w:rsidRDefault="00B24E64" w:rsidP="00B24E64">
      <w:pPr>
        <w:pStyle w:val="PL"/>
        <w:rPr>
          <w:color w:val="808080"/>
        </w:rPr>
      </w:pPr>
      <w:r w:rsidRPr="00F35584">
        <w:tab/>
        <w:t>measIdToRemoveList</w:t>
      </w:r>
      <w:r w:rsidRPr="00F35584">
        <w:tab/>
      </w:r>
      <w:r w:rsidRPr="00F35584">
        <w:tab/>
      </w:r>
      <w:r w:rsidRPr="00F35584">
        <w:tab/>
      </w:r>
      <w:r w:rsidRPr="00F35584">
        <w:tab/>
      </w:r>
      <w:r w:rsidRPr="00F35584">
        <w:tab/>
      </w:r>
      <w:r w:rsidRPr="00F35584">
        <w:tab/>
        <w:t>MeasIdToRemove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4861531" w14:textId="77777777" w:rsidR="00B24E64" w:rsidRPr="00F35584" w:rsidRDefault="00B24E64" w:rsidP="00B24E64">
      <w:pPr>
        <w:pStyle w:val="PL"/>
        <w:rPr>
          <w:color w:val="808080"/>
        </w:rPr>
      </w:pPr>
      <w:r w:rsidRPr="00F35584">
        <w:tab/>
        <w:t>measIdToAddModList</w:t>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E7B173" w14:textId="77777777" w:rsidR="00B24E64" w:rsidRPr="00F35584" w:rsidRDefault="00B24E64" w:rsidP="00B24E64">
      <w:pPr>
        <w:pStyle w:val="PL"/>
      </w:pPr>
    </w:p>
    <w:p w14:paraId="218F488B" w14:textId="77777777" w:rsidR="00B24E64" w:rsidRPr="00F35584" w:rsidRDefault="00B24E64" w:rsidP="00C06796">
      <w:pPr>
        <w:pStyle w:val="PL"/>
        <w:rPr>
          <w:color w:val="808080"/>
        </w:rPr>
      </w:pPr>
      <w:r w:rsidRPr="00F35584">
        <w:tab/>
      </w:r>
      <w:r w:rsidRPr="00F35584">
        <w:rPr>
          <w:color w:val="808080"/>
        </w:rPr>
        <w:t>-- Other parameters</w:t>
      </w:r>
    </w:p>
    <w:p w14:paraId="10DEC614" w14:textId="77777777" w:rsidR="00B24E64" w:rsidRPr="00F35584" w:rsidRDefault="00B24E64" w:rsidP="00C06796">
      <w:pPr>
        <w:pStyle w:val="PL"/>
        <w:rPr>
          <w:color w:val="808080"/>
        </w:rPr>
      </w:pPr>
      <w:r w:rsidRPr="00F35584">
        <w:tab/>
      </w:r>
      <w:r w:rsidRPr="00F35584">
        <w:rPr>
          <w:color w:val="808080"/>
        </w:rPr>
        <w:t>--s-Measure config</w:t>
      </w:r>
    </w:p>
    <w:p w14:paraId="4D61AEFA" w14:textId="77777777" w:rsidR="00B24E64" w:rsidRPr="00F35584" w:rsidRDefault="00B24E64" w:rsidP="00B24E64">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829220" w14:textId="77777777" w:rsidR="00B24E64" w:rsidRPr="00F35584" w:rsidRDefault="00B24E64" w:rsidP="00B24E64">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272C9F48" w14:textId="77777777" w:rsidR="00B24E64" w:rsidRPr="00F35584" w:rsidRDefault="00B24E64" w:rsidP="00B24E64">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75E755D5" w14:textId="77777777" w:rsidR="00B24E64" w:rsidRPr="00F35584" w:rsidRDefault="00B24E64" w:rsidP="00B24E64">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6D4D3ED" w14:textId="77777777" w:rsidR="00B24E64" w:rsidRPr="00F35584" w:rsidRDefault="00B24E64" w:rsidP="00B24E64">
      <w:pPr>
        <w:pStyle w:val="PL"/>
      </w:pPr>
    </w:p>
    <w:p w14:paraId="6DD2F533" w14:textId="77777777" w:rsidR="00B24E64" w:rsidRPr="00F35584" w:rsidRDefault="00B24E64" w:rsidP="00B24E64">
      <w:pPr>
        <w:pStyle w:val="PL"/>
        <w:rPr>
          <w:color w:val="808080"/>
        </w:rPr>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1159804" w14:textId="77777777" w:rsidR="00B24E64" w:rsidRPr="00F35584" w:rsidRDefault="00B24E64" w:rsidP="00B24E64">
      <w:pPr>
        <w:pStyle w:val="PL"/>
      </w:pPr>
    </w:p>
    <w:p w14:paraId="4475C046" w14:textId="77777777" w:rsidR="00B24E64" w:rsidRPr="00F35584" w:rsidRDefault="00B24E64" w:rsidP="00C06796">
      <w:pPr>
        <w:pStyle w:val="PL"/>
        <w:rPr>
          <w:color w:val="808080"/>
        </w:rPr>
      </w:pPr>
      <w:r w:rsidRPr="00F35584">
        <w:lastRenderedPageBreak/>
        <w:tab/>
      </w:r>
      <w:r w:rsidRPr="00F35584">
        <w:rPr>
          <w:color w:val="808080"/>
        </w:rPr>
        <w:t>--Placehold for measGapConfig</w:t>
      </w:r>
    </w:p>
    <w:p w14:paraId="745E09B4" w14:textId="77777777" w:rsidR="00B24E64" w:rsidRPr="00F35584" w:rsidRDefault="00B24E64" w:rsidP="00B24E64">
      <w:pPr>
        <w:pStyle w:val="PL"/>
        <w:rPr>
          <w:color w:val="808080"/>
        </w:rPr>
      </w:pPr>
      <w:r w:rsidRPr="00F35584">
        <w:tab/>
        <w:t>measGapConfig</w:t>
      </w:r>
      <w:r w:rsidRPr="00F35584">
        <w:tab/>
      </w:r>
      <w:r w:rsidRPr="00F35584">
        <w:tab/>
      </w:r>
      <w:r w:rsidRPr="00F35584">
        <w:tab/>
      </w:r>
      <w:r w:rsidRPr="00F35584">
        <w:tab/>
      </w:r>
      <w:r w:rsidRPr="00F35584">
        <w:tab/>
      </w:r>
      <w:r w:rsidRPr="00F35584">
        <w:tab/>
      </w:r>
      <w:r w:rsidRPr="00F35584">
        <w:tab/>
        <w:t>MeasG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6A73B25" w14:textId="77777777" w:rsidR="00B24E64" w:rsidRPr="00F35584" w:rsidRDefault="00B24E64" w:rsidP="00B24E64">
      <w:pPr>
        <w:pStyle w:val="PL"/>
      </w:pPr>
      <w:r w:rsidRPr="00F35584">
        <w:tab/>
        <w:t>...</w:t>
      </w:r>
    </w:p>
    <w:p w14:paraId="6894E4EA" w14:textId="77777777" w:rsidR="00B24E64" w:rsidRPr="00F35584" w:rsidRDefault="00B24E64" w:rsidP="00B24E64">
      <w:pPr>
        <w:pStyle w:val="PL"/>
      </w:pPr>
      <w:r w:rsidRPr="00F35584">
        <w:t>}</w:t>
      </w:r>
    </w:p>
    <w:p w14:paraId="331EC31E" w14:textId="77777777" w:rsidR="00B24E64" w:rsidRPr="00F35584" w:rsidRDefault="00B24E64" w:rsidP="00B24E64">
      <w:pPr>
        <w:pStyle w:val="PL"/>
      </w:pPr>
    </w:p>
    <w:p w14:paraId="3E303522" w14:textId="77777777" w:rsidR="00B24E64" w:rsidRPr="00F35584" w:rsidRDefault="00B24E64" w:rsidP="00B24E64">
      <w:pPr>
        <w:pStyle w:val="PL"/>
      </w:pPr>
      <w:r w:rsidRPr="00F35584">
        <w:t>MeasObjectToRemov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Id</w:t>
      </w:r>
    </w:p>
    <w:p w14:paraId="5A732E05" w14:textId="77777777" w:rsidR="00B24E64" w:rsidRPr="00F35584" w:rsidRDefault="00B24E64" w:rsidP="00B24E64">
      <w:pPr>
        <w:pStyle w:val="PL"/>
      </w:pPr>
    </w:p>
    <w:p w14:paraId="0FB95966" w14:textId="77777777" w:rsidR="00B24E64" w:rsidRPr="00F35584" w:rsidRDefault="00B24E64" w:rsidP="00B24E64">
      <w:pPr>
        <w:pStyle w:val="PL"/>
      </w:pPr>
      <w:r w:rsidRPr="00F35584">
        <w:t>MeasIdToRemove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w:t>
      </w:r>
    </w:p>
    <w:p w14:paraId="54A760E4" w14:textId="77777777" w:rsidR="00B24E64" w:rsidRPr="00F35584" w:rsidRDefault="00B24E64" w:rsidP="00B24E64">
      <w:pPr>
        <w:pStyle w:val="PL"/>
      </w:pPr>
    </w:p>
    <w:p w14:paraId="343CE591" w14:textId="77777777" w:rsidR="00B24E64" w:rsidRPr="00F35584" w:rsidRDefault="00B24E64" w:rsidP="00B24E64">
      <w:pPr>
        <w:pStyle w:val="PL"/>
      </w:pPr>
      <w:r w:rsidRPr="00F35584">
        <w:t>ReportConfigToRemov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Id</w:t>
      </w:r>
    </w:p>
    <w:p w14:paraId="1F3FC43E" w14:textId="77777777" w:rsidR="00B24E64" w:rsidRPr="00F35584" w:rsidRDefault="00B24E64" w:rsidP="00B24E64">
      <w:pPr>
        <w:pStyle w:val="PL"/>
      </w:pPr>
    </w:p>
    <w:p w14:paraId="6C584CD2" w14:textId="77777777" w:rsidR="00B24E64" w:rsidRPr="00F35584" w:rsidRDefault="00B24E64" w:rsidP="00C06796">
      <w:pPr>
        <w:pStyle w:val="PL"/>
        <w:rPr>
          <w:color w:val="808080"/>
        </w:rPr>
      </w:pPr>
      <w:r w:rsidRPr="00F35584">
        <w:rPr>
          <w:color w:val="808080"/>
        </w:rPr>
        <w:t>-- TAG-MEAS-CONFIG-STOP</w:t>
      </w:r>
    </w:p>
    <w:p w14:paraId="12880D60" w14:textId="77777777" w:rsidR="00B24E64" w:rsidRPr="00F35584" w:rsidRDefault="00B24E64" w:rsidP="00C06796">
      <w:pPr>
        <w:pStyle w:val="PL"/>
        <w:rPr>
          <w:color w:val="808080"/>
        </w:rPr>
      </w:pPr>
      <w:r w:rsidRPr="00F35584">
        <w:rPr>
          <w:color w:val="808080"/>
        </w:rPr>
        <w:t>-- ASN1STOP</w:t>
      </w:r>
    </w:p>
    <w:p w14:paraId="0875E3BC" w14:textId="77777777" w:rsidR="00B24E64" w:rsidRPr="00F35584" w:rsidRDefault="00B24E64" w:rsidP="00B24E64"/>
    <w:p w14:paraId="2DAE5E31" w14:textId="77777777" w:rsidR="00B24E64" w:rsidRPr="00F35584" w:rsidRDefault="00B24E64" w:rsidP="00B24E64">
      <w:pPr>
        <w:pStyle w:val="EditorsNote"/>
        <w:rPr>
          <w:lang w:val="en-GB"/>
        </w:rPr>
      </w:pPr>
      <w:r w:rsidRPr="00F35584">
        <w:rPr>
          <w:lang w:val="en-GB"/>
        </w:rPr>
        <w:t>Editor’s Note: FFS Whether UE speed based TTT scaling (e.g. speedStatePars) is supported in Rel-15 (not applicable for EN-DC).</w:t>
      </w:r>
    </w:p>
    <w:p w14:paraId="15604ECD" w14:textId="77777777" w:rsidR="00B24E64" w:rsidRPr="00F35584" w:rsidRDefault="00B24E64" w:rsidP="00B24E64">
      <w:pPr>
        <w:pStyle w:val="EditorsNote"/>
        <w:rPr>
          <w:lang w:val="en-GB"/>
        </w:rPr>
      </w:pPr>
      <w:r w:rsidRPr="00F35584">
        <w:rPr>
          <w:lang w:val="en-GB"/>
        </w:rPr>
        <w:t>Editor’s Note: FFS Whether measScaleFactor (or equivalent) is supported in Rel-15 (not applicable for EN-DC).</w:t>
      </w:r>
    </w:p>
    <w:p w14:paraId="2ABBCF83" w14:textId="77777777" w:rsidR="00B24E64" w:rsidRPr="00F35584" w:rsidRDefault="00B24E64" w:rsidP="00B24E64">
      <w:pPr>
        <w:pStyle w:val="EditorsNote"/>
        <w:rPr>
          <w:lang w:val="en-GB"/>
        </w:rPr>
      </w:pPr>
      <w:r w:rsidRPr="00F35584">
        <w:rPr>
          <w:lang w:val="en-GB"/>
        </w:rPr>
        <w:t>Editor’s Note: FFS How to support allowInterruptions in NR (RAN4 input needed) in Rel-15.</w:t>
      </w:r>
    </w:p>
    <w:p w14:paraId="0214A18C" w14:textId="77777777" w:rsidR="00B24E64" w:rsidRPr="00F35584"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6F9B920C"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C8619E0" w14:textId="77777777" w:rsidR="00B24E64" w:rsidRPr="00F35584" w:rsidRDefault="00B24E64">
            <w:pPr>
              <w:pStyle w:val="TAH"/>
              <w:rPr>
                <w:lang w:val="en-GB" w:eastAsia="en-GB"/>
              </w:rPr>
            </w:pPr>
            <w:r w:rsidRPr="00F35584">
              <w:rPr>
                <w:rFonts w:eastAsia="SimSun"/>
                <w:i/>
                <w:lang w:val="en-GB" w:eastAsia="zh-CN"/>
              </w:rPr>
              <w:t xml:space="preserve">MeasConfig </w:t>
            </w:r>
            <w:r w:rsidRPr="00F35584">
              <w:rPr>
                <w:iCs/>
                <w:lang w:val="en-GB" w:eastAsia="en-GB"/>
              </w:rPr>
              <w:t>field descriptions</w:t>
            </w:r>
          </w:p>
        </w:tc>
      </w:tr>
      <w:tr w:rsidR="00B24E64" w:rsidRPr="00F35584" w14:paraId="111D213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3EC7E0" w14:textId="77777777" w:rsidR="00B24E64" w:rsidRPr="00F35584" w:rsidRDefault="00B24E64">
            <w:pPr>
              <w:pStyle w:val="TAL"/>
              <w:rPr>
                <w:rFonts w:eastAsia="SimSun"/>
                <w:b/>
                <w:i/>
                <w:lang w:val="en-GB" w:eastAsia="zh-CN"/>
              </w:rPr>
            </w:pPr>
            <w:r w:rsidRPr="00F35584">
              <w:rPr>
                <w:rFonts w:eastAsia="SimSun"/>
                <w:b/>
                <w:i/>
                <w:lang w:val="en-GB" w:eastAsia="zh-CN"/>
              </w:rPr>
              <w:t>measGapConfig</w:t>
            </w:r>
          </w:p>
          <w:p w14:paraId="0986BD69" w14:textId="77777777" w:rsidR="00B24E64" w:rsidRPr="00F35584" w:rsidRDefault="00B24E64">
            <w:pPr>
              <w:pStyle w:val="TAL"/>
              <w:rPr>
                <w:rFonts w:eastAsia="ＭＳ 明朝"/>
                <w:lang w:val="en-GB" w:eastAsia="en-GB"/>
              </w:rPr>
            </w:pPr>
            <w:r w:rsidRPr="00F35584">
              <w:rPr>
                <w:rFonts w:eastAsia="SimSun"/>
                <w:lang w:val="en-GB" w:eastAsia="zh-CN"/>
              </w:rPr>
              <w:t>Used to setup and release measurement gaps in NR.</w:t>
            </w:r>
          </w:p>
        </w:tc>
      </w:tr>
      <w:tr w:rsidR="00B24E64" w:rsidRPr="00F35584" w14:paraId="214FF60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90EE90" w14:textId="77777777" w:rsidR="00B24E64" w:rsidRPr="00F35584" w:rsidRDefault="00B24E64">
            <w:pPr>
              <w:pStyle w:val="TAL"/>
              <w:rPr>
                <w:rFonts w:eastAsia="SimSun"/>
                <w:b/>
                <w:i/>
                <w:lang w:val="en-GB" w:eastAsia="zh-CN"/>
              </w:rPr>
            </w:pPr>
            <w:r w:rsidRPr="00F35584">
              <w:rPr>
                <w:rFonts w:eastAsia="SimSun"/>
                <w:b/>
                <w:i/>
                <w:lang w:val="en-GB" w:eastAsia="zh-CN"/>
              </w:rPr>
              <w:t>measIdToAddModList</w:t>
            </w:r>
          </w:p>
          <w:p w14:paraId="441CD624" w14:textId="77777777" w:rsidR="00B24E64" w:rsidRPr="00F35584" w:rsidRDefault="00B24E64">
            <w:pPr>
              <w:pStyle w:val="TAL"/>
              <w:rPr>
                <w:rFonts w:eastAsia="SimSun"/>
                <w:lang w:val="en-GB" w:eastAsia="zh-CN"/>
              </w:rPr>
            </w:pPr>
            <w:r w:rsidRPr="00F35584">
              <w:rPr>
                <w:rFonts w:eastAsia="SimSun"/>
                <w:lang w:val="en-GB" w:eastAsia="zh-CN"/>
              </w:rPr>
              <w:t>List of measurement identities</w:t>
            </w:r>
            <w:r w:rsidRPr="00F35584">
              <w:rPr>
                <w:lang w:val="en-GB" w:eastAsia="ja-JP"/>
              </w:rPr>
              <w:t xml:space="preserve"> to add and/or modify</w:t>
            </w:r>
            <w:r w:rsidRPr="00F35584">
              <w:rPr>
                <w:rFonts w:eastAsia="SimSun"/>
                <w:lang w:val="en-GB" w:eastAsia="zh-CN"/>
              </w:rPr>
              <w:t>.</w:t>
            </w:r>
          </w:p>
        </w:tc>
      </w:tr>
      <w:tr w:rsidR="00B24E64" w:rsidRPr="00F35584" w14:paraId="4498F18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9E20F2" w14:textId="77777777" w:rsidR="00B24E64" w:rsidRPr="00F35584" w:rsidRDefault="00B24E64">
            <w:pPr>
              <w:pStyle w:val="TAL"/>
              <w:rPr>
                <w:rFonts w:eastAsia="SimSun"/>
                <w:b/>
                <w:i/>
                <w:lang w:val="en-GB" w:eastAsia="zh-CN"/>
              </w:rPr>
            </w:pPr>
            <w:r w:rsidRPr="00F35584">
              <w:rPr>
                <w:rFonts w:eastAsia="SimSun"/>
                <w:b/>
                <w:i/>
                <w:lang w:val="en-GB" w:eastAsia="zh-CN"/>
              </w:rPr>
              <w:t>measIdToRemoveList</w:t>
            </w:r>
          </w:p>
          <w:p w14:paraId="34629272" w14:textId="77777777" w:rsidR="00B24E64" w:rsidRPr="00F35584" w:rsidRDefault="00B24E64">
            <w:pPr>
              <w:pStyle w:val="TAL"/>
              <w:rPr>
                <w:rFonts w:eastAsia="SimSun"/>
                <w:lang w:val="en-GB" w:eastAsia="zh-CN"/>
              </w:rPr>
            </w:pPr>
            <w:r w:rsidRPr="00F35584">
              <w:rPr>
                <w:rFonts w:eastAsia="SimSun"/>
                <w:lang w:val="en-GB" w:eastAsia="zh-CN"/>
              </w:rPr>
              <w:t>List of measurement identities to remove.</w:t>
            </w:r>
          </w:p>
        </w:tc>
      </w:tr>
      <w:tr w:rsidR="00B24E64" w:rsidRPr="00F35584" w14:paraId="58C39C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A76F19B" w14:textId="77777777" w:rsidR="00B24E64" w:rsidRPr="00F35584" w:rsidRDefault="00B24E64">
            <w:pPr>
              <w:pStyle w:val="TAL"/>
              <w:rPr>
                <w:rFonts w:eastAsia="SimSun"/>
                <w:b/>
                <w:i/>
                <w:lang w:val="en-GB" w:eastAsia="zh-CN"/>
              </w:rPr>
            </w:pPr>
            <w:r w:rsidRPr="00F35584">
              <w:rPr>
                <w:rFonts w:eastAsia="SimSun"/>
                <w:b/>
                <w:i/>
                <w:lang w:val="en-GB" w:eastAsia="zh-CN"/>
              </w:rPr>
              <w:t>measObjectToAddModList</w:t>
            </w:r>
          </w:p>
          <w:p w14:paraId="001FA32D" w14:textId="77777777" w:rsidR="00B24E64" w:rsidRPr="00F35584" w:rsidRDefault="00B24E64">
            <w:pPr>
              <w:pStyle w:val="TAL"/>
              <w:rPr>
                <w:rFonts w:eastAsia="SimSun"/>
                <w:lang w:val="en-GB" w:eastAsia="zh-CN"/>
              </w:rPr>
            </w:pPr>
            <w:r w:rsidRPr="00F35584">
              <w:rPr>
                <w:rFonts w:eastAsia="SimSun"/>
                <w:lang w:val="en-GB" w:eastAsia="zh-CN"/>
              </w:rPr>
              <w:t>List of measurement objects to add and/or modify.</w:t>
            </w:r>
          </w:p>
        </w:tc>
      </w:tr>
      <w:tr w:rsidR="00B24E64" w:rsidRPr="00F35584" w14:paraId="70DBC6D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A4CC2" w14:textId="77777777" w:rsidR="00B24E64" w:rsidRPr="00F35584" w:rsidRDefault="00B24E64">
            <w:pPr>
              <w:pStyle w:val="TAL"/>
              <w:rPr>
                <w:rFonts w:eastAsia="SimSun"/>
                <w:b/>
                <w:i/>
                <w:lang w:val="en-GB" w:eastAsia="zh-CN"/>
              </w:rPr>
            </w:pPr>
            <w:r w:rsidRPr="00F35584">
              <w:rPr>
                <w:rFonts w:eastAsia="SimSun"/>
                <w:b/>
                <w:i/>
                <w:lang w:val="en-GB" w:eastAsia="zh-CN"/>
              </w:rPr>
              <w:t>measObjectToRemoveList</w:t>
            </w:r>
          </w:p>
          <w:p w14:paraId="000F9535" w14:textId="77777777" w:rsidR="00B24E64" w:rsidRPr="00F35584" w:rsidRDefault="00B24E64">
            <w:pPr>
              <w:pStyle w:val="TAL"/>
              <w:rPr>
                <w:rFonts w:eastAsia="SimSun"/>
                <w:lang w:val="en-GB" w:eastAsia="zh-CN"/>
              </w:rPr>
            </w:pPr>
            <w:r w:rsidRPr="00F35584">
              <w:rPr>
                <w:rFonts w:eastAsia="SimSun"/>
                <w:lang w:val="en-GB" w:eastAsia="zh-CN"/>
              </w:rPr>
              <w:t>List of measurement objects to remove.</w:t>
            </w:r>
          </w:p>
        </w:tc>
      </w:tr>
      <w:tr w:rsidR="00B24E64" w:rsidRPr="00F35584" w14:paraId="2D99EBA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A6886AB" w14:textId="77777777" w:rsidR="00B24E64" w:rsidRPr="00F35584" w:rsidRDefault="00B24E64">
            <w:pPr>
              <w:pStyle w:val="TAL"/>
              <w:rPr>
                <w:rFonts w:eastAsia="ＭＳ 明朝"/>
                <w:b/>
                <w:i/>
                <w:lang w:val="en-GB" w:eastAsia="ja-JP"/>
              </w:rPr>
            </w:pPr>
            <w:r w:rsidRPr="00F35584">
              <w:rPr>
                <w:b/>
                <w:i/>
                <w:lang w:val="en-GB" w:eastAsia="ja-JP"/>
              </w:rPr>
              <w:t>reportConfigToAddModList</w:t>
            </w:r>
          </w:p>
          <w:p w14:paraId="57031DC5" w14:textId="77777777" w:rsidR="00B24E64" w:rsidRPr="00F35584" w:rsidRDefault="00B24E64">
            <w:pPr>
              <w:pStyle w:val="TAL"/>
              <w:rPr>
                <w:lang w:val="en-GB" w:eastAsia="ja-JP"/>
              </w:rPr>
            </w:pPr>
            <w:r w:rsidRPr="00F35584">
              <w:rPr>
                <w:lang w:val="en-GB" w:eastAsia="ja-JP"/>
              </w:rPr>
              <w:t>List of measurement reporting configurations to add and/or modify</w:t>
            </w:r>
          </w:p>
        </w:tc>
      </w:tr>
      <w:tr w:rsidR="00B24E64" w:rsidRPr="00F35584" w14:paraId="73497E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F149E5" w14:textId="77777777" w:rsidR="00B24E64" w:rsidRPr="00F35584" w:rsidRDefault="00B24E64">
            <w:pPr>
              <w:pStyle w:val="TAL"/>
              <w:rPr>
                <w:rFonts w:eastAsia="SimSun"/>
                <w:b/>
                <w:i/>
                <w:lang w:val="en-GB" w:eastAsia="zh-CN"/>
              </w:rPr>
            </w:pPr>
            <w:r w:rsidRPr="00F35584">
              <w:rPr>
                <w:rFonts w:eastAsia="SimSun"/>
                <w:b/>
                <w:i/>
                <w:lang w:val="en-GB" w:eastAsia="zh-CN"/>
              </w:rPr>
              <w:t xml:space="preserve">reportConfigToRemoveList </w:t>
            </w:r>
          </w:p>
          <w:p w14:paraId="37AC97D4" w14:textId="77777777" w:rsidR="00B24E64" w:rsidRPr="00F35584" w:rsidRDefault="00B24E64">
            <w:pPr>
              <w:pStyle w:val="TAL"/>
              <w:rPr>
                <w:rFonts w:eastAsia="SimSun"/>
                <w:lang w:val="en-GB" w:eastAsia="zh-CN"/>
              </w:rPr>
            </w:pPr>
            <w:r w:rsidRPr="00F35584">
              <w:rPr>
                <w:rFonts w:eastAsia="SimSun"/>
                <w:lang w:val="en-GB" w:eastAsia="zh-CN"/>
              </w:rPr>
              <w:t>List of measurement reporting configurations to remove.</w:t>
            </w:r>
          </w:p>
        </w:tc>
      </w:tr>
      <w:tr w:rsidR="00B24E64" w:rsidRPr="00F35584" w14:paraId="773940C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5811078" w14:textId="77777777" w:rsidR="00B24E64" w:rsidRPr="00F35584" w:rsidRDefault="00B24E64">
            <w:pPr>
              <w:pStyle w:val="TAL"/>
              <w:rPr>
                <w:rFonts w:eastAsia="ＭＳ 明朝"/>
                <w:b/>
                <w:i/>
                <w:lang w:val="en-GB" w:eastAsia="zh-CN"/>
              </w:rPr>
            </w:pPr>
            <w:r w:rsidRPr="00F35584">
              <w:rPr>
                <w:b/>
                <w:i/>
                <w:lang w:val="en-GB" w:eastAsia="zh-CN"/>
              </w:rPr>
              <w:t>s-MeasureConfig</w:t>
            </w:r>
          </w:p>
          <w:p w14:paraId="2361BA6A" w14:textId="77777777" w:rsidR="00B24E64" w:rsidRPr="00F35584" w:rsidRDefault="00B24E64">
            <w:pPr>
              <w:pStyle w:val="TAL"/>
              <w:rPr>
                <w:rFonts w:eastAsia="SimSun"/>
                <w:lang w:val="en-GB" w:eastAsia="zh-CN"/>
              </w:rPr>
            </w:pPr>
            <w:r w:rsidRPr="00F35584">
              <w:rPr>
                <w:lang w:val="en-GB" w:eastAsia="zh-CN"/>
              </w:rPr>
              <w:t xml:space="preserve">Threshold for NR SpCell RSRP measurement controlling when the UE is required to perform measurements on non-serving cells. Choice of </w:t>
            </w:r>
            <w:r w:rsidRPr="00F35584">
              <w:rPr>
                <w:i/>
                <w:lang w:val="en-GB" w:eastAsia="zh-CN"/>
              </w:rPr>
              <w:t xml:space="preserve">ssb-RSRP </w:t>
            </w:r>
            <w:r w:rsidRPr="00F35584">
              <w:rPr>
                <w:lang w:val="en-GB" w:eastAsia="zh-CN"/>
              </w:rPr>
              <w:t xml:space="preserve">corresponds to cell RSRP based on SS/PBCH block and choice of </w:t>
            </w:r>
            <w:r w:rsidRPr="00F35584">
              <w:rPr>
                <w:i/>
                <w:lang w:val="en-GB" w:eastAsia="zh-CN"/>
              </w:rPr>
              <w:t xml:space="preserve">csi-RSRP </w:t>
            </w:r>
            <w:r w:rsidRPr="00F35584">
              <w:rPr>
                <w:lang w:val="en-GB" w:eastAsia="zh-CN"/>
              </w:rPr>
              <w:t>corresponds to cell RSRP of CSI-RS. The UE is only required to perform measurements on non-serving cells when the SpCell RSRP is below that threshold.</w:t>
            </w:r>
          </w:p>
        </w:tc>
      </w:tr>
    </w:tbl>
    <w:p w14:paraId="6A773569" w14:textId="77777777" w:rsidR="00D224EC" w:rsidRPr="00F35584" w:rsidRDefault="00D224EC" w:rsidP="00D224EC"/>
    <w:p w14:paraId="7A48E79D" w14:textId="77777777" w:rsidR="00B24E64" w:rsidRPr="00F35584" w:rsidRDefault="00B24E64" w:rsidP="00B24E64">
      <w:pPr>
        <w:pStyle w:val="4"/>
        <w:rPr>
          <w:rFonts w:eastAsia="ＭＳ 明朝"/>
        </w:rPr>
      </w:pPr>
      <w:bookmarkStart w:id="318" w:name="_Toc510018620"/>
      <w:r w:rsidRPr="00F35584">
        <w:lastRenderedPageBreak/>
        <w:t>–</w:t>
      </w:r>
      <w:r w:rsidRPr="00F35584">
        <w:tab/>
      </w:r>
      <w:r w:rsidRPr="00F35584">
        <w:rPr>
          <w:i/>
        </w:rPr>
        <w:t>MeasGapConfig</w:t>
      </w:r>
      <w:bookmarkEnd w:id="318"/>
    </w:p>
    <w:p w14:paraId="59EA7682"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12D13877" w14:textId="77777777" w:rsidR="00B24E64" w:rsidRPr="00F35584" w:rsidRDefault="00B24E64" w:rsidP="00B24E64">
      <w:pPr>
        <w:pStyle w:val="TH"/>
        <w:rPr>
          <w:lang w:val="en-GB"/>
        </w:rPr>
      </w:pPr>
      <w:r w:rsidRPr="00F35584">
        <w:rPr>
          <w:bCs/>
          <w:i/>
          <w:iCs/>
          <w:lang w:val="en-GB"/>
        </w:rPr>
        <w:t xml:space="preserve">MeasGapConfig </w:t>
      </w:r>
      <w:r w:rsidRPr="00F35584">
        <w:rPr>
          <w:lang w:val="en-GB"/>
        </w:rPr>
        <w:t>information element</w:t>
      </w:r>
    </w:p>
    <w:p w14:paraId="7F6FDB88" w14:textId="77777777" w:rsidR="00B24E64" w:rsidRPr="00F35584" w:rsidRDefault="00B24E64" w:rsidP="00B24E64">
      <w:pPr>
        <w:pStyle w:val="PL"/>
        <w:rPr>
          <w:color w:val="808080"/>
        </w:rPr>
      </w:pPr>
      <w:r w:rsidRPr="00F35584">
        <w:rPr>
          <w:color w:val="808080"/>
        </w:rPr>
        <w:t>-- ASN1START</w:t>
      </w:r>
    </w:p>
    <w:p w14:paraId="0145FA5A"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74A2119A" w14:textId="77777777" w:rsidR="00B24E64" w:rsidRPr="00F35584" w:rsidRDefault="00B24E64" w:rsidP="00B24E64">
      <w:pPr>
        <w:pStyle w:val="PL"/>
        <w:rPr>
          <w:lang w:eastAsia="ja-JP"/>
        </w:rPr>
      </w:pPr>
    </w:p>
    <w:p w14:paraId="088A4905" w14:textId="77777777" w:rsidR="00B24E64" w:rsidRPr="00F35584" w:rsidRDefault="00B24E64" w:rsidP="00B24E64">
      <w:pPr>
        <w:pStyle w:val="PL"/>
      </w:pPr>
      <w:r w:rsidRPr="00F35584">
        <w:t>MeasGapConfig ::=</w:t>
      </w:r>
      <w:r w:rsidRPr="00F35584">
        <w:tab/>
      </w:r>
      <w:r w:rsidRPr="00F35584">
        <w:tab/>
      </w:r>
      <w:r w:rsidRPr="00F35584">
        <w:tab/>
      </w:r>
      <w:r w:rsidRPr="00F35584">
        <w:tab/>
      </w:r>
      <w:r w:rsidRPr="00F35584">
        <w:rPr>
          <w:color w:val="993366"/>
        </w:rPr>
        <w:t>SEQUENCE</w:t>
      </w:r>
      <w:r w:rsidRPr="00F35584">
        <w:t xml:space="preserve"> {</w:t>
      </w:r>
    </w:p>
    <w:p w14:paraId="3C1FFE70" w14:textId="77777777" w:rsidR="00B24E64" w:rsidRPr="00F35584" w:rsidRDefault="00B24E64" w:rsidP="00B24E64">
      <w:pPr>
        <w:pStyle w:val="PL"/>
      </w:pPr>
      <w:r w:rsidRPr="00F35584">
        <w:tab/>
      </w:r>
      <w:r w:rsidRPr="00F35584">
        <w:tab/>
        <w:t xml:space="preserve">gapFR2 </w:t>
      </w:r>
      <w:r w:rsidRPr="00F35584">
        <w:tab/>
      </w:r>
      <w:r w:rsidRPr="00F35584">
        <w:tab/>
      </w:r>
      <w:r w:rsidRPr="00F35584">
        <w:tab/>
      </w:r>
      <w:r w:rsidRPr="00F35584">
        <w:tab/>
      </w:r>
      <w:r w:rsidRPr="00F35584">
        <w:tab/>
      </w:r>
      <w:r w:rsidRPr="00F35584">
        <w:tab/>
        <w:t>SetupRelease { GapConfig }</w:t>
      </w:r>
      <w:r w:rsidRPr="00F35584">
        <w:tab/>
      </w:r>
      <w:r w:rsidRPr="00F35584">
        <w:tab/>
      </w:r>
      <w:r w:rsidRPr="00F35584">
        <w:tab/>
      </w:r>
      <w:r w:rsidRPr="00F35584">
        <w:tab/>
      </w:r>
      <w:r w:rsidRPr="00F35584">
        <w:rPr>
          <w:color w:val="993366"/>
        </w:rPr>
        <w:t>OPTIONAL</w:t>
      </w:r>
      <w:r w:rsidRPr="00F35584">
        <w:t>,</w:t>
      </w:r>
    </w:p>
    <w:p w14:paraId="3270DC50" w14:textId="77777777" w:rsidR="00B24E64" w:rsidRPr="00F35584" w:rsidRDefault="00B24E64" w:rsidP="00B24E64">
      <w:pPr>
        <w:pStyle w:val="PL"/>
      </w:pPr>
      <w:r w:rsidRPr="00F35584">
        <w:tab/>
      </w:r>
      <w:r w:rsidRPr="00F35584">
        <w:tab/>
        <w:t>...</w:t>
      </w:r>
    </w:p>
    <w:p w14:paraId="2EC0C9CC" w14:textId="77777777" w:rsidR="00B24E64" w:rsidRPr="00F35584" w:rsidRDefault="00B24E64" w:rsidP="00B24E64">
      <w:pPr>
        <w:pStyle w:val="PL"/>
      </w:pPr>
      <w:r w:rsidRPr="00F35584">
        <w:t>}</w:t>
      </w:r>
    </w:p>
    <w:p w14:paraId="350A5DB1" w14:textId="77777777" w:rsidR="00B24E64" w:rsidRPr="00F35584" w:rsidRDefault="00B24E64" w:rsidP="00B24E64">
      <w:pPr>
        <w:pStyle w:val="PL"/>
      </w:pPr>
    </w:p>
    <w:p w14:paraId="69B92D2F" w14:textId="77777777" w:rsidR="00B24E64" w:rsidRPr="00F35584" w:rsidRDefault="00B24E64" w:rsidP="00B24E64">
      <w:pPr>
        <w:pStyle w:val="PL"/>
      </w:pPr>
      <w:bookmarkStart w:id="319" w:name="_Hlk505585798"/>
      <w:r w:rsidRPr="00F35584">
        <w:t>GapConfig ::=</w:t>
      </w:r>
      <w:r w:rsidRPr="00F35584">
        <w:tab/>
      </w:r>
      <w:r w:rsidRPr="00F35584">
        <w:tab/>
      </w:r>
      <w:r w:rsidRPr="00F35584">
        <w:tab/>
      </w:r>
      <w:r w:rsidRPr="00F35584">
        <w:tab/>
      </w:r>
      <w:r w:rsidRPr="00F35584">
        <w:tab/>
      </w:r>
      <w:r w:rsidRPr="00F35584">
        <w:rPr>
          <w:color w:val="993366"/>
        </w:rPr>
        <w:t>SEQUENCE</w:t>
      </w:r>
      <w:r w:rsidRPr="00F35584">
        <w:t xml:space="preserve"> {</w:t>
      </w:r>
    </w:p>
    <w:p w14:paraId="000754C5" w14:textId="77777777" w:rsidR="00B24E64" w:rsidRPr="00F35584" w:rsidRDefault="00B24E64" w:rsidP="00B24E64">
      <w:pPr>
        <w:pStyle w:val="PL"/>
      </w:pPr>
      <w:r w:rsidRPr="00F35584">
        <w:tab/>
      </w:r>
      <w:r w:rsidRPr="00F35584">
        <w:tab/>
        <w:t xml:space="preserve">gapOffset </w:t>
      </w:r>
      <w:r w:rsidRPr="00F35584">
        <w:tab/>
      </w:r>
      <w:r w:rsidRPr="00F35584">
        <w:tab/>
      </w:r>
      <w:r w:rsidRPr="00F35584">
        <w:tab/>
      </w:r>
      <w:r w:rsidRPr="00F35584">
        <w:tab/>
      </w:r>
      <w:r w:rsidRPr="00F35584">
        <w:tab/>
      </w:r>
      <w:r w:rsidRPr="00F35584">
        <w:rPr>
          <w:color w:val="993366"/>
        </w:rPr>
        <w:t>INTEGER</w:t>
      </w:r>
      <w:r w:rsidRPr="00F35584">
        <w:t xml:space="preserve"> (0..159),</w:t>
      </w:r>
    </w:p>
    <w:p w14:paraId="344BC43C" w14:textId="77777777" w:rsidR="00B24E64" w:rsidRPr="00F35584" w:rsidRDefault="00B24E64" w:rsidP="00B24E64">
      <w:pPr>
        <w:pStyle w:val="PL"/>
      </w:pPr>
      <w:r w:rsidRPr="00F35584">
        <w:tab/>
      </w:r>
      <w:r w:rsidRPr="00F35584">
        <w:tab/>
        <w:t xml:space="preserve">mg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dot5, ms3, ms3dot5, ms4, ms5dot5, ms6},</w:t>
      </w:r>
    </w:p>
    <w:p w14:paraId="59B41441" w14:textId="77777777" w:rsidR="00B24E64" w:rsidRPr="00F35584" w:rsidRDefault="00B24E64" w:rsidP="00B24E64">
      <w:pPr>
        <w:pStyle w:val="PL"/>
      </w:pPr>
      <w:r w:rsidRPr="00F35584">
        <w:tab/>
      </w:r>
      <w:r w:rsidRPr="00F35584">
        <w:tab/>
        <w:t xml:space="preserve">mgrp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20, ms40, ms80, ms160},</w:t>
      </w:r>
    </w:p>
    <w:p w14:paraId="6C79DCA6" w14:textId="77777777" w:rsidR="00B24E64" w:rsidRPr="00F35584" w:rsidRDefault="00B24E64" w:rsidP="003D18AD">
      <w:pPr>
        <w:pStyle w:val="PL"/>
      </w:pPr>
      <w:r w:rsidRPr="00F35584">
        <w:tab/>
      </w:r>
      <w:r w:rsidRPr="00F35584">
        <w:tab/>
      </w:r>
      <w:bookmarkStart w:id="320" w:name="_Hlk508484848"/>
      <w:bookmarkStart w:id="321" w:name="_Hlk507610347"/>
      <w:r w:rsidRPr="00F35584">
        <w:t>mgt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0, ms0dot25, ms0dot5},</w:t>
      </w:r>
      <w:bookmarkEnd w:id="320"/>
    </w:p>
    <w:bookmarkEnd w:id="321"/>
    <w:p w14:paraId="1A12C0BF" w14:textId="77777777" w:rsidR="00B24E64" w:rsidRPr="00F35584" w:rsidRDefault="00B24E64" w:rsidP="00B24E64">
      <w:pPr>
        <w:pStyle w:val="PL"/>
      </w:pPr>
      <w:r w:rsidRPr="00F35584">
        <w:tab/>
      </w:r>
      <w:r w:rsidRPr="00F35584">
        <w:tab/>
        <w:t>...</w:t>
      </w:r>
    </w:p>
    <w:p w14:paraId="5C791D5A" w14:textId="77777777" w:rsidR="00B24E64" w:rsidRPr="00F35584" w:rsidRDefault="00B24E64" w:rsidP="00B24E64">
      <w:pPr>
        <w:pStyle w:val="PL"/>
      </w:pPr>
      <w:r w:rsidRPr="00F35584">
        <w:t>}</w:t>
      </w:r>
    </w:p>
    <w:bookmarkEnd w:id="319"/>
    <w:p w14:paraId="2D67E7DA" w14:textId="77777777" w:rsidR="00B24E64" w:rsidRPr="00F35584" w:rsidRDefault="00B24E64" w:rsidP="00B24E64">
      <w:pPr>
        <w:pStyle w:val="PL"/>
        <w:rPr>
          <w:lang w:eastAsia="ja-JP"/>
        </w:rPr>
      </w:pPr>
    </w:p>
    <w:p w14:paraId="06366E17"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712A1E4D" w14:textId="77777777" w:rsidR="00B24E64" w:rsidRPr="00F35584" w:rsidRDefault="00B24E64" w:rsidP="00B24E64">
      <w:pPr>
        <w:pStyle w:val="PL"/>
        <w:rPr>
          <w:color w:val="808080"/>
        </w:rPr>
      </w:pPr>
      <w:r w:rsidRPr="00F35584">
        <w:rPr>
          <w:color w:val="808080"/>
        </w:rPr>
        <w:t>-- ASN1STOP</w:t>
      </w:r>
    </w:p>
    <w:p w14:paraId="77D967C8"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4B26656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6F4E94"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08CFBCB8"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B0CC788" w14:textId="77777777" w:rsidR="00B24E64" w:rsidRPr="00F35584" w:rsidRDefault="00B24E64">
            <w:pPr>
              <w:pStyle w:val="TAL"/>
              <w:rPr>
                <w:b/>
                <w:bCs/>
                <w:i/>
                <w:lang w:val="en-GB" w:eastAsia="en-GB"/>
              </w:rPr>
            </w:pPr>
            <w:r w:rsidRPr="00F35584">
              <w:rPr>
                <w:b/>
                <w:bCs/>
                <w:i/>
                <w:lang w:val="en-GB" w:eastAsia="en-GB"/>
              </w:rPr>
              <w:t>gapFR2</w:t>
            </w:r>
          </w:p>
          <w:p w14:paraId="544F7F3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54952C7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87959E" w14:textId="77777777" w:rsidR="00B24E64" w:rsidRPr="00F35584" w:rsidRDefault="00B24E64">
            <w:pPr>
              <w:pStyle w:val="TAL"/>
              <w:rPr>
                <w:b/>
                <w:bCs/>
                <w:i/>
                <w:lang w:val="en-GB" w:eastAsia="en-GB"/>
              </w:rPr>
            </w:pPr>
            <w:r w:rsidRPr="00F35584">
              <w:rPr>
                <w:b/>
                <w:bCs/>
                <w:i/>
                <w:lang w:val="en-GB" w:eastAsia="en-GB"/>
              </w:rPr>
              <w:t>gapOffset</w:t>
            </w:r>
          </w:p>
          <w:p w14:paraId="00839FC6"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7759EF0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9D6F01F" w14:textId="77777777" w:rsidR="00B24E64" w:rsidRPr="00F35584" w:rsidRDefault="00B24E64">
            <w:pPr>
              <w:pStyle w:val="TAL"/>
              <w:rPr>
                <w:b/>
                <w:bCs/>
                <w:i/>
                <w:lang w:val="en-GB" w:eastAsia="en-GB"/>
              </w:rPr>
            </w:pPr>
            <w:r w:rsidRPr="00F35584">
              <w:rPr>
                <w:b/>
                <w:bCs/>
                <w:i/>
                <w:lang w:val="en-GB" w:eastAsia="en-GB"/>
              </w:rPr>
              <w:t>mgl</w:t>
            </w:r>
          </w:p>
          <w:p w14:paraId="45C6D158"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ms1dot5 corresponds to 1.5ms, ms3 corresponds to 3ms and so on.</w:t>
            </w:r>
          </w:p>
        </w:tc>
      </w:tr>
      <w:tr w:rsidR="00B24E64" w:rsidRPr="00F35584" w14:paraId="3D62F04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334252" w14:textId="77777777" w:rsidR="00B24E64" w:rsidRPr="00F35584" w:rsidRDefault="00B24E64">
            <w:pPr>
              <w:pStyle w:val="TAL"/>
              <w:rPr>
                <w:b/>
                <w:bCs/>
                <w:i/>
                <w:lang w:val="en-GB" w:eastAsia="en-GB"/>
              </w:rPr>
            </w:pPr>
            <w:r w:rsidRPr="00F35584">
              <w:rPr>
                <w:b/>
                <w:bCs/>
                <w:i/>
                <w:lang w:val="en-GB" w:eastAsia="en-GB"/>
              </w:rPr>
              <w:t>mgrp</w:t>
            </w:r>
          </w:p>
          <w:p w14:paraId="598423EC"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2682F12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A96C1A" w14:textId="77777777" w:rsidR="00B24E64" w:rsidRPr="00F35584" w:rsidRDefault="00B24E64">
            <w:pPr>
              <w:pStyle w:val="TAL"/>
              <w:rPr>
                <w:b/>
                <w:bCs/>
                <w:i/>
                <w:lang w:val="en-GB" w:eastAsia="en-GB"/>
              </w:rPr>
            </w:pPr>
            <w:r w:rsidRPr="00F35584">
              <w:rPr>
                <w:b/>
                <w:bCs/>
                <w:i/>
                <w:lang w:val="en-GB" w:eastAsia="en-GB"/>
              </w:rPr>
              <w:t>mgta</w:t>
            </w:r>
          </w:p>
          <w:p w14:paraId="59A4E8C7" w14:textId="77777777"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Pr="00F35584">
              <w:rPr>
                <w:bCs/>
                <w:lang w:val="en-GB" w:eastAsia="ja-JP"/>
              </w:rPr>
              <w:t>9.1.2</w:t>
            </w:r>
            <w:r w:rsidRPr="00F35584">
              <w:rPr>
                <w:bCs/>
                <w:lang w:val="en-GB" w:eastAsia="en-GB"/>
              </w:rPr>
              <w:t xml:space="preserve"> of TS 38.133 [14]. Value ms0 corresponds to 0 ms, ms0dot25 corresponds to 0.25ms and ms0dot5 corresponds to 0.5ms.For FR2, the network only configures 0 and 0.25ms. </w:t>
            </w:r>
          </w:p>
        </w:tc>
      </w:tr>
    </w:tbl>
    <w:p w14:paraId="08699333" w14:textId="77777777" w:rsidR="00D224EC" w:rsidRPr="00F35584" w:rsidRDefault="00D224EC" w:rsidP="00D224EC"/>
    <w:p w14:paraId="5540C9F1" w14:textId="77777777" w:rsidR="00B24E64" w:rsidRPr="00F35584" w:rsidRDefault="00B24E64" w:rsidP="00B24E64">
      <w:pPr>
        <w:pStyle w:val="4"/>
        <w:rPr>
          <w:i/>
        </w:rPr>
      </w:pPr>
      <w:bookmarkStart w:id="322" w:name="_Toc510018621"/>
      <w:r w:rsidRPr="00F35584">
        <w:t>–</w:t>
      </w:r>
      <w:r w:rsidRPr="00F35584">
        <w:tab/>
      </w:r>
      <w:r w:rsidRPr="00F35584">
        <w:rPr>
          <w:i/>
        </w:rPr>
        <w:t>MeasId</w:t>
      </w:r>
      <w:bookmarkEnd w:id="322"/>
    </w:p>
    <w:p w14:paraId="31900828"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7D95A5B1" w14:textId="77777777" w:rsidR="00B24E64" w:rsidRPr="00F35584" w:rsidRDefault="00B24E64" w:rsidP="00B24E64">
      <w:pPr>
        <w:pStyle w:val="TH"/>
        <w:rPr>
          <w:lang w:val="en-GB"/>
        </w:rPr>
      </w:pPr>
      <w:r w:rsidRPr="00F35584">
        <w:rPr>
          <w:i/>
          <w:lang w:val="en-GB"/>
        </w:rPr>
        <w:lastRenderedPageBreak/>
        <w:t>MeasId</w:t>
      </w:r>
      <w:r w:rsidRPr="00F35584">
        <w:rPr>
          <w:lang w:val="en-GB"/>
        </w:rPr>
        <w:t xml:space="preserve"> information element</w:t>
      </w:r>
    </w:p>
    <w:p w14:paraId="71027C39" w14:textId="77777777" w:rsidR="00B24E64" w:rsidRPr="00F35584" w:rsidRDefault="00B24E64" w:rsidP="00C06796">
      <w:pPr>
        <w:pStyle w:val="PL"/>
        <w:rPr>
          <w:color w:val="808080"/>
        </w:rPr>
      </w:pPr>
      <w:r w:rsidRPr="00F35584">
        <w:rPr>
          <w:color w:val="808080"/>
        </w:rPr>
        <w:t>-- ASN1START</w:t>
      </w:r>
    </w:p>
    <w:p w14:paraId="0764798B" w14:textId="77777777" w:rsidR="00B24E64" w:rsidRPr="00F35584" w:rsidRDefault="00B24E64" w:rsidP="00C06796">
      <w:pPr>
        <w:pStyle w:val="PL"/>
        <w:rPr>
          <w:color w:val="808080"/>
        </w:rPr>
      </w:pPr>
      <w:r w:rsidRPr="00F35584">
        <w:rPr>
          <w:color w:val="808080"/>
        </w:rPr>
        <w:t>-- TAG-MEAS-ID-START</w:t>
      </w:r>
    </w:p>
    <w:p w14:paraId="34976D17" w14:textId="77777777" w:rsidR="00B24E64" w:rsidRPr="00F35584" w:rsidRDefault="00B24E64" w:rsidP="00B24E64">
      <w:pPr>
        <w:pStyle w:val="PL"/>
      </w:pPr>
    </w:p>
    <w:p w14:paraId="3040C98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080D08F" w14:textId="77777777" w:rsidR="00B24E64" w:rsidRPr="00F35584" w:rsidRDefault="00B24E64" w:rsidP="00B24E64">
      <w:pPr>
        <w:pStyle w:val="PL"/>
      </w:pPr>
    </w:p>
    <w:p w14:paraId="28CDC97B" w14:textId="77777777" w:rsidR="00B24E64" w:rsidRPr="00F35584" w:rsidRDefault="00B24E64" w:rsidP="00C06796">
      <w:pPr>
        <w:pStyle w:val="PL"/>
        <w:rPr>
          <w:color w:val="808080"/>
        </w:rPr>
      </w:pPr>
      <w:r w:rsidRPr="00F35584">
        <w:rPr>
          <w:color w:val="808080"/>
        </w:rPr>
        <w:t>-- TAG-MEAS-ID-STOP</w:t>
      </w:r>
    </w:p>
    <w:p w14:paraId="79B72AC1" w14:textId="77777777" w:rsidR="00B24E64" w:rsidRPr="00F35584" w:rsidRDefault="00B24E64" w:rsidP="00C06796">
      <w:pPr>
        <w:pStyle w:val="PL"/>
        <w:rPr>
          <w:color w:val="808080"/>
        </w:rPr>
      </w:pPr>
      <w:r w:rsidRPr="00F35584">
        <w:rPr>
          <w:color w:val="808080"/>
        </w:rPr>
        <w:t>-- ASN1STOP</w:t>
      </w:r>
    </w:p>
    <w:p w14:paraId="02F01B5D" w14:textId="77777777" w:rsidR="00D224EC" w:rsidRPr="00F35584" w:rsidRDefault="00D224EC" w:rsidP="00D224EC"/>
    <w:p w14:paraId="50566BF7" w14:textId="77777777" w:rsidR="00B24E64" w:rsidRPr="00F35584" w:rsidRDefault="00B24E64" w:rsidP="00B24E64">
      <w:pPr>
        <w:pStyle w:val="4"/>
        <w:rPr>
          <w:i/>
        </w:rPr>
      </w:pPr>
      <w:bookmarkStart w:id="323" w:name="_Toc510018622"/>
      <w:r w:rsidRPr="00F35584">
        <w:t>–</w:t>
      </w:r>
      <w:r w:rsidRPr="00F35584">
        <w:tab/>
      </w:r>
      <w:r w:rsidRPr="00F35584">
        <w:rPr>
          <w:i/>
        </w:rPr>
        <w:t>MeasIdToAddModList</w:t>
      </w:r>
      <w:bookmarkEnd w:id="323"/>
    </w:p>
    <w:p w14:paraId="1E78D0E1"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BF212AB"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30C2F62D" w14:textId="77777777" w:rsidR="00B24E64" w:rsidRPr="00F35584" w:rsidRDefault="00B24E64" w:rsidP="00C06796">
      <w:pPr>
        <w:pStyle w:val="PL"/>
        <w:rPr>
          <w:color w:val="808080"/>
        </w:rPr>
      </w:pPr>
      <w:r w:rsidRPr="00F35584">
        <w:rPr>
          <w:color w:val="808080"/>
        </w:rPr>
        <w:t>-- ASN1START</w:t>
      </w:r>
    </w:p>
    <w:p w14:paraId="426ADDD6" w14:textId="77777777" w:rsidR="00B24E64" w:rsidRPr="00F35584" w:rsidRDefault="00B24E64" w:rsidP="00C06796">
      <w:pPr>
        <w:pStyle w:val="PL"/>
        <w:rPr>
          <w:color w:val="808080"/>
        </w:rPr>
      </w:pPr>
      <w:r w:rsidRPr="00F35584">
        <w:rPr>
          <w:color w:val="808080"/>
        </w:rPr>
        <w:t>-- TAG-MEAS-ID-TO-ADD-MOD-LIST-START</w:t>
      </w:r>
    </w:p>
    <w:p w14:paraId="18CD2B25" w14:textId="77777777" w:rsidR="00B24E64" w:rsidRPr="00F35584" w:rsidRDefault="00B24E64" w:rsidP="00B24E64">
      <w:pPr>
        <w:pStyle w:val="PL"/>
      </w:pPr>
    </w:p>
    <w:p w14:paraId="11FCDA19"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2C47B8A4" w14:textId="77777777" w:rsidR="00B24E64" w:rsidRPr="00F35584" w:rsidRDefault="00B24E64" w:rsidP="00B24E64">
      <w:pPr>
        <w:pStyle w:val="PL"/>
      </w:pPr>
    </w:p>
    <w:p w14:paraId="568330F6"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1FA2ED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75E420BB"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BC8A7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6BC87351" w14:textId="77777777" w:rsidR="00B24E64" w:rsidRPr="00F35584" w:rsidRDefault="00B24E64" w:rsidP="00B24E64">
      <w:pPr>
        <w:pStyle w:val="PL"/>
      </w:pPr>
      <w:r w:rsidRPr="00F35584">
        <w:t>}</w:t>
      </w:r>
    </w:p>
    <w:p w14:paraId="03FCEBE8" w14:textId="77777777" w:rsidR="00B24E64" w:rsidRPr="00F35584" w:rsidRDefault="00B24E64" w:rsidP="00B24E64">
      <w:pPr>
        <w:pStyle w:val="PL"/>
      </w:pPr>
    </w:p>
    <w:p w14:paraId="18F2D1F7" w14:textId="77777777" w:rsidR="00B24E64" w:rsidRPr="00F35584" w:rsidRDefault="00B24E64" w:rsidP="00C06796">
      <w:pPr>
        <w:pStyle w:val="PL"/>
        <w:rPr>
          <w:color w:val="808080"/>
        </w:rPr>
      </w:pPr>
      <w:r w:rsidRPr="00F35584">
        <w:rPr>
          <w:color w:val="808080"/>
        </w:rPr>
        <w:t>-- TAG-MEAS-ID-TO-ADD-MOD-LIST-STOP</w:t>
      </w:r>
    </w:p>
    <w:p w14:paraId="366DAA6D" w14:textId="77777777" w:rsidR="00B24E64" w:rsidRPr="00F35584" w:rsidRDefault="00B24E64" w:rsidP="00C06796">
      <w:pPr>
        <w:pStyle w:val="PL"/>
        <w:rPr>
          <w:color w:val="808080"/>
        </w:rPr>
      </w:pPr>
      <w:r w:rsidRPr="00F35584">
        <w:rPr>
          <w:color w:val="808080"/>
        </w:rPr>
        <w:t>-- ASN1STOP</w:t>
      </w:r>
    </w:p>
    <w:p w14:paraId="282FEC32" w14:textId="77777777" w:rsidR="00D224EC" w:rsidRPr="00F35584" w:rsidRDefault="00D224EC" w:rsidP="00D224EC"/>
    <w:p w14:paraId="5184F069" w14:textId="77777777" w:rsidR="00B24E64" w:rsidRPr="00F35584" w:rsidRDefault="00B24E64" w:rsidP="00B24E64">
      <w:pPr>
        <w:pStyle w:val="4"/>
        <w:rPr>
          <w:i/>
          <w:iCs/>
        </w:rPr>
      </w:pPr>
      <w:bookmarkStart w:id="324" w:name="_Toc510018623"/>
      <w:r w:rsidRPr="00F35584">
        <w:rPr>
          <w:i/>
          <w:iCs/>
        </w:rPr>
        <w:t>–</w:t>
      </w:r>
      <w:r w:rsidRPr="00F35584">
        <w:rPr>
          <w:i/>
          <w:iCs/>
        </w:rPr>
        <w:tab/>
        <w:t>MeasObjectEUTRA</w:t>
      </w:r>
      <w:bookmarkEnd w:id="324"/>
    </w:p>
    <w:p w14:paraId="7407D976"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6C2E8497" w14:textId="77777777" w:rsidR="00B24E64" w:rsidRPr="00F35584" w:rsidRDefault="00B24E64" w:rsidP="00B24E64">
      <w:pPr>
        <w:pStyle w:val="EditorsNote"/>
        <w:rPr>
          <w:lang w:val="en-GB"/>
        </w:rPr>
      </w:pPr>
      <w:bookmarkStart w:id="325" w:name="_Hlk497717758"/>
      <w:r w:rsidRPr="00F35584">
        <w:rPr>
          <w:lang w:val="en-GB"/>
        </w:rPr>
        <w:t xml:space="preserve">Editor’s Note: FFS Details of </w:t>
      </w:r>
      <w:r w:rsidRPr="00F35584">
        <w:rPr>
          <w:i/>
          <w:lang w:val="en-GB"/>
        </w:rPr>
        <w:t>measObjectEUTRA</w:t>
      </w:r>
      <w:r w:rsidRPr="00F35584">
        <w:rPr>
          <w:lang w:val="en-GB"/>
        </w:rPr>
        <w:t xml:space="preserve"> that can be configured via NR (not applicable for EN-DC).</w:t>
      </w:r>
    </w:p>
    <w:bookmarkEnd w:id="325"/>
    <w:p w14:paraId="4FA19774" w14:textId="77777777" w:rsidR="00D224EC" w:rsidRPr="00F35584" w:rsidRDefault="00D224EC" w:rsidP="00D224EC"/>
    <w:p w14:paraId="053C2E10" w14:textId="77777777" w:rsidR="00B24E64" w:rsidRPr="00F35584" w:rsidRDefault="00B24E64" w:rsidP="00B24E64">
      <w:pPr>
        <w:pStyle w:val="4"/>
        <w:rPr>
          <w:i/>
          <w:iCs/>
        </w:rPr>
      </w:pPr>
      <w:bookmarkStart w:id="326" w:name="_Toc510018624"/>
      <w:r w:rsidRPr="00F35584">
        <w:rPr>
          <w:i/>
          <w:iCs/>
        </w:rPr>
        <w:t>–</w:t>
      </w:r>
      <w:r w:rsidRPr="00F35584">
        <w:rPr>
          <w:i/>
          <w:iCs/>
        </w:rPr>
        <w:tab/>
        <w:t>MeasObjectId</w:t>
      </w:r>
      <w:bookmarkEnd w:id="326"/>
    </w:p>
    <w:p w14:paraId="70BFC505"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07F64D47" w14:textId="77777777" w:rsidR="00B24E64" w:rsidRPr="00F35584" w:rsidRDefault="00B24E64" w:rsidP="00B24E64">
      <w:pPr>
        <w:pStyle w:val="TH"/>
        <w:rPr>
          <w:lang w:val="en-GB"/>
        </w:rPr>
      </w:pPr>
      <w:r w:rsidRPr="00F35584">
        <w:rPr>
          <w:i/>
          <w:lang w:val="en-GB"/>
        </w:rPr>
        <w:lastRenderedPageBreak/>
        <w:t>MeasObjectId</w:t>
      </w:r>
      <w:r w:rsidRPr="00F35584">
        <w:rPr>
          <w:lang w:val="en-GB"/>
        </w:rPr>
        <w:t xml:space="preserve"> information element</w:t>
      </w:r>
    </w:p>
    <w:p w14:paraId="0EFF4508" w14:textId="77777777" w:rsidR="00B24E64" w:rsidRPr="00F35584" w:rsidRDefault="00B24E64" w:rsidP="00C06796">
      <w:pPr>
        <w:pStyle w:val="PL"/>
        <w:rPr>
          <w:color w:val="808080"/>
        </w:rPr>
      </w:pPr>
      <w:r w:rsidRPr="00F35584">
        <w:rPr>
          <w:color w:val="808080"/>
        </w:rPr>
        <w:t>-- ASN1START</w:t>
      </w:r>
    </w:p>
    <w:p w14:paraId="72080C22" w14:textId="77777777" w:rsidR="00B24E64" w:rsidRPr="00F35584" w:rsidRDefault="00B24E64" w:rsidP="00C06796">
      <w:pPr>
        <w:pStyle w:val="PL"/>
        <w:rPr>
          <w:color w:val="808080"/>
        </w:rPr>
      </w:pPr>
      <w:r w:rsidRPr="00F35584">
        <w:rPr>
          <w:color w:val="808080"/>
        </w:rPr>
        <w:t>-- TAG-MEAS-OBJECT-ID-START</w:t>
      </w:r>
    </w:p>
    <w:p w14:paraId="39C67873" w14:textId="77777777" w:rsidR="00B24E64" w:rsidRPr="00F35584" w:rsidRDefault="00B24E64" w:rsidP="00B24E64">
      <w:pPr>
        <w:pStyle w:val="PL"/>
      </w:pPr>
    </w:p>
    <w:p w14:paraId="0E07B69C"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8F5488D" w14:textId="77777777" w:rsidR="00B24E64" w:rsidRPr="00F35584" w:rsidRDefault="00B24E64" w:rsidP="00B24E64">
      <w:pPr>
        <w:pStyle w:val="PL"/>
      </w:pPr>
    </w:p>
    <w:p w14:paraId="54ED26CF" w14:textId="77777777" w:rsidR="00B24E64" w:rsidRPr="00F35584" w:rsidRDefault="00B24E64" w:rsidP="00C06796">
      <w:pPr>
        <w:pStyle w:val="PL"/>
        <w:rPr>
          <w:color w:val="808080"/>
        </w:rPr>
      </w:pPr>
      <w:r w:rsidRPr="00F35584">
        <w:rPr>
          <w:color w:val="808080"/>
        </w:rPr>
        <w:t>-- TAG-MEAS-OBJECT-ID-STOP</w:t>
      </w:r>
    </w:p>
    <w:p w14:paraId="28F6A805" w14:textId="77777777" w:rsidR="00B24E64" w:rsidRPr="00F35584" w:rsidRDefault="00B24E64" w:rsidP="00C06796">
      <w:pPr>
        <w:pStyle w:val="PL"/>
        <w:rPr>
          <w:color w:val="808080"/>
        </w:rPr>
      </w:pPr>
      <w:r w:rsidRPr="00F35584">
        <w:rPr>
          <w:color w:val="808080"/>
        </w:rPr>
        <w:t>-- ASN1STOP</w:t>
      </w:r>
    </w:p>
    <w:p w14:paraId="199892F9" w14:textId="77777777" w:rsidR="00D224EC" w:rsidRPr="00F35584" w:rsidRDefault="00D224EC" w:rsidP="00D224EC"/>
    <w:p w14:paraId="0D4B150E" w14:textId="77777777" w:rsidR="00B24E64" w:rsidRPr="00F35584" w:rsidRDefault="00B24E64" w:rsidP="00B24E64">
      <w:pPr>
        <w:pStyle w:val="4"/>
        <w:rPr>
          <w:i/>
          <w:iCs/>
        </w:rPr>
      </w:pPr>
      <w:bookmarkStart w:id="327" w:name="_Toc510018625"/>
      <w:r w:rsidRPr="00F35584">
        <w:rPr>
          <w:i/>
          <w:iCs/>
        </w:rPr>
        <w:t>–</w:t>
      </w:r>
      <w:r w:rsidRPr="00F35584">
        <w:rPr>
          <w:i/>
          <w:iCs/>
        </w:rPr>
        <w:tab/>
        <w:t>MeasObjectNR</w:t>
      </w:r>
      <w:bookmarkEnd w:id="327"/>
    </w:p>
    <w:p w14:paraId="14736F37"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2B7E3C24"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24D5FC88" w14:textId="77777777" w:rsidR="00B24E64" w:rsidRPr="00F35584" w:rsidRDefault="00B24E64" w:rsidP="00C06796">
      <w:pPr>
        <w:pStyle w:val="PL"/>
        <w:rPr>
          <w:color w:val="808080"/>
        </w:rPr>
      </w:pPr>
      <w:r w:rsidRPr="00F35584">
        <w:rPr>
          <w:color w:val="808080"/>
        </w:rPr>
        <w:t>-- ASN1START</w:t>
      </w:r>
    </w:p>
    <w:p w14:paraId="4045C3E0" w14:textId="77777777" w:rsidR="00B24E64" w:rsidRPr="00F35584" w:rsidRDefault="00B24E64" w:rsidP="00C06796">
      <w:pPr>
        <w:pStyle w:val="PL"/>
        <w:rPr>
          <w:color w:val="808080"/>
        </w:rPr>
      </w:pPr>
      <w:r w:rsidRPr="00F35584">
        <w:rPr>
          <w:color w:val="808080"/>
        </w:rPr>
        <w:t>-- TAG-MEAS-OBJECT-NR-START</w:t>
      </w:r>
    </w:p>
    <w:p w14:paraId="4F783361" w14:textId="77777777" w:rsidR="00B24E64" w:rsidRPr="00F35584" w:rsidRDefault="00B24E64" w:rsidP="00B24E64">
      <w:pPr>
        <w:pStyle w:val="PL"/>
      </w:pPr>
    </w:p>
    <w:p w14:paraId="5157E342"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3B63EB5" w14:textId="77777777" w:rsidR="00B24E64" w:rsidRPr="00F35584" w:rsidRDefault="00B24E64" w:rsidP="00B24E64">
      <w:pPr>
        <w:pStyle w:val="PL"/>
      </w:pPr>
      <w:r w:rsidRPr="00F35584">
        <w:tab/>
        <w:t>ssbFrequency</w:t>
      </w:r>
      <w:r w:rsidRPr="00F35584">
        <w:tab/>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907686"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E1FEB8A" w14:textId="77777777" w:rsidR="00B24E64" w:rsidRPr="00F35584" w:rsidRDefault="00B24E64" w:rsidP="00B24E64">
      <w:pPr>
        <w:pStyle w:val="PL"/>
      </w:pPr>
    </w:p>
    <w:p w14:paraId="399BE686" w14:textId="77777777" w:rsidR="00B24E64" w:rsidRPr="00F35584" w:rsidRDefault="00B24E64" w:rsidP="00C06796">
      <w:pPr>
        <w:pStyle w:val="PL"/>
        <w:rPr>
          <w:color w:val="808080"/>
        </w:rPr>
      </w:pPr>
      <w:r w:rsidRPr="00F35584">
        <w:tab/>
      </w:r>
      <w:r w:rsidRPr="00F35584">
        <w:rPr>
          <w:color w:val="808080"/>
        </w:rPr>
        <w:t>--RS configuration (e.g. SMTC window, CSI-RS resource, etc.)</w:t>
      </w:r>
    </w:p>
    <w:p w14:paraId="2CE770E8"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E34009" w14:textId="77777777" w:rsidR="00B24E64" w:rsidRPr="00F35584" w:rsidRDefault="00B24E64" w:rsidP="00B24E64">
      <w:pPr>
        <w:pStyle w:val="PL"/>
      </w:pPr>
    </w:p>
    <w:p w14:paraId="3A1C653F" w14:textId="77777777" w:rsidR="00B24E64" w:rsidRPr="00F35584" w:rsidRDefault="00B24E64" w:rsidP="00C06796">
      <w:pPr>
        <w:pStyle w:val="PL"/>
        <w:rPr>
          <w:color w:val="808080"/>
        </w:rPr>
      </w:pPr>
      <w:r w:rsidRPr="00F35584">
        <w:tab/>
      </w:r>
      <w:r w:rsidRPr="00F35584">
        <w:rPr>
          <w:color w:val="808080"/>
        </w:rPr>
        <w:t>--Consolidation of L1 measurements per RS index</w:t>
      </w:r>
    </w:p>
    <w:p w14:paraId="6E6502C4" w14:textId="77777777" w:rsidR="00B24E64" w:rsidRPr="00F35584" w:rsidRDefault="00B24E64" w:rsidP="00B24E64">
      <w:pPr>
        <w:pStyle w:val="PL"/>
        <w:rPr>
          <w:color w:val="808080"/>
        </w:rPr>
      </w:pPr>
      <w:r w:rsidRPr="00F35584">
        <w:tab/>
        <w:t>absThreshSS-BlocksConsolidation</w:t>
      </w:r>
      <w:r w:rsidRPr="00F35584">
        <w:tab/>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281416" w14:textId="77777777" w:rsidR="00B24E64" w:rsidRPr="00F35584" w:rsidRDefault="00B24E64" w:rsidP="00B24E64">
      <w:pPr>
        <w:pStyle w:val="PL"/>
        <w:rPr>
          <w:color w:val="808080"/>
        </w:rPr>
      </w:pPr>
      <w:r w:rsidRPr="00F35584">
        <w:tab/>
        <w:t>absThreshCSI-RS-Consolidation</w:t>
      </w:r>
      <w:r w:rsidRPr="00F35584">
        <w:tab/>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09765A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B22E94B" w14:textId="77777777" w:rsidR="00B24E64" w:rsidRPr="00F35584" w:rsidRDefault="00B24E64" w:rsidP="00C06796">
      <w:pPr>
        <w:pStyle w:val="PL"/>
        <w:rPr>
          <w:color w:val="808080"/>
        </w:rPr>
      </w:pPr>
      <w:r w:rsidRPr="00F35584">
        <w:tab/>
      </w:r>
      <w:r w:rsidRPr="00F35584">
        <w:rPr>
          <w:color w:val="808080"/>
        </w:rPr>
        <w:t>--Config for cell measurement derivation</w:t>
      </w:r>
    </w:p>
    <w:p w14:paraId="155CBC3D"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1AE34DF" w14:textId="77777777" w:rsidR="00B24E64" w:rsidRPr="00F35584" w:rsidRDefault="00B24E64" w:rsidP="00B24E64">
      <w:pPr>
        <w:pStyle w:val="PL"/>
        <w:rPr>
          <w:color w:val="808080"/>
        </w:rPr>
      </w:pPr>
      <w:r w:rsidRPr="00F35584">
        <w:tab/>
        <w:t>nrofCSI-RS-ResourcesToAverage</w:t>
      </w:r>
      <w:r w:rsidRPr="00F35584">
        <w:tab/>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2F1825"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0BE01B5" w14:textId="77777777" w:rsidR="00B24E64" w:rsidRPr="00F35584" w:rsidRDefault="00B24E64" w:rsidP="003D18AD">
      <w:pPr>
        <w:pStyle w:val="PL"/>
        <w:rPr>
          <w:color w:val="808080"/>
        </w:rPr>
      </w:pPr>
      <w:r w:rsidRPr="00F35584">
        <w:tab/>
      </w:r>
      <w:r w:rsidRPr="00F35584">
        <w:rPr>
          <w:color w:val="808080"/>
        </w:rPr>
        <w:t>-- Filter coefficients applicable to this measurement object</w:t>
      </w:r>
    </w:p>
    <w:p w14:paraId="0454546D"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QuantityConfig),</w:t>
      </w:r>
    </w:p>
    <w:p w14:paraId="32377AA4" w14:textId="77777777" w:rsidR="00B24E64" w:rsidRPr="00F35584" w:rsidRDefault="00B24E64" w:rsidP="00B24E64">
      <w:pPr>
        <w:pStyle w:val="PL"/>
      </w:pPr>
    </w:p>
    <w:p w14:paraId="1568C364" w14:textId="77777777" w:rsidR="00B24E64" w:rsidRPr="00F35584" w:rsidRDefault="00B24E64" w:rsidP="00C06796">
      <w:pPr>
        <w:pStyle w:val="PL"/>
        <w:rPr>
          <w:color w:val="808080"/>
        </w:rPr>
      </w:pPr>
      <w:r w:rsidRPr="00F35584">
        <w:tab/>
      </w:r>
      <w:r w:rsidRPr="00F35584">
        <w:rPr>
          <w:color w:val="808080"/>
        </w:rPr>
        <w:t xml:space="preserve">--Frequency-specific offsets </w:t>
      </w:r>
    </w:p>
    <w:p w14:paraId="6F1C96B0" w14:textId="77777777" w:rsidR="00B24E64" w:rsidRPr="00F35584" w:rsidRDefault="00B24E64" w:rsidP="00B24E64">
      <w:pPr>
        <w:pStyle w:val="PL"/>
      </w:pPr>
      <w:r w:rsidRPr="00F35584">
        <w:tab/>
        <w:t>offsetFreq</w:t>
      </w:r>
      <w:r w:rsidRPr="00F35584">
        <w:tab/>
      </w:r>
      <w:r w:rsidRPr="00F35584">
        <w:tab/>
      </w:r>
      <w:r w:rsidRPr="00F35584">
        <w:tab/>
      </w:r>
      <w:r w:rsidRPr="00F35584">
        <w:tab/>
      </w:r>
      <w:r w:rsidRPr="00F35584">
        <w:tab/>
      </w:r>
      <w:r w:rsidRPr="00F35584">
        <w:tab/>
      </w:r>
      <w:r w:rsidRPr="00F35584">
        <w:tab/>
      </w:r>
      <w:r w:rsidRPr="00F35584">
        <w:tab/>
      </w:r>
      <w:r w:rsidRPr="00F35584">
        <w:tab/>
        <w:t>Q-OffsetRangeList,</w:t>
      </w:r>
    </w:p>
    <w:p w14:paraId="36CDC317" w14:textId="77777777" w:rsidR="00B24E64" w:rsidRPr="00F35584" w:rsidRDefault="00B24E64" w:rsidP="00B24E64">
      <w:pPr>
        <w:pStyle w:val="PL"/>
      </w:pPr>
    </w:p>
    <w:p w14:paraId="0EC22B97" w14:textId="77777777" w:rsidR="00B24E64" w:rsidRPr="00F35584" w:rsidRDefault="00B24E64" w:rsidP="00C06796">
      <w:pPr>
        <w:pStyle w:val="PL"/>
        <w:rPr>
          <w:color w:val="808080"/>
        </w:rPr>
      </w:pPr>
      <w:r w:rsidRPr="00F35584">
        <w:tab/>
      </w:r>
      <w:r w:rsidRPr="00F35584">
        <w:rPr>
          <w:color w:val="808080"/>
        </w:rPr>
        <w:t>-- Cell list</w:t>
      </w:r>
    </w:p>
    <w:p w14:paraId="4A0EF85A"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5A6CE3"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10124A" w14:textId="77777777" w:rsidR="00B24E64" w:rsidRPr="00F35584" w:rsidRDefault="00B24E64" w:rsidP="00B24E64">
      <w:pPr>
        <w:pStyle w:val="PL"/>
      </w:pPr>
    </w:p>
    <w:p w14:paraId="5E9A61D8" w14:textId="77777777" w:rsidR="00B24E64" w:rsidRPr="00F35584" w:rsidRDefault="00B24E64" w:rsidP="00C06796">
      <w:pPr>
        <w:pStyle w:val="PL"/>
        <w:rPr>
          <w:color w:val="808080"/>
        </w:rPr>
      </w:pPr>
      <w:r w:rsidRPr="00F35584">
        <w:tab/>
      </w:r>
      <w:r w:rsidRPr="00F35584">
        <w:rPr>
          <w:color w:val="808080"/>
        </w:rPr>
        <w:t>-- Black list</w:t>
      </w:r>
    </w:p>
    <w:p w14:paraId="63A887D0"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36F296D"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Pr="00F35584">
        <w:tab/>
      </w:r>
      <w:r w:rsidRPr="00F35584">
        <w:tab/>
        <w:t>Black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A9525E5" w14:textId="77777777" w:rsidR="00B24E64" w:rsidRPr="00F35584" w:rsidRDefault="00B24E64" w:rsidP="00B24E64">
      <w:pPr>
        <w:pStyle w:val="PL"/>
      </w:pPr>
    </w:p>
    <w:p w14:paraId="76DBA039" w14:textId="77777777" w:rsidR="00B24E64" w:rsidRPr="00F35584" w:rsidRDefault="00B24E64" w:rsidP="00C06796">
      <w:pPr>
        <w:pStyle w:val="PL"/>
        <w:rPr>
          <w:color w:val="808080"/>
        </w:rPr>
      </w:pPr>
      <w:r w:rsidRPr="00F35584">
        <w:lastRenderedPageBreak/>
        <w:tab/>
      </w:r>
      <w:r w:rsidRPr="00F35584">
        <w:rPr>
          <w:color w:val="808080"/>
        </w:rPr>
        <w:t>-- White list</w:t>
      </w:r>
    </w:p>
    <w:p w14:paraId="629EA956"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BD3212E"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Pr="00F35584">
        <w:tab/>
      </w:r>
      <w:r w:rsidRPr="00F35584">
        <w:tab/>
        <w:t>White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DACD2DA" w14:textId="77777777" w:rsidR="00B24E64" w:rsidRPr="00F35584" w:rsidRDefault="00B24E64" w:rsidP="00B24E64">
      <w:pPr>
        <w:pStyle w:val="PL"/>
      </w:pPr>
      <w:r w:rsidRPr="00F35584">
        <w:tab/>
        <w:t>...</w:t>
      </w:r>
    </w:p>
    <w:p w14:paraId="1A21D9D4" w14:textId="77777777" w:rsidR="00B24E64" w:rsidRPr="00F35584" w:rsidRDefault="00B24E64" w:rsidP="00B24E64">
      <w:pPr>
        <w:pStyle w:val="PL"/>
      </w:pPr>
      <w:r w:rsidRPr="00F35584">
        <w:t>}</w:t>
      </w:r>
    </w:p>
    <w:p w14:paraId="1FAE4B65" w14:textId="77777777" w:rsidR="00B24E64" w:rsidRPr="00F35584" w:rsidRDefault="00B24E64" w:rsidP="00B24E64">
      <w:pPr>
        <w:pStyle w:val="PL"/>
      </w:pPr>
    </w:p>
    <w:p w14:paraId="7C8F3010" w14:textId="77777777" w:rsidR="00B24E64" w:rsidRPr="00F35584" w:rsidRDefault="00B24E64" w:rsidP="00B24E64">
      <w:pPr>
        <w:pStyle w:val="PL"/>
      </w:pPr>
      <w:bookmarkStart w:id="328" w:name="_Hlk505296466"/>
      <w:bookmarkStart w:id="329" w:name="_Hlk500774924"/>
      <w:r w:rsidRPr="00F35584">
        <w:t>ReferenceSignalConfig</w:t>
      </w:r>
      <w:bookmarkEnd w:id="328"/>
      <w:r w:rsidRPr="00F35584">
        <w:t xml:space="preserve">::=     </w:t>
      </w:r>
      <w:r w:rsidRPr="00F35584">
        <w:tab/>
      </w:r>
      <w:r w:rsidRPr="00F35584">
        <w:tab/>
      </w:r>
      <w:r w:rsidRPr="00F35584">
        <w:tab/>
      </w:r>
      <w:r w:rsidRPr="00F35584">
        <w:rPr>
          <w:color w:val="993366"/>
        </w:rPr>
        <w:t>SEQUENCE</w:t>
      </w:r>
      <w:r w:rsidRPr="00F35584">
        <w:t xml:space="preserve"> {</w:t>
      </w:r>
    </w:p>
    <w:p w14:paraId="1C33D5DE" w14:textId="77777777" w:rsidR="00B24E64" w:rsidRPr="00F35584" w:rsidRDefault="00B24E64" w:rsidP="00B24E64">
      <w:pPr>
        <w:pStyle w:val="PL"/>
      </w:pPr>
      <w:r w:rsidRPr="00F35584">
        <w:tab/>
      </w:r>
    </w:p>
    <w:p w14:paraId="0BA06976" w14:textId="77777777" w:rsidR="00B24E64" w:rsidRPr="00F35584" w:rsidRDefault="00B24E64" w:rsidP="00B24E64">
      <w:pPr>
        <w:pStyle w:val="PL"/>
      </w:pPr>
    </w:p>
    <w:p w14:paraId="23FA961B" w14:textId="77777777" w:rsidR="00B24E64" w:rsidRPr="00F35584" w:rsidRDefault="00B24E64" w:rsidP="00C06796">
      <w:pPr>
        <w:pStyle w:val="PL"/>
        <w:rPr>
          <w:color w:val="808080"/>
        </w:rPr>
      </w:pPr>
      <w:r w:rsidRPr="00F35584">
        <w:tab/>
      </w:r>
      <w:r w:rsidRPr="00F35584">
        <w:rPr>
          <w:color w:val="808080"/>
        </w:rPr>
        <w:t>-- SSB configuration for mobility (nominal SSBs, timing configuration)</w:t>
      </w:r>
    </w:p>
    <w:p w14:paraId="5F5D5329"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r>
      <w:r w:rsidRPr="00F35584">
        <w:tab/>
        <w:t>SSB-ConfigMobility</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A4C456E" w14:textId="77777777" w:rsidR="00B24E64" w:rsidRPr="00F35584" w:rsidRDefault="00B24E64" w:rsidP="00C06796">
      <w:pPr>
        <w:pStyle w:val="PL"/>
        <w:rPr>
          <w:color w:val="808080"/>
        </w:rPr>
      </w:pPr>
      <w:r w:rsidRPr="00F35584">
        <w:tab/>
      </w:r>
      <w:r w:rsidRPr="00F35584">
        <w:rPr>
          <w:color w:val="808080"/>
        </w:rPr>
        <w:t>-- CSI-RS resources to be used for CSI-RS based RRM measurements</w:t>
      </w:r>
    </w:p>
    <w:p w14:paraId="7B105843" w14:textId="77777777" w:rsidR="00B24E64" w:rsidRPr="00F35584" w:rsidRDefault="00B24E64" w:rsidP="00B24E64">
      <w:pPr>
        <w:pStyle w:val="PL"/>
        <w:rPr>
          <w:color w:val="808080"/>
        </w:rPr>
      </w:pPr>
      <w:r w:rsidRPr="00F35584">
        <w:tab/>
        <w:t>csi-rs-ResourceConfigMobility</w:t>
      </w:r>
      <w:r w:rsidRPr="00F35584">
        <w:tab/>
      </w:r>
      <w:r w:rsidRPr="00F35584">
        <w:tab/>
      </w:r>
      <w:r w:rsidRPr="00F35584">
        <w:tab/>
        <w:t xml:space="preserve">SetupRelease { CSI-RS-ResourceConfigMobility } </w:t>
      </w:r>
      <w:r w:rsidRPr="00F35584">
        <w:rPr>
          <w:color w:val="993366"/>
        </w:rPr>
        <w:t>OPTIONAL</w:t>
      </w:r>
      <w:r w:rsidRPr="00F35584">
        <w:rPr>
          <w:color w:val="808080"/>
        </w:rPr>
        <w:t>-- Need M</w:t>
      </w:r>
      <w:r w:rsidRPr="00F35584">
        <w:rPr>
          <w:color w:val="808080"/>
        </w:rPr>
        <w:tab/>
      </w:r>
      <w:r w:rsidRPr="00F35584">
        <w:rPr>
          <w:color w:val="808080"/>
        </w:rPr>
        <w:tab/>
      </w:r>
    </w:p>
    <w:p w14:paraId="3D16F13C" w14:textId="77777777" w:rsidR="00B24E64" w:rsidRPr="00F35584" w:rsidRDefault="00B24E64" w:rsidP="00B24E64">
      <w:pPr>
        <w:pStyle w:val="PL"/>
      </w:pPr>
    </w:p>
    <w:p w14:paraId="34315E0B" w14:textId="77777777" w:rsidR="00B24E64" w:rsidRPr="00F35584" w:rsidRDefault="00B24E64" w:rsidP="00B24E64">
      <w:pPr>
        <w:pStyle w:val="PL"/>
      </w:pPr>
      <w:r w:rsidRPr="00F35584">
        <w:t>}</w:t>
      </w:r>
    </w:p>
    <w:bookmarkEnd w:id="329"/>
    <w:p w14:paraId="64F19E44" w14:textId="77777777" w:rsidR="00B24E64" w:rsidRPr="00F35584" w:rsidRDefault="00B24E64" w:rsidP="00B24E64">
      <w:pPr>
        <w:pStyle w:val="PL"/>
      </w:pPr>
    </w:p>
    <w:p w14:paraId="2451817A" w14:textId="77777777" w:rsidR="00B24E64" w:rsidRPr="00F35584" w:rsidRDefault="00B24E64" w:rsidP="00C06796">
      <w:pPr>
        <w:pStyle w:val="PL"/>
        <w:rPr>
          <w:color w:val="808080"/>
        </w:rPr>
      </w:pPr>
      <w:bookmarkStart w:id="330" w:name="_Hlk496184822"/>
      <w:bookmarkStart w:id="331" w:name="_Hlk496185501"/>
      <w:r w:rsidRPr="00F35584">
        <w:rPr>
          <w:color w:val="808080"/>
        </w:rPr>
        <w:t>-- A measurement timing configuration</w:t>
      </w:r>
    </w:p>
    <w:p w14:paraId="65E0F8F0" w14:textId="77777777" w:rsidR="00B24E64" w:rsidRPr="00F35584" w:rsidRDefault="00B24E64" w:rsidP="00B24E64">
      <w:pPr>
        <w:pStyle w:val="PL"/>
      </w:pPr>
      <w:r w:rsidRPr="00F35584">
        <w:t xml:space="preserve">SSB-ConfigMobility::= </w:t>
      </w:r>
      <w:r w:rsidRPr="00F35584">
        <w:tab/>
      </w:r>
      <w:r w:rsidRPr="00F35584">
        <w:rPr>
          <w:color w:val="993366"/>
        </w:rPr>
        <w:t>SEQUENCE</w:t>
      </w:r>
      <w:r w:rsidRPr="00F35584">
        <w:t xml:space="preserve"> {</w:t>
      </w:r>
    </w:p>
    <w:p w14:paraId="02BB044E" w14:textId="77777777" w:rsidR="00B24E64" w:rsidRPr="00F35584" w:rsidRDefault="00B24E64" w:rsidP="00B24E64">
      <w:pPr>
        <w:pStyle w:val="PL"/>
        <w:rPr>
          <w:color w:val="808080"/>
        </w:rPr>
      </w:pPr>
      <w:r w:rsidRPr="00F35584">
        <w:tab/>
      </w:r>
      <w:r w:rsidRPr="00F35584">
        <w:tab/>
      </w:r>
      <w:r w:rsidRPr="00F35584">
        <w:rPr>
          <w:color w:val="808080"/>
        </w:rPr>
        <w:t>--Only the values 15, 30 or 60 kHz  (&lt;6GHz), 60 or 120 kHz (&gt;6GHz) are applicable</w:t>
      </w:r>
    </w:p>
    <w:p w14:paraId="5BA0D424" w14:textId="77777777" w:rsidR="00B24E64" w:rsidRPr="00F35584" w:rsidRDefault="00B24E64" w:rsidP="00B24E64">
      <w:pPr>
        <w:pStyle w:val="PL"/>
      </w:pPr>
      <w:r w:rsidRPr="00F35584">
        <w:tab/>
      </w:r>
      <w:r w:rsidRPr="00F35584">
        <w:tab/>
        <w:t>subcarrierSpacing                    SubcarrierSpacing,</w:t>
      </w:r>
    </w:p>
    <w:p w14:paraId="43F73E93" w14:textId="77777777" w:rsidR="00B24E64" w:rsidRPr="00F35584" w:rsidRDefault="00B24E64" w:rsidP="00C06796">
      <w:pPr>
        <w:pStyle w:val="PL"/>
        <w:rPr>
          <w:color w:val="808080"/>
        </w:rPr>
      </w:pPr>
      <w:r w:rsidRPr="00F35584">
        <w:tab/>
      </w:r>
      <w:r w:rsidRPr="00F35584">
        <w:tab/>
      </w:r>
      <w:r w:rsidRPr="00F35584">
        <w:rPr>
          <w:color w:val="808080"/>
        </w:rPr>
        <w:t xml:space="preserve">-- The set of SS blocks to be measured within the SMTC measurement duration. </w:t>
      </w:r>
    </w:p>
    <w:p w14:paraId="7F28618B" w14:textId="77777777" w:rsidR="00B24E64" w:rsidRPr="00F35584" w:rsidRDefault="00B24E64" w:rsidP="00C06796">
      <w:pPr>
        <w:pStyle w:val="PL"/>
        <w:rPr>
          <w:color w:val="808080"/>
        </w:rPr>
      </w:pPr>
      <w:r w:rsidRPr="00F35584">
        <w:tab/>
      </w:r>
      <w:r w:rsidRPr="00F35584">
        <w:tab/>
      </w:r>
      <w:r w:rsidRPr="00F35584">
        <w:rPr>
          <w:color w:val="808080"/>
        </w:rPr>
        <w:t>-- Corresponds to L1 parameter 'SSB-measured' (see FFS_Spec, section FFS_Section)</w:t>
      </w:r>
    </w:p>
    <w:p w14:paraId="4B331106" w14:textId="77777777" w:rsidR="00B24E64" w:rsidRPr="00F35584" w:rsidRDefault="00B24E64" w:rsidP="00C06796">
      <w:pPr>
        <w:pStyle w:val="PL"/>
        <w:rPr>
          <w:color w:val="808080"/>
        </w:rPr>
      </w:pPr>
      <w:r w:rsidRPr="00F35584">
        <w:tab/>
      </w:r>
      <w:r w:rsidRPr="00F35584">
        <w:tab/>
      </w:r>
      <w:r w:rsidRPr="00F35584">
        <w:rPr>
          <w:color w:val="808080"/>
        </w:rPr>
        <w:t xml:space="preserve">-- When the field is absent the UE measures on all SS-blocks </w:t>
      </w:r>
    </w:p>
    <w:p w14:paraId="0120F304" w14:textId="77777777" w:rsidR="00B24E64" w:rsidRPr="00F35584" w:rsidRDefault="00B24E64" w:rsidP="00C06796">
      <w:pPr>
        <w:pStyle w:val="PL"/>
        <w:rPr>
          <w:color w:val="808080"/>
        </w:rPr>
      </w:pPr>
      <w:r w:rsidRPr="00F35584">
        <w:tab/>
      </w:r>
      <w:r w:rsidRPr="00F35584">
        <w:tab/>
      </w:r>
      <w:r w:rsidRPr="00F35584">
        <w:rPr>
          <w:color w:val="808080"/>
        </w:rPr>
        <w:t>-- FFS_CHECK: Is this IE placed correctly.</w:t>
      </w:r>
    </w:p>
    <w:p w14:paraId="6817A024" w14:textId="77777777" w:rsidR="00B24E64" w:rsidRPr="00F35584" w:rsidRDefault="00B24E64" w:rsidP="00B24E64">
      <w:pPr>
        <w:pStyle w:val="PL"/>
        <w:rPr>
          <w:color w:val="808080"/>
        </w:rPr>
      </w:pPr>
      <w:r w:rsidRPr="00F35584">
        <w:tab/>
      </w: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6D676E0D" w14:textId="77777777" w:rsidR="00B24E64" w:rsidRPr="00F35584" w:rsidRDefault="00B24E64" w:rsidP="00B24E64">
      <w:pPr>
        <w:pStyle w:val="PL"/>
      </w:pPr>
    </w:p>
    <w:p w14:paraId="33F5E062" w14:textId="77777777" w:rsidR="00B24E64" w:rsidRPr="00F35584" w:rsidRDefault="00B24E64" w:rsidP="00C06796">
      <w:pPr>
        <w:pStyle w:val="PL"/>
        <w:rPr>
          <w:color w:val="808080"/>
        </w:rPr>
      </w:pPr>
      <w:r w:rsidRPr="00F35584">
        <w:tab/>
      </w:r>
      <w:r w:rsidRPr="00F35584">
        <w:rPr>
          <w:color w:val="808080"/>
        </w:rPr>
        <w:t>-- Indicates whether the UE can utilize serving cell timing to derive the index of SS block transmitted by neighbour cell:</w:t>
      </w:r>
    </w:p>
    <w:p w14:paraId="7AADEC96" w14:textId="77777777" w:rsidR="00B24E64" w:rsidRPr="00F35584" w:rsidRDefault="00B24E64" w:rsidP="00B24E64">
      <w:pPr>
        <w:pStyle w:val="PL"/>
      </w:pPr>
      <w:r w:rsidRPr="00F35584">
        <w:tab/>
        <w:t>useServingCellTimingForSync</w:t>
      </w:r>
      <w:r w:rsidRPr="00F35584">
        <w:tab/>
      </w:r>
      <w:r w:rsidRPr="00F35584">
        <w:tab/>
      </w:r>
      <w:r w:rsidRPr="00F35584">
        <w:tab/>
      </w:r>
      <w:r w:rsidRPr="00F35584">
        <w:tab/>
      </w:r>
      <w:r w:rsidRPr="00F35584">
        <w:rPr>
          <w:color w:val="993366"/>
        </w:rPr>
        <w:t>BOOLEAN</w:t>
      </w:r>
      <w:r w:rsidRPr="00F35584">
        <w:t>,</w:t>
      </w:r>
    </w:p>
    <w:p w14:paraId="7D5A204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595A302" w14:textId="77777777" w:rsidR="00B24E64" w:rsidRPr="00F35584" w:rsidRDefault="00B24E64" w:rsidP="00C06796">
      <w:pPr>
        <w:pStyle w:val="PL"/>
        <w:rPr>
          <w:color w:val="808080"/>
        </w:rPr>
      </w:pPr>
      <w:r w:rsidRPr="00F35584">
        <w:tab/>
      </w:r>
      <w:r w:rsidRPr="00F35584">
        <w:rPr>
          <w:color w:val="808080"/>
        </w:rPr>
        <w:t xml:space="preserve">-- Primary measurement timing configuration. Applicable for intra- and inter-frequency measurements. </w:t>
      </w:r>
    </w:p>
    <w:p w14:paraId="589B3B66" w14:textId="77777777" w:rsidR="00B24E64" w:rsidRPr="00F35584" w:rsidRDefault="00B24E64" w:rsidP="00B24E64">
      <w:pPr>
        <w:pStyle w:val="PL"/>
      </w:pPr>
      <w:r w:rsidRPr="00F35584">
        <w:tab/>
        <w:t>sm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6429052" w14:textId="77777777" w:rsidR="00B24E64" w:rsidRPr="00F35584" w:rsidRDefault="00B24E64" w:rsidP="00C06796">
      <w:pPr>
        <w:pStyle w:val="PL"/>
        <w:rPr>
          <w:color w:val="808080"/>
        </w:rPr>
      </w:pPr>
      <w:r w:rsidRPr="00F35584">
        <w:tab/>
      </w:r>
      <w:r w:rsidRPr="00F35584">
        <w:tab/>
      </w:r>
      <w:r w:rsidRPr="00F35584">
        <w:rPr>
          <w:color w:val="808080"/>
        </w:rPr>
        <w:t xml:space="preserve">-- Periodicity and offset of the measurement window in which to receive SS/PBCH blocks. </w:t>
      </w:r>
    </w:p>
    <w:p w14:paraId="52A77294" w14:textId="77777777" w:rsidR="00B24E64" w:rsidRPr="00F35584" w:rsidRDefault="00B24E64" w:rsidP="00C06796">
      <w:pPr>
        <w:pStyle w:val="PL"/>
        <w:rPr>
          <w:color w:val="808080"/>
        </w:rPr>
      </w:pPr>
      <w:r w:rsidRPr="00F35584">
        <w:tab/>
      </w:r>
      <w:r w:rsidRPr="00F35584">
        <w:tab/>
      </w:r>
      <w:r w:rsidRPr="00F35584">
        <w:rPr>
          <w:color w:val="808080"/>
        </w:rPr>
        <w:t>-- Periodicity and offset are given in number of subframes.</w:t>
      </w:r>
    </w:p>
    <w:p w14:paraId="7CE37AF8" w14:textId="77777777" w:rsidR="00B24E64" w:rsidRPr="00F35584" w:rsidRDefault="00B24E64" w:rsidP="00C06796">
      <w:pPr>
        <w:pStyle w:val="PL"/>
        <w:rPr>
          <w:color w:val="808080"/>
        </w:rPr>
      </w:pPr>
      <w:r w:rsidRPr="00F35584">
        <w:tab/>
      </w:r>
      <w:r w:rsidRPr="00F35584">
        <w:tab/>
      </w:r>
      <w:r w:rsidRPr="00F35584">
        <w:rPr>
          <w:color w:val="808080"/>
        </w:rPr>
        <w:t xml:space="preserve">-- FFS_FIXME: This does not match the L1 parameter table! They seem to intend an index to a hidden table in L1 specs. </w:t>
      </w:r>
    </w:p>
    <w:p w14:paraId="3DF168D1" w14:textId="77777777" w:rsidR="00B24E64" w:rsidRPr="00F35584" w:rsidRDefault="00B24E64" w:rsidP="00C06796">
      <w:pPr>
        <w:pStyle w:val="PL"/>
        <w:rPr>
          <w:color w:val="808080"/>
        </w:rPr>
      </w:pPr>
      <w:r w:rsidRPr="00F35584">
        <w:tab/>
      </w:r>
      <w:r w:rsidRPr="00F35584">
        <w:tab/>
      </w:r>
      <w:r w:rsidRPr="00F35584">
        <w:rPr>
          <w:color w:val="808080"/>
        </w:rPr>
        <w:t>-- (see 38.213, section REF):</w:t>
      </w:r>
    </w:p>
    <w:p w14:paraId="714EE2FA" w14:textId="77777777" w:rsidR="00B24E64" w:rsidRPr="00F35584" w:rsidRDefault="00B24E64" w:rsidP="00B24E64">
      <w:pPr>
        <w:pStyle w:val="PL"/>
      </w:pPr>
      <w:r w:rsidRPr="00F35584">
        <w:tab/>
      </w: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7A6694D7" w14:textId="77777777" w:rsidR="00B24E64" w:rsidRPr="00F35584" w:rsidRDefault="00B24E64" w:rsidP="00B24E64">
      <w:pPr>
        <w:pStyle w:val="PL"/>
      </w:pPr>
      <w:r w:rsidRPr="00F35584">
        <w:tab/>
      </w:r>
      <w:r w:rsidRPr="00F35584">
        <w:tab/>
      </w:r>
      <w:r w:rsidRPr="00F35584">
        <w:tab/>
        <w:t>sf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4),</w:t>
      </w:r>
    </w:p>
    <w:p w14:paraId="4C68FE68" w14:textId="77777777" w:rsidR="00B24E64" w:rsidRPr="00F35584" w:rsidRDefault="00B24E64" w:rsidP="00B24E64">
      <w:pPr>
        <w:pStyle w:val="PL"/>
      </w:pPr>
      <w:r w:rsidRPr="00F35584">
        <w:tab/>
      </w:r>
      <w:r w:rsidRPr="00F35584">
        <w:tab/>
      </w:r>
      <w:r w:rsidRPr="00F35584">
        <w:tab/>
        <w:t>sf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9),</w:t>
      </w:r>
    </w:p>
    <w:p w14:paraId="72F4B0D2" w14:textId="77777777" w:rsidR="00B24E64" w:rsidRPr="00F35584" w:rsidRDefault="00B24E64" w:rsidP="00B24E64">
      <w:pPr>
        <w:pStyle w:val="PL"/>
      </w:pPr>
      <w:r w:rsidRPr="00F35584">
        <w:tab/>
      </w:r>
      <w:r w:rsidRPr="00F35584">
        <w:tab/>
      </w:r>
      <w:r w:rsidRPr="00F35584">
        <w:tab/>
        <w:t>sf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p>
    <w:p w14:paraId="30306EB6" w14:textId="77777777" w:rsidR="00B24E64" w:rsidRPr="00F35584" w:rsidRDefault="00B24E64" w:rsidP="00B24E64">
      <w:pPr>
        <w:pStyle w:val="PL"/>
      </w:pPr>
      <w:r w:rsidRPr="00F35584">
        <w:tab/>
      </w:r>
      <w:r w:rsidRPr="00F35584">
        <w:tab/>
      </w:r>
      <w:r w:rsidRPr="00F35584">
        <w:tab/>
        <w:t>sf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9),</w:t>
      </w:r>
    </w:p>
    <w:p w14:paraId="4D1410DC" w14:textId="77777777" w:rsidR="00B24E64" w:rsidRPr="00F35584" w:rsidRDefault="00B24E64" w:rsidP="00B24E64">
      <w:pPr>
        <w:pStyle w:val="PL"/>
      </w:pPr>
      <w:r w:rsidRPr="00F35584">
        <w:tab/>
      </w:r>
      <w:r w:rsidRPr="00F35584">
        <w:tab/>
      </w:r>
      <w:r w:rsidRPr="00F35584">
        <w:tab/>
        <w:t>sf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9),</w:t>
      </w:r>
    </w:p>
    <w:p w14:paraId="15D7B279" w14:textId="77777777" w:rsidR="00B24E64" w:rsidRPr="00F35584" w:rsidRDefault="00B24E64" w:rsidP="00B24E64">
      <w:pPr>
        <w:pStyle w:val="PL"/>
      </w:pPr>
      <w:r w:rsidRPr="00F35584">
        <w:tab/>
      </w:r>
      <w:r w:rsidRPr="00F35584">
        <w:tab/>
      </w:r>
      <w:r w:rsidRPr="00F35584">
        <w:tab/>
        <w:t>sf1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9)</w:t>
      </w:r>
    </w:p>
    <w:p w14:paraId="0EE68AAD" w14:textId="77777777" w:rsidR="00B24E64" w:rsidRPr="00F35584" w:rsidRDefault="00B24E64" w:rsidP="00B24E64">
      <w:pPr>
        <w:pStyle w:val="PL"/>
      </w:pPr>
      <w:r w:rsidRPr="00F35584">
        <w:tab/>
      </w:r>
      <w:r w:rsidRPr="00F35584">
        <w:tab/>
        <w:t>},</w:t>
      </w:r>
    </w:p>
    <w:p w14:paraId="3D62C399" w14:textId="77777777" w:rsidR="00B24E64" w:rsidRPr="00F35584" w:rsidRDefault="00B24E64" w:rsidP="00C06796">
      <w:pPr>
        <w:pStyle w:val="PL"/>
        <w:rPr>
          <w:color w:val="808080"/>
        </w:rPr>
      </w:pPr>
      <w:r w:rsidRPr="00F35584">
        <w:tab/>
      </w:r>
      <w:r w:rsidRPr="00F35584">
        <w:tab/>
      </w:r>
      <w:r w:rsidRPr="00F35584">
        <w:rPr>
          <w:color w:val="808080"/>
        </w:rPr>
        <w:t xml:space="preserve">-- Duration of the measurement window in which to receive SS/PBCH blocks. It is given in number of subframes </w:t>
      </w:r>
    </w:p>
    <w:p w14:paraId="10F699A1" w14:textId="77777777" w:rsidR="00B24E64" w:rsidRPr="00F35584" w:rsidRDefault="00B24E64" w:rsidP="00C06796">
      <w:pPr>
        <w:pStyle w:val="PL"/>
        <w:rPr>
          <w:color w:val="808080"/>
        </w:rPr>
      </w:pPr>
      <w:r w:rsidRPr="00F35584">
        <w:tab/>
      </w:r>
      <w:r w:rsidRPr="00F35584">
        <w:tab/>
      </w:r>
      <w:r w:rsidRPr="00F35584">
        <w:rPr>
          <w:color w:val="808080"/>
        </w:rPr>
        <w:t>-- (see 38.213, section 4.1)</w:t>
      </w:r>
    </w:p>
    <w:p w14:paraId="5F706F2E" w14:textId="77777777" w:rsidR="00B24E64" w:rsidRPr="00F35584" w:rsidRDefault="00B24E64" w:rsidP="00B24E64">
      <w:pPr>
        <w:pStyle w:val="PL"/>
      </w:pPr>
      <w:r w:rsidRPr="00F35584">
        <w:tab/>
      </w: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sf1, sf2, sf3, sf4, sf5 }</w:t>
      </w:r>
    </w:p>
    <w:p w14:paraId="776632AA" w14:textId="77777777" w:rsidR="00B24E64" w:rsidRPr="00F35584" w:rsidRDefault="00B24E64" w:rsidP="00B24E64">
      <w:pPr>
        <w:pStyle w:val="PL"/>
      </w:pPr>
      <w:r w:rsidRPr="00F35584">
        <w:tab/>
        <w:t>},</w:t>
      </w:r>
    </w:p>
    <w:bookmarkEnd w:id="330"/>
    <w:p w14:paraId="26B2A6BC" w14:textId="77777777" w:rsidR="00B24E64" w:rsidRPr="00F35584" w:rsidRDefault="00B24E64" w:rsidP="00B24E64">
      <w:pPr>
        <w:pStyle w:val="PL"/>
      </w:pPr>
    </w:p>
    <w:bookmarkEnd w:id="331"/>
    <w:p w14:paraId="2EB34141" w14:textId="77777777" w:rsidR="00B24E64" w:rsidRPr="00F35584" w:rsidRDefault="00B24E64" w:rsidP="00C06796">
      <w:pPr>
        <w:pStyle w:val="PL"/>
        <w:rPr>
          <w:color w:val="808080"/>
        </w:rPr>
      </w:pPr>
      <w:r w:rsidRPr="00F35584">
        <w:tab/>
      </w:r>
      <w:r w:rsidRPr="00F35584">
        <w:rPr>
          <w:color w:val="808080"/>
        </w:rPr>
        <w:t>-- Secondary measurement timing confguration for explicitly signalled PCIs. It uses the offset and duration from smtc1.</w:t>
      </w:r>
    </w:p>
    <w:p w14:paraId="2DDB34FA" w14:textId="77777777" w:rsidR="00B24E64" w:rsidRPr="00F35584" w:rsidRDefault="00B24E64" w:rsidP="00C06796">
      <w:pPr>
        <w:pStyle w:val="PL"/>
        <w:rPr>
          <w:color w:val="808080"/>
        </w:rPr>
      </w:pPr>
      <w:r w:rsidRPr="00F35584">
        <w:tab/>
      </w:r>
      <w:r w:rsidRPr="00F35584">
        <w:rPr>
          <w:color w:val="808080"/>
        </w:rPr>
        <w:t xml:space="preserve">-- It is supported only for intra-frequency measurements in RRC CONNECTED. </w:t>
      </w:r>
    </w:p>
    <w:p w14:paraId="4D8C36E8" w14:textId="77777777" w:rsidR="00B24E64" w:rsidRPr="00F35584" w:rsidRDefault="00B24E64" w:rsidP="00B24E64">
      <w:pPr>
        <w:pStyle w:val="PL"/>
      </w:pPr>
      <w:r w:rsidRPr="00F35584">
        <w:tab/>
        <w:t xml:space="preserve">smtc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234530" w14:textId="77777777" w:rsidR="00B24E64" w:rsidRPr="00F35584" w:rsidRDefault="00B24E64" w:rsidP="00C06796">
      <w:pPr>
        <w:pStyle w:val="PL"/>
        <w:rPr>
          <w:color w:val="808080"/>
        </w:rPr>
      </w:pPr>
      <w:r w:rsidRPr="00F35584">
        <w:lastRenderedPageBreak/>
        <w:tab/>
      </w:r>
      <w:r w:rsidRPr="00F35584">
        <w:tab/>
      </w:r>
      <w:r w:rsidRPr="00F35584">
        <w:rPr>
          <w:color w:val="808080"/>
        </w:rPr>
        <w:t>-- PCIs that are known to follow this SMTC.</w:t>
      </w:r>
    </w:p>
    <w:p w14:paraId="3F221349" w14:textId="77777777" w:rsidR="00B24E64" w:rsidRPr="00F35584" w:rsidRDefault="00B24E64" w:rsidP="00B24E64">
      <w:pPr>
        <w:pStyle w:val="PL"/>
        <w:rPr>
          <w:color w:val="808080"/>
        </w:rPr>
      </w:pP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rsidRPr="00F35584">
        <w:rPr>
          <w:color w:val="993366"/>
        </w:rPr>
        <w:t>OPTIONAL</w:t>
      </w:r>
      <w:r w:rsidRPr="00F35584">
        <w:t>,</w:t>
      </w:r>
      <w:r w:rsidRPr="00F35584">
        <w:tab/>
      </w:r>
      <w:r w:rsidRPr="00F35584">
        <w:rPr>
          <w:color w:val="808080"/>
        </w:rPr>
        <w:t>-- Need M</w:t>
      </w:r>
    </w:p>
    <w:p w14:paraId="194AB0FD" w14:textId="77777777" w:rsidR="00B24E64" w:rsidRPr="00F35584" w:rsidRDefault="00B24E64" w:rsidP="00C06796">
      <w:pPr>
        <w:pStyle w:val="PL"/>
        <w:rPr>
          <w:color w:val="808080"/>
        </w:rPr>
      </w:pPr>
      <w:r w:rsidRPr="00F35584">
        <w:tab/>
      </w:r>
      <w:r w:rsidRPr="00F35584">
        <w:tab/>
      </w:r>
      <w:r w:rsidRPr="00F35584">
        <w:rPr>
          <w:color w:val="808080"/>
        </w:rPr>
        <w:t>-- Periodicity for the given PCIs. Timing offset and Duration as provided in smtc1.</w:t>
      </w:r>
    </w:p>
    <w:p w14:paraId="617488BD" w14:textId="77777777" w:rsidR="00B24E64" w:rsidRPr="00F35584" w:rsidRDefault="00B24E64" w:rsidP="00B24E64">
      <w:pPr>
        <w:pStyle w:val="PL"/>
      </w:pPr>
      <w:r w:rsidRPr="00F35584">
        <w:tab/>
      </w: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sf160, spare2, spare1}</w:t>
      </w:r>
    </w:p>
    <w:p w14:paraId="4EAEA8A8" w14:textId="77777777" w:rsidR="00B24E64" w:rsidRPr="00F35584" w:rsidRDefault="00B24E64" w:rsidP="00B24E64">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Cond IntraFreqConnected</w:t>
      </w:r>
    </w:p>
    <w:p w14:paraId="1D890163" w14:textId="77777777" w:rsidR="00B24E64" w:rsidRPr="00F35584" w:rsidRDefault="00B24E64" w:rsidP="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C06E9F7" w14:textId="77777777" w:rsidR="00B24E64" w:rsidRPr="00F35584" w:rsidRDefault="00B24E64" w:rsidP="00B24E64">
      <w:pPr>
        <w:pStyle w:val="PL"/>
      </w:pPr>
      <w:r w:rsidRPr="00F35584">
        <w:tab/>
      </w:r>
      <w:r w:rsidRPr="00F35584">
        <w:tab/>
        <w:t>measurementSlots</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4A68A6" w14:textId="77777777" w:rsidR="00B24E64" w:rsidRPr="00F35584" w:rsidRDefault="00B24E64" w:rsidP="00B24E64">
      <w:pPr>
        <w:pStyle w:val="PL"/>
      </w:pPr>
      <w:r w:rsidRPr="00F35584">
        <w:tab/>
      </w:r>
      <w:r w:rsidRPr="00F35584">
        <w:tab/>
      </w:r>
      <w:r w:rsidRPr="00F35584">
        <w:tab/>
        <w:t>kHz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w:t>
      </w:r>
    </w:p>
    <w:p w14:paraId="619D5975" w14:textId="77777777" w:rsidR="00B24E64" w:rsidRPr="00F35584" w:rsidRDefault="00B24E64" w:rsidP="00B24E64">
      <w:pPr>
        <w:pStyle w:val="PL"/>
      </w:pPr>
      <w:r w:rsidRPr="00F35584">
        <w:tab/>
      </w:r>
      <w:r w:rsidRPr="00F35584">
        <w:tab/>
      </w:r>
      <w:r w:rsidRPr="00F35584">
        <w:tab/>
        <w:t>kHz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6C7DBD56" w14:textId="77777777" w:rsidR="00B24E64" w:rsidRPr="00F35584" w:rsidRDefault="00B24E64" w:rsidP="00B24E64">
      <w:pPr>
        <w:pStyle w:val="PL"/>
      </w:pPr>
      <w:r w:rsidRPr="00F35584">
        <w:tab/>
      </w:r>
      <w:r w:rsidRPr="00F35584">
        <w:tab/>
      </w:r>
      <w:r w:rsidRPr="00F35584">
        <w:tab/>
        <w:t>kHz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4)),</w:t>
      </w:r>
    </w:p>
    <w:p w14:paraId="2ED5724C" w14:textId="77777777" w:rsidR="00B24E64" w:rsidRPr="00F35584" w:rsidRDefault="00B24E64" w:rsidP="00B24E64">
      <w:pPr>
        <w:pStyle w:val="PL"/>
      </w:pPr>
      <w:r w:rsidRPr="00F35584">
        <w:tab/>
      </w:r>
      <w:r w:rsidRPr="00F35584">
        <w:tab/>
      </w:r>
      <w:r w:rsidRPr="00F35584">
        <w:tab/>
        <w:t>kHz1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4D8E905F" w14:textId="77777777" w:rsidR="00B24E64" w:rsidRPr="00F35584" w:rsidRDefault="00B24E64" w:rsidP="00B24E64">
      <w:pPr>
        <w:pStyle w:val="PL"/>
      </w:pPr>
      <w:r w:rsidRPr="00F35584">
        <w:tab/>
      </w:r>
      <w:r w:rsidRPr="00F35584">
        <w:tab/>
        <w:t>},</w:t>
      </w:r>
    </w:p>
    <w:p w14:paraId="71456047" w14:textId="77777777" w:rsidR="00B24E64" w:rsidRPr="00F35584" w:rsidRDefault="00B24E64" w:rsidP="00B24E64">
      <w:pPr>
        <w:pStyle w:val="PL"/>
      </w:pPr>
      <w:r w:rsidRPr="00F35584">
        <w:tab/>
      </w:r>
      <w:r w:rsidRPr="00F35584">
        <w:tab/>
        <w:t>endSymb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3)</w:t>
      </w:r>
    </w:p>
    <w:p w14:paraId="0D8B86D9" w14:textId="77777777" w:rsidR="00B24E64" w:rsidRPr="00F35584" w:rsidRDefault="00B24E64" w:rsidP="00B24E64">
      <w:pPr>
        <w:pStyle w:val="PL"/>
      </w:pPr>
      <w:r w:rsidRPr="00F35584">
        <w:tab/>
        <w: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Pr="00F35584">
        <w:tab/>
      </w:r>
      <w:r w:rsidRPr="00F35584">
        <w:rPr>
          <w:color w:val="993366"/>
        </w:rPr>
        <w:t>OPTIONAL</w:t>
      </w:r>
      <w:r w:rsidRPr="00F35584">
        <w:tab/>
      </w:r>
      <w:r w:rsidRPr="00F35584">
        <w:tab/>
      </w:r>
      <w:r w:rsidRPr="00F35584">
        <w:tab/>
      </w:r>
      <w:r w:rsidRPr="00F35584">
        <w:tab/>
      </w:r>
    </w:p>
    <w:p w14:paraId="3CC0DA78" w14:textId="77777777" w:rsidR="00B24E64" w:rsidRPr="00F35584" w:rsidRDefault="00B24E64" w:rsidP="00B24E64">
      <w:pPr>
        <w:pStyle w:val="PL"/>
      </w:pPr>
      <w:r w:rsidRPr="00F35584">
        <w:t>}</w:t>
      </w:r>
    </w:p>
    <w:p w14:paraId="4D8A0ACE" w14:textId="77777777" w:rsidR="00B24E64" w:rsidRPr="00F35584" w:rsidRDefault="00B24E64" w:rsidP="00B24E64">
      <w:pPr>
        <w:pStyle w:val="PL"/>
      </w:pPr>
    </w:p>
    <w:p w14:paraId="43CD592D" w14:textId="77777777" w:rsidR="00B24E64" w:rsidRPr="00F35584" w:rsidRDefault="00B24E64" w:rsidP="00B24E64">
      <w:pPr>
        <w:pStyle w:val="PL"/>
      </w:pPr>
      <w:r w:rsidRPr="00F35584">
        <w:t xml:space="preserve">CSI-RS-ResourceConfigMobility ::= </w:t>
      </w:r>
      <w:r w:rsidRPr="00F35584">
        <w:tab/>
      </w:r>
      <w:r w:rsidRPr="00F35584">
        <w:tab/>
      </w:r>
      <w:r w:rsidRPr="00F35584">
        <w:rPr>
          <w:color w:val="993366"/>
        </w:rPr>
        <w:t>SEQUENCE</w:t>
      </w:r>
      <w:r w:rsidRPr="00F35584">
        <w:t xml:space="preserve"> {</w:t>
      </w:r>
    </w:p>
    <w:p w14:paraId="37E2F31B" w14:textId="77777777" w:rsidR="00B24E64" w:rsidRPr="00F35584" w:rsidRDefault="00B24E64" w:rsidP="00C06796">
      <w:pPr>
        <w:pStyle w:val="PL"/>
        <w:rPr>
          <w:color w:val="808080"/>
        </w:rPr>
      </w:pPr>
      <w:r w:rsidRPr="00F35584">
        <w:tab/>
      </w:r>
      <w:r w:rsidRPr="00F35584">
        <w:rPr>
          <w:color w:val="808080"/>
        </w:rPr>
        <w:t>-- MO specific values</w:t>
      </w:r>
    </w:p>
    <w:p w14:paraId="189531E5" w14:textId="77777777" w:rsidR="00B24E64" w:rsidRPr="00F35584" w:rsidRDefault="00B24E64" w:rsidP="00B24E64">
      <w:pPr>
        <w:pStyle w:val="PL"/>
      </w:pPr>
      <w:r w:rsidRPr="00F35584">
        <w:tab/>
      </w:r>
      <w:r w:rsidRPr="00F35584">
        <w:tab/>
        <w:t>isServingCellMO</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2EA7E4ED" w14:textId="77777777" w:rsidR="00B24E64" w:rsidRPr="00F35584" w:rsidRDefault="00B24E64" w:rsidP="00C06796">
      <w:pPr>
        <w:pStyle w:val="PL"/>
        <w:rPr>
          <w:color w:val="808080"/>
        </w:rPr>
      </w:pPr>
      <w:r w:rsidRPr="00F35584">
        <w:tab/>
      </w:r>
      <w:r w:rsidRPr="00F35584">
        <w:rPr>
          <w:color w:val="808080"/>
        </w:rPr>
        <w:t xml:space="preserve">-- Subcarrier spacing of CSI-RS. </w:t>
      </w:r>
    </w:p>
    <w:p w14:paraId="7A061D8E" w14:textId="77777777" w:rsidR="00B24E64" w:rsidRPr="00F35584" w:rsidRDefault="00B24E64" w:rsidP="00C06796">
      <w:pPr>
        <w:pStyle w:val="PL"/>
        <w:rPr>
          <w:color w:val="808080"/>
        </w:rPr>
      </w:pPr>
      <w:r w:rsidRPr="00F35584">
        <w:tab/>
      </w:r>
      <w:r w:rsidRPr="00F35584">
        <w:rPr>
          <w:color w:val="808080"/>
        </w:rPr>
        <w:t>-- Only the values 15, 30 or 60 kHz  (&lt;6GHz), 60 or 120 kHz (&gt;6GHz) are applicable.</w:t>
      </w:r>
    </w:p>
    <w:p w14:paraId="57A8B909" w14:textId="77777777" w:rsidR="00B24E64" w:rsidRPr="00F35584" w:rsidRDefault="00B24E64" w:rsidP="00C06796">
      <w:pPr>
        <w:pStyle w:val="PL"/>
        <w:rPr>
          <w:color w:val="808080"/>
        </w:rPr>
      </w:pPr>
      <w:r w:rsidRPr="00F35584">
        <w:tab/>
      </w:r>
      <w:r w:rsidRPr="00F35584">
        <w:rPr>
          <w:color w:val="808080"/>
        </w:rPr>
        <w:t>-- Corresponds to L1 parameter 'Numerology' (see 38.211, section FFS_Section)</w:t>
      </w:r>
    </w:p>
    <w:p w14:paraId="7ECF7033" w14:textId="77777777" w:rsidR="00B24E64" w:rsidRPr="00F35584" w:rsidRDefault="00B24E64" w:rsidP="00B24E64">
      <w:pPr>
        <w:pStyle w:val="PL"/>
      </w:pPr>
      <w:bookmarkStart w:id="332" w:name="_Hlk500775173"/>
      <w:r w:rsidRPr="00F35584">
        <w:tab/>
        <w:t>subcarrierSpacing</w:t>
      </w:r>
      <w:r w:rsidRPr="00F35584">
        <w:tab/>
      </w:r>
      <w:r w:rsidRPr="00F35584">
        <w:tab/>
      </w:r>
      <w:r w:rsidRPr="00F35584">
        <w:tab/>
      </w:r>
      <w:r w:rsidRPr="00F35584">
        <w:tab/>
      </w:r>
      <w:r w:rsidRPr="00F35584">
        <w:tab/>
      </w:r>
      <w:r w:rsidRPr="00F35584">
        <w:tab/>
        <w:t>SubcarrierSpacing,</w:t>
      </w:r>
    </w:p>
    <w:bookmarkEnd w:id="332"/>
    <w:p w14:paraId="77103DE0" w14:textId="77777777" w:rsidR="00B24E64" w:rsidRPr="00F35584" w:rsidRDefault="00870E8A" w:rsidP="003D18AD">
      <w:pPr>
        <w:pStyle w:val="PL"/>
        <w:rPr>
          <w:color w:val="808080"/>
          <w:lang w:eastAsia="ko-KR"/>
        </w:rPr>
      </w:pPr>
      <w:r w:rsidRPr="00F35584">
        <w:tab/>
      </w:r>
      <w:r w:rsidR="00B24E64" w:rsidRPr="00F35584">
        <w:rPr>
          <w:color w:val="808080"/>
        </w:rPr>
        <w:t xml:space="preserve">-- List of </w:t>
      </w:r>
      <w:r w:rsidR="00B24E64" w:rsidRPr="00F35584">
        <w:rPr>
          <w:color w:val="808080"/>
          <w:lang w:eastAsia="ko-KR"/>
        </w:rPr>
        <w:t>cells</w:t>
      </w:r>
    </w:p>
    <w:p w14:paraId="4522A333" w14:textId="77777777" w:rsidR="00B24E64" w:rsidRPr="00F35584" w:rsidRDefault="00B24E64" w:rsidP="003D18AD">
      <w:pPr>
        <w:pStyle w:val="PL"/>
      </w:pPr>
      <w:r w:rsidRPr="00F35584">
        <w:tab/>
        <w:t>csi-RS-</w:t>
      </w:r>
      <w:r w:rsidRPr="00F35584">
        <w:rPr>
          <w:lang w:eastAsia="ko-KR"/>
        </w:rPr>
        <w:t>Cell</w:t>
      </w:r>
      <w:r w:rsidRPr="00F35584">
        <w:t xml:space="preserve">List-Mobility </w:t>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p>
    <w:p w14:paraId="5CDBB9DC" w14:textId="77777777" w:rsidR="00B24E64" w:rsidRPr="00F35584" w:rsidRDefault="00B24E64" w:rsidP="00B24E64">
      <w:pPr>
        <w:pStyle w:val="PL"/>
      </w:pPr>
    </w:p>
    <w:p w14:paraId="7476210F" w14:textId="77777777" w:rsidR="00B24E64" w:rsidRPr="00F35584" w:rsidRDefault="00B24E64" w:rsidP="00B24E64">
      <w:pPr>
        <w:pStyle w:val="PL"/>
      </w:pPr>
      <w:r w:rsidRPr="00F35584">
        <w:t>}</w:t>
      </w:r>
    </w:p>
    <w:p w14:paraId="72DF2B1E" w14:textId="77777777" w:rsidR="00B24E64" w:rsidRPr="00F35584" w:rsidRDefault="00B24E64" w:rsidP="00B24E64">
      <w:pPr>
        <w:pStyle w:val="PL"/>
      </w:pPr>
    </w:p>
    <w:p w14:paraId="768602AD" w14:textId="77777777" w:rsidR="00B24E64" w:rsidRPr="00F35584" w:rsidRDefault="00B24E64" w:rsidP="003D18AD">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E218C87" w14:textId="77777777" w:rsidR="00B24E64" w:rsidRPr="00F35584" w:rsidRDefault="00B24E64" w:rsidP="007C256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p>
    <w:p w14:paraId="3818DD40" w14:textId="77777777" w:rsidR="00B24E64" w:rsidRPr="00F35584" w:rsidRDefault="00B24E64" w:rsidP="007C2563">
      <w:pPr>
        <w:pStyle w:val="PL"/>
      </w:pPr>
    </w:p>
    <w:p w14:paraId="2CECC1A9" w14:textId="77777777" w:rsidR="00B24E64" w:rsidRPr="00F35584" w:rsidRDefault="00B24E64" w:rsidP="003D18AD">
      <w:pPr>
        <w:pStyle w:val="PL"/>
      </w:pPr>
      <w:r w:rsidRPr="00F35584">
        <w:tab/>
        <w:t>csi-rs-MeasurementBW</w:t>
      </w:r>
      <w:r w:rsidRPr="00F35584">
        <w:tab/>
      </w:r>
      <w:r w:rsidRPr="00F35584">
        <w:tab/>
      </w:r>
      <w:r w:rsidRPr="00F35584">
        <w:tab/>
      </w:r>
      <w:r w:rsidRPr="00F35584">
        <w:tab/>
      </w:r>
      <w:r w:rsidRPr="00F35584">
        <w:tab/>
      </w:r>
      <w:r w:rsidRPr="00F35584">
        <w:rPr>
          <w:color w:val="993366"/>
        </w:rPr>
        <w:t>SEQUENCE</w:t>
      </w:r>
      <w:r w:rsidRPr="00F35584">
        <w:t xml:space="preserve"> {</w:t>
      </w:r>
    </w:p>
    <w:p w14:paraId="11CE28F8" w14:textId="77777777" w:rsidR="00B24E64" w:rsidRPr="00F35584" w:rsidRDefault="00B24E64" w:rsidP="003D18AD">
      <w:pPr>
        <w:pStyle w:val="PL"/>
        <w:rPr>
          <w:color w:val="808080"/>
        </w:rPr>
      </w:pPr>
      <w:r w:rsidRPr="00F35584">
        <w:tab/>
      </w:r>
      <w:r w:rsidRPr="00F35584">
        <w:tab/>
      </w:r>
      <w:r w:rsidRPr="00F35584">
        <w:rPr>
          <w:color w:val="808080"/>
        </w:rPr>
        <w:t>-- Allowed size of the measurement BW in PRBs</w:t>
      </w:r>
    </w:p>
    <w:p w14:paraId="2D066AE4" w14:textId="77777777" w:rsidR="00B24E64" w:rsidRPr="00F35584" w:rsidRDefault="00B24E64" w:rsidP="003D18AD">
      <w:pPr>
        <w:pStyle w:val="PL"/>
        <w:rPr>
          <w:color w:val="808080"/>
        </w:rPr>
      </w:pPr>
      <w:r w:rsidRPr="00F35584">
        <w:tab/>
      </w:r>
      <w:r w:rsidRPr="00F35584">
        <w:tab/>
      </w:r>
      <w:r w:rsidRPr="00F35584">
        <w:rPr>
          <w:color w:val="808080"/>
        </w:rPr>
        <w:t>-- Corresponds to L1 parameter 'CSI-RS-measurementBW-size' (see FFS_Spec, section FFS_Section)</w:t>
      </w:r>
    </w:p>
    <w:p w14:paraId="6A3F7A87" w14:textId="77777777" w:rsidR="00B24E64" w:rsidRPr="00F35584" w:rsidRDefault="00B24E64" w:rsidP="003D18AD">
      <w:pPr>
        <w:pStyle w:val="PL"/>
      </w:pPr>
      <w:r w:rsidRPr="00F35584">
        <w:tab/>
      </w:r>
      <w:r w:rsidRPr="00F35584">
        <w:tab/>
        <w:t>nrofPRBs</w:t>
      </w:r>
      <w:r w:rsidRPr="00F35584">
        <w:tab/>
      </w:r>
      <w:r w:rsidRPr="00F35584">
        <w:tab/>
      </w:r>
      <w:r w:rsidRPr="00F35584">
        <w:tab/>
      </w:r>
      <w:r w:rsidRPr="00F35584">
        <w:rPr>
          <w:color w:val="993366"/>
        </w:rPr>
        <w:t>ENUMERATED</w:t>
      </w:r>
      <w:r w:rsidRPr="00F35584">
        <w:t xml:space="preserve"> { size24, size48, size96, size192, size264},</w:t>
      </w:r>
    </w:p>
    <w:p w14:paraId="204C74BF" w14:textId="77777777" w:rsidR="00B24E64" w:rsidRPr="00F35584" w:rsidRDefault="00B24E64" w:rsidP="003D18AD">
      <w:pPr>
        <w:pStyle w:val="PL"/>
        <w:rPr>
          <w:color w:val="808080"/>
        </w:rPr>
      </w:pPr>
      <w:r w:rsidRPr="00F35584">
        <w:tab/>
      </w:r>
      <w:r w:rsidRPr="00F35584">
        <w:tab/>
      </w:r>
      <w:r w:rsidRPr="00F35584">
        <w:rPr>
          <w:color w:val="808080"/>
        </w:rPr>
        <w:t>-- Starting PRB index of the measurement bandwidth</w:t>
      </w:r>
    </w:p>
    <w:p w14:paraId="302785D9" w14:textId="77777777" w:rsidR="00B24E64" w:rsidRPr="00F35584" w:rsidRDefault="00B24E64" w:rsidP="003D18AD">
      <w:pPr>
        <w:pStyle w:val="PL"/>
        <w:rPr>
          <w:color w:val="808080"/>
        </w:rPr>
      </w:pPr>
      <w:r w:rsidRPr="00F35584">
        <w:tab/>
      </w:r>
      <w:r w:rsidRPr="00F35584">
        <w:tab/>
      </w:r>
      <w:r w:rsidRPr="00F35584">
        <w:rPr>
          <w:color w:val="808080"/>
        </w:rPr>
        <w:t>-- Corresponds to L1 parameter 'CSI-RS-measurement-BW-start' (see FFS_Spec, section FFS_Section)</w:t>
      </w:r>
    </w:p>
    <w:p w14:paraId="7746B417" w14:textId="77777777" w:rsidR="00B24E64" w:rsidRPr="00F35584" w:rsidRDefault="00B24E64" w:rsidP="003D18AD">
      <w:pPr>
        <w:pStyle w:val="PL"/>
        <w:rPr>
          <w:color w:val="808080"/>
        </w:rPr>
      </w:pPr>
      <w:r w:rsidRPr="00F35584">
        <w:tab/>
      </w:r>
      <w:r w:rsidRPr="00F35584">
        <w:tab/>
      </w:r>
      <w:r w:rsidRPr="00F35584">
        <w:rPr>
          <w:color w:val="808080"/>
        </w:rPr>
        <w:t>-- FFS_Value: Upper edge of value range unclear in RAN1</w:t>
      </w:r>
    </w:p>
    <w:p w14:paraId="6E77C386" w14:textId="77777777" w:rsidR="00B24E64" w:rsidRPr="00F35584" w:rsidRDefault="00B24E64" w:rsidP="003D18AD">
      <w:pPr>
        <w:pStyle w:val="PL"/>
        <w:rPr>
          <w:lang w:eastAsia="ko-KR"/>
        </w:rPr>
      </w:pPr>
      <w:r w:rsidRPr="00F35584">
        <w:tab/>
      </w:r>
      <w:r w:rsidRPr="00F35584">
        <w:tab/>
        <w:t>startPRB</w:t>
      </w:r>
      <w:r w:rsidRPr="00F35584">
        <w:tab/>
      </w:r>
      <w:r w:rsidRPr="00F35584">
        <w:tab/>
      </w:r>
      <w:r w:rsidRPr="00F35584">
        <w:tab/>
      </w:r>
      <w:r w:rsidRPr="00F35584">
        <w:rPr>
          <w:color w:val="993366"/>
        </w:rPr>
        <w:t>INTEGER</w:t>
      </w:r>
      <w:r w:rsidRPr="00F35584">
        <w:t>(0..</w:t>
      </w:r>
      <w:r w:rsidRPr="00F35584">
        <w:rPr>
          <w:lang w:eastAsia="zh-CN"/>
        </w:rPr>
        <w:t>2169</w:t>
      </w:r>
      <w:r w:rsidRPr="00F35584">
        <w:t>)</w:t>
      </w:r>
    </w:p>
    <w:p w14:paraId="0394DE8C" w14:textId="77777777" w:rsidR="00B24E64" w:rsidRPr="00F35584" w:rsidRDefault="00B24E64" w:rsidP="007C2563">
      <w:pPr>
        <w:pStyle w:val="PL"/>
        <w:rPr>
          <w:lang w:eastAsia="ko-KR"/>
        </w:rPr>
      </w:pPr>
      <w:r w:rsidRPr="00F35584">
        <w:tab/>
        <w:t>},</w:t>
      </w:r>
    </w:p>
    <w:p w14:paraId="012A65DF" w14:textId="77777777" w:rsidR="00B24E64" w:rsidRPr="00F35584" w:rsidRDefault="00B24E64" w:rsidP="007C2563">
      <w:pPr>
        <w:pStyle w:val="PL"/>
      </w:pPr>
    </w:p>
    <w:p w14:paraId="5292DAA7" w14:textId="77777777" w:rsidR="00B24E64" w:rsidRPr="00F35584" w:rsidRDefault="00B24E64" w:rsidP="003D18AD">
      <w:pPr>
        <w:pStyle w:val="PL"/>
        <w:rPr>
          <w:color w:val="808080"/>
        </w:rPr>
      </w:pPr>
      <w:r w:rsidRPr="00F35584">
        <w:tab/>
      </w:r>
      <w:r w:rsidRPr="00F35584">
        <w:rPr>
          <w:color w:val="808080"/>
        </w:rPr>
        <w:t>-- Frequency domain density for the 1-port CSI-RS for L3 mobility</w:t>
      </w:r>
    </w:p>
    <w:p w14:paraId="66DB0CD0" w14:textId="77777777" w:rsidR="00B24E64" w:rsidRPr="00F35584" w:rsidRDefault="00B24E64" w:rsidP="003D18AD">
      <w:pPr>
        <w:pStyle w:val="PL"/>
        <w:rPr>
          <w:color w:val="808080"/>
        </w:rPr>
      </w:pPr>
      <w:r w:rsidRPr="00F35584">
        <w:tab/>
      </w:r>
      <w:r w:rsidRPr="00F35584">
        <w:rPr>
          <w:color w:val="808080"/>
        </w:rPr>
        <w:t>-- Corresponds to L1 parameter 'Density' (see FFS_Spec, section FFS_Section)</w:t>
      </w:r>
    </w:p>
    <w:p w14:paraId="7C876C30" w14:textId="77777777" w:rsidR="00B24E64" w:rsidRPr="00F35584" w:rsidRDefault="00B24E64" w:rsidP="003D18AD">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rPr>
          <w:color w:val="993366"/>
        </w:rPr>
        <w:t>OPTIONAL</w:t>
      </w:r>
      <w:r w:rsidRPr="00F35584">
        <w:t>,</w:t>
      </w:r>
    </w:p>
    <w:p w14:paraId="724E6B77" w14:textId="77777777" w:rsidR="00B24E64" w:rsidRPr="00F35584" w:rsidRDefault="00B24E64" w:rsidP="007C2563">
      <w:pPr>
        <w:pStyle w:val="PL"/>
      </w:pPr>
    </w:p>
    <w:p w14:paraId="457DA226" w14:textId="77777777" w:rsidR="00B24E64" w:rsidRPr="00F35584" w:rsidRDefault="00B24E64" w:rsidP="007C2563">
      <w:pPr>
        <w:pStyle w:val="PL"/>
      </w:pPr>
    </w:p>
    <w:p w14:paraId="7FC2779F" w14:textId="77777777" w:rsidR="00B24E64" w:rsidRPr="00F35584" w:rsidRDefault="00B24E64" w:rsidP="007C2563">
      <w:pPr>
        <w:pStyle w:val="PL"/>
        <w:rPr>
          <w:color w:val="808080"/>
        </w:rPr>
      </w:pPr>
      <w:r w:rsidRPr="00F35584">
        <w:rPr>
          <w:color w:val="808080"/>
        </w:rPr>
        <w:t>-- List of resources</w:t>
      </w:r>
    </w:p>
    <w:p w14:paraId="62741D93" w14:textId="77777777" w:rsidR="00B24E64" w:rsidRPr="00F35584" w:rsidRDefault="00B24E64" w:rsidP="003D18AD">
      <w:pPr>
        <w:pStyle w:val="PL"/>
        <w:rPr>
          <w:lang w:eastAsia="ko-KR"/>
        </w:rPr>
      </w:pPr>
      <w:r w:rsidRPr="00F35584">
        <w:tab/>
        <w:t xml:space="preserve">csi-rs-ResourceList-Mobility </w:t>
      </w:r>
      <w:r w:rsidRPr="00F35584">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1B9F7256" w14:textId="77777777" w:rsidR="00B24E64" w:rsidRPr="00F35584" w:rsidRDefault="00B24E64" w:rsidP="007C2563">
      <w:pPr>
        <w:pStyle w:val="PL"/>
      </w:pPr>
      <w:r w:rsidRPr="00F35584">
        <w:t>}</w:t>
      </w:r>
    </w:p>
    <w:p w14:paraId="4EF2103A" w14:textId="77777777" w:rsidR="00B24E64" w:rsidRPr="00F35584" w:rsidRDefault="00B24E64" w:rsidP="007C2563">
      <w:pPr>
        <w:pStyle w:val="PL"/>
      </w:pPr>
    </w:p>
    <w:p w14:paraId="376569BF" w14:textId="77777777" w:rsidR="00B24E64" w:rsidRPr="00F35584" w:rsidRDefault="00B24E64" w:rsidP="00B24E64">
      <w:pPr>
        <w:pStyle w:val="PL"/>
        <w:rPr>
          <w:lang w:eastAsia="zh-CN"/>
        </w:rPr>
      </w:pPr>
    </w:p>
    <w:p w14:paraId="489694B6" w14:textId="77777777" w:rsidR="00B24E64" w:rsidRPr="00F35584" w:rsidRDefault="00B24E64" w:rsidP="00B24E64">
      <w:pPr>
        <w:pStyle w:val="PL"/>
      </w:pPr>
      <w:r w:rsidRPr="00F35584">
        <w:lastRenderedPageBreak/>
        <w:t>CSI-RS-Resource-Mobility ::=</w:t>
      </w:r>
      <w:r w:rsidRPr="00F35584">
        <w:tab/>
      </w:r>
      <w:r w:rsidRPr="00F35584">
        <w:tab/>
      </w:r>
      <w:r w:rsidRPr="00F35584">
        <w:tab/>
      </w:r>
      <w:r w:rsidRPr="00F35584">
        <w:rPr>
          <w:color w:val="993366"/>
        </w:rPr>
        <w:t>SEQUENCE</w:t>
      </w:r>
      <w:r w:rsidRPr="00F35584">
        <w:t xml:space="preserve"> {</w:t>
      </w:r>
    </w:p>
    <w:p w14:paraId="53D3D92A"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t>CSI-RS-Index,</w:t>
      </w:r>
    </w:p>
    <w:p w14:paraId="013F124E" w14:textId="77777777" w:rsidR="00B24E64" w:rsidRPr="00F35584" w:rsidRDefault="00B24E64" w:rsidP="00C06796">
      <w:pPr>
        <w:pStyle w:val="PL"/>
        <w:rPr>
          <w:color w:val="808080"/>
        </w:rPr>
      </w:pPr>
      <w:r w:rsidRPr="00F35584">
        <w:tab/>
      </w:r>
      <w:r w:rsidRPr="00F35584">
        <w:rPr>
          <w:color w:val="808080"/>
        </w:rPr>
        <w:t>-- Contains periodicity and slot offset for periodic/semi-persistent CSI-RS (see 38.211, section x.x.x.x)FFS_Ref</w:t>
      </w:r>
    </w:p>
    <w:p w14:paraId="6BADD8FB" w14:textId="77777777" w:rsidR="00B24E64" w:rsidRPr="00F35584" w:rsidRDefault="00B24E64" w:rsidP="00B24E64">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769FA31" w14:textId="77777777" w:rsidR="00B24E64" w:rsidRPr="00F35584" w:rsidRDefault="00B24E64" w:rsidP="00B24E64">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07AFE320" w14:textId="77777777" w:rsidR="00B24E64" w:rsidRPr="00F35584" w:rsidRDefault="00B24E64" w:rsidP="00B24E64">
      <w:pPr>
        <w:pStyle w:val="PL"/>
        <w:rPr>
          <w:rFonts w:eastAsia="ＭＳ 明朝"/>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01A8F462" w14:textId="77777777" w:rsidR="00B24E64" w:rsidRPr="00F35584" w:rsidRDefault="00B24E64" w:rsidP="00B24E64">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79</w:t>
      </w:r>
      <w:r w:rsidRPr="00F35584">
        <w:t>),</w:t>
      </w:r>
    </w:p>
    <w:p w14:paraId="49B3F817" w14:textId="77777777" w:rsidR="00B24E64" w:rsidRPr="00F35584" w:rsidRDefault="00B24E64" w:rsidP="00B24E64">
      <w:pPr>
        <w:pStyle w:val="PL"/>
      </w:pPr>
      <w:r w:rsidRPr="00F35584">
        <w:tab/>
      </w:r>
      <w:r w:rsidRPr="00F35584">
        <w:tab/>
        <w:t>ms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159</w:t>
      </w:r>
      <w:r w:rsidRPr="00F35584">
        <w:t>),</w:t>
      </w:r>
    </w:p>
    <w:p w14:paraId="184175CE" w14:textId="77777777" w:rsidR="00B24E64" w:rsidRPr="00F35584" w:rsidRDefault="00B24E64" w:rsidP="00B24E64">
      <w:pPr>
        <w:pStyle w:val="PL"/>
      </w:pPr>
      <w:r w:rsidRPr="00F35584">
        <w:tab/>
      </w:r>
      <w:r w:rsidRPr="00F35584">
        <w:tab/>
        <w:t>ms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19</w:t>
      </w:r>
      <w:r w:rsidRPr="00F35584">
        <w:t>)</w:t>
      </w:r>
    </w:p>
    <w:p w14:paraId="225130E9" w14:textId="77777777" w:rsidR="00B24E64" w:rsidRPr="00F35584" w:rsidRDefault="00B24E64" w:rsidP="00B24E64">
      <w:pPr>
        <w:pStyle w:val="PL"/>
      </w:pPr>
      <w:r w:rsidRPr="00F35584">
        <w:tab/>
        <w:t>},</w:t>
      </w:r>
    </w:p>
    <w:p w14:paraId="1FCE22A7" w14:textId="77777777" w:rsidR="00B24E64" w:rsidRPr="00F35584" w:rsidRDefault="00B24E64" w:rsidP="003D18AD">
      <w:pPr>
        <w:pStyle w:val="PL"/>
        <w:rPr>
          <w:color w:val="808080"/>
        </w:rPr>
      </w:pPr>
      <w:r w:rsidRPr="00F35584">
        <w:tab/>
      </w:r>
      <w:r w:rsidRPr="00F35584">
        <w:rPr>
          <w:color w:val="808080"/>
        </w:rPr>
        <w:t xml:space="preserve">-- Each CSI-RS resource may be associated with one SSB. If such SSB is indicated, the NW also indicates whether the UE may assume </w:t>
      </w:r>
    </w:p>
    <w:p w14:paraId="42142980" w14:textId="77777777" w:rsidR="00B24E64" w:rsidRPr="00F35584" w:rsidRDefault="00B24E64" w:rsidP="003D18AD">
      <w:pPr>
        <w:pStyle w:val="PL"/>
        <w:rPr>
          <w:color w:val="808080"/>
        </w:rPr>
      </w:pPr>
      <w:r w:rsidRPr="00F35584">
        <w:tab/>
      </w:r>
      <w:r w:rsidRPr="00F35584">
        <w:rPr>
          <w:color w:val="808080"/>
        </w:rPr>
        <w:t xml:space="preserve">-- quasi-colocation of this SSB with this CSI-RS reosurce. </w:t>
      </w:r>
    </w:p>
    <w:p w14:paraId="1A88DC42" w14:textId="77777777" w:rsidR="00B24E64" w:rsidRPr="00F35584" w:rsidRDefault="00B24E64" w:rsidP="003D18AD">
      <w:pPr>
        <w:pStyle w:val="PL"/>
        <w:rPr>
          <w:color w:val="808080"/>
        </w:rPr>
      </w:pPr>
      <w:r w:rsidRPr="00F35584">
        <w:tab/>
      </w:r>
      <w:r w:rsidRPr="00F35584">
        <w:rPr>
          <w:color w:val="808080"/>
        </w:rPr>
        <w:t>-- Corresponds to L1 parameter 'Associated-SSB' (see FFS_Spec, section FFS_Section)</w:t>
      </w:r>
    </w:p>
    <w:p w14:paraId="0F7691C4" w14:textId="77777777" w:rsidR="00B24E64" w:rsidRPr="00F35584" w:rsidRDefault="00B24E64" w:rsidP="003D18AD">
      <w:pPr>
        <w:pStyle w:val="PL"/>
      </w:pPr>
      <w:r w:rsidRPr="00F35584">
        <w:tab/>
      </w:r>
    </w:p>
    <w:p w14:paraId="52C2D21C" w14:textId="77777777" w:rsidR="00B24E64" w:rsidRPr="00F35584" w:rsidRDefault="00B24E64" w:rsidP="003D18AD">
      <w:pPr>
        <w:pStyle w:val="PL"/>
      </w:pPr>
      <w:r w:rsidRPr="00F35584">
        <w:tab/>
        <w:t>associatedSSB</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036812" w14:textId="77777777" w:rsidR="00B24E64" w:rsidRPr="00F35584" w:rsidRDefault="00B24E64" w:rsidP="003D18AD">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8BC4397" w14:textId="77777777" w:rsidR="00B24E64" w:rsidRPr="00F35584" w:rsidRDefault="00B24E64" w:rsidP="003D18AD">
      <w:pPr>
        <w:pStyle w:val="PL"/>
        <w:rPr>
          <w:color w:val="808080"/>
        </w:rPr>
      </w:pPr>
      <w:r w:rsidRPr="00F35584">
        <w:tab/>
      </w:r>
      <w:r w:rsidRPr="00F35584">
        <w:tab/>
      </w:r>
      <w:r w:rsidRPr="00F35584">
        <w:rPr>
          <w:color w:val="808080"/>
        </w:rPr>
        <w:t>-- The CSI-RS resource is either QCL’ed not QCL’ed with the associated SSB in spatial parameters</w:t>
      </w:r>
    </w:p>
    <w:p w14:paraId="6979FBE0" w14:textId="77777777" w:rsidR="00B24E64" w:rsidRPr="00F35584" w:rsidRDefault="00B24E64" w:rsidP="003D18AD">
      <w:pPr>
        <w:pStyle w:val="PL"/>
        <w:rPr>
          <w:color w:val="808080"/>
        </w:rPr>
      </w:pPr>
      <w:r w:rsidRPr="00F35584">
        <w:tab/>
      </w:r>
      <w:r w:rsidRPr="00F35584">
        <w:tab/>
      </w:r>
      <w:r w:rsidRPr="00F35584">
        <w:rPr>
          <w:color w:val="808080"/>
        </w:rPr>
        <w:t>-- Corresponds to L1 parameter 'QCLed-SSB' (see FFS_Spec, section FFS_Section)</w:t>
      </w:r>
    </w:p>
    <w:p w14:paraId="07C0C2AE" w14:textId="77777777" w:rsidR="00B24E64" w:rsidRPr="00F35584" w:rsidRDefault="00B24E64" w:rsidP="00B24E64">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08F93BD2" w14:textId="77777777" w:rsidR="00B24E64" w:rsidRPr="00F35584" w:rsidRDefault="00B24E64" w:rsidP="00B24E64">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rsidRPr="00F35584">
        <w:tab/>
      </w:r>
      <w:r w:rsidRPr="00F35584">
        <w:rPr>
          <w:color w:val="993366"/>
        </w:rPr>
        <w:t>OPTIONAL</w:t>
      </w:r>
      <w:r w:rsidRPr="00F35584">
        <w:rPr>
          <w:rFonts w:eastAsia="Malgun Gothic"/>
        </w:rPr>
        <w:t xml:space="preserve">, </w:t>
      </w:r>
      <w:r w:rsidRPr="00F35584">
        <w:rPr>
          <w:rFonts w:eastAsia="Malgun Gothic"/>
          <w:color w:val="808080"/>
        </w:rPr>
        <w:t>-- Cond AssociatedSSB</w:t>
      </w:r>
    </w:p>
    <w:p w14:paraId="5C789A04" w14:textId="77777777" w:rsidR="00B24E64" w:rsidRPr="00F35584" w:rsidRDefault="00B24E64" w:rsidP="00B24E64">
      <w:pPr>
        <w:pStyle w:val="PL"/>
        <w:rPr>
          <w:rFonts w:eastAsia="ＭＳ 明朝"/>
        </w:rPr>
      </w:pPr>
    </w:p>
    <w:p w14:paraId="19B9642C" w14:textId="77777777" w:rsidR="00B24E64" w:rsidRPr="00F35584" w:rsidRDefault="00B24E64" w:rsidP="00B24E64">
      <w:pPr>
        <w:pStyle w:val="PL"/>
      </w:pPr>
      <w:r w:rsidRPr="00F35584">
        <w:tab/>
      </w:r>
    </w:p>
    <w:p w14:paraId="7844A1DB" w14:textId="77777777" w:rsidR="00B24E64" w:rsidRPr="00F35584" w:rsidRDefault="00B24E64" w:rsidP="00C06796">
      <w:pPr>
        <w:pStyle w:val="PL"/>
        <w:rPr>
          <w:color w:val="808080"/>
        </w:rPr>
      </w:pPr>
      <w:r w:rsidRPr="00F35584">
        <w:tab/>
      </w:r>
      <w:r w:rsidRPr="00F35584">
        <w:rPr>
          <w:color w:val="808080"/>
        </w:rPr>
        <w:t>-- Frequency domain allocation within a physical resource block in accordance with 38.211, section 7.4.1.5.3 including table 7.4.1.5.2-1.</w:t>
      </w:r>
    </w:p>
    <w:p w14:paraId="7C023F66" w14:textId="77777777" w:rsidR="00B24E64" w:rsidRPr="00F35584" w:rsidRDefault="00B24E64" w:rsidP="00C06796">
      <w:pPr>
        <w:pStyle w:val="PL"/>
        <w:rPr>
          <w:color w:val="808080"/>
        </w:rPr>
      </w:pPr>
      <w:r w:rsidRPr="00F35584">
        <w:tab/>
      </w:r>
      <w:r w:rsidRPr="00F35584">
        <w:rPr>
          <w:color w:val="808080"/>
        </w:rPr>
        <w:t>-- The number of bits that may be set to one depend on the chosen row in that table. For the choice "other", the row can be determined from</w:t>
      </w:r>
    </w:p>
    <w:p w14:paraId="7D471B2C" w14:textId="77777777" w:rsidR="00B24E64" w:rsidRPr="00F35584" w:rsidRDefault="00B24E64" w:rsidP="00C06796">
      <w:pPr>
        <w:pStyle w:val="PL"/>
        <w:rPr>
          <w:color w:val="808080"/>
        </w:rPr>
      </w:pPr>
      <w:r w:rsidRPr="00F35584">
        <w:tab/>
      </w:r>
      <w:r w:rsidRPr="00F35584">
        <w:rPr>
          <w:color w:val="808080"/>
        </w:rPr>
        <w:t>-- the parmeters below and from the number of bits set to 1 in frequencyDomainAllocation.</w:t>
      </w:r>
    </w:p>
    <w:p w14:paraId="2BEA4F36" w14:textId="77777777" w:rsidR="00B24E64" w:rsidRPr="00F35584" w:rsidRDefault="00B24E64" w:rsidP="00B24E64">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56ED9791" w14:textId="77777777" w:rsidR="00B24E64" w:rsidRPr="00F35584" w:rsidRDefault="00B24E64" w:rsidP="00B24E64">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73DC846B" w14:textId="77777777" w:rsidR="00B24E64" w:rsidRPr="00F35584" w:rsidRDefault="00B24E64" w:rsidP="00B24E64">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DD0E88A" w14:textId="77777777" w:rsidR="00B24E64" w:rsidRPr="00F35584" w:rsidRDefault="00B24E64" w:rsidP="00B24E64">
      <w:pPr>
        <w:pStyle w:val="PL"/>
      </w:pPr>
      <w:r w:rsidRPr="00F35584">
        <w:tab/>
        <w:t>},</w:t>
      </w:r>
    </w:p>
    <w:p w14:paraId="0275F717" w14:textId="77777777" w:rsidR="00B24E64" w:rsidRPr="00F35584" w:rsidRDefault="00B24E64" w:rsidP="00B24E64">
      <w:pPr>
        <w:pStyle w:val="PL"/>
      </w:pPr>
    </w:p>
    <w:p w14:paraId="0294D1B3" w14:textId="77777777" w:rsidR="00B24E64" w:rsidRPr="00F35584" w:rsidRDefault="00B24E64" w:rsidP="00B24E64">
      <w:pPr>
        <w:pStyle w:val="PL"/>
      </w:pPr>
      <w:r w:rsidRPr="00F35584">
        <w:tab/>
      </w:r>
    </w:p>
    <w:p w14:paraId="223D772E" w14:textId="77777777" w:rsidR="00B24E64" w:rsidRPr="00F35584" w:rsidRDefault="00B24E64" w:rsidP="00C06796">
      <w:pPr>
        <w:pStyle w:val="PL"/>
        <w:rPr>
          <w:color w:val="808080"/>
        </w:rPr>
      </w:pPr>
      <w:r w:rsidRPr="00F35584">
        <w:tab/>
      </w:r>
      <w:r w:rsidRPr="00F35584">
        <w:rPr>
          <w:color w:val="808080"/>
        </w:rPr>
        <w:t>-- Time domain allocation within a physical resource block. The field indicates the first OFDM symbol in the PRB used for CSI-RS.</w:t>
      </w:r>
    </w:p>
    <w:p w14:paraId="2B11DE33" w14:textId="77777777" w:rsidR="00B24E64" w:rsidRPr="00F35584" w:rsidRDefault="00B24E64" w:rsidP="00B24E64">
      <w:pPr>
        <w:pStyle w:val="PL"/>
        <w:rPr>
          <w:color w:val="808080"/>
        </w:rPr>
      </w:pPr>
      <w:r w:rsidRPr="00F35584">
        <w:tab/>
      </w:r>
      <w:r w:rsidRPr="00F35584">
        <w:rPr>
          <w:color w:val="808080"/>
        </w:rPr>
        <w:t>-- Parameter l</w:t>
      </w:r>
      <w:r w:rsidRPr="00F35584">
        <w:rPr>
          <w:color w:val="808080"/>
          <w:vertAlign w:val="subscript"/>
        </w:rPr>
        <w:t>0</w:t>
      </w:r>
      <w:r w:rsidRPr="00F35584">
        <w:rPr>
          <w:color w:val="808080"/>
        </w:rPr>
        <w:t xml:space="preserve"> in 38.211, section 7.4.1.5.3. Value 2 is supported only when DL-DMRS-typeA-pos equals 3.</w:t>
      </w:r>
    </w:p>
    <w:p w14:paraId="67860917" w14:textId="77777777" w:rsidR="00B24E64" w:rsidRPr="00F35584" w:rsidRDefault="00B24E64" w:rsidP="00B24E64">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C17AAE6" w14:textId="77777777" w:rsidR="00B24E64" w:rsidRPr="00F35584" w:rsidRDefault="00B24E64" w:rsidP="00C06796">
      <w:pPr>
        <w:pStyle w:val="PL"/>
        <w:rPr>
          <w:color w:val="808080"/>
        </w:rPr>
      </w:pPr>
      <w:r w:rsidRPr="00F35584">
        <w:tab/>
      </w:r>
      <w:r w:rsidRPr="00F35584">
        <w:rPr>
          <w:color w:val="808080"/>
        </w:rPr>
        <w:t>-- Scrambling ID for CSI-RS(see 38.211, section 7.4.1.5.2)</w:t>
      </w:r>
    </w:p>
    <w:p w14:paraId="5303F07A" w14:textId="77777777" w:rsidR="00B24E64" w:rsidRPr="00F35584" w:rsidRDefault="00B24E64" w:rsidP="00B24E64">
      <w:pPr>
        <w:pStyle w:val="PL"/>
      </w:pPr>
      <w:r w:rsidRPr="00F35584">
        <w:tab/>
        <w:t>sequenceGenerationConfig</w:t>
      </w:r>
      <w:r w:rsidRPr="00F35584">
        <w:tab/>
      </w:r>
      <w:r w:rsidRPr="00F35584">
        <w:tab/>
      </w:r>
      <w:r w:rsidRPr="00F35584">
        <w:tab/>
      </w:r>
      <w:r w:rsidRPr="00F35584">
        <w:tab/>
      </w:r>
      <w:r w:rsidRPr="00F35584">
        <w:rPr>
          <w:color w:val="993366"/>
        </w:rPr>
        <w:t>INTEGER</w:t>
      </w:r>
      <w:r w:rsidRPr="00F35584">
        <w:t xml:space="preserve"> (0..1023),</w:t>
      </w:r>
    </w:p>
    <w:p w14:paraId="592D57A1" w14:textId="77777777" w:rsidR="00B24E64" w:rsidRPr="00F35584" w:rsidRDefault="00B24E64" w:rsidP="00B24E64">
      <w:pPr>
        <w:pStyle w:val="PL"/>
      </w:pPr>
      <w:r w:rsidRPr="00F35584">
        <w:tab/>
        <w:t>...</w:t>
      </w:r>
    </w:p>
    <w:p w14:paraId="3B879720" w14:textId="77777777" w:rsidR="00B24E64" w:rsidRPr="00F35584" w:rsidRDefault="00B24E64" w:rsidP="00B24E64">
      <w:pPr>
        <w:pStyle w:val="PL"/>
      </w:pPr>
      <w:r w:rsidRPr="00F35584">
        <w:t>}</w:t>
      </w:r>
    </w:p>
    <w:p w14:paraId="5BBD8615" w14:textId="77777777" w:rsidR="00B24E64" w:rsidRPr="00F35584" w:rsidRDefault="00B24E64" w:rsidP="00B24E64">
      <w:pPr>
        <w:pStyle w:val="PL"/>
      </w:pPr>
    </w:p>
    <w:p w14:paraId="10CDBD35" w14:textId="77777777" w:rsidR="00B24E64" w:rsidRPr="00F35584" w:rsidRDefault="00B24E64" w:rsidP="00B24E64">
      <w:pPr>
        <w:pStyle w:val="PL"/>
      </w:pPr>
      <w:r w:rsidRPr="00F35584">
        <w:t xml:space="preserve">CSI-RS-Index ::= </w:t>
      </w:r>
      <w:r w:rsidRPr="00F35584">
        <w:tab/>
      </w:r>
      <w:r w:rsidRPr="00F35584">
        <w:tab/>
      </w:r>
      <w:r w:rsidRPr="00F35584">
        <w:tab/>
      </w:r>
      <w:r w:rsidRPr="00F35584">
        <w:tab/>
      </w:r>
      <w:r w:rsidRPr="00F35584">
        <w:rPr>
          <w:color w:val="993366"/>
        </w:rPr>
        <w:t>INTEGER</w:t>
      </w:r>
      <w:r w:rsidRPr="00F35584">
        <w:t xml:space="preserve"> (0..maxNrofCSI-RS-ResourcesRRM-1)</w:t>
      </w:r>
    </w:p>
    <w:p w14:paraId="3FE04B1C" w14:textId="77777777" w:rsidR="00B24E64" w:rsidRPr="00F35584" w:rsidRDefault="00B24E64" w:rsidP="00B24E64">
      <w:pPr>
        <w:pStyle w:val="PL"/>
      </w:pPr>
    </w:p>
    <w:p w14:paraId="1AAE3522"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tab/>
      </w:r>
      <w:r w:rsidRPr="00F35584">
        <w:rPr>
          <w:color w:val="993366"/>
        </w:rPr>
        <w:t>SEQUENCE</w:t>
      </w:r>
      <w:r w:rsidRPr="00F35584">
        <w:t xml:space="preserve"> {</w:t>
      </w:r>
    </w:p>
    <w:p w14:paraId="28392987"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33FAE128"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3A9C8F74" w14:textId="77777777" w:rsidR="00B24E64" w:rsidRPr="00F35584" w:rsidRDefault="00B24E64" w:rsidP="00B24E64">
      <w:pPr>
        <w:pStyle w:val="PL"/>
      </w:pPr>
      <w:r w:rsidRPr="00F35584">
        <w:tab/>
        <w:t>sinrOffsetSSB</w:t>
      </w:r>
      <w:r w:rsidRPr="00F35584">
        <w:tab/>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3381967" w14:textId="77777777" w:rsidR="00B24E64" w:rsidRPr="00F35584" w:rsidRDefault="00B24E64" w:rsidP="00B24E64">
      <w:pPr>
        <w:pStyle w:val="PL"/>
      </w:pPr>
      <w:r w:rsidRPr="00F35584">
        <w:tab/>
        <w:t>rsrpOffsetCSI-RS</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3A334A1A" w14:textId="77777777" w:rsidR="00B24E64" w:rsidRPr="00F35584" w:rsidRDefault="00B24E64" w:rsidP="00B24E64">
      <w:pPr>
        <w:pStyle w:val="PL"/>
      </w:pPr>
      <w:r w:rsidRPr="00F35584">
        <w:tab/>
        <w:t>rsrqOffsetCSI-RS</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CAE9E70" w14:textId="77777777" w:rsidR="00B24E64" w:rsidRPr="00F35584" w:rsidRDefault="00B24E64" w:rsidP="00B24E64">
      <w:pPr>
        <w:pStyle w:val="PL"/>
      </w:pPr>
      <w:r w:rsidRPr="00F35584">
        <w:tab/>
        <w:t>sinrOffsetCSI-RS</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3201041B" w14:textId="77777777" w:rsidR="00B24E64" w:rsidRPr="00F35584" w:rsidRDefault="00B24E64" w:rsidP="00B24E64">
      <w:pPr>
        <w:pStyle w:val="PL"/>
      </w:pPr>
      <w:r w:rsidRPr="00F35584">
        <w:t>}</w:t>
      </w:r>
    </w:p>
    <w:p w14:paraId="6C075C58" w14:textId="77777777" w:rsidR="008A75C6" w:rsidRPr="00F35584" w:rsidRDefault="008A75C6" w:rsidP="00B24E64">
      <w:pPr>
        <w:pStyle w:val="PL"/>
      </w:pPr>
    </w:p>
    <w:p w14:paraId="716E8251" w14:textId="77777777" w:rsidR="008A75C6" w:rsidRPr="00F35584" w:rsidRDefault="008A75C6" w:rsidP="008A75C6">
      <w:pPr>
        <w:pStyle w:val="PL"/>
      </w:pPr>
      <w:r w:rsidRPr="00F35584">
        <w:t>SSB-ToMeasure ::=</w:t>
      </w:r>
      <w:r w:rsidRPr="00F35584">
        <w:tab/>
      </w:r>
      <w:r w:rsidRPr="00F35584">
        <w:tab/>
      </w:r>
      <w:r w:rsidRPr="00F35584">
        <w:tab/>
      </w:r>
      <w:r w:rsidRPr="00F35584">
        <w:rPr>
          <w:color w:val="993366"/>
        </w:rPr>
        <w:t>CHOICE</w:t>
      </w:r>
      <w:r w:rsidRPr="00F35584">
        <w:t xml:space="preserve"> {</w:t>
      </w:r>
    </w:p>
    <w:p w14:paraId="378A626D" w14:textId="77777777" w:rsidR="008A75C6" w:rsidRPr="00F35584" w:rsidRDefault="008A75C6" w:rsidP="008A75C6">
      <w:pPr>
        <w:pStyle w:val="PL"/>
        <w:rPr>
          <w:color w:val="808080"/>
        </w:rPr>
      </w:pPr>
      <w:r w:rsidRPr="00F35584">
        <w:lastRenderedPageBreak/>
        <w:tab/>
      </w:r>
      <w:r w:rsidRPr="00F35584">
        <w:rPr>
          <w:color w:val="808080"/>
        </w:rPr>
        <w:t>-- bitmap for sub 3 GHz</w:t>
      </w:r>
    </w:p>
    <w:p w14:paraId="52EEB2F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544629" w14:textId="77777777" w:rsidR="008A75C6" w:rsidRPr="00F35584" w:rsidRDefault="008A75C6" w:rsidP="008A75C6">
      <w:pPr>
        <w:pStyle w:val="PL"/>
        <w:rPr>
          <w:color w:val="808080"/>
        </w:rPr>
      </w:pPr>
      <w:r w:rsidRPr="00F35584">
        <w:tab/>
      </w:r>
      <w:r w:rsidRPr="00F35584">
        <w:rPr>
          <w:color w:val="808080"/>
        </w:rPr>
        <w:t>-- bitmap for 3-6 GHz</w:t>
      </w:r>
    </w:p>
    <w:p w14:paraId="7E144E9C"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C18ADF5" w14:textId="77777777" w:rsidR="008A75C6" w:rsidRPr="00F35584" w:rsidRDefault="008A75C6" w:rsidP="008A75C6">
      <w:pPr>
        <w:pStyle w:val="PL"/>
        <w:rPr>
          <w:color w:val="808080"/>
        </w:rPr>
      </w:pPr>
      <w:r w:rsidRPr="00F35584">
        <w:tab/>
      </w:r>
      <w:r w:rsidRPr="00F35584">
        <w:rPr>
          <w:color w:val="808080"/>
        </w:rPr>
        <w:t>-- bitmap for above 6 GHz</w:t>
      </w:r>
    </w:p>
    <w:p w14:paraId="09D67071"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2A449D7" w14:textId="77777777" w:rsidR="008A75C6" w:rsidRPr="00F35584" w:rsidRDefault="008A75C6" w:rsidP="008A75C6">
      <w:pPr>
        <w:pStyle w:val="PL"/>
      </w:pPr>
      <w:r w:rsidRPr="00F35584">
        <w:t>}</w:t>
      </w:r>
    </w:p>
    <w:p w14:paraId="73B165B7" w14:textId="77777777" w:rsidR="008A75C6" w:rsidRPr="00F35584" w:rsidRDefault="008A75C6" w:rsidP="00B24E64">
      <w:pPr>
        <w:pStyle w:val="PL"/>
      </w:pPr>
    </w:p>
    <w:p w14:paraId="7798088D" w14:textId="77777777" w:rsidR="00B24E64" w:rsidRPr="00F35584" w:rsidRDefault="00B24E64" w:rsidP="00B24E64">
      <w:pPr>
        <w:pStyle w:val="PL"/>
      </w:pPr>
    </w:p>
    <w:p w14:paraId="1E8D0FB9" w14:textId="77777777" w:rsidR="00B24E64" w:rsidRPr="00F35584" w:rsidRDefault="00B24E64" w:rsidP="00B24E64">
      <w:pPr>
        <w:pStyle w:val="PL"/>
      </w:pPr>
      <w:r w:rsidRPr="00F35584">
        <w:t>Threshold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4A0E17C" w14:textId="77777777"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4AF70B24"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2734DA8"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1C76D6E3" w14:textId="77777777" w:rsidR="00B24E64" w:rsidRPr="00F35584" w:rsidRDefault="00B24E64" w:rsidP="00B24E64">
      <w:pPr>
        <w:pStyle w:val="PL"/>
        <w:rPr>
          <w:lang w:eastAsia="zh-CN"/>
        </w:rPr>
      </w:pPr>
      <w:r w:rsidRPr="00F35584">
        <w:t>}</w:t>
      </w:r>
    </w:p>
    <w:p w14:paraId="161E866E" w14:textId="77777777" w:rsidR="00B24E64" w:rsidRPr="00F35584" w:rsidRDefault="00B24E64" w:rsidP="00B24E64">
      <w:pPr>
        <w:pStyle w:val="PL"/>
      </w:pPr>
    </w:p>
    <w:p w14:paraId="2C17EAC7"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2C968C57" w14:textId="77777777" w:rsidR="00B24E64" w:rsidRPr="00F35584" w:rsidRDefault="00B24E64" w:rsidP="00B24E64">
      <w:pPr>
        <w:pStyle w:val="PL"/>
      </w:pPr>
    </w:p>
    <w:p w14:paraId="2692BA5A"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03D2E1"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t>PhysCellId,</w:t>
      </w:r>
    </w:p>
    <w:p w14:paraId="3BBDE6D1" w14:textId="77777777" w:rsidR="00B24E64" w:rsidRPr="00F35584" w:rsidRDefault="00B24E64" w:rsidP="00B24E64">
      <w:pPr>
        <w:pStyle w:val="PL"/>
      </w:pPr>
      <w:r w:rsidRPr="00F35584">
        <w:tab/>
        <w:t>cellIndividualOffset</w:t>
      </w:r>
      <w:r w:rsidRPr="00F35584">
        <w:tab/>
      </w:r>
      <w:r w:rsidRPr="00F35584">
        <w:tab/>
      </w:r>
      <w:r w:rsidRPr="00F35584">
        <w:tab/>
      </w:r>
      <w:r w:rsidRPr="00F35584">
        <w:tab/>
      </w:r>
      <w:r w:rsidRPr="00F35584">
        <w:tab/>
        <w:t>Q-OffsetRangeList</w:t>
      </w:r>
    </w:p>
    <w:p w14:paraId="7F4CBB09" w14:textId="77777777" w:rsidR="00B24E64" w:rsidRPr="00F35584" w:rsidRDefault="00B24E64" w:rsidP="00B24E64">
      <w:pPr>
        <w:pStyle w:val="PL"/>
      </w:pPr>
      <w:r w:rsidRPr="00F35584">
        <w:t>}</w:t>
      </w:r>
    </w:p>
    <w:p w14:paraId="3DB043AD" w14:textId="77777777" w:rsidR="00B24E64" w:rsidRPr="00F35584" w:rsidRDefault="00B24E64" w:rsidP="00B24E64">
      <w:pPr>
        <w:pStyle w:val="PL"/>
      </w:pPr>
    </w:p>
    <w:p w14:paraId="2E2123FB" w14:textId="77777777" w:rsidR="00B24E64" w:rsidRPr="00F35584" w:rsidRDefault="00B24E64" w:rsidP="00B24E64">
      <w:pPr>
        <w:pStyle w:val="PL"/>
      </w:pPr>
      <w:r w:rsidRPr="00F35584">
        <w:t>Black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BlackCellsToAddMod</w:t>
      </w:r>
    </w:p>
    <w:p w14:paraId="486E2FBF" w14:textId="77777777" w:rsidR="00B24E64" w:rsidRPr="00F35584" w:rsidRDefault="00B24E64" w:rsidP="00B24E64">
      <w:pPr>
        <w:pStyle w:val="PL"/>
      </w:pPr>
    </w:p>
    <w:p w14:paraId="462A8AE1" w14:textId="77777777" w:rsidR="00B24E64" w:rsidRPr="00F35584" w:rsidRDefault="00B24E64" w:rsidP="00B24E64">
      <w:pPr>
        <w:pStyle w:val="PL"/>
      </w:pPr>
      <w:r w:rsidRPr="00F35584">
        <w:t>Black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691EA111" w14:textId="77777777" w:rsidR="00B24E64" w:rsidRPr="00F35584" w:rsidRDefault="00B24E64" w:rsidP="00B24E64">
      <w:pPr>
        <w:pStyle w:val="PL"/>
      </w:pPr>
      <w:r w:rsidRPr="00F35584">
        <w:tab/>
        <w:t>pci-RangeIndex</w:t>
      </w:r>
      <w:r w:rsidRPr="00F35584">
        <w:tab/>
      </w:r>
      <w:r w:rsidRPr="00F35584">
        <w:tab/>
      </w:r>
      <w:r w:rsidRPr="00F35584">
        <w:tab/>
      </w:r>
      <w:r w:rsidRPr="00F35584">
        <w:tab/>
      </w:r>
      <w:r w:rsidRPr="00F35584">
        <w:tab/>
      </w:r>
      <w:r w:rsidRPr="00F35584">
        <w:tab/>
      </w:r>
      <w:r w:rsidRPr="00F35584">
        <w:tab/>
        <w:t>PCI-RangeIndex,</w:t>
      </w:r>
      <w:r w:rsidRPr="00F35584">
        <w:tab/>
      </w:r>
      <w:r w:rsidRPr="00F35584">
        <w:tab/>
      </w:r>
    </w:p>
    <w:p w14:paraId="57160661" w14:textId="77777777" w:rsidR="00B24E64" w:rsidRPr="00F35584" w:rsidRDefault="00B24E64" w:rsidP="00B24E64">
      <w:pPr>
        <w:pStyle w:val="PL"/>
      </w:pPr>
      <w:r w:rsidRPr="00F35584">
        <w:tab/>
        <w:t>pci-Range</w:t>
      </w:r>
      <w:r w:rsidRPr="00F35584">
        <w:tab/>
      </w:r>
      <w:r w:rsidRPr="00F35584">
        <w:tab/>
      </w:r>
      <w:r w:rsidRPr="00F35584">
        <w:tab/>
      </w:r>
      <w:r w:rsidRPr="00F35584">
        <w:tab/>
      </w:r>
      <w:r w:rsidRPr="00F35584">
        <w:tab/>
      </w:r>
      <w:r w:rsidRPr="00F35584">
        <w:tab/>
      </w:r>
      <w:r w:rsidRPr="00F35584">
        <w:tab/>
      </w:r>
      <w:r w:rsidRPr="00F35584">
        <w:tab/>
        <w:t>PCI-Range</w:t>
      </w:r>
    </w:p>
    <w:p w14:paraId="02FFA516" w14:textId="77777777" w:rsidR="00B24E64" w:rsidRPr="00F35584" w:rsidRDefault="00B24E64" w:rsidP="00B24E64">
      <w:pPr>
        <w:pStyle w:val="PL"/>
      </w:pPr>
      <w:r w:rsidRPr="00F35584">
        <w:t>}</w:t>
      </w:r>
    </w:p>
    <w:p w14:paraId="246CFB69" w14:textId="77777777" w:rsidR="00B24E64" w:rsidRPr="00F35584" w:rsidRDefault="00B24E64" w:rsidP="00B24E64">
      <w:pPr>
        <w:pStyle w:val="PL"/>
      </w:pPr>
    </w:p>
    <w:p w14:paraId="03F5AA64" w14:textId="77777777" w:rsidR="00B24E64" w:rsidRPr="00F35584" w:rsidRDefault="00B24E64" w:rsidP="00B24E64">
      <w:pPr>
        <w:pStyle w:val="PL"/>
      </w:pPr>
    </w:p>
    <w:p w14:paraId="02966E23" w14:textId="77777777" w:rsidR="00B24E64" w:rsidRPr="00F35584" w:rsidRDefault="00B24E64" w:rsidP="00B24E64">
      <w:pPr>
        <w:pStyle w:val="PL"/>
      </w:pPr>
      <w:r w:rsidRPr="00F35584">
        <w:t>White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WhiteCellsToAddMod</w:t>
      </w:r>
    </w:p>
    <w:p w14:paraId="600BE3D8" w14:textId="77777777" w:rsidR="00B24E64" w:rsidRPr="00F35584" w:rsidRDefault="00B24E64" w:rsidP="00B24E64">
      <w:pPr>
        <w:pStyle w:val="PL"/>
      </w:pPr>
    </w:p>
    <w:p w14:paraId="4330B8FA" w14:textId="77777777" w:rsidR="00B24E64" w:rsidRPr="00F35584" w:rsidRDefault="00B24E64" w:rsidP="00B24E64">
      <w:pPr>
        <w:pStyle w:val="PL"/>
      </w:pPr>
      <w:r w:rsidRPr="00F35584">
        <w:t>White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F3521B1" w14:textId="77777777" w:rsidR="00B24E64" w:rsidRPr="00F35584" w:rsidRDefault="00B24E64" w:rsidP="00B24E64">
      <w:pPr>
        <w:pStyle w:val="PL"/>
      </w:pPr>
      <w:r w:rsidRPr="00F35584">
        <w:tab/>
        <w:t>pci-RangeIndex</w:t>
      </w:r>
      <w:r w:rsidRPr="00F35584">
        <w:tab/>
      </w:r>
      <w:r w:rsidRPr="00F35584">
        <w:tab/>
      </w:r>
      <w:r w:rsidRPr="00F35584">
        <w:tab/>
      </w:r>
      <w:r w:rsidRPr="00F35584">
        <w:tab/>
      </w:r>
      <w:r w:rsidRPr="00F35584">
        <w:tab/>
      </w:r>
      <w:r w:rsidRPr="00F35584">
        <w:tab/>
      </w:r>
      <w:r w:rsidRPr="00F35584">
        <w:tab/>
        <w:t>PCI-RangeIndex,</w:t>
      </w:r>
    </w:p>
    <w:p w14:paraId="745A5917" w14:textId="77777777" w:rsidR="00B24E64" w:rsidRPr="00F35584" w:rsidRDefault="00B24E64" w:rsidP="00B24E64">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4918C6BC" w14:textId="77777777" w:rsidR="00B24E64" w:rsidRPr="00F35584" w:rsidRDefault="00B24E64" w:rsidP="00B24E64">
      <w:pPr>
        <w:pStyle w:val="PL"/>
      </w:pPr>
      <w:r w:rsidRPr="00F35584">
        <w:t>}</w:t>
      </w:r>
    </w:p>
    <w:p w14:paraId="568CEC0B" w14:textId="77777777" w:rsidR="00B24E64" w:rsidRPr="00F35584" w:rsidRDefault="00B24E64" w:rsidP="00B24E64">
      <w:pPr>
        <w:pStyle w:val="PL"/>
      </w:pPr>
    </w:p>
    <w:p w14:paraId="7748425A" w14:textId="77777777" w:rsidR="00B24E64" w:rsidRPr="00F35584" w:rsidRDefault="00B24E64" w:rsidP="00C06796">
      <w:pPr>
        <w:pStyle w:val="PL"/>
        <w:rPr>
          <w:color w:val="808080"/>
        </w:rPr>
      </w:pPr>
      <w:r w:rsidRPr="00F35584">
        <w:rPr>
          <w:color w:val="808080"/>
        </w:rPr>
        <w:t>-- TAG-MEAS-OBJECT-NR-STOP</w:t>
      </w:r>
    </w:p>
    <w:p w14:paraId="2A26672A" w14:textId="77777777" w:rsidR="00B24E64" w:rsidRPr="00F35584" w:rsidRDefault="00B24E64" w:rsidP="00C06796">
      <w:pPr>
        <w:pStyle w:val="PL"/>
        <w:rPr>
          <w:color w:val="808080"/>
        </w:rPr>
      </w:pPr>
      <w:r w:rsidRPr="00F35584">
        <w:rPr>
          <w:color w:val="808080"/>
        </w:rPr>
        <w:t>-- ASN1STOP</w:t>
      </w:r>
    </w:p>
    <w:p w14:paraId="1E508276" w14:textId="77777777" w:rsidR="00B24E64" w:rsidRPr="00F35584" w:rsidRDefault="00B24E64" w:rsidP="00B24E64"/>
    <w:p w14:paraId="11A9B84B"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370FDD67"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6AD8F2F" w14:textId="77777777" w:rsidR="00B24E64" w:rsidRPr="00F35584" w:rsidRDefault="00B24E64" w:rsidP="00B24E64">
      <w:pPr>
        <w:pStyle w:val="EditorsNote"/>
        <w:rPr>
          <w:lang w:val="en-GB"/>
        </w:rPr>
      </w:pPr>
      <w:r w:rsidRPr="00F35584">
        <w:rPr>
          <w:lang w:val="en-GB"/>
        </w:rPr>
        <w:t>Editor’s Note: FFS measCycleSCell. (not applicable for EN-DC)</w:t>
      </w:r>
    </w:p>
    <w:p w14:paraId="7B5AE4F3" w14:textId="77777777" w:rsidR="00B24E64" w:rsidRPr="00F35584" w:rsidRDefault="00B24E64" w:rsidP="00B24E64">
      <w:pPr>
        <w:pStyle w:val="EditorsNote"/>
        <w:rPr>
          <w:lang w:val="en-GB"/>
        </w:rPr>
      </w:pPr>
      <w:r w:rsidRPr="00F35584">
        <w:rPr>
          <w:lang w:val="en-GB"/>
        </w:rPr>
        <w:t>Editor’s Note: FFS reducedMeasPerformance (not applicable for EN-DC).</w:t>
      </w:r>
    </w:p>
    <w:p w14:paraId="690E2740" w14:textId="77777777" w:rsidR="00B24E64" w:rsidRPr="00F35584"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1A81036"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F04AE85" w14:textId="77777777" w:rsidR="00B24E64" w:rsidRPr="00F35584" w:rsidRDefault="00B24E64">
            <w:pPr>
              <w:pStyle w:val="TAH"/>
              <w:rPr>
                <w:lang w:val="en-GB"/>
              </w:rPr>
            </w:pPr>
            <w:r w:rsidRPr="00F35584">
              <w:rPr>
                <w:i/>
                <w:lang w:val="en-GB"/>
              </w:rPr>
              <w:lastRenderedPageBreak/>
              <w:t>MeasObjectNR</w:t>
            </w:r>
            <w:r w:rsidRPr="00F35584">
              <w:rPr>
                <w:lang w:val="en-GB"/>
              </w:rPr>
              <w:t xml:space="preserve"> field descriptions</w:t>
            </w:r>
          </w:p>
        </w:tc>
      </w:tr>
      <w:tr w:rsidR="00B24E64" w:rsidRPr="00F35584" w14:paraId="22D3F340"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82D709" w14:textId="77777777" w:rsidR="00B24E64" w:rsidRPr="00F35584" w:rsidRDefault="00B24E64">
            <w:pPr>
              <w:pStyle w:val="TAL"/>
              <w:rPr>
                <w:rFonts w:cs="Arial"/>
                <w:b/>
                <w:i/>
                <w:iCs/>
                <w:szCs w:val="18"/>
                <w:lang w:val="en-GB" w:eastAsia="ja-JP"/>
              </w:rPr>
            </w:pPr>
            <w:r w:rsidRPr="00F35584">
              <w:rPr>
                <w:rFonts w:cs="Arial"/>
                <w:b/>
                <w:i/>
                <w:iCs/>
                <w:szCs w:val="18"/>
                <w:lang w:val="en-GB" w:eastAsia="ja-JP"/>
              </w:rPr>
              <w:t>absThreshCSI-RS-Consolidation</w:t>
            </w:r>
          </w:p>
          <w:p w14:paraId="318051EE" w14:textId="77777777" w:rsidR="00B24E64" w:rsidRPr="00F35584" w:rsidRDefault="00B24E64">
            <w:pPr>
              <w:pStyle w:val="TAL"/>
              <w:rPr>
                <w:b/>
                <w:i/>
                <w:lang w:val="en-GB" w:eastAsia="en-GB"/>
              </w:rPr>
            </w:pPr>
            <w:r w:rsidRPr="00F35584">
              <w:rPr>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B24E64" w:rsidRPr="00F35584" w14:paraId="6D0C3F60"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27A548" w14:textId="77777777" w:rsidR="00B24E64" w:rsidRPr="00F35584" w:rsidRDefault="00B24E64">
            <w:pPr>
              <w:pStyle w:val="TAL"/>
              <w:rPr>
                <w:rFonts w:cs="Arial"/>
                <w:b/>
                <w:i/>
                <w:iCs/>
                <w:szCs w:val="18"/>
                <w:lang w:val="en-GB" w:eastAsia="ja-JP"/>
              </w:rPr>
            </w:pPr>
            <w:r w:rsidRPr="00F35584">
              <w:rPr>
                <w:rFonts w:cs="Arial"/>
                <w:b/>
                <w:i/>
                <w:iCs/>
                <w:szCs w:val="18"/>
                <w:lang w:val="en-GB" w:eastAsia="ja-JP"/>
              </w:rPr>
              <w:t>absThreshSS-BlocksConsolidation</w:t>
            </w:r>
          </w:p>
          <w:p w14:paraId="63FC9C7C" w14:textId="77777777" w:rsidR="00B24E64" w:rsidRPr="00F35584" w:rsidRDefault="00B24E64">
            <w:pPr>
              <w:pStyle w:val="TAL"/>
              <w:rPr>
                <w:b/>
                <w:i/>
                <w:lang w:val="en-GB" w:eastAsia="en-GB"/>
              </w:rPr>
            </w:pPr>
            <w:r w:rsidRPr="00F35584">
              <w:rPr>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B24E64" w:rsidRPr="00F35584" w14:paraId="7FB38CA6"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9E82929" w14:textId="77777777" w:rsidR="00B24E64" w:rsidRPr="00F35584" w:rsidRDefault="00B24E64">
            <w:pPr>
              <w:pStyle w:val="TAL"/>
              <w:rPr>
                <w:rFonts w:cs="Arial"/>
                <w:b/>
                <w:i/>
                <w:iCs/>
                <w:szCs w:val="18"/>
                <w:lang w:val="en-GB" w:eastAsia="ja-JP"/>
              </w:rPr>
            </w:pPr>
            <w:r w:rsidRPr="00F35584">
              <w:rPr>
                <w:rFonts w:cs="Arial"/>
                <w:b/>
                <w:i/>
                <w:iCs/>
                <w:szCs w:val="18"/>
                <w:lang w:val="en-GB" w:eastAsia="ja-JP"/>
              </w:rPr>
              <w:t>associatedSSB</w:t>
            </w:r>
          </w:p>
          <w:p w14:paraId="2A7FB0EF" w14:textId="77777777" w:rsidR="00B24E64" w:rsidRPr="00F35584" w:rsidRDefault="00B24E64">
            <w:pPr>
              <w:pStyle w:val="TAL"/>
              <w:rPr>
                <w:rFonts w:cs="Arial"/>
                <w:iCs/>
                <w:szCs w:val="18"/>
                <w:lang w:val="en-GB" w:eastAsia="ja-JP"/>
              </w:rPr>
            </w:pPr>
            <w:r w:rsidRPr="00F35584">
              <w:rPr>
                <w:rFonts w:cs="Arial"/>
                <w:iCs/>
                <w:szCs w:val="18"/>
                <w:lang w:val="en-GB" w:eastAsia="ja-JP"/>
              </w:rPr>
              <w:t xml:space="preserve">If this field is present, the UE may base the timing of the CSI-RS resource indicated in </w:t>
            </w:r>
            <w:r w:rsidRPr="00F35584">
              <w:rPr>
                <w:i/>
                <w:lang w:val="en-GB"/>
              </w:rPr>
              <w:t>CSI-RS-Resource-Mobility</w:t>
            </w:r>
            <w:r w:rsidRPr="00F35584">
              <w:rPr>
                <w:rFonts w:cs="Arial"/>
                <w:iCs/>
                <w:szCs w:val="18"/>
                <w:lang w:val="en-GB" w:eastAsia="ja-JP"/>
              </w:rPr>
              <w:t xml:space="preserve">on the timing of the cell indicated by the </w:t>
            </w:r>
            <w:r w:rsidRPr="00F35584">
              <w:rPr>
                <w:rFonts w:cs="Arial"/>
                <w:i/>
                <w:iCs/>
                <w:szCs w:val="18"/>
                <w:lang w:val="en-GB" w:eastAsia="ja-JP"/>
              </w:rPr>
              <w:t>cellId</w:t>
            </w:r>
            <w:r w:rsidRPr="00F35584">
              <w:rPr>
                <w:rFonts w:cs="Arial"/>
                <w:iCs/>
                <w:szCs w:val="18"/>
                <w:lang w:val="en-GB" w:eastAsia="ja-JP"/>
              </w:rPr>
              <w:t xml:space="preserve">in the </w:t>
            </w:r>
            <w:r w:rsidRPr="00F35584">
              <w:rPr>
                <w:rFonts w:cs="Arial"/>
                <w:i/>
                <w:iCs/>
                <w:szCs w:val="18"/>
                <w:lang w:val="en-GB" w:eastAsia="ja-JP"/>
              </w:rPr>
              <w:t>CSI-RS-CellMobility</w:t>
            </w:r>
            <w:r w:rsidRPr="00F35584">
              <w:rPr>
                <w:rFonts w:cs="Arial"/>
                <w:iCs/>
                <w:szCs w:val="18"/>
                <w:lang w:val="en-GB" w:eastAsia="ja-JP"/>
              </w:rPr>
              <w:t>. In this case,the UE is not required to monitor that CSI-RS resourceif the UE can’t detect the SS/PBCH block indicated by this</w:t>
            </w:r>
            <w:r w:rsidRPr="00F35584">
              <w:rPr>
                <w:rFonts w:cs="Arial"/>
                <w:i/>
                <w:iCs/>
                <w:szCs w:val="18"/>
                <w:lang w:val="en-GB" w:eastAsia="ja-JP"/>
              </w:rPr>
              <w:t>associatedSSB</w:t>
            </w:r>
            <w:r w:rsidRPr="00F35584">
              <w:rPr>
                <w:rFonts w:cs="Arial"/>
                <w:iCs/>
                <w:szCs w:val="18"/>
                <w:lang w:val="en-GB" w:eastAsia="ja-JP"/>
              </w:rPr>
              <w:t>and</w:t>
            </w:r>
            <w:r w:rsidRPr="00F35584">
              <w:rPr>
                <w:rFonts w:cs="Arial"/>
                <w:i/>
                <w:iCs/>
                <w:szCs w:val="18"/>
                <w:lang w:val="en-GB" w:eastAsia="ja-JP"/>
              </w:rPr>
              <w:t>cellId</w:t>
            </w:r>
            <w:r w:rsidRPr="00F35584">
              <w:rPr>
                <w:rFonts w:cs="Arial"/>
                <w:iCs/>
                <w:szCs w:val="18"/>
                <w:lang w:val="en-GB" w:eastAsia="ja-JP"/>
              </w:rPr>
              <w:t xml:space="preserve">.If this field is absent, the UE shall base the timing of the CSI-RS resource indicated in </w:t>
            </w:r>
            <w:r w:rsidRPr="00F35584">
              <w:rPr>
                <w:i/>
                <w:lang w:val="en-GB"/>
              </w:rPr>
              <w:t>CSI-RS-Resource-Mobility</w:t>
            </w:r>
            <w:r w:rsidRPr="00F35584">
              <w:rPr>
                <w:rFonts w:cs="Arial"/>
                <w:iCs/>
                <w:szCs w:val="18"/>
                <w:lang w:val="en-GB" w:eastAsia="ja-JP"/>
              </w:rPr>
              <w:t xml:space="preserve">on the timing of the serving cell.In this case, the UE is required to measure the CSI-RS resource even if SS/PBCH block(s) with </w:t>
            </w:r>
            <w:r w:rsidRPr="00F35584">
              <w:rPr>
                <w:rFonts w:cs="Arial"/>
                <w:i/>
                <w:iCs/>
                <w:szCs w:val="18"/>
                <w:lang w:val="en-GB" w:eastAsia="ja-JP"/>
              </w:rPr>
              <w:t>cellId</w:t>
            </w:r>
            <w:r w:rsidRPr="00F35584">
              <w:rPr>
                <w:rFonts w:cs="Arial"/>
                <w:iCs/>
                <w:szCs w:val="18"/>
                <w:lang w:val="en-GB" w:eastAsia="ja-JP"/>
              </w:rPr>
              <w:t xml:space="preserve">in the </w:t>
            </w:r>
            <w:r w:rsidRPr="00F35584">
              <w:rPr>
                <w:rFonts w:cs="Arial"/>
                <w:i/>
                <w:iCs/>
                <w:szCs w:val="18"/>
                <w:lang w:val="en-GB" w:eastAsia="ja-JP"/>
              </w:rPr>
              <w:t>CSI-RS-CellMobility</w:t>
            </w:r>
            <w:r w:rsidRPr="00F35584">
              <w:rPr>
                <w:rFonts w:cs="Arial"/>
                <w:iCs/>
                <w:szCs w:val="18"/>
                <w:lang w:val="en-GB" w:eastAsia="ja-JP"/>
              </w:rPr>
              <w:t>are not detected.</w:t>
            </w:r>
          </w:p>
        </w:tc>
      </w:tr>
      <w:tr w:rsidR="00B24E64" w:rsidRPr="00F35584" w14:paraId="2EE65AE0"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27B59E" w14:textId="77777777" w:rsidR="00B24E64" w:rsidRPr="00F35584" w:rsidRDefault="00B24E64">
            <w:pPr>
              <w:pStyle w:val="TAL"/>
              <w:rPr>
                <w:b/>
                <w:i/>
                <w:lang w:val="en-GB" w:eastAsia="en-GB"/>
              </w:rPr>
            </w:pPr>
            <w:r w:rsidRPr="00F35584">
              <w:rPr>
                <w:b/>
                <w:i/>
                <w:lang w:val="en-GB" w:eastAsia="en-GB"/>
              </w:rPr>
              <w:t>blackCellsToAddModList</w:t>
            </w:r>
          </w:p>
          <w:p w14:paraId="5C6F24DF" w14:textId="77777777" w:rsidR="00B24E64" w:rsidRPr="00F35584" w:rsidRDefault="00B24E64">
            <w:pPr>
              <w:pStyle w:val="TAL"/>
              <w:rPr>
                <w:iCs/>
                <w:lang w:val="en-GB" w:eastAsia="en-GB"/>
              </w:rPr>
            </w:pPr>
            <w:r w:rsidRPr="00F35584">
              <w:rPr>
                <w:iCs/>
                <w:lang w:val="en-GB" w:eastAsia="en-GB"/>
              </w:rPr>
              <w:t>List of cells to add/modify in the black list of cells.</w:t>
            </w:r>
          </w:p>
        </w:tc>
      </w:tr>
      <w:tr w:rsidR="00B24E64" w:rsidRPr="00F35584" w14:paraId="02D1BD56"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391160" w14:textId="77777777" w:rsidR="00B24E64" w:rsidRPr="00F35584" w:rsidRDefault="00B24E64">
            <w:pPr>
              <w:pStyle w:val="TAL"/>
              <w:rPr>
                <w:b/>
                <w:i/>
                <w:lang w:val="en-GB" w:eastAsia="en-GB"/>
              </w:rPr>
            </w:pPr>
            <w:r w:rsidRPr="00F35584">
              <w:rPr>
                <w:b/>
                <w:i/>
                <w:lang w:val="en-GB" w:eastAsia="en-GB"/>
              </w:rPr>
              <w:t>blackCellsToRemoveList</w:t>
            </w:r>
          </w:p>
          <w:p w14:paraId="665C6D15" w14:textId="77777777" w:rsidR="00B24E64" w:rsidRPr="00F35584" w:rsidRDefault="00B24E64">
            <w:pPr>
              <w:pStyle w:val="TAL"/>
              <w:rPr>
                <w:iCs/>
                <w:lang w:val="en-GB" w:eastAsia="en-GB"/>
              </w:rPr>
            </w:pPr>
            <w:r w:rsidRPr="00F35584">
              <w:rPr>
                <w:iCs/>
                <w:lang w:val="en-GB" w:eastAsia="en-GB"/>
              </w:rPr>
              <w:t>List of cells to remove from the black list of cells.</w:t>
            </w:r>
          </w:p>
        </w:tc>
      </w:tr>
      <w:tr w:rsidR="00B24E64" w:rsidRPr="00F35584" w14:paraId="44F530B5"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35945A3" w14:textId="77777777" w:rsidR="00B24E64" w:rsidRPr="00F35584" w:rsidRDefault="00B24E64">
            <w:pPr>
              <w:pStyle w:val="TAL"/>
              <w:rPr>
                <w:b/>
                <w:i/>
                <w:lang w:val="en-GB" w:eastAsia="en-GB"/>
              </w:rPr>
            </w:pPr>
            <w:r w:rsidRPr="00F35584">
              <w:rPr>
                <w:b/>
                <w:i/>
                <w:lang w:val="en-GB" w:eastAsia="en-GB"/>
              </w:rPr>
              <w:t>cellIndividualOffset</w:t>
            </w:r>
          </w:p>
          <w:p w14:paraId="52D15D4D" w14:textId="77777777" w:rsidR="00B24E64" w:rsidRPr="00F35584" w:rsidRDefault="00B24E64">
            <w:pPr>
              <w:pStyle w:val="TAL"/>
              <w:rPr>
                <w:lang w:val="en-GB" w:eastAsia="en-GB"/>
              </w:rPr>
            </w:pPr>
            <w:r w:rsidRPr="00F35584">
              <w:rPr>
                <w:lang w:val="en-GB" w:eastAsia="en-GB"/>
              </w:rPr>
              <w:t>Cell individual offsets applicable to a specific cell.</w:t>
            </w:r>
          </w:p>
        </w:tc>
      </w:tr>
      <w:tr w:rsidR="00B24E64" w:rsidRPr="00F35584" w14:paraId="14E9E6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D5A7283" w14:textId="77777777" w:rsidR="00B24E64" w:rsidRPr="00F35584" w:rsidRDefault="00B24E64">
            <w:pPr>
              <w:pStyle w:val="TAL"/>
              <w:rPr>
                <w:b/>
                <w:i/>
                <w:lang w:val="en-GB" w:eastAsia="en-GB"/>
              </w:rPr>
            </w:pPr>
            <w:r w:rsidRPr="00F35584">
              <w:rPr>
                <w:b/>
                <w:i/>
                <w:lang w:val="en-GB" w:eastAsia="en-GB"/>
              </w:rPr>
              <w:t>cellsToAddModList</w:t>
            </w:r>
          </w:p>
          <w:p w14:paraId="61E7CE80" w14:textId="77777777" w:rsidR="00B24E64" w:rsidRPr="00F35584" w:rsidRDefault="00B24E64">
            <w:pPr>
              <w:pStyle w:val="TAL"/>
              <w:rPr>
                <w:lang w:val="en-GB" w:eastAsia="en-GB"/>
              </w:rPr>
            </w:pPr>
            <w:r w:rsidRPr="00F35584">
              <w:rPr>
                <w:lang w:val="en-GB" w:eastAsia="en-GB"/>
              </w:rPr>
              <w:t>List of cells to add/modify in the cell list.</w:t>
            </w:r>
          </w:p>
        </w:tc>
      </w:tr>
      <w:tr w:rsidR="00B24E64" w:rsidRPr="00F35584" w14:paraId="247470B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C3153B2" w14:textId="77777777" w:rsidR="00B24E64" w:rsidRPr="00F35584" w:rsidRDefault="00B24E64">
            <w:pPr>
              <w:pStyle w:val="TAL"/>
              <w:rPr>
                <w:b/>
                <w:i/>
                <w:lang w:val="en-GB" w:eastAsia="en-GB"/>
              </w:rPr>
            </w:pPr>
            <w:r w:rsidRPr="00F35584">
              <w:rPr>
                <w:b/>
                <w:i/>
                <w:lang w:val="en-GB" w:eastAsia="en-GB"/>
              </w:rPr>
              <w:t>cellsToRemoveList</w:t>
            </w:r>
          </w:p>
          <w:p w14:paraId="3B64C8B4" w14:textId="77777777" w:rsidR="00B24E64" w:rsidRPr="00F35584" w:rsidRDefault="00B24E64">
            <w:pPr>
              <w:pStyle w:val="TAL"/>
              <w:rPr>
                <w:lang w:val="en-GB" w:eastAsia="en-GB"/>
              </w:rPr>
            </w:pPr>
            <w:r w:rsidRPr="00F35584">
              <w:rPr>
                <w:lang w:val="en-GB" w:eastAsia="en-GB"/>
              </w:rPr>
              <w:t xml:space="preserve">List of cells to remove from the cell list. </w:t>
            </w:r>
          </w:p>
        </w:tc>
      </w:tr>
      <w:tr w:rsidR="00B24E64" w:rsidRPr="00F35584" w14:paraId="149EDF5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215EA37" w14:textId="77777777" w:rsidR="00B24E64" w:rsidRPr="00F35584" w:rsidRDefault="00B24E64">
            <w:pPr>
              <w:pStyle w:val="TAL"/>
              <w:rPr>
                <w:b/>
                <w:i/>
                <w:lang w:val="en-GB"/>
              </w:rPr>
            </w:pPr>
            <w:r w:rsidRPr="00F35584">
              <w:rPr>
                <w:b/>
                <w:i/>
                <w:lang w:val="en-GB"/>
              </w:rPr>
              <w:t>csi-RS-Index</w:t>
            </w:r>
          </w:p>
          <w:p w14:paraId="3DC6F481" w14:textId="77777777" w:rsidR="00B24E64" w:rsidRPr="00F35584" w:rsidRDefault="00B24E64">
            <w:pPr>
              <w:pStyle w:val="TAL"/>
              <w:rPr>
                <w:b/>
                <w:i/>
                <w:lang w:val="en-GB" w:eastAsia="en-GB"/>
              </w:rPr>
            </w:pPr>
            <w:r w:rsidRPr="00F35584">
              <w:rPr>
                <w:bCs/>
                <w:iCs/>
                <w:lang w:val="en-GB" w:eastAsia="en-GB"/>
              </w:rPr>
              <w:t>CSI-RS resource index associated to the CSI-RS resource to be measured (and used for reporting).</w:t>
            </w:r>
          </w:p>
        </w:tc>
      </w:tr>
      <w:tr w:rsidR="00B24E64" w:rsidRPr="00F35584" w14:paraId="19A0EB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EBDF35" w14:textId="77777777" w:rsidR="00B24E64" w:rsidRPr="00F35584" w:rsidRDefault="00B24E64">
            <w:pPr>
              <w:pStyle w:val="TAL"/>
              <w:rPr>
                <w:b/>
                <w:i/>
                <w:lang w:val="en-GB" w:eastAsia="en-GB"/>
              </w:rPr>
            </w:pPr>
            <w:r w:rsidRPr="00F35584">
              <w:rPr>
                <w:b/>
                <w:i/>
                <w:lang w:val="en-GB" w:eastAsia="en-GB"/>
              </w:rPr>
              <w:t>endSymbol</w:t>
            </w:r>
          </w:p>
          <w:p w14:paraId="4CDEC7B9" w14:textId="77777777" w:rsidR="00B24E64" w:rsidRPr="00F35584" w:rsidRDefault="00B24E64">
            <w:pPr>
              <w:pStyle w:val="TAL"/>
              <w:rPr>
                <w:lang w:val="en-GB" w:eastAsia="en-GB"/>
              </w:rPr>
            </w:pPr>
            <w:r w:rsidRPr="00F35584">
              <w:rPr>
                <w:lang w:val="en-GB" w:eastAsia="en-GB"/>
              </w:rPr>
              <w:t xml:space="preserve">RSSI is measured from symbol 0 to symbol </w:t>
            </w:r>
            <w:r w:rsidRPr="00F35584">
              <w:rPr>
                <w:i/>
                <w:lang w:val="en-GB" w:eastAsia="en-GB"/>
              </w:rPr>
              <w:t>endSymbol</w:t>
            </w:r>
            <w:r w:rsidRPr="00F35584">
              <w:rPr>
                <w:lang w:val="en-GB" w:eastAsia="en-GB"/>
              </w:rPr>
              <w:t>.</w:t>
            </w:r>
          </w:p>
        </w:tc>
      </w:tr>
      <w:tr w:rsidR="00B24E64" w:rsidRPr="00F35584" w14:paraId="62BEB5E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D72ED03" w14:textId="77777777" w:rsidR="00B24E64" w:rsidRPr="00F35584" w:rsidRDefault="00B24E64">
            <w:pPr>
              <w:pStyle w:val="TAL"/>
              <w:rPr>
                <w:b/>
                <w:i/>
                <w:lang w:val="en-GB" w:eastAsia="en-GB"/>
              </w:rPr>
            </w:pPr>
            <w:r w:rsidRPr="00F35584">
              <w:rPr>
                <w:b/>
                <w:i/>
                <w:lang w:val="en-GB" w:eastAsia="en-GB"/>
              </w:rPr>
              <w:t>nrofCSInrofCSI-RS-ResourcesToAverage</w:t>
            </w:r>
          </w:p>
          <w:p w14:paraId="4CFB60D5" w14:textId="77777777" w:rsidR="00B24E64" w:rsidRPr="00F35584" w:rsidRDefault="00B24E64">
            <w:pPr>
              <w:pStyle w:val="TAL"/>
              <w:rPr>
                <w:lang w:val="en-GB" w:eastAsia="en-GB"/>
              </w:rPr>
            </w:pPr>
            <w:r w:rsidRPr="00F35584">
              <w:rPr>
                <w:lang w:val="en-GB" w:eastAsia="en-GB"/>
              </w:rPr>
              <w:t>Indicates the maximum number of measurement results per beam based on CSI-RS resources to be averaged. The same value applies for each detected cell associated with this MeasObjectNR.</w:t>
            </w:r>
          </w:p>
        </w:tc>
      </w:tr>
      <w:tr w:rsidR="00B24E64" w:rsidRPr="00F35584" w14:paraId="619C12E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562A2D" w14:textId="77777777" w:rsidR="00B24E64" w:rsidRPr="00F35584" w:rsidRDefault="00B24E64">
            <w:pPr>
              <w:pStyle w:val="TAL"/>
              <w:rPr>
                <w:b/>
                <w:i/>
                <w:lang w:val="en-GB" w:eastAsia="en-GB"/>
              </w:rPr>
            </w:pPr>
            <w:r w:rsidRPr="00F35584">
              <w:rPr>
                <w:b/>
                <w:i/>
                <w:lang w:val="en-GB" w:eastAsia="en-GB"/>
              </w:rPr>
              <w:t xml:space="preserve">nrofSS-BlocksToAverage  </w:t>
            </w:r>
          </w:p>
          <w:p w14:paraId="099CDB77" w14:textId="77777777" w:rsidR="00B24E64" w:rsidRPr="00F35584" w:rsidRDefault="00B24E64">
            <w:pPr>
              <w:pStyle w:val="TAL"/>
              <w:rPr>
                <w:lang w:val="en-GB" w:eastAsia="en-GB"/>
              </w:rPr>
            </w:pPr>
            <w:r w:rsidRPr="00F35584">
              <w:rPr>
                <w:lang w:val="en-GB" w:eastAsia="en-GB"/>
              </w:rPr>
              <w:t>Indicates the maximum number of measurement results per beam based on SS/PBCH blocks to be averaged. The same value applies for each detected cell associated with this MeasObject.</w:t>
            </w:r>
          </w:p>
        </w:tc>
      </w:tr>
      <w:tr w:rsidR="00B24E64" w:rsidRPr="00F35584" w14:paraId="63DA0D28"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8E54B4" w14:textId="77777777" w:rsidR="00B24E64" w:rsidRPr="00F35584" w:rsidRDefault="00B24E64">
            <w:pPr>
              <w:pStyle w:val="TAL"/>
              <w:rPr>
                <w:b/>
                <w:i/>
                <w:lang w:val="en-GB" w:eastAsia="en-GB"/>
              </w:rPr>
            </w:pPr>
            <w:r w:rsidRPr="00F35584">
              <w:rPr>
                <w:b/>
                <w:i/>
                <w:lang w:val="en-GB" w:eastAsia="en-GB"/>
              </w:rPr>
              <w:t>offsetFreq</w:t>
            </w:r>
          </w:p>
          <w:p w14:paraId="5E5451FC" w14:textId="77777777" w:rsidR="00B24E64" w:rsidRPr="00F35584" w:rsidRDefault="00B24E64">
            <w:pPr>
              <w:pStyle w:val="TAL"/>
              <w:rPr>
                <w:lang w:val="en-GB" w:eastAsia="en-GB"/>
              </w:rPr>
            </w:pPr>
            <w:r w:rsidRPr="00F35584">
              <w:rPr>
                <w:lang w:val="en-GB" w:eastAsia="en-GB"/>
              </w:rPr>
              <w:t>Offset values applicable to the carrier frequency.</w:t>
            </w:r>
          </w:p>
        </w:tc>
      </w:tr>
      <w:tr w:rsidR="00B24E64" w:rsidRPr="00F35584" w14:paraId="4F2D5F0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37A4DA" w14:textId="77777777" w:rsidR="00B24E64" w:rsidRPr="00F35584" w:rsidRDefault="00B24E64">
            <w:pPr>
              <w:pStyle w:val="TAL"/>
              <w:rPr>
                <w:b/>
                <w:i/>
                <w:iCs/>
                <w:lang w:val="en-GB" w:eastAsia="en-GB"/>
              </w:rPr>
            </w:pPr>
            <w:r w:rsidRPr="00F35584">
              <w:rPr>
                <w:b/>
                <w:i/>
                <w:iCs/>
                <w:lang w:val="en-GB" w:eastAsia="en-GB"/>
              </w:rPr>
              <w:t>physCellId</w:t>
            </w:r>
          </w:p>
          <w:p w14:paraId="54BC198F" w14:textId="77777777" w:rsidR="00B24E64" w:rsidRPr="00F35584" w:rsidRDefault="00B24E64">
            <w:pPr>
              <w:pStyle w:val="TAL"/>
              <w:rPr>
                <w:lang w:val="en-GB" w:eastAsia="en-GB"/>
              </w:rPr>
            </w:pPr>
            <w:r w:rsidRPr="00F35584">
              <w:rPr>
                <w:lang w:val="en-GB" w:eastAsia="en-GB"/>
              </w:rPr>
              <w:t>Physical cell identity of a cell in the cell list.</w:t>
            </w:r>
          </w:p>
        </w:tc>
      </w:tr>
      <w:tr w:rsidR="00B24E64" w:rsidRPr="00F35584" w14:paraId="27FD41A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A3BF2D" w14:textId="77777777" w:rsidR="00B24E64" w:rsidRPr="00F35584" w:rsidRDefault="00B24E64">
            <w:pPr>
              <w:pStyle w:val="TAL"/>
              <w:rPr>
                <w:b/>
                <w:i/>
                <w:iCs/>
                <w:lang w:val="en-GB" w:eastAsia="en-GB"/>
              </w:rPr>
            </w:pPr>
            <w:r w:rsidRPr="00F35584">
              <w:rPr>
                <w:b/>
                <w:i/>
                <w:iCs/>
                <w:lang w:val="en-GB" w:eastAsia="en-GB"/>
              </w:rPr>
              <w:t>quantityConfigIndex</w:t>
            </w:r>
          </w:p>
          <w:p w14:paraId="16E9F233" w14:textId="77777777" w:rsidR="00B24E64" w:rsidRPr="00F35584" w:rsidRDefault="00B24E64">
            <w:pPr>
              <w:pStyle w:val="TAL"/>
              <w:rPr>
                <w:b/>
                <w:i/>
                <w:iCs/>
                <w:lang w:val="en-GB" w:eastAsia="en-GB"/>
              </w:rPr>
            </w:pPr>
            <w:r w:rsidRPr="00F35584">
              <w:rPr>
                <w:lang w:val="en-GB" w:eastAsia="en-GB"/>
              </w:rPr>
              <w:t>Indicates the n-</w:t>
            </w:r>
            <w:r w:rsidRPr="00F35584">
              <w:rPr>
                <w:i/>
                <w:lang w:val="en-GB" w:eastAsia="en-GB"/>
              </w:rPr>
              <w:t>th</w:t>
            </w:r>
            <w:r w:rsidRPr="00F35584">
              <w:rPr>
                <w:lang w:val="en-GB" w:eastAsia="en-GB"/>
              </w:rPr>
              <w:t xml:space="preserve"> element of </w:t>
            </w:r>
            <w:r w:rsidRPr="00F35584">
              <w:rPr>
                <w:i/>
                <w:lang w:val="en-GB" w:eastAsia="en-GB"/>
              </w:rPr>
              <w:t>quantityConfigNR-List</w:t>
            </w:r>
            <w:r w:rsidRPr="00F35584">
              <w:rPr>
                <w:lang w:val="en-GB" w:eastAsia="en-GB"/>
              </w:rPr>
              <w:t xml:space="preserve">provided in </w:t>
            </w:r>
            <w:r w:rsidRPr="00F35584">
              <w:rPr>
                <w:i/>
                <w:lang w:val="en-GB" w:eastAsia="en-GB"/>
              </w:rPr>
              <w:t>MeasConfig</w:t>
            </w:r>
            <w:r w:rsidRPr="00F35584">
              <w:rPr>
                <w:lang w:val="en-GB" w:eastAsia="en-GB"/>
              </w:rPr>
              <w:t>.</w:t>
            </w:r>
          </w:p>
        </w:tc>
      </w:tr>
      <w:tr w:rsidR="00B24E64" w:rsidRPr="00F35584" w14:paraId="5C05BC9B"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CB92AF" w14:textId="77777777" w:rsidR="00B24E64" w:rsidRPr="00F35584" w:rsidRDefault="00B24E64">
            <w:pPr>
              <w:pStyle w:val="TAL"/>
              <w:rPr>
                <w:b/>
                <w:i/>
                <w:lang w:val="en-GB" w:eastAsia="en-GB"/>
              </w:rPr>
            </w:pPr>
            <w:r w:rsidRPr="00F35584">
              <w:rPr>
                <w:b/>
                <w:i/>
                <w:lang w:val="en-GB" w:eastAsia="en-GB"/>
              </w:rPr>
              <w:t>pci-Range</w:t>
            </w:r>
          </w:p>
          <w:p w14:paraId="51C70B34" w14:textId="77777777" w:rsidR="00B24E64" w:rsidRPr="00F35584" w:rsidRDefault="00B24E64">
            <w:pPr>
              <w:pStyle w:val="TAL"/>
              <w:rPr>
                <w:iCs/>
                <w:lang w:val="en-GB" w:eastAsia="en-GB"/>
              </w:rPr>
            </w:pPr>
            <w:r w:rsidRPr="00F35584">
              <w:rPr>
                <w:iCs/>
                <w:lang w:val="en-GB" w:eastAsia="en-GB"/>
              </w:rPr>
              <w:t>Physical cell identity or a range of physical cell identities.</w:t>
            </w:r>
          </w:p>
        </w:tc>
      </w:tr>
      <w:tr w:rsidR="00B24E64" w:rsidRPr="00F35584" w14:paraId="084C8993"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2163AB" w14:textId="77777777" w:rsidR="00B24E64" w:rsidRPr="00F35584" w:rsidRDefault="00B24E64">
            <w:pPr>
              <w:pStyle w:val="TAL"/>
              <w:rPr>
                <w:b/>
                <w:i/>
                <w:lang w:val="en-GB"/>
              </w:rPr>
            </w:pPr>
            <w:r w:rsidRPr="00F35584">
              <w:rPr>
                <w:b/>
                <w:i/>
                <w:lang w:val="en-GB"/>
              </w:rPr>
              <w:t>measurementSlots</w:t>
            </w:r>
          </w:p>
          <w:p w14:paraId="12F97D67" w14:textId="77777777" w:rsidR="00B24E64" w:rsidRPr="00F35584" w:rsidRDefault="00B24E64">
            <w:pPr>
              <w:pStyle w:val="TAL"/>
              <w:rPr>
                <w:b/>
                <w:i/>
                <w:lang w:val="en-GB" w:eastAsia="en-GB"/>
              </w:rPr>
            </w:pPr>
            <w:r w:rsidRPr="00F35584">
              <w:rPr>
                <w:lang w:val="en-GB"/>
              </w:rPr>
              <w:t>Indicates the slots in which the UE can perform RSSI measurements.</w:t>
            </w:r>
          </w:p>
        </w:tc>
      </w:tr>
      <w:tr w:rsidR="00B24E64" w:rsidRPr="00F35584" w14:paraId="707828EF"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4685DE" w14:textId="77777777" w:rsidR="00B24E64" w:rsidRPr="00F35584" w:rsidRDefault="00B24E64">
            <w:pPr>
              <w:pStyle w:val="TAL"/>
              <w:rPr>
                <w:b/>
                <w:i/>
                <w:lang w:val="en-GB" w:eastAsia="en-GB"/>
              </w:rPr>
            </w:pPr>
            <w:r w:rsidRPr="00F35584">
              <w:rPr>
                <w:b/>
                <w:i/>
                <w:lang w:val="en-GB" w:eastAsia="en-GB"/>
              </w:rPr>
              <w:lastRenderedPageBreak/>
              <w:t>slotConfig</w:t>
            </w:r>
          </w:p>
          <w:p w14:paraId="5B8AA210" w14:textId="77777777" w:rsidR="00B24E64" w:rsidRPr="00F35584" w:rsidRDefault="00B24E64">
            <w:pPr>
              <w:pStyle w:val="TAL"/>
              <w:rPr>
                <w:b/>
                <w:i/>
                <w:lang w:val="en-GB" w:eastAsia="en-GB"/>
              </w:rPr>
            </w:pPr>
            <w:r w:rsidRPr="00F35584">
              <w:rPr>
                <w:lang w:val="en-GB" w:eastAsia="en-GB"/>
              </w:rPr>
              <w:t xml:space="preserve">Indicates the CSI-RS periodicity (in milliseconds) and for each periodicity the offset (in number of slots).When </w:t>
            </w:r>
            <w:r w:rsidRPr="00F35584">
              <w:rPr>
                <w:i/>
                <w:lang w:val="en-GB"/>
              </w:rPr>
              <w:t>subcarrierSpacingCSI-RS</w:t>
            </w:r>
            <w:r w:rsidRPr="00F35584">
              <w:rPr>
                <w:lang w:val="en-GB" w:eastAsia="en-GB"/>
              </w:rPr>
              <w:t xml:space="preserve"> is set to 15kHZ, the maximum offset values for periodicities </w:t>
            </w:r>
            <w:r w:rsidRPr="00F35584">
              <w:rPr>
                <w:lang w:val="en-GB" w:eastAsia="zh-CN"/>
              </w:rPr>
              <w:t>ms4/</w:t>
            </w:r>
            <w:r w:rsidRPr="00F35584">
              <w:rPr>
                <w:lang w:val="en-GB" w:eastAsia="en-GB"/>
              </w:rPr>
              <w:t xml:space="preserve">ms5/ms10/ms20/ms40 are </w:t>
            </w:r>
            <w:r w:rsidRPr="00F35584">
              <w:rPr>
                <w:lang w:val="en-GB" w:eastAsia="zh-CN"/>
              </w:rPr>
              <w:t>3/</w:t>
            </w:r>
            <w:r w:rsidRPr="00F35584">
              <w:rPr>
                <w:lang w:val="en-GB" w:eastAsia="en-GB"/>
              </w:rPr>
              <w:t xml:space="preserve">4/9/19/39 slots. When </w:t>
            </w:r>
            <w:r w:rsidRPr="00F35584">
              <w:rPr>
                <w:i/>
                <w:lang w:val="en-GB"/>
              </w:rPr>
              <w:t>subcarrierSpacingCSI-RS</w:t>
            </w:r>
            <w:r w:rsidRPr="00F35584">
              <w:rPr>
                <w:lang w:val="en-GB" w:eastAsia="en-GB"/>
              </w:rPr>
              <w:t xml:space="preserve"> is set to 30kHZ, the maximum offset values for periodicities </w:t>
            </w:r>
            <w:r w:rsidRPr="00F35584">
              <w:rPr>
                <w:lang w:val="en-GB" w:eastAsia="zh-CN"/>
              </w:rPr>
              <w:t>ms4/</w:t>
            </w:r>
            <w:r w:rsidRPr="00F35584">
              <w:rPr>
                <w:lang w:val="en-GB" w:eastAsia="en-GB"/>
              </w:rPr>
              <w:t xml:space="preserve">ms5/ms10/ms20/ms40 are </w:t>
            </w:r>
            <w:r w:rsidRPr="00F35584">
              <w:rPr>
                <w:lang w:val="en-GB" w:eastAsia="zh-CN"/>
              </w:rPr>
              <w:t>7/</w:t>
            </w:r>
            <w:r w:rsidRPr="00F35584">
              <w:rPr>
                <w:lang w:val="en-GB" w:eastAsia="en-GB"/>
              </w:rPr>
              <w:t xml:space="preserve">9/19/39/79 slots. When </w:t>
            </w:r>
            <w:r w:rsidRPr="00F35584">
              <w:rPr>
                <w:i/>
                <w:lang w:val="en-GB"/>
              </w:rPr>
              <w:t>subcarrierSpacingCSI-RS</w:t>
            </w:r>
            <w:r w:rsidRPr="00F35584">
              <w:rPr>
                <w:lang w:val="en-GB" w:eastAsia="en-GB"/>
              </w:rPr>
              <w:t xml:space="preserve"> is set to 60kHZ, the maximum offset values for periodicities </w:t>
            </w:r>
            <w:r w:rsidRPr="00F35584">
              <w:rPr>
                <w:lang w:val="en-GB" w:eastAsia="zh-CN"/>
              </w:rPr>
              <w:t>ms4/</w:t>
            </w:r>
            <w:r w:rsidRPr="00F35584">
              <w:rPr>
                <w:lang w:val="en-GB" w:eastAsia="en-GB"/>
              </w:rPr>
              <w:t xml:space="preserve">ms5/ms10/ms20/ms40 are </w:t>
            </w:r>
            <w:r w:rsidRPr="00F35584">
              <w:rPr>
                <w:lang w:val="en-GB" w:eastAsia="zh-CN"/>
              </w:rPr>
              <w:t>15/</w:t>
            </w:r>
            <w:r w:rsidRPr="00F35584">
              <w:rPr>
                <w:lang w:val="en-GB" w:eastAsia="en-GB"/>
              </w:rPr>
              <w:t xml:space="preserve">19/39/79/159 slots. When </w:t>
            </w:r>
            <w:r w:rsidRPr="00F35584">
              <w:rPr>
                <w:i/>
                <w:lang w:val="en-GB"/>
              </w:rPr>
              <w:t>subcarrierSpacingCSI-RS</w:t>
            </w:r>
            <w:r w:rsidRPr="00F35584">
              <w:rPr>
                <w:lang w:val="en-GB" w:eastAsia="en-GB"/>
              </w:rPr>
              <w:t xml:space="preserve"> is set 120kHZ, the maximum offset values for periodicities </w:t>
            </w:r>
            <w:r w:rsidRPr="00F35584">
              <w:rPr>
                <w:lang w:val="en-GB" w:eastAsia="zh-CN"/>
              </w:rPr>
              <w:t>ms4/</w:t>
            </w:r>
            <w:r w:rsidRPr="00F35584">
              <w:rPr>
                <w:lang w:val="en-GB" w:eastAsia="en-GB"/>
              </w:rPr>
              <w:t xml:space="preserve">ms5/ms10/ms20/ms40 are </w:t>
            </w:r>
            <w:r w:rsidRPr="00F35584">
              <w:rPr>
                <w:lang w:val="en-GB" w:eastAsia="zh-CN"/>
              </w:rPr>
              <w:t>31/</w:t>
            </w:r>
            <w:r w:rsidRPr="00F35584">
              <w:rPr>
                <w:lang w:val="en-GB" w:eastAsia="en-GB"/>
              </w:rPr>
              <w:t>39/79/159/319 slots.</w:t>
            </w:r>
          </w:p>
        </w:tc>
      </w:tr>
      <w:tr w:rsidR="00B24E64" w:rsidRPr="00F35584" w14:paraId="15C65DD8"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C752F5" w14:textId="77777777" w:rsidR="00B24E64" w:rsidRPr="00F35584" w:rsidRDefault="00B24E64">
            <w:pPr>
              <w:pStyle w:val="TAL"/>
              <w:rPr>
                <w:rFonts w:cs="Arial"/>
                <w:b/>
                <w:iCs/>
                <w:szCs w:val="18"/>
                <w:lang w:val="en-GB" w:eastAsia="ja-JP"/>
              </w:rPr>
            </w:pPr>
            <w:r w:rsidRPr="00F35584">
              <w:rPr>
                <w:rFonts w:cs="Arial"/>
                <w:b/>
                <w:i/>
                <w:iCs/>
                <w:szCs w:val="18"/>
                <w:lang w:val="en-GB" w:eastAsia="ja-JP"/>
              </w:rPr>
              <w:t>ssbFrequency</w:t>
            </w:r>
            <w:r w:rsidRPr="00F35584">
              <w:rPr>
                <w:rFonts w:cs="Arial"/>
                <w:b/>
                <w:i/>
                <w:iCs/>
                <w:szCs w:val="18"/>
                <w:lang w:val="en-GB" w:eastAsia="ja-JP"/>
              </w:rPr>
              <w:br/>
            </w:r>
            <w:r w:rsidRPr="00F35584">
              <w:rPr>
                <w:rFonts w:cs="Arial"/>
                <w:iCs/>
                <w:szCs w:val="18"/>
                <w:lang w:val="en-GB" w:eastAsia="ja-JP"/>
              </w:rPr>
              <w:t xml:space="preserve">Indicates the frequency of the SS associated to this MeasObjectNR. </w:t>
            </w:r>
            <w:r w:rsidRPr="00F35584">
              <w:rPr>
                <w:iCs/>
                <w:lang w:val="en-GB" w:eastAsia="en-GB"/>
              </w:rPr>
              <w:t>For cell defining SSB, it will be located on the sync raster.</w:t>
            </w:r>
          </w:p>
        </w:tc>
      </w:tr>
      <w:tr w:rsidR="00B24E64" w:rsidRPr="00F35584" w14:paraId="3DFA4A01"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0ADCF7" w14:textId="77777777" w:rsidR="00B24E64" w:rsidRPr="00F35584" w:rsidRDefault="00B24E64">
            <w:pPr>
              <w:pStyle w:val="TAL"/>
              <w:rPr>
                <w:b/>
                <w:i/>
                <w:lang w:val="en-GB"/>
              </w:rPr>
            </w:pPr>
            <w:r w:rsidRPr="00F35584">
              <w:rPr>
                <w:b/>
                <w:i/>
                <w:lang w:val="en-GB"/>
              </w:rPr>
              <w:t>whiteCellsToAddModList</w:t>
            </w:r>
          </w:p>
          <w:p w14:paraId="19CBE419" w14:textId="77777777" w:rsidR="00B24E64" w:rsidRPr="00F35584" w:rsidRDefault="00B24E64">
            <w:pPr>
              <w:pStyle w:val="TAL"/>
              <w:rPr>
                <w:lang w:val="en-GB"/>
              </w:rPr>
            </w:pPr>
            <w:r w:rsidRPr="00F35584">
              <w:rPr>
                <w:lang w:val="en-GB"/>
              </w:rPr>
              <w:t>List of cells to add/modify in the white list of cells.</w:t>
            </w:r>
          </w:p>
        </w:tc>
      </w:tr>
      <w:tr w:rsidR="00B24E64" w:rsidRPr="00F35584" w14:paraId="06C3BDB9"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F5E7AC" w14:textId="77777777" w:rsidR="00B24E64" w:rsidRPr="00F35584" w:rsidRDefault="00B24E64">
            <w:pPr>
              <w:pStyle w:val="TAL"/>
              <w:rPr>
                <w:b/>
                <w:i/>
                <w:lang w:val="en-GB" w:eastAsia="en-GB"/>
              </w:rPr>
            </w:pPr>
            <w:r w:rsidRPr="00F35584">
              <w:rPr>
                <w:b/>
                <w:i/>
                <w:lang w:val="en-GB" w:eastAsia="en-GB"/>
              </w:rPr>
              <w:t>whiteCellsToRemoveList</w:t>
            </w:r>
          </w:p>
          <w:p w14:paraId="05C58D20" w14:textId="77777777" w:rsidR="00B24E64" w:rsidRPr="00F35584" w:rsidRDefault="00B24E64">
            <w:pPr>
              <w:pStyle w:val="TAL"/>
              <w:rPr>
                <w:rFonts w:cs="Arial"/>
                <w:iCs/>
                <w:szCs w:val="18"/>
                <w:lang w:val="en-GB" w:eastAsia="ja-JP"/>
              </w:rPr>
            </w:pPr>
            <w:r w:rsidRPr="00F35584">
              <w:rPr>
                <w:lang w:val="en-GB" w:eastAsia="ja-JP"/>
              </w:rPr>
              <w:t>List of cells to remove from the white list of cells.</w:t>
            </w:r>
          </w:p>
        </w:tc>
      </w:tr>
    </w:tbl>
    <w:p w14:paraId="1E52256C"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B24E64" w:rsidRPr="00F35584" w14:paraId="568F2A99" w14:textId="77777777" w:rsidTr="00B24E64">
        <w:trPr>
          <w:cantSplit/>
          <w:tblHeader/>
        </w:trPr>
        <w:tc>
          <w:tcPr>
            <w:tcW w:w="4041" w:type="dxa"/>
            <w:tcBorders>
              <w:top w:val="single" w:sz="4" w:space="0" w:color="808080"/>
              <w:left w:val="single" w:sz="4" w:space="0" w:color="808080"/>
              <w:bottom w:val="single" w:sz="4" w:space="0" w:color="808080"/>
              <w:right w:val="single" w:sz="4" w:space="0" w:color="808080"/>
            </w:tcBorders>
            <w:hideMark/>
          </w:tcPr>
          <w:p w14:paraId="50725116" w14:textId="77777777" w:rsidR="00B24E64" w:rsidRPr="00F35584" w:rsidRDefault="00B24E64">
            <w:pPr>
              <w:pStyle w:val="TAH"/>
              <w:rPr>
                <w:lang w:val="en-GB"/>
              </w:rPr>
            </w:pPr>
            <w:r w:rsidRPr="00F35584">
              <w:rPr>
                <w:lang w:val="en-GB"/>
              </w:rPr>
              <w:t>Conditional presence</w:t>
            </w:r>
          </w:p>
        </w:tc>
        <w:tc>
          <w:tcPr>
            <w:tcW w:w="10021" w:type="dxa"/>
            <w:tcBorders>
              <w:top w:val="single" w:sz="4" w:space="0" w:color="808080"/>
              <w:left w:val="single" w:sz="4" w:space="0" w:color="808080"/>
              <w:bottom w:val="single" w:sz="4" w:space="0" w:color="808080"/>
              <w:right w:val="single" w:sz="4" w:space="0" w:color="808080"/>
            </w:tcBorders>
            <w:hideMark/>
          </w:tcPr>
          <w:p w14:paraId="4C9DA351" w14:textId="77777777" w:rsidR="00B24E64" w:rsidRPr="00F35584" w:rsidRDefault="00B24E64">
            <w:pPr>
              <w:pStyle w:val="TAH"/>
              <w:rPr>
                <w:lang w:val="en-GB"/>
              </w:rPr>
            </w:pPr>
            <w:r w:rsidRPr="00F35584">
              <w:rPr>
                <w:lang w:val="en-GB"/>
              </w:rPr>
              <w:t>Explanation</w:t>
            </w:r>
          </w:p>
        </w:tc>
      </w:tr>
      <w:tr w:rsidR="00B24E64" w:rsidRPr="00F35584" w14:paraId="0265F6C7" w14:textId="77777777" w:rsidTr="00B24E64">
        <w:trPr>
          <w:cantSplit/>
          <w:trHeight w:val="240"/>
        </w:trPr>
        <w:tc>
          <w:tcPr>
            <w:tcW w:w="4041" w:type="dxa"/>
            <w:tcBorders>
              <w:top w:val="single" w:sz="4" w:space="0" w:color="808080"/>
              <w:left w:val="single" w:sz="4" w:space="0" w:color="808080"/>
              <w:bottom w:val="single" w:sz="4" w:space="0" w:color="808080"/>
              <w:right w:val="single" w:sz="4" w:space="0" w:color="808080"/>
            </w:tcBorders>
            <w:hideMark/>
          </w:tcPr>
          <w:p w14:paraId="4D62170F" w14:textId="77777777" w:rsidR="00B24E64" w:rsidRPr="00F35584" w:rsidRDefault="00B24E64">
            <w:pPr>
              <w:pStyle w:val="TAL"/>
              <w:rPr>
                <w:rFonts w:cs="Arial"/>
                <w:i/>
                <w:iCs/>
                <w:szCs w:val="18"/>
                <w:lang w:val="en-GB" w:eastAsia="ja-JP"/>
              </w:rPr>
            </w:pPr>
            <w:r w:rsidRPr="00F35584">
              <w:rPr>
                <w:rFonts w:cs="Arial"/>
                <w:i/>
                <w:iCs/>
                <w:szCs w:val="18"/>
                <w:lang w:val="en-GB" w:eastAsia="ja-JP"/>
              </w:rPr>
              <w:t>AssociatedSSB</w:t>
            </w:r>
          </w:p>
        </w:tc>
        <w:tc>
          <w:tcPr>
            <w:tcW w:w="10021" w:type="dxa"/>
            <w:tcBorders>
              <w:top w:val="single" w:sz="4" w:space="0" w:color="808080"/>
              <w:left w:val="single" w:sz="4" w:space="0" w:color="808080"/>
              <w:bottom w:val="single" w:sz="4" w:space="0" w:color="808080"/>
              <w:right w:val="single" w:sz="4" w:space="0" w:color="808080"/>
            </w:tcBorders>
            <w:hideMark/>
          </w:tcPr>
          <w:p w14:paraId="471B6E5E" w14:textId="77777777" w:rsidR="00B24E64" w:rsidRPr="00F35584" w:rsidRDefault="00B24E64">
            <w:pPr>
              <w:pStyle w:val="TAL"/>
              <w:rPr>
                <w:rFonts w:cs="Arial"/>
                <w:iCs/>
                <w:szCs w:val="18"/>
                <w:lang w:val="en-GB" w:eastAsia="ja-JP"/>
              </w:rPr>
            </w:pPr>
            <w:r w:rsidRPr="00F35584">
              <w:rPr>
                <w:lang w:val="en-GB" w:eastAsia="en-GB"/>
              </w:rPr>
              <w:t xml:space="preserve">If </w:t>
            </w:r>
            <w:r w:rsidRPr="00F35584">
              <w:rPr>
                <w:rFonts w:cs="Arial"/>
                <w:i/>
                <w:iCs/>
                <w:szCs w:val="18"/>
                <w:lang w:val="en-GB" w:eastAsia="ja-JP"/>
              </w:rPr>
              <w:t>useServingCellTimingForSync</w:t>
            </w:r>
            <w:r w:rsidRPr="00F35584">
              <w:rPr>
                <w:rFonts w:cs="Arial"/>
                <w:iCs/>
                <w:szCs w:val="18"/>
                <w:lang w:val="en-GB" w:eastAsia="ja-JP"/>
              </w:rPr>
              <w:t xml:space="preserve"> is set to FALSE, this field is mandatory present, otherwise if </w:t>
            </w:r>
            <w:r w:rsidRPr="00F35584">
              <w:rPr>
                <w:rFonts w:cs="Arial"/>
                <w:i/>
                <w:iCs/>
                <w:szCs w:val="18"/>
                <w:lang w:val="en-GB" w:eastAsia="ja-JP"/>
              </w:rPr>
              <w:t>ssb-ConfigMobility</w:t>
            </w:r>
            <w:r w:rsidRPr="00F35584">
              <w:rPr>
                <w:rFonts w:cs="Arial"/>
                <w:iCs/>
                <w:szCs w:val="18"/>
                <w:lang w:val="en-GB" w:eastAsia="ja-JP"/>
              </w:rPr>
              <w:t xml:space="preserve"> is present, it is optionally present, otherwise, it is absent.</w:t>
            </w:r>
          </w:p>
        </w:tc>
      </w:tr>
    </w:tbl>
    <w:p w14:paraId="1CB8CF9E" w14:textId="77777777" w:rsidR="00D224EC" w:rsidRPr="00F35584" w:rsidRDefault="00D224EC" w:rsidP="00D224EC"/>
    <w:p w14:paraId="79019107" w14:textId="77777777" w:rsidR="00B24E64" w:rsidRPr="00F35584" w:rsidRDefault="00B24E64" w:rsidP="00B24E64">
      <w:pPr>
        <w:pStyle w:val="4"/>
        <w:rPr>
          <w:i/>
        </w:rPr>
      </w:pPr>
      <w:bookmarkStart w:id="333" w:name="_Toc510018626"/>
      <w:r w:rsidRPr="00F35584">
        <w:t>–</w:t>
      </w:r>
      <w:r w:rsidRPr="00F35584">
        <w:tab/>
      </w:r>
      <w:r w:rsidRPr="00F35584">
        <w:rPr>
          <w:i/>
        </w:rPr>
        <w:t>MeasObjectToAddModList</w:t>
      </w:r>
      <w:bookmarkEnd w:id="333"/>
    </w:p>
    <w:p w14:paraId="4C25A5F7"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B5CC846"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117C1394" w14:textId="77777777" w:rsidR="00B24E64" w:rsidRPr="00F35584" w:rsidRDefault="00B24E64" w:rsidP="00C06796">
      <w:pPr>
        <w:pStyle w:val="PL"/>
        <w:rPr>
          <w:color w:val="808080"/>
        </w:rPr>
      </w:pPr>
      <w:r w:rsidRPr="00F35584">
        <w:rPr>
          <w:color w:val="808080"/>
        </w:rPr>
        <w:t>-- ASN1START</w:t>
      </w:r>
    </w:p>
    <w:p w14:paraId="6007C8B0" w14:textId="77777777" w:rsidR="00B24E64" w:rsidRPr="00F35584" w:rsidRDefault="00B24E64" w:rsidP="00C06796">
      <w:pPr>
        <w:pStyle w:val="PL"/>
        <w:rPr>
          <w:color w:val="808080"/>
        </w:rPr>
      </w:pPr>
      <w:r w:rsidRPr="00F35584">
        <w:rPr>
          <w:color w:val="808080"/>
        </w:rPr>
        <w:t>-- TAG-MEAS-OBJECT-TO-ADD-MOD-LIST-START</w:t>
      </w:r>
    </w:p>
    <w:p w14:paraId="25AB036C" w14:textId="77777777" w:rsidR="00B24E64" w:rsidRPr="00F35584" w:rsidRDefault="00B24E64" w:rsidP="00B24E64">
      <w:pPr>
        <w:pStyle w:val="PL"/>
      </w:pPr>
    </w:p>
    <w:p w14:paraId="2CAF06E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51A87607" w14:textId="77777777" w:rsidR="00B24E64" w:rsidRPr="00F35584" w:rsidRDefault="00B24E64" w:rsidP="00B24E64">
      <w:pPr>
        <w:pStyle w:val="PL"/>
      </w:pPr>
    </w:p>
    <w:p w14:paraId="46C4C787"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6276FD8"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1FA773A"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BCCA07"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159F6635" w14:textId="77777777" w:rsidR="00B24E64" w:rsidRPr="00F35584" w:rsidRDefault="00B24E64" w:rsidP="00B24E64">
      <w:pPr>
        <w:pStyle w:val="PL"/>
      </w:pPr>
      <w:r w:rsidRPr="00F35584">
        <w:tab/>
      </w:r>
      <w:r w:rsidRPr="00F35584">
        <w:tab/>
        <w:t>...</w:t>
      </w:r>
    </w:p>
    <w:p w14:paraId="1F20B5E1" w14:textId="77777777" w:rsidR="00B24E64" w:rsidRPr="00F35584" w:rsidRDefault="00B24E64" w:rsidP="00B24E64">
      <w:pPr>
        <w:pStyle w:val="PL"/>
      </w:pPr>
      <w:r w:rsidRPr="00F35584">
        <w:tab/>
        <w:t>}</w:t>
      </w:r>
    </w:p>
    <w:p w14:paraId="44EE3C2C" w14:textId="77777777" w:rsidR="00B24E64" w:rsidRPr="00F35584" w:rsidRDefault="00B24E64" w:rsidP="00B24E64">
      <w:pPr>
        <w:pStyle w:val="PL"/>
      </w:pPr>
      <w:r w:rsidRPr="00F35584">
        <w:t>}</w:t>
      </w:r>
    </w:p>
    <w:p w14:paraId="0287501C" w14:textId="77777777" w:rsidR="00B24E64" w:rsidRPr="00F35584" w:rsidRDefault="00B24E64" w:rsidP="00B24E64">
      <w:pPr>
        <w:pStyle w:val="PL"/>
      </w:pPr>
    </w:p>
    <w:p w14:paraId="1C18F9C5" w14:textId="77777777" w:rsidR="00B24E64" w:rsidRPr="00F35584" w:rsidRDefault="00B24E64" w:rsidP="00C06796">
      <w:pPr>
        <w:pStyle w:val="PL"/>
        <w:rPr>
          <w:color w:val="808080"/>
        </w:rPr>
      </w:pPr>
      <w:r w:rsidRPr="00F35584">
        <w:rPr>
          <w:color w:val="808080"/>
        </w:rPr>
        <w:t xml:space="preserve">-- TAG-MEAS-OBJECT-TO-ADD-MOD-LIST-STOP </w:t>
      </w:r>
    </w:p>
    <w:p w14:paraId="0532CBDF" w14:textId="77777777" w:rsidR="00B24E64" w:rsidRPr="00F35584" w:rsidRDefault="00B24E64" w:rsidP="00C06796">
      <w:pPr>
        <w:pStyle w:val="PL"/>
        <w:rPr>
          <w:color w:val="808080"/>
        </w:rPr>
      </w:pPr>
      <w:r w:rsidRPr="00F35584">
        <w:rPr>
          <w:color w:val="808080"/>
        </w:rPr>
        <w:t>-- ASN1STOP</w:t>
      </w:r>
    </w:p>
    <w:p w14:paraId="08C3D134" w14:textId="77777777" w:rsidR="00D224EC" w:rsidRPr="00F35584" w:rsidRDefault="00D224EC" w:rsidP="00D224EC">
      <w:bookmarkStart w:id="334" w:name="_Hlk500249937"/>
    </w:p>
    <w:p w14:paraId="5B3D6B4A" w14:textId="77777777" w:rsidR="00B24E64" w:rsidRPr="00F35584" w:rsidRDefault="00B24E64" w:rsidP="00B24E64">
      <w:pPr>
        <w:pStyle w:val="4"/>
        <w:rPr>
          <w:i/>
        </w:rPr>
      </w:pPr>
      <w:bookmarkStart w:id="335" w:name="_Toc510018627"/>
      <w:r w:rsidRPr="00F35584">
        <w:lastRenderedPageBreak/>
        <w:t>–</w:t>
      </w:r>
      <w:r w:rsidRPr="00F35584">
        <w:tab/>
      </w:r>
      <w:r w:rsidRPr="00F35584">
        <w:rPr>
          <w:i/>
        </w:rPr>
        <w:t>MeasResults</w:t>
      </w:r>
      <w:bookmarkEnd w:id="335"/>
    </w:p>
    <w:p w14:paraId="5E49E6F3"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42DD5C9"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7D6F743B" w14:textId="77777777" w:rsidR="00B24E64" w:rsidRPr="00F35584" w:rsidRDefault="00B24E64" w:rsidP="00C06796">
      <w:pPr>
        <w:pStyle w:val="PL"/>
        <w:rPr>
          <w:color w:val="808080"/>
        </w:rPr>
      </w:pPr>
      <w:r w:rsidRPr="00F35584">
        <w:rPr>
          <w:color w:val="808080"/>
        </w:rPr>
        <w:t>-- ASN1START</w:t>
      </w:r>
    </w:p>
    <w:p w14:paraId="37CAF112" w14:textId="77777777" w:rsidR="00B24E64" w:rsidRPr="00F35584" w:rsidRDefault="00B24E64" w:rsidP="00C06796">
      <w:pPr>
        <w:pStyle w:val="PL"/>
        <w:rPr>
          <w:color w:val="808080"/>
        </w:rPr>
      </w:pPr>
      <w:r w:rsidRPr="00F35584">
        <w:rPr>
          <w:color w:val="808080"/>
        </w:rPr>
        <w:t>-- TAG-MEAS-RESULTS-START</w:t>
      </w:r>
    </w:p>
    <w:p w14:paraId="7F8F2045" w14:textId="77777777" w:rsidR="00B24E64" w:rsidRPr="00F35584" w:rsidRDefault="00B24E64" w:rsidP="00B24E64">
      <w:pPr>
        <w:pStyle w:val="PL"/>
      </w:pPr>
    </w:p>
    <w:p w14:paraId="30D5E403" w14:textId="77777777" w:rsidR="00B24E64" w:rsidRPr="00F35584" w:rsidRDefault="00B24E64" w:rsidP="00B24E64">
      <w:pPr>
        <w:pStyle w:val="PL"/>
      </w:pPr>
      <w:r w:rsidRPr="00F35584">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899252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463214E4" w14:textId="77777777" w:rsidR="00B24E64" w:rsidRPr="00F35584" w:rsidRDefault="00B24E64" w:rsidP="00B24E64">
      <w:pPr>
        <w:pStyle w:val="PL"/>
      </w:pPr>
      <w:r w:rsidRPr="00F35584">
        <w:tab/>
        <w:t>measResultServingFreqList</w:t>
      </w:r>
      <w:r w:rsidRPr="00F35584">
        <w:tab/>
      </w:r>
      <w:r w:rsidRPr="00F35584">
        <w:tab/>
      </w:r>
      <w:r w:rsidRPr="00F35584">
        <w:tab/>
      </w:r>
      <w:r w:rsidRPr="00F35584">
        <w:tab/>
      </w:r>
      <w:r w:rsidRPr="00F35584">
        <w:tab/>
        <w:t>MeasResultServFreqList,</w:t>
      </w:r>
    </w:p>
    <w:p w14:paraId="0A58479F"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7C05B9A"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29870FAB" w14:textId="77777777" w:rsidR="00B24E64" w:rsidRPr="00F35584" w:rsidRDefault="00B24E64" w:rsidP="00B24E64">
      <w:pPr>
        <w:pStyle w:val="PL"/>
      </w:pPr>
      <w:r w:rsidRPr="00F35584">
        <w:tab/>
      </w:r>
      <w:r w:rsidRPr="00F35584">
        <w:tab/>
        <w:t>...</w:t>
      </w:r>
    </w:p>
    <w:p w14:paraId="3D70DC2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DBB8802" w14:textId="77777777" w:rsidR="00B24E64" w:rsidRPr="00F35584" w:rsidRDefault="00B24E64" w:rsidP="00B24E64">
      <w:pPr>
        <w:pStyle w:val="PL"/>
      </w:pPr>
      <w:r w:rsidRPr="00F35584">
        <w:tab/>
        <w:t>...</w:t>
      </w:r>
    </w:p>
    <w:p w14:paraId="0E5D9084" w14:textId="77777777" w:rsidR="00B24E64" w:rsidRPr="00F35584" w:rsidRDefault="00B24E64" w:rsidP="00B24E64">
      <w:pPr>
        <w:pStyle w:val="PL"/>
      </w:pPr>
      <w:r w:rsidRPr="00F35584">
        <w:t>}</w:t>
      </w:r>
    </w:p>
    <w:p w14:paraId="367DDEFC" w14:textId="77777777" w:rsidR="00B24E64" w:rsidRPr="00F35584" w:rsidRDefault="00B24E64" w:rsidP="00B24E64">
      <w:pPr>
        <w:pStyle w:val="PL"/>
      </w:pPr>
    </w:p>
    <w:p w14:paraId="15E04AE2" w14:textId="77777777" w:rsidR="00B24E64" w:rsidRPr="00F35584" w:rsidRDefault="00B24E64" w:rsidP="00B24E64">
      <w:pPr>
        <w:pStyle w:val="PL"/>
      </w:pPr>
      <w:r w:rsidRPr="00F35584">
        <w:t>MeasResultServFreq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Freq</w:t>
      </w:r>
    </w:p>
    <w:p w14:paraId="58A571B4" w14:textId="77777777" w:rsidR="00B24E64" w:rsidRPr="00F35584" w:rsidRDefault="00B24E64" w:rsidP="00B24E64">
      <w:pPr>
        <w:pStyle w:val="PL"/>
      </w:pPr>
    </w:p>
    <w:p w14:paraId="5E07E9AB" w14:textId="77777777" w:rsidR="00B24E64" w:rsidRPr="00F35584" w:rsidRDefault="00B24E64" w:rsidP="00B24E64">
      <w:pPr>
        <w:pStyle w:val="PL"/>
      </w:pPr>
      <w:r w:rsidRPr="00F35584">
        <w:t>MeasResultServFreq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9C38CF" w14:textId="77777777" w:rsidR="00B24E64" w:rsidRPr="00F35584" w:rsidRDefault="00B24E64" w:rsidP="00B24E64">
      <w:pPr>
        <w:pStyle w:val="PL"/>
      </w:pPr>
      <w:r w:rsidRPr="00F35584">
        <w:tab/>
        <w:t>servFreq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43C486C"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07B32E61"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p>
    <w:p w14:paraId="0006FC3C"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70737BB" w14:textId="77777777" w:rsidR="00B24E64" w:rsidRPr="00F35584" w:rsidRDefault="00B24E64" w:rsidP="00B24E64">
      <w:pPr>
        <w:pStyle w:val="PL"/>
      </w:pPr>
      <w:r w:rsidRPr="00F35584">
        <w:t>}</w:t>
      </w:r>
    </w:p>
    <w:p w14:paraId="5AF1C1AC" w14:textId="77777777" w:rsidR="00B24E64" w:rsidRPr="00F35584" w:rsidRDefault="00B24E64" w:rsidP="00B24E64">
      <w:pPr>
        <w:pStyle w:val="PL"/>
      </w:pPr>
    </w:p>
    <w:p w14:paraId="079FC891"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17DE176E" w14:textId="77777777" w:rsidR="00B24E64" w:rsidRPr="00F35584" w:rsidRDefault="00B24E64" w:rsidP="00B24E64">
      <w:pPr>
        <w:pStyle w:val="PL"/>
      </w:pPr>
    </w:p>
    <w:p w14:paraId="3E3585A4"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654C4A3"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D0875D0" w14:textId="77777777" w:rsidR="00B24E64" w:rsidRPr="00F35584" w:rsidRDefault="00B24E64" w:rsidP="00C06796">
      <w:pPr>
        <w:pStyle w:val="PL"/>
        <w:rPr>
          <w:color w:val="808080"/>
        </w:rPr>
      </w:pPr>
      <w:r w:rsidRPr="00F35584">
        <w:tab/>
      </w:r>
      <w:r w:rsidRPr="00F35584">
        <w:rPr>
          <w:color w:val="808080"/>
        </w:rPr>
        <w:t xml:space="preserve">--FFS: Details of cgi info </w:t>
      </w:r>
    </w:p>
    <w:p w14:paraId="689C62CF" w14:textId="77777777" w:rsidR="00B24E64" w:rsidRPr="00F35584" w:rsidRDefault="00B24E64" w:rsidP="00B24E64">
      <w:pPr>
        <w:pStyle w:val="PL"/>
      </w:pPr>
      <w:r w:rsidRPr="00F35584">
        <w:tab/>
        <w:t>cgi-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2878C85"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26A4AE"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688834D"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E21DD83"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43BE1CD" w14:textId="77777777" w:rsidR="00B24E64" w:rsidRPr="00F35584" w:rsidRDefault="00B24E64" w:rsidP="00B24E64">
      <w:pPr>
        <w:pStyle w:val="PL"/>
      </w:pPr>
      <w:r w:rsidRPr="00F35584">
        <w:tab/>
      </w:r>
      <w:r w:rsidRPr="00F35584">
        <w:tab/>
        <w:t>},</w:t>
      </w:r>
    </w:p>
    <w:p w14:paraId="18524EF1"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8AB2262"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852D13C"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C31B72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A4C0A2B" w14:textId="77777777" w:rsidR="00B24E64" w:rsidRPr="00F35584" w:rsidRDefault="00B24E64" w:rsidP="00B24E64">
      <w:pPr>
        <w:pStyle w:val="PL"/>
      </w:pPr>
      <w:r w:rsidRPr="00F35584">
        <w:tab/>
        <w:t>},</w:t>
      </w:r>
    </w:p>
    <w:p w14:paraId="222ED389" w14:textId="77777777" w:rsidR="00B24E64" w:rsidRPr="00F35584" w:rsidRDefault="00B24E64" w:rsidP="00B24E64">
      <w:pPr>
        <w:pStyle w:val="PL"/>
      </w:pPr>
      <w:r w:rsidRPr="00F35584">
        <w:tab/>
        <w:t>...</w:t>
      </w:r>
    </w:p>
    <w:p w14:paraId="79760648" w14:textId="77777777" w:rsidR="00B24E64" w:rsidRPr="00F35584" w:rsidRDefault="00B24E64" w:rsidP="00B24E64">
      <w:pPr>
        <w:pStyle w:val="PL"/>
      </w:pPr>
      <w:r w:rsidRPr="00F35584">
        <w:t>}</w:t>
      </w:r>
    </w:p>
    <w:p w14:paraId="3FDBFE5A" w14:textId="77777777" w:rsidR="00B24E64" w:rsidRPr="00F35584" w:rsidRDefault="00B24E64" w:rsidP="00B24E64">
      <w:pPr>
        <w:pStyle w:val="PL"/>
      </w:pPr>
    </w:p>
    <w:p w14:paraId="75B9A8D2" w14:textId="77777777" w:rsidR="00B24E64" w:rsidRPr="00F35584" w:rsidRDefault="00B24E64" w:rsidP="00B24E64">
      <w:pPr>
        <w:pStyle w:val="PL"/>
      </w:pPr>
    </w:p>
    <w:p w14:paraId="6E8E703B" w14:textId="77777777" w:rsidR="00B24E64" w:rsidRPr="00F35584" w:rsidRDefault="00B24E64" w:rsidP="00B24E64">
      <w:pPr>
        <w:pStyle w:val="PL"/>
      </w:pPr>
      <w:r w:rsidRPr="00F35584">
        <w:t xml:space="preserve">MeasQuantityResults ::= </w:t>
      </w:r>
      <w:r w:rsidRPr="00F35584">
        <w:tab/>
      </w:r>
      <w:r w:rsidRPr="00F35584">
        <w:tab/>
      </w:r>
      <w:r w:rsidRPr="00F35584">
        <w:rPr>
          <w:color w:val="993366"/>
        </w:rPr>
        <w:t>SEQUENCE</w:t>
      </w:r>
      <w:r w:rsidRPr="00F35584">
        <w:t xml:space="preserve"> {</w:t>
      </w:r>
    </w:p>
    <w:p w14:paraId="69746FA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2EC7359" w14:textId="77777777"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411E5B7"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DA662CA" w14:textId="77777777" w:rsidR="00B24E64" w:rsidRPr="00F35584" w:rsidRDefault="00B24E64" w:rsidP="00B24E64">
      <w:pPr>
        <w:pStyle w:val="PL"/>
      </w:pPr>
      <w:r w:rsidRPr="00F35584">
        <w:t>}</w:t>
      </w:r>
    </w:p>
    <w:p w14:paraId="6328B9E5" w14:textId="77777777" w:rsidR="00B24E64" w:rsidRPr="00F35584" w:rsidRDefault="00B24E64" w:rsidP="00B24E64">
      <w:pPr>
        <w:pStyle w:val="PL"/>
      </w:pPr>
    </w:p>
    <w:p w14:paraId="2C707037"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708DC8A4" w14:textId="77777777" w:rsidR="00B24E64" w:rsidRPr="00F35584" w:rsidRDefault="00B24E64" w:rsidP="00B24E64">
      <w:pPr>
        <w:pStyle w:val="PL"/>
      </w:pPr>
    </w:p>
    <w:p w14:paraId="0A57338B"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4E6107A1"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B6E84CD"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9E99A17" w14:textId="77777777" w:rsidR="00B24E64" w:rsidRPr="00F35584" w:rsidRDefault="00B24E64" w:rsidP="00B24E64">
      <w:pPr>
        <w:pStyle w:val="PL"/>
      </w:pPr>
      <w:r w:rsidRPr="00F35584">
        <w:t>}</w:t>
      </w:r>
    </w:p>
    <w:p w14:paraId="71C95AAA" w14:textId="77777777" w:rsidR="00B24E64" w:rsidRPr="00F35584" w:rsidRDefault="00B24E64" w:rsidP="00B24E64">
      <w:pPr>
        <w:pStyle w:val="PL"/>
      </w:pPr>
    </w:p>
    <w:p w14:paraId="54A824B1"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51947ABC" w14:textId="77777777" w:rsidR="00B24E64" w:rsidRPr="00F35584" w:rsidRDefault="00B24E64" w:rsidP="00B24E64">
      <w:pPr>
        <w:pStyle w:val="PL"/>
      </w:pPr>
    </w:p>
    <w:p w14:paraId="48354F5E"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032B78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74B73225"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30BA490" w14:textId="77777777" w:rsidR="00B24E64" w:rsidRPr="00F35584" w:rsidRDefault="00B24E64" w:rsidP="00B24E64">
      <w:pPr>
        <w:pStyle w:val="PL"/>
      </w:pPr>
      <w:r w:rsidRPr="00F35584">
        <w:t>}</w:t>
      </w:r>
    </w:p>
    <w:p w14:paraId="60B4EA2C" w14:textId="77777777" w:rsidR="00B24E64" w:rsidRPr="00F35584" w:rsidRDefault="00B24E64" w:rsidP="00B24E64">
      <w:pPr>
        <w:pStyle w:val="PL"/>
      </w:pPr>
    </w:p>
    <w:p w14:paraId="17888D3A" w14:textId="77777777" w:rsidR="00B24E64" w:rsidRPr="00F35584" w:rsidRDefault="00B24E64" w:rsidP="00C06796">
      <w:pPr>
        <w:pStyle w:val="PL"/>
        <w:rPr>
          <w:color w:val="808080"/>
        </w:rPr>
      </w:pPr>
      <w:r w:rsidRPr="00F35584">
        <w:rPr>
          <w:color w:val="808080"/>
        </w:rPr>
        <w:t>-- TAG-MEAS-RESULTS-STOP</w:t>
      </w:r>
    </w:p>
    <w:p w14:paraId="6C9EAB7B" w14:textId="77777777" w:rsidR="00B24E64" w:rsidRPr="00F35584" w:rsidRDefault="00B24E64" w:rsidP="00C06796">
      <w:pPr>
        <w:pStyle w:val="PL"/>
        <w:rPr>
          <w:color w:val="808080"/>
        </w:rPr>
      </w:pPr>
      <w:r w:rsidRPr="00F35584">
        <w:rPr>
          <w:color w:val="808080"/>
        </w:rPr>
        <w:t>-- ASN1STOP</w:t>
      </w:r>
    </w:p>
    <w:p w14:paraId="1E257D7B" w14:textId="77777777" w:rsidR="00B24E64" w:rsidRPr="00F35584" w:rsidRDefault="00B24E64" w:rsidP="00B24E64">
      <w:pPr>
        <w:pStyle w:val="EditorsNote"/>
        <w:rPr>
          <w:lang w:val="en-GB"/>
        </w:rPr>
      </w:pPr>
      <w:bookmarkStart w:id="336" w:name="_Hlk497717815"/>
      <w:r w:rsidRPr="00F35584">
        <w:rPr>
          <w:lang w:val="en-GB"/>
        </w:rPr>
        <w:t xml:space="preserve">Editor’s Note: FFS </w:t>
      </w:r>
      <w:r w:rsidRPr="00F35584">
        <w:rPr>
          <w:i/>
          <w:lang w:val="en-GB"/>
        </w:rPr>
        <w:t>locationInfo</w:t>
      </w:r>
      <w:r w:rsidRPr="00F35584">
        <w:rPr>
          <w:lang w:val="en-GB"/>
        </w:rPr>
        <w:t>.</w:t>
      </w:r>
    </w:p>
    <w:bookmarkEnd w:id="334"/>
    <w:bookmarkEnd w:id="336"/>
    <w:p w14:paraId="1F4B8B76"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0792BCA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31F50D"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0F4F19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5B3C37" w14:textId="77777777" w:rsidR="00B24E64" w:rsidRPr="00F35584" w:rsidRDefault="00B24E64">
            <w:pPr>
              <w:pStyle w:val="TAL"/>
              <w:rPr>
                <w:b/>
                <w:i/>
                <w:lang w:val="en-GB" w:eastAsia="en-GB"/>
              </w:rPr>
            </w:pPr>
            <w:r w:rsidRPr="00F35584">
              <w:rPr>
                <w:b/>
                <w:i/>
                <w:lang w:val="en-GB" w:eastAsia="en-GB"/>
              </w:rPr>
              <w:t>csi-rs-Index</w:t>
            </w:r>
          </w:p>
          <w:p w14:paraId="7E21C7A5"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703C2C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E4F003" w14:textId="77777777" w:rsidR="00B24E64" w:rsidRPr="00F35584" w:rsidRDefault="00B24E64">
            <w:pPr>
              <w:pStyle w:val="TAL"/>
              <w:rPr>
                <w:b/>
                <w:bCs/>
                <w:i/>
                <w:lang w:val="en-GB" w:eastAsia="en-GB"/>
              </w:rPr>
            </w:pPr>
            <w:r w:rsidRPr="00F35584">
              <w:rPr>
                <w:b/>
                <w:bCs/>
                <w:i/>
                <w:lang w:val="en-GB" w:eastAsia="en-GB"/>
              </w:rPr>
              <w:t>measId</w:t>
            </w:r>
          </w:p>
          <w:p w14:paraId="0CD8B248"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0EBF1DA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75BBC3" w14:textId="77777777" w:rsidR="00B24E64" w:rsidRPr="00F35584" w:rsidRDefault="00B24E64">
            <w:pPr>
              <w:pStyle w:val="TAL"/>
              <w:rPr>
                <w:b/>
                <w:bCs/>
                <w:i/>
                <w:lang w:val="en-GB" w:eastAsia="en-GB"/>
              </w:rPr>
            </w:pPr>
            <w:r w:rsidRPr="00F35584">
              <w:rPr>
                <w:b/>
                <w:bCs/>
                <w:i/>
                <w:lang w:val="en-GB" w:eastAsia="en-GB"/>
              </w:rPr>
              <w:t>measResult</w:t>
            </w:r>
          </w:p>
          <w:p w14:paraId="72B116A8"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73BC12D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E22607" w14:textId="77777777" w:rsidR="00B24E64" w:rsidRPr="00F35584" w:rsidRDefault="00B24E64">
            <w:pPr>
              <w:pStyle w:val="TAL"/>
              <w:rPr>
                <w:b/>
                <w:bCs/>
                <w:i/>
                <w:lang w:val="en-GB" w:eastAsia="en-GB"/>
              </w:rPr>
            </w:pPr>
            <w:r w:rsidRPr="00F35584">
              <w:rPr>
                <w:b/>
                <w:bCs/>
                <w:i/>
                <w:lang w:val="en-GB" w:eastAsia="en-GB"/>
              </w:rPr>
              <w:t>measResultListNR</w:t>
            </w:r>
          </w:p>
          <w:p w14:paraId="02D9AC85"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446103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2C194E" w14:textId="77777777" w:rsidR="00B24E64" w:rsidRPr="00F35584" w:rsidRDefault="00B24E64">
            <w:pPr>
              <w:pStyle w:val="TAL"/>
              <w:rPr>
                <w:b/>
                <w:bCs/>
                <w:i/>
                <w:lang w:val="en-GB" w:eastAsia="en-GB"/>
              </w:rPr>
            </w:pPr>
            <w:r w:rsidRPr="00F35584">
              <w:rPr>
                <w:b/>
                <w:bCs/>
                <w:i/>
                <w:lang w:val="en-GB" w:eastAsia="en-GB"/>
              </w:rPr>
              <w:t xml:space="preserve">measResultServingFreqList </w:t>
            </w:r>
          </w:p>
          <w:p w14:paraId="63D3834D" w14:textId="77777777" w:rsidR="00B24E64" w:rsidRPr="00F35584" w:rsidRDefault="00B24E64">
            <w:pPr>
              <w:pStyle w:val="TAL"/>
              <w:rPr>
                <w:bCs/>
                <w:lang w:val="en-GB" w:eastAsia="en-GB"/>
              </w:rPr>
            </w:pPr>
            <w:r w:rsidRPr="00F35584">
              <w:rPr>
                <w:lang w:val="en-GB" w:eastAsia="en-GB"/>
              </w:rPr>
              <w:t>Measured results of the serving frequencies including measurement results of SpCell, configured SCell(s) and best neighbouring cell on each serving frequency.</w:t>
            </w:r>
          </w:p>
        </w:tc>
      </w:tr>
      <w:tr w:rsidR="00B24E64" w:rsidRPr="00F35584" w14:paraId="578B682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C1E0E1" w14:textId="77777777" w:rsidR="00B24E64" w:rsidRPr="00F35584" w:rsidRDefault="00B24E64">
            <w:pPr>
              <w:pStyle w:val="TAL"/>
              <w:rPr>
                <w:b/>
                <w:bCs/>
                <w:i/>
                <w:iCs/>
                <w:lang w:val="en-GB" w:eastAsia="en-GB"/>
              </w:rPr>
            </w:pPr>
            <w:r w:rsidRPr="00F35584">
              <w:rPr>
                <w:b/>
                <w:bCs/>
                <w:i/>
                <w:iCs/>
                <w:lang w:val="en-GB" w:eastAsia="en-GB"/>
              </w:rPr>
              <w:t>resultsCSI-RS-Indexes</w:t>
            </w:r>
          </w:p>
          <w:p w14:paraId="20DCF40D"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1123D7B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A282479" w14:textId="77777777" w:rsidR="00B24E64" w:rsidRPr="00F35584" w:rsidRDefault="00B24E64">
            <w:pPr>
              <w:pStyle w:val="TAL"/>
              <w:rPr>
                <w:b/>
                <w:bCs/>
                <w:i/>
                <w:iCs/>
                <w:lang w:val="en-GB" w:eastAsia="en-GB"/>
              </w:rPr>
            </w:pPr>
            <w:r w:rsidRPr="00F35584">
              <w:rPr>
                <w:b/>
                <w:bCs/>
                <w:i/>
                <w:iCs/>
                <w:lang w:val="en-GB" w:eastAsia="en-GB"/>
              </w:rPr>
              <w:t>resultsSSB-Indexes</w:t>
            </w:r>
          </w:p>
          <w:p w14:paraId="110BEA2F"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65A1F5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716EAEF" w14:textId="77777777" w:rsidR="00B24E64" w:rsidRPr="00F35584" w:rsidRDefault="00B24E64">
            <w:pPr>
              <w:pStyle w:val="TAL"/>
              <w:rPr>
                <w:b/>
                <w:bCs/>
                <w:i/>
                <w:iCs/>
                <w:lang w:val="en-GB" w:eastAsia="en-GB"/>
              </w:rPr>
            </w:pPr>
            <w:r w:rsidRPr="00F35584">
              <w:rPr>
                <w:b/>
                <w:bCs/>
                <w:i/>
                <w:iCs/>
                <w:lang w:val="en-GB" w:eastAsia="en-GB"/>
              </w:rPr>
              <w:t>resultsCSI-RS-Cell</w:t>
            </w:r>
          </w:p>
          <w:p w14:paraId="353FA4CC"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5A1055B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4131D5" w14:textId="77777777" w:rsidR="00B24E64" w:rsidRPr="00F35584" w:rsidRDefault="00B24E64">
            <w:pPr>
              <w:pStyle w:val="TAL"/>
              <w:rPr>
                <w:b/>
                <w:bCs/>
                <w:i/>
                <w:iCs/>
                <w:lang w:val="en-GB" w:eastAsia="en-GB"/>
              </w:rPr>
            </w:pPr>
            <w:r w:rsidRPr="00F35584">
              <w:rPr>
                <w:b/>
                <w:bCs/>
                <w:i/>
                <w:iCs/>
                <w:lang w:val="en-GB" w:eastAsia="en-GB"/>
              </w:rPr>
              <w:t>resultsSSB-Cell</w:t>
            </w:r>
          </w:p>
          <w:p w14:paraId="0D2185A2"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2403E0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63536" w14:textId="77777777" w:rsidR="00B24E64" w:rsidRPr="00F35584" w:rsidRDefault="00B24E64">
            <w:pPr>
              <w:pStyle w:val="TAL"/>
              <w:rPr>
                <w:b/>
                <w:bCs/>
                <w:i/>
                <w:iCs/>
                <w:lang w:val="en-GB" w:eastAsia="en-GB"/>
              </w:rPr>
            </w:pPr>
            <w:r w:rsidRPr="00F35584">
              <w:rPr>
                <w:b/>
                <w:bCs/>
                <w:i/>
                <w:iCs/>
                <w:lang w:val="en-GB" w:eastAsia="en-GB"/>
              </w:rPr>
              <w:t>rsrp</w:t>
            </w:r>
          </w:p>
          <w:p w14:paraId="4C2434A1"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1B86F8E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3C58A91" w14:textId="77777777" w:rsidR="00B24E64" w:rsidRPr="00F35584" w:rsidRDefault="00B24E64">
            <w:pPr>
              <w:pStyle w:val="TAL"/>
              <w:rPr>
                <w:b/>
                <w:bCs/>
                <w:i/>
                <w:iCs/>
                <w:lang w:val="en-GB" w:eastAsia="en-GB"/>
              </w:rPr>
            </w:pPr>
            <w:r w:rsidRPr="00F35584">
              <w:rPr>
                <w:b/>
                <w:bCs/>
                <w:i/>
                <w:iCs/>
                <w:lang w:val="en-GB" w:eastAsia="en-GB"/>
              </w:rPr>
              <w:t>rsrq</w:t>
            </w:r>
          </w:p>
          <w:p w14:paraId="0C61B5C5"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3CC102C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82B9C" w14:textId="77777777" w:rsidR="00B24E64" w:rsidRPr="00F35584" w:rsidRDefault="00B24E64">
            <w:pPr>
              <w:pStyle w:val="TAL"/>
              <w:rPr>
                <w:b/>
                <w:bCs/>
                <w:i/>
                <w:iCs/>
                <w:lang w:val="en-GB" w:eastAsia="en-GB"/>
              </w:rPr>
            </w:pPr>
            <w:r w:rsidRPr="00F35584">
              <w:rPr>
                <w:b/>
                <w:bCs/>
                <w:i/>
                <w:iCs/>
                <w:lang w:val="en-GB" w:eastAsia="en-GB"/>
              </w:rPr>
              <w:t>sinr</w:t>
            </w:r>
          </w:p>
          <w:p w14:paraId="687DCA26"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7CAA210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944024" w14:textId="77777777" w:rsidR="00B24E64" w:rsidRPr="00F35584" w:rsidRDefault="00B24E64">
            <w:pPr>
              <w:pStyle w:val="TAL"/>
              <w:rPr>
                <w:b/>
                <w:bCs/>
                <w:i/>
                <w:iCs/>
                <w:lang w:val="en-GB" w:eastAsia="en-GB"/>
              </w:rPr>
            </w:pPr>
            <w:r w:rsidRPr="00F35584">
              <w:rPr>
                <w:b/>
                <w:bCs/>
                <w:i/>
                <w:iCs/>
                <w:lang w:val="en-GB" w:eastAsia="en-GB"/>
              </w:rPr>
              <w:t>ssb-Index</w:t>
            </w:r>
          </w:p>
          <w:p w14:paraId="796D9997"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25C0F39D" w14:textId="77777777" w:rsidR="00D224EC" w:rsidRPr="00F35584" w:rsidRDefault="00D224EC" w:rsidP="00D224EC">
      <w:bookmarkStart w:id="337" w:name="_Hlk508887437"/>
    </w:p>
    <w:p w14:paraId="764E9630" w14:textId="77777777" w:rsidR="007F78C2" w:rsidRPr="00F35584" w:rsidRDefault="007F78C2" w:rsidP="007F78C2">
      <w:pPr>
        <w:pStyle w:val="4"/>
        <w:rPr>
          <w:i/>
          <w:iCs/>
        </w:rPr>
      </w:pPr>
      <w:bookmarkStart w:id="338" w:name="_Toc510018628"/>
      <w:r w:rsidRPr="00F35584">
        <w:rPr>
          <w:i/>
          <w:iCs/>
        </w:rPr>
        <w:t>–</w:t>
      </w:r>
      <w:r w:rsidRPr="00F35584">
        <w:rPr>
          <w:i/>
          <w:iCs/>
        </w:rPr>
        <w:tab/>
      </w:r>
      <w:bookmarkStart w:id="339" w:name="_Hlk498032025"/>
      <w:bookmarkStart w:id="340" w:name="_Hlk507084058"/>
      <w:r w:rsidRPr="00F35584">
        <w:rPr>
          <w:i/>
          <w:iCs/>
          <w:noProof/>
        </w:rPr>
        <w:t>MeasResultSCG-Failure</w:t>
      </w:r>
      <w:bookmarkEnd w:id="338"/>
      <w:bookmarkEnd w:id="339"/>
      <w:bookmarkEnd w:id="340"/>
    </w:p>
    <w:p w14:paraId="3FE4AC91"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42BD1DB4"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6C2952DC" w14:textId="77777777" w:rsidR="007F78C2" w:rsidRPr="00F35584" w:rsidRDefault="007F78C2" w:rsidP="00C06796">
      <w:pPr>
        <w:pStyle w:val="PL"/>
        <w:rPr>
          <w:color w:val="808080"/>
        </w:rPr>
      </w:pPr>
      <w:r w:rsidRPr="00F35584">
        <w:rPr>
          <w:color w:val="808080"/>
        </w:rPr>
        <w:t>-- ASN1START</w:t>
      </w:r>
    </w:p>
    <w:p w14:paraId="085CC546" w14:textId="77777777" w:rsidR="007F78C2" w:rsidRPr="00F35584" w:rsidRDefault="007F78C2" w:rsidP="00C06796">
      <w:pPr>
        <w:pStyle w:val="PL"/>
        <w:rPr>
          <w:color w:val="808080"/>
        </w:rPr>
      </w:pPr>
      <w:r w:rsidRPr="00F35584">
        <w:rPr>
          <w:color w:val="808080"/>
        </w:rPr>
        <w:t>-- TAG-MEAS-RESULT-SCG-FAILURE-START</w:t>
      </w:r>
    </w:p>
    <w:p w14:paraId="6A08D1F0" w14:textId="77777777" w:rsidR="007F78C2" w:rsidRPr="00F35584" w:rsidRDefault="007F78C2" w:rsidP="007F78C2">
      <w:pPr>
        <w:pStyle w:val="PL"/>
      </w:pPr>
    </w:p>
    <w:p w14:paraId="6F6AD746"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0D198A1" w14:textId="77777777" w:rsidR="007F78C2" w:rsidRPr="00F35584" w:rsidRDefault="007F78C2" w:rsidP="007F78C2">
      <w:pPr>
        <w:pStyle w:val="PL"/>
      </w:pPr>
      <w:r w:rsidRPr="00F35584">
        <w:rPr>
          <w:rFonts w:eastAsia="SimSun"/>
          <w:lang w:eastAsia="zh-CN"/>
        </w:rPr>
        <w:tab/>
      </w:r>
      <w:r w:rsidRPr="00F35584">
        <w:t>measResultServFreqList</w:t>
      </w:r>
      <w:r w:rsidRPr="00F35584">
        <w:tab/>
      </w:r>
      <w:r w:rsidRPr="00F35584">
        <w:tab/>
      </w:r>
      <w:r w:rsidRPr="00F35584">
        <w:tab/>
      </w:r>
      <w:r w:rsidRPr="00F35584">
        <w:tab/>
      </w:r>
      <w:r w:rsidRPr="00F35584">
        <w:tab/>
        <w:t>MeasResultServFreqList2NR,</w:t>
      </w:r>
    </w:p>
    <w:p w14:paraId="33D95099" w14:textId="77777777" w:rsidR="007F78C2" w:rsidRPr="00F35584" w:rsidRDefault="007F78C2" w:rsidP="007F78C2">
      <w:pPr>
        <w:pStyle w:val="PL"/>
      </w:pPr>
      <w:r w:rsidRPr="00F35584">
        <w:tab/>
        <w:t>measResultNeighCells</w:t>
      </w:r>
      <w:r w:rsidRPr="00F35584">
        <w:tab/>
      </w:r>
      <w:r w:rsidRPr="00F35584">
        <w:tab/>
      </w:r>
      <w:r w:rsidRPr="00F35584">
        <w:tab/>
      </w:r>
      <w:r w:rsidRPr="00F35584">
        <w:tab/>
      </w:r>
      <w:r w:rsidRPr="00F35584">
        <w:tab/>
      </w:r>
      <w:r w:rsidRPr="00F35584">
        <w:tab/>
        <w:t>MeasResultList2NR,</w:t>
      </w:r>
    </w:p>
    <w:p w14:paraId="32F5DE04" w14:textId="77777777" w:rsidR="007F78C2" w:rsidRPr="00F35584" w:rsidRDefault="007F78C2" w:rsidP="007F78C2">
      <w:pPr>
        <w:pStyle w:val="PL"/>
      </w:pPr>
      <w:r w:rsidRPr="00F35584">
        <w:tab/>
        <w:t>...</w:t>
      </w:r>
    </w:p>
    <w:p w14:paraId="1D531087" w14:textId="77777777" w:rsidR="007F78C2" w:rsidRPr="00F35584" w:rsidRDefault="007F78C2" w:rsidP="007F78C2">
      <w:pPr>
        <w:pStyle w:val="PL"/>
        <w:rPr>
          <w:rFonts w:eastAsia="Malgun Gothic"/>
        </w:rPr>
      </w:pPr>
      <w:r w:rsidRPr="00F35584">
        <w:t>}</w:t>
      </w:r>
    </w:p>
    <w:p w14:paraId="16ADD30D" w14:textId="77777777" w:rsidR="007F78C2" w:rsidRPr="00F35584" w:rsidRDefault="007F78C2" w:rsidP="007F78C2">
      <w:pPr>
        <w:pStyle w:val="PL"/>
      </w:pPr>
    </w:p>
    <w:p w14:paraId="2586628E" w14:textId="77777777" w:rsidR="007F78C2" w:rsidRPr="00F35584" w:rsidRDefault="007F78C2" w:rsidP="007F78C2">
      <w:pPr>
        <w:pStyle w:val="PL"/>
      </w:pPr>
      <w:r w:rsidRPr="00F35584">
        <w:t>MeasResultServFreqList2NR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Freq2NR</w:t>
      </w:r>
    </w:p>
    <w:p w14:paraId="2F7FAA58" w14:textId="77777777" w:rsidR="007F78C2" w:rsidRPr="00F35584" w:rsidRDefault="007F78C2" w:rsidP="007F78C2">
      <w:pPr>
        <w:pStyle w:val="PL"/>
      </w:pPr>
    </w:p>
    <w:p w14:paraId="4FB6B3C1" w14:textId="77777777" w:rsidR="007F78C2" w:rsidRPr="00F35584" w:rsidRDefault="007F78C2" w:rsidP="007F78C2">
      <w:pPr>
        <w:pStyle w:val="PL"/>
      </w:pPr>
      <w:r w:rsidRPr="00F35584">
        <w:t>MeasResultServFreq2NR ::=</w:t>
      </w:r>
      <w:r w:rsidRPr="00F35584">
        <w:tab/>
      </w:r>
      <w:r w:rsidRPr="00F35584">
        <w:tab/>
      </w:r>
      <w:r w:rsidRPr="00F35584">
        <w:tab/>
      </w:r>
      <w:r w:rsidRPr="00F35584">
        <w:tab/>
      </w:r>
      <w:r w:rsidRPr="00F35584">
        <w:rPr>
          <w:color w:val="993366"/>
        </w:rPr>
        <w:t>SEQUENCE</w:t>
      </w:r>
      <w:r w:rsidRPr="00F35584">
        <w:t xml:space="preserve"> {</w:t>
      </w:r>
    </w:p>
    <w:p w14:paraId="2F1ADF63"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rPr>
          <w:color w:val="993366"/>
        </w:rPr>
        <w:t>OPTIONAL</w:t>
      </w:r>
      <w:r w:rsidRPr="00F35584">
        <w:t>,</w:t>
      </w:r>
    </w:p>
    <w:p w14:paraId="34F89E80" w14:textId="77777777" w:rsidR="007F78C2" w:rsidRPr="00F35584" w:rsidRDefault="007F78C2" w:rsidP="007F78C2">
      <w:pPr>
        <w:pStyle w:val="PL"/>
      </w:pPr>
      <w:r w:rsidRPr="00F35584">
        <w:tab/>
        <w:t>refFreqCSI-RS</w:t>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rPr>
          <w:color w:val="993366"/>
        </w:rPr>
        <w:t>OPTIONAL</w:t>
      </w:r>
      <w:r w:rsidRPr="00F35584">
        <w:t>,</w:t>
      </w:r>
    </w:p>
    <w:p w14:paraId="40E55D8E" w14:textId="77777777" w:rsidR="007F78C2" w:rsidRPr="00F35584" w:rsidRDefault="007F78C2" w:rsidP="007F78C2">
      <w:pPr>
        <w:pStyle w:val="PL"/>
      </w:pPr>
      <w:r w:rsidRPr="00F35584">
        <w:tab/>
        <w:t>measResultServingCell</w:t>
      </w:r>
      <w:r w:rsidRPr="00F35584">
        <w:tab/>
      </w:r>
      <w:r w:rsidRPr="00F35584">
        <w:tab/>
      </w:r>
      <w:r w:rsidRPr="00F35584">
        <w:tab/>
      </w:r>
      <w:r w:rsidRPr="00F35584">
        <w:tab/>
      </w:r>
      <w:r w:rsidRPr="00F35584">
        <w:tab/>
        <w:t>MeasResultNR,</w:t>
      </w:r>
    </w:p>
    <w:p w14:paraId="3A42EE3F" w14:textId="77777777" w:rsidR="007F78C2" w:rsidRPr="00F35584" w:rsidRDefault="007F78C2" w:rsidP="007F78C2">
      <w:pPr>
        <w:pStyle w:val="PL"/>
      </w:pPr>
      <w:r w:rsidRPr="00F35584">
        <w:tab/>
        <w:t>measResultBestNeighCell</w:t>
      </w:r>
      <w:r w:rsidRPr="00F35584">
        <w:tab/>
      </w:r>
      <w:r w:rsidRPr="00F35584">
        <w:tab/>
      </w:r>
      <w:r w:rsidRPr="00F35584">
        <w:tab/>
      </w:r>
      <w:r w:rsidRPr="00F35584">
        <w:tab/>
      </w:r>
      <w:r w:rsidRPr="00F35584">
        <w:tab/>
        <w:t>MeasResultNR</w:t>
      </w:r>
      <w:r w:rsidRPr="00F35584">
        <w:tab/>
      </w:r>
      <w:r w:rsidRPr="00F35584">
        <w:tab/>
      </w:r>
      <w:r w:rsidRPr="00F35584">
        <w:rPr>
          <w:color w:val="993366"/>
        </w:rPr>
        <w:t>OPTIONAL</w:t>
      </w:r>
    </w:p>
    <w:p w14:paraId="34BAC2AD" w14:textId="77777777" w:rsidR="007F78C2" w:rsidRPr="00F35584" w:rsidRDefault="007F78C2" w:rsidP="007F78C2">
      <w:pPr>
        <w:pStyle w:val="PL"/>
      </w:pPr>
      <w:r w:rsidRPr="00F35584">
        <w:t>}</w:t>
      </w:r>
    </w:p>
    <w:p w14:paraId="7BCB2DE0" w14:textId="77777777" w:rsidR="007F78C2" w:rsidRPr="00F35584" w:rsidRDefault="007F78C2" w:rsidP="007F78C2">
      <w:pPr>
        <w:pStyle w:val="PL"/>
      </w:pPr>
    </w:p>
    <w:p w14:paraId="3CABF212"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2B727495" w14:textId="77777777" w:rsidR="007F78C2" w:rsidRPr="00F35584" w:rsidRDefault="007F78C2" w:rsidP="007F78C2">
      <w:pPr>
        <w:pStyle w:val="PL"/>
      </w:pPr>
    </w:p>
    <w:p w14:paraId="60EF3C0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4DE2EA8"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rPr>
          <w:color w:val="993366"/>
        </w:rPr>
        <w:t>OPTIONAL</w:t>
      </w:r>
      <w:r w:rsidRPr="00F35584">
        <w:t>,</w:t>
      </w:r>
    </w:p>
    <w:p w14:paraId="6AB0CEA0" w14:textId="77777777" w:rsidR="007F78C2" w:rsidRPr="00F35584" w:rsidRDefault="007F78C2" w:rsidP="007F78C2">
      <w:pPr>
        <w:pStyle w:val="PL"/>
      </w:pPr>
      <w:r w:rsidRPr="00F35584">
        <w:tab/>
        <w:t>refFreqCSI-RS</w:t>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rPr>
          <w:color w:val="993366"/>
        </w:rPr>
        <w:t>OPTIONAL</w:t>
      </w:r>
      <w:r w:rsidRPr="00F35584">
        <w:t>,</w:t>
      </w:r>
    </w:p>
    <w:p w14:paraId="1BF3CA09" w14:textId="77777777" w:rsidR="007F78C2" w:rsidRPr="00F35584" w:rsidRDefault="007F78C2" w:rsidP="007F78C2">
      <w:pPr>
        <w:pStyle w:val="PL"/>
      </w:pPr>
      <w:r w:rsidRPr="00F35584">
        <w:tab/>
        <w:t>measResult</w:t>
      </w:r>
      <w:r w:rsidRPr="00F35584">
        <w:rPr>
          <w:lang w:eastAsia="zh-CN"/>
        </w:rPr>
        <w:t>ListNR</w:t>
      </w:r>
      <w:r w:rsidRPr="00F35584">
        <w:tab/>
      </w:r>
      <w:r w:rsidRPr="00F35584">
        <w:tab/>
      </w:r>
      <w:r w:rsidRPr="00F35584">
        <w:tab/>
      </w:r>
      <w:r w:rsidRPr="00F35584">
        <w:tab/>
      </w:r>
      <w:r w:rsidRPr="00F35584">
        <w:tab/>
      </w:r>
      <w:r w:rsidRPr="00F35584">
        <w:tab/>
        <w:t>MeasResultListNR</w:t>
      </w:r>
    </w:p>
    <w:p w14:paraId="729A830C" w14:textId="77777777" w:rsidR="007F78C2" w:rsidRPr="00F35584" w:rsidRDefault="007F78C2" w:rsidP="007F78C2">
      <w:pPr>
        <w:pStyle w:val="PL"/>
      </w:pPr>
      <w:r w:rsidRPr="00F35584">
        <w:t>}</w:t>
      </w:r>
    </w:p>
    <w:p w14:paraId="2CA26403" w14:textId="77777777" w:rsidR="007F78C2" w:rsidRPr="00F35584" w:rsidRDefault="007F78C2" w:rsidP="007F78C2">
      <w:pPr>
        <w:pStyle w:val="PL"/>
      </w:pPr>
    </w:p>
    <w:p w14:paraId="6CE39C48" w14:textId="77777777" w:rsidR="007F78C2" w:rsidRPr="00F35584" w:rsidRDefault="007F78C2" w:rsidP="00C06796">
      <w:pPr>
        <w:pStyle w:val="PL"/>
        <w:rPr>
          <w:color w:val="808080"/>
        </w:rPr>
      </w:pPr>
      <w:r w:rsidRPr="00F35584">
        <w:rPr>
          <w:color w:val="808080"/>
        </w:rPr>
        <w:t>-- TAG-MEAS-RESULT-SCG-FAILURE-STOP</w:t>
      </w:r>
    </w:p>
    <w:p w14:paraId="72EF6426" w14:textId="77777777" w:rsidR="007F78C2" w:rsidRPr="00F35584" w:rsidRDefault="007F78C2" w:rsidP="00C06796">
      <w:pPr>
        <w:pStyle w:val="PL"/>
        <w:rPr>
          <w:color w:val="808080"/>
        </w:rPr>
      </w:pPr>
      <w:r w:rsidRPr="00F35584">
        <w:rPr>
          <w:color w:val="808080"/>
        </w:rPr>
        <w:t>-- ASN1STOP</w:t>
      </w:r>
    </w:p>
    <w:p w14:paraId="64E1F885" w14:textId="77777777" w:rsidR="00D224EC" w:rsidRPr="00F35584" w:rsidRDefault="00D224EC" w:rsidP="00D224EC"/>
    <w:p w14:paraId="4C07E3C0" w14:textId="77777777" w:rsidR="00370753" w:rsidRPr="00F35584" w:rsidRDefault="00370753" w:rsidP="00370753">
      <w:pPr>
        <w:pStyle w:val="4"/>
        <w:rPr>
          <w:i/>
          <w:iCs/>
        </w:rPr>
      </w:pPr>
      <w:bookmarkStart w:id="341" w:name="_Toc510018629"/>
      <w:r w:rsidRPr="00F35584">
        <w:t>–</w:t>
      </w:r>
      <w:r w:rsidRPr="00F35584">
        <w:tab/>
      </w:r>
      <w:r w:rsidRPr="00F35584">
        <w:rPr>
          <w:i/>
          <w:iCs/>
        </w:rPr>
        <w:t>MeasResult</w:t>
      </w:r>
      <w:r w:rsidR="00BF6F0E" w:rsidRPr="00F35584">
        <w:t>CellList</w:t>
      </w:r>
      <w:r w:rsidRPr="00F35584">
        <w:rPr>
          <w:i/>
          <w:iCs/>
        </w:rPr>
        <w:t>SFTD</w:t>
      </w:r>
      <w:bookmarkEnd w:id="341"/>
    </w:p>
    <w:p w14:paraId="65B929FE"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0B8CEF09"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38BAE61D" w14:textId="77777777" w:rsidR="00370753" w:rsidRPr="00F35584" w:rsidRDefault="00370753" w:rsidP="00B24E64">
      <w:pPr>
        <w:pStyle w:val="PL"/>
        <w:rPr>
          <w:color w:val="808080"/>
        </w:rPr>
      </w:pPr>
      <w:r w:rsidRPr="00F35584">
        <w:rPr>
          <w:color w:val="808080"/>
        </w:rPr>
        <w:t>-- ASN1START</w:t>
      </w:r>
    </w:p>
    <w:p w14:paraId="751AC910"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FA0658C" w14:textId="77777777" w:rsidR="00370753" w:rsidRPr="00F35584" w:rsidRDefault="00370753" w:rsidP="006E184C">
      <w:pPr>
        <w:pStyle w:val="PL"/>
      </w:pPr>
    </w:p>
    <w:p w14:paraId="676473B7"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3B814BE" w14:textId="77777777" w:rsidR="00370753" w:rsidRPr="00F35584" w:rsidRDefault="00370753" w:rsidP="006E184C">
      <w:pPr>
        <w:pStyle w:val="PL"/>
      </w:pPr>
    </w:p>
    <w:p w14:paraId="180067A9" w14:textId="77777777" w:rsidR="00370753" w:rsidRPr="00F35584" w:rsidRDefault="00370753" w:rsidP="006E184C">
      <w:pPr>
        <w:pStyle w:val="PL"/>
      </w:pPr>
      <w:r w:rsidRPr="00F35584">
        <w:t>MeasResultCellSFTD ::=</w:t>
      </w:r>
      <w:r w:rsidR="00B36754" w:rsidRPr="00F35584">
        <w:tab/>
      </w:r>
      <w:r w:rsidRPr="00F35584">
        <w:rPr>
          <w:color w:val="993366"/>
        </w:rPr>
        <w:t>SEQUENCE</w:t>
      </w:r>
      <w:r w:rsidRPr="00F35584">
        <w:t xml:space="preserve"> {</w:t>
      </w:r>
    </w:p>
    <w:p w14:paraId="62957F6E"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C469247"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5A66762C"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27D061A8"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003F448D" w14:textId="77777777" w:rsidR="00370753" w:rsidRPr="00F35584" w:rsidRDefault="00370753" w:rsidP="006E184C">
      <w:pPr>
        <w:pStyle w:val="PL"/>
      </w:pPr>
      <w:r w:rsidRPr="00F35584">
        <w:t>}</w:t>
      </w:r>
    </w:p>
    <w:p w14:paraId="16357286" w14:textId="77777777" w:rsidR="00370753" w:rsidRPr="00F35584" w:rsidRDefault="00370753" w:rsidP="006E184C">
      <w:pPr>
        <w:pStyle w:val="PL"/>
      </w:pPr>
    </w:p>
    <w:p w14:paraId="1B7732FC"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46EBA726" w14:textId="77777777" w:rsidR="00370753" w:rsidRPr="00F35584" w:rsidRDefault="00370753" w:rsidP="006E184C">
      <w:pPr>
        <w:pStyle w:val="PL"/>
        <w:rPr>
          <w:color w:val="808080"/>
        </w:rPr>
      </w:pPr>
      <w:r w:rsidRPr="00F35584">
        <w:rPr>
          <w:color w:val="808080"/>
        </w:rPr>
        <w:t>-- ASN1STOP</w:t>
      </w:r>
    </w:p>
    <w:p w14:paraId="5978324C"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57B647C4" w14:textId="77777777" w:rsidTr="00032340">
        <w:trPr>
          <w:cantSplit/>
          <w:tblHeader/>
        </w:trPr>
        <w:tc>
          <w:tcPr>
            <w:tcW w:w="14062" w:type="dxa"/>
          </w:tcPr>
          <w:p w14:paraId="732E711D"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0A08F914" w14:textId="77777777" w:rsidTr="00032340">
        <w:trPr>
          <w:cantSplit/>
          <w:trHeight w:val="52"/>
        </w:trPr>
        <w:tc>
          <w:tcPr>
            <w:tcW w:w="14062" w:type="dxa"/>
          </w:tcPr>
          <w:p w14:paraId="06EC0924" w14:textId="77777777" w:rsidR="00370753" w:rsidRPr="00F35584" w:rsidRDefault="00370753" w:rsidP="00370753">
            <w:pPr>
              <w:pStyle w:val="TAL"/>
              <w:rPr>
                <w:b/>
                <w:i/>
                <w:lang w:val="en-GB" w:eastAsia="en-GB"/>
              </w:rPr>
            </w:pPr>
            <w:r w:rsidRPr="00F35584">
              <w:rPr>
                <w:b/>
                <w:i/>
                <w:lang w:val="en-GB" w:eastAsia="en-GB"/>
              </w:rPr>
              <w:t>sfn-OffsetResult</w:t>
            </w:r>
          </w:p>
          <w:p w14:paraId="282762E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5E778CD3" w14:textId="77777777" w:rsidTr="00032340">
        <w:trPr>
          <w:cantSplit/>
          <w:trHeight w:val="52"/>
        </w:trPr>
        <w:tc>
          <w:tcPr>
            <w:tcW w:w="14062" w:type="dxa"/>
          </w:tcPr>
          <w:p w14:paraId="1548359B" w14:textId="77777777" w:rsidR="00370753" w:rsidRPr="00F35584" w:rsidRDefault="00370753" w:rsidP="00370753">
            <w:pPr>
              <w:pStyle w:val="TAL"/>
              <w:rPr>
                <w:b/>
                <w:i/>
                <w:lang w:val="en-GB" w:eastAsia="en-GB"/>
              </w:rPr>
            </w:pPr>
            <w:r w:rsidRPr="00F35584">
              <w:rPr>
                <w:b/>
                <w:i/>
                <w:lang w:val="en-GB" w:eastAsia="en-GB"/>
              </w:rPr>
              <w:t>frameBoundaryOffsetResult</w:t>
            </w:r>
          </w:p>
          <w:p w14:paraId="0E3D3DC6"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337"/>
    </w:tbl>
    <w:p w14:paraId="2B6267D3" w14:textId="77777777" w:rsidR="00370753" w:rsidRPr="00F35584" w:rsidRDefault="00370753" w:rsidP="006E184C"/>
    <w:p w14:paraId="7935D613" w14:textId="77777777" w:rsidR="007F78C2" w:rsidRPr="00F35584" w:rsidRDefault="007F78C2" w:rsidP="007F78C2">
      <w:pPr>
        <w:pStyle w:val="4"/>
      </w:pPr>
      <w:bookmarkStart w:id="342" w:name="_Toc510018630"/>
      <w:r w:rsidRPr="00F35584">
        <w:lastRenderedPageBreak/>
        <w:t>–</w:t>
      </w:r>
      <w:r w:rsidRPr="00F35584">
        <w:tab/>
      </w:r>
      <w:r w:rsidRPr="00F35584">
        <w:rPr>
          <w:i/>
        </w:rPr>
        <w:t>MultiFrequencyBandListNR</w:t>
      </w:r>
      <w:bookmarkEnd w:id="342"/>
    </w:p>
    <w:p w14:paraId="2162A199"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FDE2673"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6875E8A2" w14:textId="77777777" w:rsidR="007F78C2" w:rsidRPr="00F35584" w:rsidRDefault="007F78C2" w:rsidP="007F78C2">
      <w:pPr>
        <w:pStyle w:val="PL"/>
        <w:rPr>
          <w:color w:val="808080"/>
        </w:rPr>
      </w:pPr>
      <w:r w:rsidRPr="00F35584">
        <w:rPr>
          <w:color w:val="808080"/>
        </w:rPr>
        <w:t>-- ASN1START</w:t>
      </w:r>
    </w:p>
    <w:p w14:paraId="0E6A8D69" w14:textId="77777777" w:rsidR="007F78C2" w:rsidRPr="00F35584" w:rsidRDefault="007F78C2" w:rsidP="007F78C2">
      <w:pPr>
        <w:pStyle w:val="PL"/>
        <w:rPr>
          <w:color w:val="808080"/>
        </w:rPr>
      </w:pPr>
      <w:r w:rsidRPr="00F35584">
        <w:rPr>
          <w:color w:val="808080"/>
        </w:rPr>
        <w:t>-- TAG-MULTIFREQUENCYBANDLISTNR-START</w:t>
      </w:r>
    </w:p>
    <w:p w14:paraId="28BFA09B" w14:textId="77777777" w:rsidR="007F78C2" w:rsidRPr="00F35584" w:rsidRDefault="007F78C2" w:rsidP="007F78C2">
      <w:pPr>
        <w:pStyle w:val="PL"/>
      </w:pPr>
    </w:p>
    <w:p w14:paraId="5A811B45" w14:textId="77777777" w:rsidR="007F78C2" w:rsidRPr="00F35584" w:rsidRDefault="007F78C2" w:rsidP="007F78C2">
      <w:pPr>
        <w:pStyle w:val="PL"/>
      </w:pPr>
      <w:r w:rsidRPr="00F35584">
        <w:t xml:space="preserve">MultiFrequencyBandListNR ::=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2600126A" w14:textId="77777777" w:rsidR="007F78C2" w:rsidRPr="00F35584" w:rsidRDefault="007F78C2" w:rsidP="007F78C2">
      <w:pPr>
        <w:pStyle w:val="PL"/>
      </w:pPr>
    </w:p>
    <w:p w14:paraId="6BCF3902" w14:textId="77777777" w:rsidR="007F78C2" w:rsidRPr="00F35584" w:rsidRDefault="007F78C2" w:rsidP="007F78C2">
      <w:pPr>
        <w:pStyle w:val="PL"/>
        <w:rPr>
          <w:color w:val="808080"/>
        </w:rPr>
      </w:pPr>
      <w:r w:rsidRPr="00F35584">
        <w:rPr>
          <w:color w:val="808080"/>
        </w:rPr>
        <w:t>-- TAG-MULTIFREQUENCYBANDLISTNR-STOP</w:t>
      </w:r>
    </w:p>
    <w:p w14:paraId="07CAED07" w14:textId="77777777" w:rsidR="007F78C2" w:rsidRPr="00F35584" w:rsidRDefault="007F78C2" w:rsidP="007F78C2">
      <w:pPr>
        <w:pStyle w:val="PL"/>
        <w:rPr>
          <w:color w:val="808080"/>
        </w:rPr>
      </w:pPr>
      <w:r w:rsidRPr="00F35584">
        <w:rPr>
          <w:color w:val="808080"/>
        </w:rPr>
        <w:t>-- ASN1STOP</w:t>
      </w:r>
    </w:p>
    <w:p w14:paraId="0EF3DD38" w14:textId="77777777" w:rsidR="00D224EC" w:rsidRPr="00F35584" w:rsidRDefault="00D224EC" w:rsidP="00D224EC"/>
    <w:p w14:paraId="3C7A5F3F" w14:textId="77777777" w:rsidR="007F02A2" w:rsidRPr="00F35584" w:rsidRDefault="007F02A2" w:rsidP="007F02A2">
      <w:pPr>
        <w:pStyle w:val="4"/>
      </w:pPr>
      <w:bookmarkStart w:id="343" w:name="_Toc510018631"/>
      <w:r w:rsidRPr="00F35584">
        <w:t>–</w:t>
      </w:r>
      <w:r w:rsidRPr="00F35584">
        <w:tab/>
      </w:r>
      <w:r w:rsidRPr="00F35584">
        <w:rPr>
          <w:i/>
        </w:rPr>
        <w:t>NZP-CSI-RS-ResourceSet</w:t>
      </w:r>
      <w:bookmarkEnd w:id="343"/>
    </w:p>
    <w:p w14:paraId="3DA4CCAD"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764CEC0D" w14:textId="77777777" w:rsidR="007F02A2" w:rsidRPr="00F35584" w:rsidRDefault="007F02A2" w:rsidP="007F02A2">
      <w:pPr>
        <w:pStyle w:val="TH"/>
        <w:rPr>
          <w:lang w:val="en-GB"/>
        </w:rPr>
      </w:pPr>
      <w:r w:rsidRPr="00F35584">
        <w:rPr>
          <w:i/>
          <w:lang w:val="en-GB"/>
        </w:rPr>
        <w:t>NZP-CSI-RS-ResourceSet</w:t>
      </w:r>
      <w:r w:rsidRPr="00F35584">
        <w:rPr>
          <w:lang w:val="en-GB"/>
        </w:rPr>
        <w:t xml:space="preserve"> information element</w:t>
      </w:r>
    </w:p>
    <w:p w14:paraId="00089B73" w14:textId="77777777" w:rsidR="007F02A2" w:rsidRPr="00F35584" w:rsidRDefault="007F02A2" w:rsidP="007F02A2">
      <w:pPr>
        <w:pStyle w:val="PL"/>
        <w:rPr>
          <w:color w:val="808080"/>
        </w:rPr>
      </w:pPr>
      <w:r w:rsidRPr="00F35584">
        <w:rPr>
          <w:color w:val="808080"/>
        </w:rPr>
        <w:t>-- ASN1START</w:t>
      </w:r>
    </w:p>
    <w:p w14:paraId="65402D78" w14:textId="77777777" w:rsidR="007F02A2" w:rsidRPr="00F35584" w:rsidRDefault="007F02A2" w:rsidP="007F02A2">
      <w:pPr>
        <w:pStyle w:val="PL"/>
        <w:rPr>
          <w:color w:val="808080"/>
        </w:rPr>
      </w:pPr>
      <w:r w:rsidRPr="00F35584">
        <w:rPr>
          <w:color w:val="808080"/>
        </w:rPr>
        <w:t>-- TAG-NZP-CSI-RS-RESOURCESET-START</w:t>
      </w:r>
    </w:p>
    <w:p w14:paraId="6A1D3241" w14:textId="77777777" w:rsidR="007F02A2" w:rsidRPr="00F35584" w:rsidRDefault="007F02A2" w:rsidP="007F02A2">
      <w:pPr>
        <w:pStyle w:val="PL"/>
      </w:pPr>
      <w:r w:rsidRPr="00F35584">
        <w:t xml:space="preserve">NZP-CSI-RS-ResourceSet ::= </w:t>
      </w:r>
      <w:r w:rsidRPr="00F35584">
        <w:tab/>
      </w:r>
      <w:r w:rsidRPr="00F35584">
        <w:tab/>
      </w:r>
      <w:r w:rsidRPr="00F35584">
        <w:rPr>
          <w:color w:val="993366"/>
        </w:rPr>
        <w:t>SEQUENCE</w:t>
      </w:r>
      <w:r w:rsidRPr="00F35584">
        <w:t xml:space="preserve"> {</w:t>
      </w:r>
    </w:p>
    <w:p w14:paraId="7D1DD109" w14:textId="77777777" w:rsidR="007F02A2" w:rsidRPr="00F35584" w:rsidRDefault="007F02A2" w:rsidP="007F02A2">
      <w:pPr>
        <w:pStyle w:val="PL"/>
      </w:pPr>
      <w:r w:rsidRPr="00F35584">
        <w:tab/>
        <w:t>nzp-CSI-ResourceSetId</w:t>
      </w:r>
      <w:r w:rsidRPr="00F35584">
        <w:tab/>
      </w:r>
      <w:r w:rsidRPr="00F35584">
        <w:tab/>
      </w:r>
      <w:r w:rsidRPr="00F35584">
        <w:tab/>
      </w:r>
      <w:r w:rsidRPr="00F35584">
        <w:tab/>
      </w:r>
      <w:r w:rsidRPr="00F35584">
        <w:tab/>
        <w:t>NZP-CSI-RS-ResourceSetId,</w:t>
      </w:r>
      <w:r w:rsidRPr="00F35584">
        <w:tab/>
      </w:r>
    </w:p>
    <w:p w14:paraId="7BE935E9" w14:textId="77777777" w:rsidR="007F02A2" w:rsidRPr="00F35584" w:rsidRDefault="007F02A2" w:rsidP="007F02A2">
      <w:pPr>
        <w:pStyle w:val="PL"/>
      </w:pPr>
    </w:p>
    <w:p w14:paraId="3CC61E5C" w14:textId="77777777" w:rsidR="007F02A2" w:rsidRPr="00F35584" w:rsidRDefault="007F02A2" w:rsidP="00C06796">
      <w:pPr>
        <w:pStyle w:val="PL"/>
        <w:rPr>
          <w:color w:val="808080"/>
        </w:rPr>
      </w:pPr>
      <w:r w:rsidRPr="00F35584">
        <w:tab/>
      </w:r>
      <w:r w:rsidRPr="00F35584">
        <w:rPr>
          <w:color w:val="808080"/>
        </w:rPr>
        <w:t>-- NZP-CSI-RS-Resources assocaited with this NZP-CSI-RS resource set.</w:t>
      </w:r>
    </w:p>
    <w:p w14:paraId="17878CDC" w14:textId="77777777" w:rsidR="007F02A2" w:rsidRPr="00F35584" w:rsidRDefault="007F02A2" w:rsidP="00C06796">
      <w:pPr>
        <w:pStyle w:val="PL"/>
        <w:rPr>
          <w:color w:val="808080"/>
        </w:rPr>
      </w:pPr>
      <w:r w:rsidRPr="00F35584">
        <w:tab/>
      </w:r>
      <w:r w:rsidRPr="00F35584">
        <w:rPr>
          <w:color w:val="808080"/>
        </w:rPr>
        <w:t>-- Corresponds to L1 parameter 'CSI-RS-ResourceConfigList' (see 38.214, section 5.2)</w:t>
      </w:r>
    </w:p>
    <w:p w14:paraId="46339ACE" w14:textId="77777777" w:rsidR="007F02A2" w:rsidRPr="00F35584" w:rsidRDefault="007F02A2" w:rsidP="00C06796">
      <w:pPr>
        <w:pStyle w:val="PL"/>
        <w:rPr>
          <w:color w:val="808080"/>
        </w:rPr>
      </w:pPr>
      <w:r w:rsidRPr="00F35584">
        <w:tab/>
      </w:r>
      <w:r w:rsidRPr="00F35584">
        <w:rPr>
          <w:color w:val="808080"/>
        </w:rPr>
        <w:t>-- For CSI, there are at most 8 NZP CSI RS resources per resource set</w:t>
      </w:r>
    </w:p>
    <w:p w14:paraId="44C6A43B"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13974BA5" w14:textId="77777777" w:rsidR="007F02A2" w:rsidRPr="00F35584" w:rsidRDefault="007F02A2" w:rsidP="007F02A2">
      <w:pPr>
        <w:pStyle w:val="PL"/>
      </w:pPr>
    </w:p>
    <w:p w14:paraId="2E3DB51C" w14:textId="77777777" w:rsidR="007F02A2" w:rsidRPr="00F35584" w:rsidRDefault="007F02A2" w:rsidP="00C06796">
      <w:pPr>
        <w:pStyle w:val="PL"/>
        <w:rPr>
          <w:color w:val="808080"/>
        </w:rPr>
      </w:pPr>
      <w:r w:rsidRPr="00F35584">
        <w:tab/>
      </w:r>
      <w:r w:rsidRPr="00F35584">
        <w:rPr>
          <w:color w:val="808080"/>
        </w:rPr>
        <w:t xml:space="preserve">-- Indicates whether repetition is on/off. If set to set to 'OFF', the UE may not assume that the </w:t>
      </w:r>
    </w:p>
    <w:p w14:paraId="1059C78B" w14:textId="77777777" w:rsidR="007F02A2" w:rsidRPr="00F35584" w:rsidRDefault="007F02A2" w:rsidP="00C06796">
      <w:pPr>
        <w:pStyle w:val="PL"/>
        <w:rPr>
          <w:color w:val="808080"/>
        </w:rPr>
      </w:pPr>
      <w:r w:rsidRPr="00F35584">
        <w:tab/>
      </w:r>
      <w:r w:rsidRPr="00F35584">
        <w:rPr>
          <w:color w:val="808080"/>
        </w:rPr>
        <w:t xml:space="preserve">-- NZP-CSI-RS resources within the resource set are transmitted with the same downlink spatial domain transmission filter </w:t>
      </w:r>
    </w:p>
    <w:p w14:paraId="5F48E733" w14:textId="77777777" w:rsidR="007F02A2" w:rsidRPr="00F35584" w:rsidRDefault="007F02A2" w:rsidP="00C06796">
      <w:pPr>
        <w:pStyle w:val="PL"/>
        <w:rPr>
          <w:color w:val="808080"/>
        </w:rPr>
      </w:pPr>
      <w:r w:rsidRPr="00F35584">
        <w:tab/>
      </w:r>
      <w:r w:rsidRPr="00F35584">
        <w:rPr>
          <w:color w:val="808080"/>
        </w:rPr>
        <w:t>-- and with same NrofPorts in every symbol.</w:t>
      </w:r>
    </w:p>
    <w:p w14:paraId="0ADA8937" w14:textId="77777777" w:rsidR="007F02A2" w:rsidRPr="00F35584" w:rsidRDefault="007F02A2" w:rsidP="00C06796">
      <w:pPr>
        <w:pStyle w:val="PL"/>
        <w:rPr>
          <w:color w:val="808080"/>
        </w:rPr>
      </w:pPr>
      <w:r w:rsidRPr="00F35584">
        <w:tab/>
      </w:r>
      <w:r w:rsidRPr="00F35584">
        <w:rPr>
          <w:color w:val="808080"/>
        </w:rPr>
        <w:t>-- Corresponds to L1 parameter 'CSI-RS-ResourceRep' (see 38.214, sections 5.2.2.3.1 and 5.1.6.1.2)</w:t>
      </w:r>
    </w:p>
    <w:p w14:paraId="7CCEB5DA" w14:textId="77777777" w:rsidR="007F02A2" w:rsidRPr="00F35584" w:rsidRDefault="007F02A2" w:rsidP="00C06796">
      <w:pPr>
        <w:pStyle w:val="PL"/>
        <w:rPr>
          <w:color w:val="808080"/>
        </w:rPr>
      </w:pPr>
      <w:r w:rsidRPr="00F35584">
        <w:tab/>
      </w:r>
      <w:r w:rsidRPr="00F35584">
        <w:rPr>
          <w:color w:val="808080"/>
        </w:rPr>
        <w:t>-- Can only be configured for CSI-RS resource sets which are associated with CSI-ReportConfig with report of L1 RSRP or “no report”</w:t>
      </w:r>
      <w:r w:rsidRPr="00F35584">
        <w:rPr>
          <w:color w:val="808080"/>
        </w:rPr>
        <w:tab/>
      </w:r>
    </w:p>
    <w:p w14:paraId="21237936"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Pr="00F35584">
        <w:tab/>
      </w:r>
      <w:r w:rsidRPr="00F35584">
        <w:tab/>
      </w:r>
      <w:r w:rsidRPr="00F35584">
        <w:rPr>
          <w:color w:val="993366"/>
        </w:rPr>
        <w:t>OPTIONAL</w:t>
      </w:r>
      <w:r w:rsidRPr="00F35584">
        <w:t>,</w:t>
      </w:r>
    </w:p>
    <w:p w14:paraId="68EDE0C2" w14:textId="77777777" w:rsidR="007F02A2" w:rsidRPr="00F35584" w:rsidRDefault="007F02A2" w:rsidP="007F02A2">
      <w:pPr>
        <w:pStyle w:val="PL"/>
      </w:pPr>
      <w:bookmarkStart w:id="344" w:name="_Hlk503908011"/>
    </w:p>
    <w:p w14:paraId="08D47202" w14:textId="77777777" w:rsidR="007F02A2" w:rsidRPr="00F35584" w:rsidRDefault="007F02A2" w:rsidP="00C06796">
      <w:pPr>
        <w:pStyle w:val="PL"/>
        <w:rPr>
          <w:color w:val="808080"/>
        </w:rPr>
      </w:pPr>
      <w:r w:rsidRPr="00F35584">
        <w:tab/>
      </w:r>
      <w:r w:rsidRPr="00F35584">
        <w:rPr>
          <w:color w:val="808080"/>
        </w:rPr>
        <w:t xml:space="preserve">-- Offset X between the slot containing the DCI that triggers a set of aperiodic NZP CSI-RS resources and the slot in which the </w:t>
      </w:r>
    </w:p>
    <w:p w14:paraId="5926700C" w14:textId="77777777" w:rsidR="007F02A2" w:rsidRPr="00F35584" w:rsidRDefault="007F02A2" w:rsidP="00C06796">
      <w:pPr>
        <w:pStyle w:val="PL"/>
        <w:rPr>
          <w:color w:val="808080"/>
        </w:rPr>
      </w:pPr>
      <w:r w:rsidRPr="00F35584">
        <w:tab/>
      </w:r>
      <w:r w:rsidRPr="00F35584">
        <w:rPr>
          <w:color w:val="808080"/>
        </w:rPr>
        <w:t>-- CSI-RS resource set is transmitted. When the field is absent the UE applies the value 0.</w:t>
      </w:r>
    </w:p>
    <w:p w14:paraId="32A5547A" w14:textId="77777777" w:rsidR="007F02A2" w:rsidRPr="00F35584" w:rsidRDefault="007F02A2" w:rsidP="00C06796">
      <w:pPr>
        <w:pStyle w:val="PL"/>
        <w:rPr>
          <w:color w:val="808080"/>
        </w:rPr>
      </w:pPr>
      <w:r w:rsidRPr="00F35584">
        <w:tab/>
      </w:r>
      <w:r w:rsidRPr="00F35584">
        <w:rPr>
          <w:color w:val="808080"/>
        </w:rPr>
        <w:t>-- Corresponds to L1 parameter 'Aperiodic-NZP-CSI-RS-TriggeringOffset' (see 38,214, section FFS_Section)</w:t>
      </w:r>
    </w:p>
    <w:p w14:paraId="0BA6972D" w14:textId="77777777" w:rsidR="007F02A2" w:rsidRPr="00F35584" w:rsidRDefault="007F02A2" w:rsidP="007F02A2">
      <w:pPr>
        <w:pStyle w:val="PL"/>
        <w:rPr>
          <w:color w:val="808080"/>
        </w:rPr>
      </w:pPr>
      <w:r w:rsidRPr="00F35584">
        <w:tab/>
        <w:t>aperiodicTriggeringOffset</w:t>
      </w:r>
      <w:r w:rsidRPr="00F35584">
        <w:tab/>
      </w:r>
      <w:r w:rsidRPr="00F35584">
        <w:tab/>
      </w:r>
      <w:r w:rsidRPr="00F35584">
        <w:tab/>
        <w:t xml:space="preserve"> </w:t>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1025E6F" w14:textId="77777777" w:rsidR="007F02A2" w:rsidRPr="00F35584" w:rsidRDefault="007F02A2" w:rsidP="007F02A2">
      <w:pPr>
        <w:pStyle w:val="PL"/>
      </w:pPr>
    </w:p>
    <w:p w14:paraId="22ED8DEF" w14:textId="77777777" w:rsidR="007F02A2" w:rsidRPr="00F35584" w:rsidRDefault="007F02A2" w:rsidP="00C06796">
      <w:pPr>
        <w:pStyle w:val="PL"/>
        <w:rPr>
          <w:color w:val="808080"/>
        </w:rPr>
      </w:pPr>
      <w:r w:rsidRPr="00F35584">
        <w:tab/>
      </w:r>
      <w:r w:rsidRPr="00F35584">
        <w:rPr>
          <w:color w:val="808080"/>
        </w:rPr>
        <w:t>-- Indicates that the antenna port for all NZP-CSI-RS resources in the CSI-RS resource set is same.</w:t>
      </w:r>
    </w:p>
    <w:p w14:paraId="0E6AD9DA" w14:textId="77777777" w:rsidR="007F02A2" w:rsidRPr="00F35584" w:rsidRDefault="007F02A2" w:rsidP="00C06796">
      <w:pPr>
        <w:pStyle w:val="PL"/>
        <w:rPr>
          <w:color w:val="808080"/>
        </w:rPr>
      </w:pPr>
      <w:r w:rsidRPr="00F35584">
        <w:tab/>
      </w:r>
      <w:r w:rsidRPr="00F35584">
        <w:rPr>
          <w:color w:val="808080"/>
        </w:rPr>
        <w:t>-- Corresponds to L1 parameter 'TRS-Info' (see 38.214, section 5.2.2.3.1)</w:t>
      </w:r>
    </w:p>
    <w:p w14:paraId="3434335F"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A39FAC" w14:textId="77777777" w:rsidR="007F02A2" w:rsidRPr="00F35584" w:rsidRDefault="007F02A2" w:rsidP="00922DF6">
      <w:pPr>
        <w:pStyle w:val="PL"/>
      </w:pPr>
      <w:r w:rsidRPr="00F35584">
        <w:tab/>
        <w:t>...</w:t>
      </w:r>
    </w:p>
    <w:p w14:paraId="0D31735D" w14:textId="77777777" w:rsidR="007F02A2" w:rsidRPr="00F35584" w:rsidRDefault="007F02A2" w:rsidP="007F02A2">
      <w:pPr>
        <w:pStyle w:val="PL"/>
      </w:pPr>
      <w:r w:rsidRPr="00F35584">
        <w:t>}</w:t>
      </w:r>
    </w:p>
    <w:bookmarkEnd w:id="344"/>
    <w:p w14:paraId="3D235D26" w14:textId="77777777" w:rsidR="007F02A2" w:rsidRPr="00F35584" w:rsidRDefault="007F02A2" w:rsidP="007F02A2">
      <w:pPr>
        <w:pStyle w:val="PL"/>
      </w:pPr>
    </w:p>
    <w:p w14:paraId="10B954A6" w14:textId="77777777" w:rsidR="007F02A2" w:rsidRPr="00F35584" w:rsidRDefault="007F02A2" w:rsidP="007F02A2">
      <w:pPr>
        <w:pStyle w:val="PL"/>
        <w:rPr>
          <w:color w:val="808080"/>
        </w:rPr>
      </w:pPr>
      <w:r w:rsidRPr="00F35584">
        <w:rPr>
          <w:color w:val="808080"/>
        </w:rPr>
        <w:t>-- TAG-NZP-CSI-RS-RESOURCESET-STOP</w:t>
      </w:r>
    </w:p>
    <w:p w14:paraId="30F10F9D" w14:textId="77777777" w:rsidR="007F02A2" w:rsidRPr="00F35584" w:rsidRDefault="007F02A2" w:rsidP="007F02A2">
      <w:pPr>
        <w:pStyle w:val="PL"/>
        <w:rPr>
          <w:color w:val="808080"/>
        </w:rPr>
      </w:pPr>
      <w:r w:rsidRPr="00F35584">
        <w:rPr>
          <w:color w:val="808080"/>
        </w:rPr>
        <w:t>-- ASN1STOP</w:t>
      </w:r>
    </w:p>
    <w:p w14:paraId="2AF0D36D" w14:textId="77777777" w:rsidR="00D224EC" w:rsidRPr="00F35584" w:rsidRDefault="00D224EC" w:rsidP="00D224EC"/>
    <w:p w14:paraId="73EBCAD2" w14:textId="77777777" w:rsidR="007F02A2" w:rsidRPr="00F35584" w:rsidRDefault="007F02A2" w:rsidP="007F02A2">
      <w:pPr>
        <w:pStyle w:val="4"/>
      </w:pPr>
      <w:bookmarkStart w:id="345" w:name="_Toc510018632"/>
      <w:r w:rsidRPr="00F35584">
        <w:t>–</w:t>
      </w:r>
      <w:r w:rsidRPr="00F35584">
        <w:tab/>
      </w:r>
      <w:r w:rsidRPr="00F35584">
        <w:rPr>
          <w:i/>
        </w:rPr>
        <w:t>NZP-CSI-RS-ResourceSetId</w:t>
      </w:r>
      <w:bookmarkEnd w:id="345"/>
    </w:p>
    <w:p w14:paraId="37D0CC68"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603E7DD5"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586E3C3A" w14:textId="77777777" w:rsidR="007F02A2" w:rsidRPr="00F35584" w:rsidRDefault="007F02A2" w:rsidP="007F02A2">
      <w:pPr>
        <w:pStyle w:val="PL"/>
        <w:rPr>
          <w:color w:val="808080"/>
        </w:rPr>
      </w:pPr>
      <w:r w:rsidRPr="00F35584">
        <w:rPr>
          <w:color w:val="808080"/>
        </w:rPr>
        <w:t>-- ASN1START</w:t>
      </w:r>
    </w:p>
    <w:p w14:paraId="180973D6" w14:textId="77777777" w:rsidR="007F02A2" w:rsidRPr="00F35584" w:rsidRDefault="007F02A2" w:rsidP="007F02A2">
      <w:pPr>
        <w:pStyle w:val="PL"/>
        <w:rPr>
          <w:color w:val="808080"/>
        </w:rPr>
      </w:pPr>
      <w:r w:rsidRPr="00F35584">
        <w:rPr>
          <w:color w:val="808080"/>
        </w:rPr>
        <w:t>-- TAG-NZP-CSI-RS-RESOURCESETID-START</w:t>
      </w:r>
    </w:p>
    <w:p w14:paraId="3DAD8866" w14:textId="77777777" w:rsidR="007F02A2" w:rsidRPr="00F35584" w:rsidRDefault="007F02A2" w:rsidP="007F02A2">
      <w:pPr>
        <w:pStyle w:val="PL"/>
      </w:pPr>
      <w:r w:rsidRPr="00F35584">
        <w:t xml:space="preserve">NZP-CSI-RS-ResourceSetId ::= </w:t>
      </w:r>
      <w:r w:rsidRPr="00F35584">
        <w:rPr>
          <w:color w:val="993366"/>
        </w:rPr>
        <w:t>INTEGER</w:t>
      </w:r>
      <w:r w:rsidRPr="00F35584">
        <w:t xml:space="preserve"> (0..maxNrofNZP-CSI-RS-ResourceSets-1)</w:t>
      </w:r>
    </w:p>
    <w:p w14:paraId="4556789C" w14:textId="77777777" w:rsidR="007F02A2" w:rsidRPr="00F35584" w:rsidRDefault="007F02A2" w:rsidP="007F02A2">
      <w:pPr>
        <w:pStyle w:val="PL"/>
      </w:pPr>
    </w:p>
    <w:p w14:paraId="215DE46C" w14:textId="77777777" w:rsidR="007F02A2" w:rsidRPr="00F35584" w:rsidRDefault="007F02A2" w:rsidP="007F02A2">
      <w:pPr>
        <w:pStyle w:val="PL"/>
        <w:rPr>
          <w:color w:val="808080"/>
        </w:rPr>
      </w:pPr>
      <w:r w:rsidRPr="00F35584">
        <w:rPr>
          <w:color w:val="808080"/>
        </w:rPr>
        <w:t>-- TAG-NZP-CSI-RS-RESOURCESETID-STOP</w:t>
      </w:r>
    </w:p>
    <w:p w14:paraId="2A10BE5B" w14:textId="77777777" w:rsidR="007F02A2" w:rsidRPr="00F35584" w:rsidRDefault="007F02A2" w:rsidP="007F02A2">
      <w:pPr>
        <w:pStyle w:val="PL"/>
        <w:rPr>
          <w:color w:val="808080"/>
        </w:rPr>
      </w:pPr>
      <w:r w:rsidRPr="00F35584">
        <w:rPr>
          <w:color w:val="808080"/>
        </w:rPr>
        <w:t>-- ASN1STOP</w:t>
      </w:r>
    </w:p>
    <w:p w14:paraId="5F636899" w14:textId="77777777" w:rsidR="00D224EC" w:rsidRPr="00F35584" w:rsidRDefault="00D224EC" w:rsidP="00D224EC"/>
    <w:p w14:paraId="03B090A0" w14:textId="77777777" w:rsidR="007F02A2" w:rsidRPr="00F35584" w:rsidRDefault="007F02A2" w:rsidP="007F02A2">
      <w:pPr>
        <w:pStyle w:val="4"/>
      </w:pPr>
      <w:bookmarkStart w:id="346" w:name="_Toc510018633"/>
      <w:r w:rsidRPr="00F35584">
        <w:t>–</w:t>
      </w:r>
      <w:r w:rsidRPr="00F35584">
        <w:tab/>
      </w:r>
      <w:r w:rsidRPr="00F35584">
        <w:rPr>
          <w:i/>
        </w:rPr>
        <w:t>NZP-CSI-RS-Resource</w:t>
      </w:r>
      <w:bookmarkEnd w:id="346"/>
    </w:p>
    <w:p w14:paraId="27A8F1D7" w14:textId="77777777" w:rsidR="007F02A2" w:rsidRPr="00F35584" w:rsidRDefault="007F02A2" w:rsidP="007F02A2">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175282ED" w14:textId="77777777" w:rsidR="007F02A2" w:rsidRPr="00F35584" w:rsidRDefault="007F02A2" w:rsidP="007F02A2">
      <w:pPr>
        <w:pStyle w:val="TH"/>
        <w:rPr>
          <w:lang w:val="en-GB"/>
        </w:rPr>
      </w:pPr>
      <w:r w:rsidRPr="00F35584">
        <w:rPr>
          <w:i/>
          <w:lang w:val="en-GB"/>
        </w:rPr>
        <w:t>NZP-CSI-RS-Resource</w:t>
      </w:r>
      <w:r w:rsidRPr="00F35584">
        <w:rPr>
          <w:lang w:val="en-GB"/>
        </w:rPr>
        <w:t xml:space="preserve"> information element</w:t>
      </w:r>
    </w:p>
    <w:p w14:paraId="53756BF4" w14:textId="77777777" w:rsidR="007F02A2" w:rsidRPr="00F35584" w:rsidRDefault="007F02A2" w:rsidP="007F02A2">
      <w:pPr>
        <w:pStyle w:val="PL"/>
        <w:rPr>
          <w:color w:val="808080"/>
        </w:rPr>
      </w:pPr>
      <w:r w:rsidRPr="00F35584">
        <w:rPr>
          <w:color w:val="808080"/>
        </w:rPr>
        <w:t>-- ASN1START</w:t>
      </w:r>
    </w:p>
    <w:p w14:paraId="5ABB4FC6" w14:textId="77777777" w:rsidR="007F02A2" w:rsidRPr="00F35584" w:rsidRDefault="007F02A2" w:rsidP="007F02A2">
      <w:pPr>
        <w:pStyle w:val="PL"/>
        <w:rPr>
          <w:color w:val="808080"/>
        </w:rPr>
      </w:pPr>
      <w:r w:rsidRPr="00F35584">
        <w:rPr>
          <w:color w:val="808080"/>
        </w:rPr>
        <w:t>-- TAG-NZP-CSI-RS-RESOURCE-START</w:t>
      </w:r>
    </w:p>
    <w:p w14:paraId="5EF03A7E" w14:textId="77777777" w:rsidR="007F02A2" w:rsidRPr="00F35584" w:rsidRDefault="007F02A2" w:rsidP="007F02A2">
      <w:pPr>
        <w:pStyle w:val="PL"/>
      </w:pPr>
      <w:r w:rsidRPr="00F35584">
        <w:t>NZP-CSI-RS-Resource ::=</w:t>
      </w:r>
      <w:r w:rsidRPr="00F35584">
        <w:tab/>
      </w:r>
      <w:r w:rsidRPr="00F35584">
        <w:tab/>
      </w:r>
      <w:r w:rsidRPr="00F35584">
        <w:rPr>
          <w:color w:val="993366"/>
        </w:rPr>
        <w:t>SEQUENCE</w:t>
      </w:r>
      <w:r w:rsidRPr="00F35584">
        <w:t xml:space="preserve"> {</w:t>
      </w:r>
    </w:p>
    <w:p w14:paraId="4100CC44" w14:textId="77777777" w:rsidR="007F02A2" w:rsidRPr="00F35584" w:rsidRDefault="007F02A2" w:rsidP="007F02A2">
      <w:pPr>
        <w:pStyle w:val="PL"/>
      </w:pPr>
      <w:r w:rsidRPr="00F35584">
        <w:tab/>
        <w:t>nzp-CSI-RS-ResourceId</w:t>
      </w:r>
      <w:r w:rsidRPr="00F35584">
        <w:tab/>
      </w:r>
      <w:r w:rsidRPr="00F35584">
        <w:tab/>
      </w:r>
      <w:r w:rsidRPr="00F35584">
        <w:tab/>
      </w:r>
      <w:r w:rsidRPr="00F35584">
        <w:tab/>
        <w:t>NZP-CSI-RS-ResourceId,</w:t>
      </w:r>
    </w:p>
    <w:p w14:paraId="56A91409" w14:textId="77777777" w:rsidR="007F02A2" w:rsidRPr="00F35584" w:rsidRDefault="007F02A2" w:rsidP="007F02A2">
      <w:pPr>
        <w:pStyle w:val="PL"/>
      </w:pPr>
    </w:p>
    <w:p w14:paraId="2F72741D" w14:textId="77777777" w:rsidR="007F02A2" w:rsidRPr="00F35584" w:rsidRDefault="007F02A2" w:rsidP="00C06796">
      <w:pPr>
        <w:pStyle w:val="PL"/>
        <w:rPr>
          <w:color w:val="808080"/>
        </w:rPr>
      </w:pPr>
      <w:r w:rsidRPr="00F35584">
        <w:tab/>
      </w:r>
      <w:r w:rsidRPr="00F35584">
        <w:rPr>
          <w:color w:val="808080"/>
        </w:rPr>
        <w:t>-- OFDM symbol location(s) in a slot and subcarrier occupancy in a PRB of the CSI-RS resource</w:t>
      </w:r>
      <w:r w:rsidRPr="00F35584">
        <w:rPr>
          <w:color w:val="808080"/>
        </w:rPr>
        <w:tab/>
      </w:r>
    </w:p>
    <w:p w14:paraId="54DD4404" w14:textId="77777777" w:rsidR="007F02A2" w:rsidRPr="00F35584" w:rsidRDefault="007F02A2" w:rsidP="007F02A2">
      <w:pPr>
        <w:pStyle w:val="PL"/>
      </w:pPr>
      <w:r w:rsidRPr="00F35584">
        <w:tab/>
        <w:t>resourceMapping</w:t>
      </w:r>
      <w:r w:rsidRPr="00F35584">
        <w:tab/>
      </w:r>
      <w:r w:rsidRPr="00F35584">
        <w:tab/>
      </w:r>
      <w:r w:rsidRPr="00F35584">
        <w:tab/>
      </w:r>
      <w:r w:rsidRPr="00F35584">
        <w:tab/>
      </w:r>
      <w:r w:rsidRPr="00F35584">
        <w:tab/>
      </w:r>
      <w:r w:rsidRPr="00F35584">
        <w:tab/>
      </w:r>
      <w:r w:rsidRPr="00F35584">
        <w:tab/>
        <w:t>CSI-RS-ResourceMapping,</w:t>
      </w:r>
    </w:p>
    <w:p w14:paraId="4787323B" w14:textId="77777777" w:rsidR="007F02A2" w:rsidRPr="00F35584" w:rsidRDefault="007F02A2" w:rsidP="00C06796">
      <w:pPr>
        <w:pStyle w:val="PL"/>
        <w:rPr>
          <w:color w:val="808080"/>
        </w:rPr>
      </w:pPr>
      <w:r w:rsidRPr="00F35584">
        <w:tab/>
      </w:r>
      <w:r w:rsidRPr="00F35584">
        <w:rPr>
          <w:color w:val="808080"/>
        </w:rPr>
        <w:t>-- Power offset of NZP CSI-RS RE to PDSCH RE. Value in dB. Corresponds to L1 parameter Pc (see 38.214, sections 5.2.2.3.1 and 4.1)</w:t>
      </w:r>
    </w:p>
    <w:p w14:paraId="289EE70A" w14:textId="77777777" w:rsidR="007F02A2" w:rsidRPr="00F35584" w:rsidRDefault="007F02A2" w:rsidP="007F02A2">
      <w:pPr>
        <w:pStyle w:val="PL"/>
      </w:pPr>
      <w:r w:rsidRPr="00F35584">
        <w:tab/>
        <w:t>powerControlOffset</w:t>
      </w:r>
      <w:r w:rsidRPr="00F35584">
        <w:tab/>
      </w:r>
      <w:r w:rsidRPr="00F35584">
        <w:tab/>
      </w:r>
      <w:r w:rsidRPr="00F35584">
        <w:tab/>
      </w:r>
      <w:r w:rsidRPr="00F35584">
        <w:tab/>
      </w:r>
      <w:r w:rsidRPr="00F35584">
        <w:tab/>
      </w:r>
      <w:r w:rsidRPr="00F35584">
        <w:tab/>
      </w:r>
      <w:r w:rsidRPr="00F35584">
        <w:rPr>
          <w:color w:val="993366"/>
        </w:rPr>
        <w:t>INTEGER</w:t>
      </w:r>
      <w:r w:rsidRPr="00F35584">
        <w:t>(-8..15),</w:t>
      </w:r>
    </w:p>
    <w:p w14:paraId="731229CB" w14:textId="77777777" w:rsidR="007F02A2" w:rsidRPr="00F35584" w:rsidRDefault="007F02A2" w:rsidP="00C06796">
      <w:pPr>
        <w:pStyle w:val="PL"/>
        <w:rPr>
          <w:color w:val="808080"/>
        </w:rPr>
      </w:pPr>
      <w:r w:rsidRPr="00F35584">
        <w:tab/>
      </w:r>
      <w:r w:rsidRPr="00F35584">
        <w:rPr>
          <w:color w:val="808080"/>
        </w:rPr>
        <w:t>-- Power offset of NZP CSI-RS RE to SS RE. Value in dB. Corresponds to L1 parameter 'Pc_SS' (see 38.214, section 5.2.2.3.1)</w:t>
      </w:r>
    </w:p>
    <w:p w14:paraId="1ADA55AC" w14:textId="77777777" w:rsidR="007F02A2" w:rsidRPr="00F35584" w:rsidRDefault="007F02A2" w:rsidP="007F02A2">
      <w:pPr>
        <w:pStyle w:val="PL"/>
      </w:pPr>
      <w:r w:rsidRPr="00F35584">
        <w:tab/>
        <w:t>powerControlOffsetSS</w:t>
      </w:r>
      <w:r w:rsidRPr="00F35584">
        <w:tab/>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p>
    <w:p w14:paraId="451563F4" w14:textId="77777777" w:rsidR="007F02A2" w:rsidRPr="00F35584" w:rsidRDefault="007F02A2" w:rsidP="00C06796">
      <w:pPr>
        <w:pStyle w:val="PL"/>
        <w:rPr>
          <w:color w:val="808080"/>
        </w:rPr>
      </w:pPr>
      <w:r w:rsidRPr="00F35584">
        <w:tab/>
      </w:r>
      <w:r w:rsidRPr="00F35584">
        <w:rPr>
          <w:color w:val="808080"/>
        </w:rPr>
        <w:t>-- Scrambling ID (see 38.214, section 5.2.2.3.1)</w:t>
      </w:r>
    </w:p>
    <w:p w14:paraId="60A85185" w14:textId="77777777" w:rsidR="007F02A2" w:rsidRPr="00F35584" w:rsidRDefault="007F02A2" w:rsidP="007F02A2">
      <w:pPr>
        <w:pStyle w:val="PL"/>
      </w:pPr>
      <w:r w:rsidRPr="00F35584">
        <w:tab/>
        <w:t>scramblingID</w:t>
      </w:r>
      <w:r w:rsidRPr="00F35584">
        <w:tab/>
      </w:r>
      <w:r w:rsidRPr="00F35584">
        <w:tab/>
      </w:r>
      <w:r w:rsidRPr="00F35584">
        <w:tab/>
      </w:r>
      <w:r w:rsidRPr="00F35584">
        <w:tab/>
      </w:r>
      <w:r w:rsidRPr="00F35584">
        <w:tab/>
      </w:r>
      <w:r w:rsidRPr="00F35584">
        <w:tab/>
      </w:r>
      <w:r w:rsidRPr="00F35584">
        <w:tab/>
        <w:t>ScramblingId,</w:t>
      </w:r>
    </w:p>
    <w:p w14:paraId="344C38E7" w14:textId="77777777" w:rsidR="007F02A2" w:rsidRPr="00F35584" w:rsidRDefault="007F02A2" w:rsidP="007F02A2">
      <w:pPr>
        <w:pStyle w:val="PL"/>
      </w:pPr>
    </w:p>
    <w:p w14:paraId="6B2FCABC" w14:textId="77777777" w:rsidR="007F02A2" w:rsidRPr="00F35584" w:rsidRDefault="007F02A2" w:rsidP="00C06796">
      <w:pPr>
        <w:pStyle w:val="PL"/>
        <w:rPr>
          <w:color w:val="808080"/>
        </w:rPr>
      </w:pPr>
      <w:r w:rsidRPr="00F35584">
        <w:tab/>
      </w:r>
      <w:r w:rsidRPr="00F35584">
        <w:rPr>
          <w:color w:val="808080"/>
        </w:rPr>
        <w:t xml:space="preserve">-- Periodicity and slot offset sl1 corresponds to a periodicity of 1 slot, sl2 to a periodicity of two slots, and so on. </w:t>
      </w:r>
    </w:p>
    <w:p w14:paraId="23817FD1" w14:textId="77777777" w:rsidR="007F02A2" w:rsidRPr="00F35584" w:rsidRDefault="007F02A2" w:rsidP="00C06796">
      <w:pPr>
        <w:pStyle w:val="PL"/>
        <w:rPr>
          <w:color w:val="808080"/>
        </w:rPr>
      </w:pPr>
      <w:r w:rsidRPr="00F35584">
        <w:tab/>
      </w:r>
      <w:r w:rsidRPr="00F35584">
        <w:rPr>
          <w:color w:val="808080"/>
        </w:rPr>
        <w:t>-- The corresponding offset is also given in number of slots. Corresponds to L1 parameter 'CSI-RS-timeConfig' (see 38.214, section 5.2.2.3.1)</w:t>
      </w:r>
    </w:p>
    <w:p w14:paraId="3A112F98" w14:textId="77777777" w:rsidR="007F02A2" w:rsidRPr="00F35584" w:rsidRDefault="007F02A2" w:rsidP="007F02A2">
      <w:pPr>
        <w:pStyle w:val="PL"/>
        <w:rPr>
          <w:color w:val="808080"/>
        </w:rPr>
      </w:pPr>
      <w:r w:rsidRPr="00F35584">
        <w:tab/>
        <w:t>periodicityAndOffset</w:t>
      </w:r>
      <w:r w:rsidRPr="00F35584">
        <w:tab/>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405BBCAD" w14:textId="77777777" w:rsidR="007F02A2" w:rsidRPr="00F35584" w:rsidRDefault="007F02A2" w:rsidP="007F02A2">
      <w:pPr>
        <w:pStyle w:val="PL"/>
      </w:pPr>
    </w:p>
    <w:p w14:paraId="1A620640" w14:textId="77777777" w:rsidR="007F02A2" w:rsidRPr="00F35584" w:rsidRDefault="007F02A2" w:rsidP="00C06796">
      <w:pPr>
        <w:pStyle w:val="PL"/>
        <w:rPr>
          <w:color w:val="808080"/>
        </w:rPr>
      </w:pPr>
      <w:r w:rsidRPr="00F35584">
        <w:tab/>
      </w:r>
      <w:r w:rsidRPr="00F35584">
        <w:rPr>
          <w:color w:val="808080"/>
        </w:rPr>
        <w:t xml:space="preserve">-- For a target periodic CSI-RS, contains a reference to one TCI-State in TCI-States for providing the QCL source and </w:t>
      </w:r>
    </w:p>
    <w:p w14:paraId="3D969114" w14:textId="77777777" w:rsidR="007F02A2" w:rsidRPr="00F35584" w:rsidRDefault="007F02A2" w:rsidP="00C06796">
      <w:pPr>
        <w:pStyle w:val="PL"/>
        <w:rPr>
          <w:color w:val="808080"/>
        </w:rPr>
      </w:pPr>
      <w:r w:rsidRPr="00F35584">
        <w:tab/>
      </w:r>
      <w:r w:rsidRPr="00F35584">
        <w:rPr>
          <w:color w:val="808080"/>
        </w:rPr>
        <w:t>-- QCL type. For periodic CSI-RS, the source can be SSB or another periodic-CSI-RS.</w:t>
      </w:r>
    </w:p>
    <w:p w14:paraId="54487F36" w14:textId="77777777" w:rsidR="007F02A2" w:rsidRPr="00F35584" w:rsidRDefault="007F02A2" w:rsidP="00C06796">
      <w:pPr>
        <w:pStyle w:val="PL"/>
        <w:rPr>
          <w:color w:val="808080"/>
        </w:rPr>
      </w:pPr>
      <w:r w:rsidRPr="00F35584">
        <w:tab/>
      </w:r>
      <w:r w:rsidRPr="00F35584">
        <w:rPr>
          <w:color w:val="808080"/>
        </w:rPr>
        <w:t>-- Corresponds to L1 parameter 'QCL-Info-PeriodicCSI-RS' (see 38.214, section 5.2.2.3.1)</w:t>
      </w:r>
    </w:p>
    <w:p w14:paraId="7C451760" w14:textId="77777777" w:rsidR="007F02A2" w:rsidRPr="00F35584" w:rsidRDefault="007F02A2" w:rsidP="007F02A2">
      <w:pPr>
        <w:pStyle w:val="PL"/>
        <w:rPr>
          <w:color w:val="808080"/>
        </w:rPr>
      </w:pPr>
      <w:r w:rsidRPr="00F35584">
        <w:tab/>
        <w:t>qcl-InfoPeriodicCSI-RS</w:t>
      </w:r>
      <w:r w:rsidRPr="00F35584">
        <w:tab/>
      </w:r>
      <w:r w:rsidRPr="00F35584">
        <w:tab/>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w:t>
      </w:r>
    </w:p>
    <w:p w14:paraId="019EB923" w14:textId="77777777" w:rsidR="007F02A2" w:rsidRPr="00F35584" w:rsidRDefault="007F02A2" w:rsidP="007F02A2">
      <w:pPr>
        <w:pStyle w:val="PL"/>
      </w:pPr>
      <w:r w:rsidRPr="00F35584">
        <w:lastRenderedPageBreak/>
        <w:tab/>
        <w:t>...</w:t>
      </w:r>
    </w:p>
    <w:p w14:paraId="41311F8C" w14:textId="77777777" w:rsidR="007F02A2" w:rsidRPr="00F35584" w:rsidRDefault="007F02A2" w:rsidP="007F02A2">
      <w:pPr>
        <w:pStyle w:val="PL"/>
      </w:pPr>
      <w:r w:rsidRPr="00F35584">
        <w:t>}</w:t>
      </w:r>
    </w:p>
    <w:p w14:paraId="149421AB" w14:textId="77777777" w:rsidR="007F02A2" w:rsidRPr="00F35584" w:rsidRDefault="007F02A2" w:rsidP="007F02A2">
      <w:pPr>
        <w:pStyle w:val="PL"/>
      </w:pPr>
    </w:p>
    <w:p w14:paraId="11DC59F7" w14:textId="77777777" w:rsidR="007F02A2" w:rsidRPr="00F35584" w:rsidRDefault="007F02A2" w:rsidP="007F02A2">
      <w:pPr>
        <w:pStyle w:val="PL"/>
        <w:rPr>
          <w:color w:val="808080"/>
        </w:rPr>
      </w:pPr>
      <w:r w:rsidRPr="00F35584">
        <w:rPr>
          <w:color w:val="808080"/>
        </w:rPr>
        <w:t>-- TAG-NZP-CSI-RS-RESOURCE-STOP</w:t>
      </w:r>
    </w:p>
    <w:p w14:paraId="4D741F16" w14:textId="77777777" w:rsidR="007F02A2" w:rsidRPr="00F35584" w:rsidRDefault="007F02A2" w:rsidP="007F02A2">
      <w:pPr>
        <w:pStyle w:val="PL"/>
        <w:rPr>
          <w:color w:val="808080"/>
        </w:rPr>
      </w:pPr>
      <w:r w:rsidRPr="00F35584">
        <w:rPr>
          <w:color w:val="808080"/>
        </w:rPr>
        <w:t>-- ASN1STOP</w:t>
      </w:r>
    </w:p>
    <w:p w14:paraId="7AD97E55" w14:textId="77777777" w:rsidR="00D224EC" w:rsidRPr="00F35584" w:rsidRDefault="00D224EC" w:rsidP="00D224EC"/>
    <w:p w14:paraId="04D07FF0" w14:textId="77777777" w:rsidR="007F02A2" w:rsidRPr="00F35584" w:rsidRDefault="007F02A2" w:rsidP="007F02A2">
      <w:pPr>
        <w:pStyle w:val="4"/>
      </w:pPr>
      <w:bookmarkStart w:id="347" w:name="_Toc510018634"/>
      <w:r w:rsidRPr="00F35584">
        <w:t>–</w:t>
      </w:r>
      <w:r w:rsidRPr="00F35584">
        <w:tab/>
      </w:r>
      <w:r w:rsidRPr="00F35584">
        <w:rPr>
          <w:i/>
        </w:rPr>
        <w:t>NZP-CSI-RS-ResourceId</w:t>
      </w:r>
      <w:bookmarkEnd w:id="347"/>
    </w:p>
    <w:p w14:paraId="4DC8D3CF" w14:textId="77777777" w:rsidR="007F02A2" w:rsidRPr="00F35584" w:rsidRDefault="007F02A2" w:rsidP="007F02A2">
      <w:r w:rsidRPr="00F35584">
        <w:t xml:space="preserve">The IE </w:t>
      </w:r>
      <w:r w:rsidRPr="00F35584">
        <w:rPr>
          <w:i/>
        </w:rPr>
        <w:t>NZP-CSI-RS-ResourceId</w:t>
      </w:r>
      <w:r w:rsidRPr="00F35584">
        <w:t xml:space="preserve"> is used to identify one NZP-CSI-RS-Resource.</w:t>
      </w:r>
    </w:p>
    <w:p w14:paraId="2C7279D4" w14:textId="77777777" w:rsidR="007F02A2" w:rsidRPr="00F35584" w:rsidRDefault="007F02A2" w:rsidP="007F02A2">
      <w:pPr>
        <w:pStyle w:val="TH"/>
        <w:rPr>
          <w:lang w:val="en-GB"/>
        </w:rPr>
      </w:pPr>
      <w:r w:rsidRPr="00F35584">
        <w:rPr>
          <w:i/>
          <w:lang w:val="en-GB"/>
        </w:rPr>
        <w:t>NZP-CSI-RS-ResourceId</w:t>
      </w:r>
      <w:r w:rsidRPr="00F35584">
        <w:rPr>
          <w:lang w:val="en-GB"/>
        </w:rPr>
        <w:t xml:space="preserve"> information element</w:t>
      </w:r>
    </w:p>
    <w:p w14:paraId="3EB87463" w14:textId="77777777" w:rsidR="007F02A2" w:rsidRPr="00F35584" w:rsidRDefault="007F02A2" w:rsidP="007F02A2">
      <w:pPr>
        <w:pStyle w:val="PL"/>
        <w:rPr>
          <w:color w:val="808080"/>
        </w:rPr>
      </w:pPr>
      <w:r w:rsidRPr="00F35584">
        <w:rPr>
          <w:color w:val="808080"/>
        </w:rPr>
        <w:t>-- ASN1START</w:t>
      </w:r>
    </w:p>
    <w:p w14:paraId="4555C08C" w14:textId="77777777" w:rsidR="007F02A2" w:rsidRPr="00F35584" w:rsidRDefault="007F02A2" w:rsidP="007F02A2">
      <w:pPr>
        <w:pStyle w:val="PL"/>
        <w:rPr>
          <w:color w:val="808080"/>
        </w:rPr>
      </w:pPr>
      <w:r w:rsidRPr="00F35584">
        <w:rPr>
          <w:color w:val="808080"/>
        </w:rPr>
        <w:t>-- TAG-NZP-CSI-RS-RESOURCEID-START</w:t>
      </w:r>
    </w:p>
    <w:p w14:paraId="05C898C0" w14:textId="77777777" w:rsidR="007F02A2" w:rsidRPr="00F35584" w:rsidRDefault="007F02A2" w:rsidP="007F02A2">
      <w:pPr>
        <w:pStyle w:val="PL"/>
      </w:pPr>
      <w:r w:rsidRPr="00F35584">
        <w:t xml:space="preserve">NZP-CSI-RS-ResourceId ::= </w:t>
      </w:r>
      <w:r w:rsidRPr="00F35584">
        <w:tab/>
      </w:r>
      <w:r w:rsidRPr="00F35584">
        <w:tab/>
      </w:r>
      <w:r w:rsidRPr="00F35584">
        <w:tab/>
      </w:r>
      <w:r w:rsidRPr="00F35584">
        <w:tab/>
      </w:r>
      <w:r w:rsidRPr="00F35584">
        <w:tab/>
      </w:r>
      <w:r w:rsidRPr="00F35584">
        <w:rPr>
          <w:color w:val="993366"/>
        </w:rPr>
        <w:t>INTEGER</w:t>
      </w:r>
      <w:r w:rsidRPr="00F35584">
        <w:t xml:space="preserve"> (0..maxNrofNZP-CSI-RS-Resources-1)</w:t>
      </w:r>
    </w:p>
    <w:p w14:paraId="7B98A1B6" w14:textId="77777777" w:rsidR="007F02A2" w:rsidRPr="00F35584" w:rsidRDefault="007F02A2" w:rsidP="007F02A2">
      <w:pPr>
        <w:pStyle w:val="PL"/>
      </w:pPr>
    </w:p>
    <w:p w14:paraId="2980CA84" w14:textId="77777777" w:rsidR="007F02A2" w:rsidRPr="00F35584" w:rsidRDefault="007F02A2" w:rsidP="007F02A2">
      <w:pPr>
        <w:pStyle w:val="PL"/>
        <w:rPr>
          <w:color w:val="808080"/>
        </w:rPr>
      </w:pPr>
      <w:r w:rsidRPr="00F35584">
        <w:rPr>
          <w:color w:val="808080"/>
        </w:rPr>
        <w:t>-- TAG-NZP-CSI-RS-RESOURCEID-STOP</w:t>
      </w:r>
    </w:p>
    <w:p w14:paraId="4CE5E61F" w14:textId="77777777" w:rsidR="007F02A2" w:rsidRPr="00F35584" w:rsidRDefault="007F02A2" w:rsidP="007F02A2">
      <w:pPr>
        <w:pStyle w:val="PL"/>
        <w:rPr>
          <w:color w:val="808080"/>
        </w:rPr>
      </w:pPr>
      <w:r w:rsidRPr="00F35584">
        <w:rPr>
          <w:color w:val="808080"/>
        </w:rPr>
        <w:t>-- ASN1STOP</w:t>
      </w:r>
    </w:p>
    <w:p w14:paraId="2ABA07A2" w14:textId="77777777" w:rsidR="00D224EC" w:rsidRPr="00F35584" w:rsidRDefault="00D224EC" w:rsidP="00D224EC"/>
    <w:p w14:paraId="3DC3998F" w14:textId="77777777" w:rsidR="009C0E19" w:rsidRPr="00F35584" w:rsidRDefault="009C0E19" w:rsidP="009C0E19">
      <w:pPr>
        <w:pStyle w:val="4"/>
      </w:pPr>
      <w:bookmarkStart w:id="348" w:name="_Toc510018635"/>
      <w:r w:rsidRPr="00F35584">
        <w:t>–</w:t>
      </w:r>
      <w:r w:rsidRPr="00F35584">
        <w:tab/>
      </w:r>
      <w:r w:rsidRPr="00F35584">
        <w:rPr>
          <w:i/>
          <w:noProof/>
        </w:rPr>
        <w:t>P-Max</w:t>
      </w:r>
      <w:bookmarkEnd w:id="348"/>
    </w:p>
    <w:p w14:paraId="13E6D646"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19B6EE4F"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19E10CFE" w14:textId="77777777" w:rsidR="009C0E19" w:rsidRPr="00F35584" w:rsidRDefault="009C0E19" w:rsidP="00C06796">
      <w:pPr>
        <w:pStyle w:val="PL"/>
        <w:rPr>
          <w:color w:val="808080"/>
        </w:rPr>
      </w:pPr>
      <w:r w:rsidRPr="00F35584">
        <w:rPr>
          <w:color w:val="808080"/>
        </w:rPr>
        <w:t>-- ASN1START</w:t>
      </w:r>
    </w:p>
    <w:p w14:paraId="69BC19E7" w14:textId="77777777" w:rsidR="009C0E19" w:rsidRPr="00F35584" w:rsidRDefault="009C0E19" w:rsidP="00C06796">
      <w:pPr>
        <w:pStyle w:val="PL"/>
        <w:rPr>
          <w:color w:val="808080"/>
        </w:rPr>
      </w:pPr>
      <w:r w:rsidRPr="00F35584">
        <w:rPr>
          <w:color w:val="808080"/>
        </w:rPr>
        <w:t>-- TAG-P-MAX-START</w:t>
      </w:r>
    </w:p>
    <w:p w14:paraId="703AA482" w14:textId="77777777" w:rsidR="009C0E19" w:rsidRPr="00F35584" w:rsidRDefault="009C0E19" w:rsidP="009C0E19">
      <w:pPr>
        <w:pStyle w:val="PL"/>
      </w:pPr>
    </w:p>
    <w:p w14:paraId="14C5F728" w14:textId="77777777" w:rsidR="009C0E19" w:rsidRPr="00F35584" w:rsidRDefault="009C0E19" w:rsidP="009C0E19">
      <w:pPr>
        <w:pStyle w:val="PL"/>
      </w:pPr>
      <w:r w:rsidRPr="00F35584">
        <w:t>P-Max ::=</w:t>
      </w:r>
      <w:r w:rsidRPr="00F35584">
        <w:tab/>
      </w:r>
      <w:r w:rsidRPr="00F35584">
        <w:tab/>
      </w:r>
      <w:r w:rsidRPr="00F35584">
        <w:tab/>
      </w:r>
      <w:r w:rsidRPr="00F35584">
        <w:tab/>
      </w:r>
      <w:r w:rsidRPr="00F35584">
        <w:rPr>
          <w:color w:val="993366"/>
        </w:rPr>
        <w:t>INTEGER</w:t>
      </w:r>
      <w:r w:rsidRPr="00F35584">
        <w:t xml:space="preserve"> (-30..33)</w:t>
      </w:r>
    </w:p>
    <w:p w14:paraId="09A76A9D" w14:textId="77777777" w:rsidR="009C0E19" w:rsidRPr="00F35584" w:rsidRDefault="009C0E19" w:rsidP="009C0E19">
      <w:pPr>
        <w:pStyle w:val="PL"/>
      </w:pPr>
    </w:p>
    <w:p w14:paraId="76B1BB89" w14:textId="77777777" w:rsidR="009C0E19" w:rsidRPr="00F35584" w:rsidRDefault="009C0E19" w:rsidP="00C06796">
      <w:pPr>
        <w:pStyle w:val="PL"/>
        <w:rPr>
          <w:color w:val="808080"/>
        </w:rPr>
      </w:pPr>
      <w:r w:rsidRPr="00F35584">
        <w:rPr>
          <w:color w:val="808080"/>
        </w:rPr>
        <w:t>-- TAG-P-MAX-STOP</w:t>
      </w:r>
    </w:p>
    <w:p w14:paraId="1B7460F2" w14:textId="77777777" w:rsidR="009C0E19" w:rsidRPr="00F35584" w:rsidRDefault="009C0E19" w:rsidP="00C06796">
      <w:pPr>
        <w:pStyle w:val="PL"/>
        <w:rPr>
          <w:color w:val="808080"/>
        </w:rPr>
      </w:pPr>
      <w:r w:rsidRPr="00F35584">
        <w:rPr>
          <w:color w:val="808080"/>
        </w:rPr>
        <w:t>-- ASN1STOP</w:t>
      </w:r>
    </w:p>
    <w:p w14:paraId="5AB7E639" w14:textId="77777777" w:rsidR="00D224EC" w:rsidRPr="00F35584" w:rsidRDefault="00D224EC" w:rsidP="00D224EC">
      <w:pPr>
        <w:rPr>
          <w:rFonts w:eastAsia="ＭＳ 明朝"/>
        </w:rPr>
      </w:pPr>
    </w:p>
    <w:p w14:paraId="5C080F64" w14:textId="77777777" w:rsidR="002C77C4" w:rsidRPr="00F35584" w:rsidRDefault="002C77C4" w:rsidP="002C77C4">
      <w:pPr>
        <w:pStyle w:val="4"/>
        <w:rPr>
          <w:rFonts w:eastAsia="ＭＳ 明朝"/>
        </w:rPr>
      </w:pPr>
      <w:bookmarkStart w:id="349" w:name="_Toc510018636"/>
      <w:r w:rsidRPr="00F35584">
        <w:rPr>
          <w:rFonts w:eastAsia="ＭＳ 明朝"/>
        </w:rPr>
        <w:t>–</w:t>
      </w:r>
      <w:r w:rsidRPr="00F35584">
        <w:rPr>
          <w:rFonts w:eastAsia="ＭＳ 明朝"/>
        </w:rPr>
        <w:tab/>
      </w:r>
      <w:r w:rsidRPr="00F35584">
        <w:rPr>
          <w:rFonts w:eastAsia="ＭＳ 明朝"/>
          <w:i/>
        </w:rPr>
        <w:t>PCI-List</w:t>
      </w:r>
      <w:bookmarkEnd w:id="349"/>
    </w:p>
    <w:p w14:paraId="3C4364BE" w14:textId="77777777" w:rsidR="002C77C4" w:rsidRPr="00F35584" w:rsidRDefault="002C77C4" w:rsidP="002C77C4">
      <w:pPr>
        <w:rPr>
          <w:rFonts w:eastAsia="ＭＳ 明朝"/>
        </w:rPr>
      </w:pPr>
      <w:r w:rsidRPr="00F35584">
        <w:t xml:space="preserve">The IE </w:t>
      </w:r>
      <w:r w:rsidRPr="00F35584">
        <w:rPr>
          <w:i/>
        </w:rPr>
        <w:t>PCI-List</w:t>
      </w:r>
      <w:r w:rsidRPr="00F35584">
        <w:t xml:space="preserve"> concerns a list of physical cell identities, which may be used for different purposes.</w:t>
      </w:r>
    </w:p>
    <w:p w14:paraId="007C98B5"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46FAF666" w14:textId="77777777" w:rsidR="002C77C4" w:rsidRPr="00F35584" w:rsidRDefault="002C77C4" w:rsidP="00C06796">
      <w:pPr>
        <w:pStyle w:val="PL"/>
        <w:rPr>
          <w:color w:val="808080"/>
        </w:rPr>
      </w:pPr>
      <w:r w:rsidRPr="00F35584">
        <w:rPr>
          <w:color w:val="808080"/>
        </w:rPr>
        <w:t>-- ASN1START</w:t>
      </w:r>
    </w:p>
    <w:p w14:paraId="24CB8C10" w14:textId="77777777" w:rsidR="002C77C4" w:rsidRPr="00F35584" w:rsidRDefault="002C77C4" w:rsidP="00C06796">
      <w:pPr>
        <w:pStyle w:val="PL"/>
        <w:rPr>
          <w:color w:val="808080"/>
        </w:rPr>
      </w:pPr>
      <w:r w:rsidRPr="00F35584">
        <w:rPr>
          <w:color w:val="808080"/>
        </w:rPr>
        <w:t>-- TAG-PCI-LIST-START</w:t>
      </w:r>
    </w:p>
    <w:p w14:paraId="2FC8FB0F" w14:textId="77777777" w:rsidR="002C77C4" w:rsidRPr="00F35584" w:rsidRDefault="002C77C4" w:rsidP="00C06796">
      <w:pPr>
        <w:pStyle w:val="PL"/>
      </w:pPr>
    </w:p>
    <w:p w14:paraId="4C543F9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57189F8E" w14:textId="77777777" w:rsidR="002C77C4" w:rsidRPr="00F35584" w:rsidRDefault="002C77C4" w:rsidP="002C77C4">
      <w:pPr>
        <w:pStyle w:val="PL"/>
      </w:pPr>
    </w:p>
    <w:p w14:paraId="66ADF5A8" w14:textId="77777777" w:rsidR="002C77C4" w:rsidRPr="00F35584" w:rsidRDefault="002C77C4" w:rsidP="00C06796">
      <w:pPr>
        <w:pStyle w:val="PL"/>
        <w:rPr>
          <w:color w:val="808080"/>
        </w:rPr>
      </w:pPr>
      <w:r w:rsidRPr="00F35584">
        <w:rPr>
          <w:color w:val="808080"/>
        </w:rPr>
        <w:lastRenderedPageBreak/>
        <w:t>-- TAG-PCI-LIST-STOP</w:t>
      </w:r>
    </w:p>
    <w:p w14:paraId="3AB61D86" w14:textId="77777777" w:rsidR="002C77C4" w:rsidRPr="00F35584" w:rsidRDefault="002C77C4" w:rsidP="00C06796">
      <w:pPr>
        <w:pStyle w:val="PL"/>
        <w:rPr>
          <w:color w:val="808080"/>
        </w:rPr>
      </w:pPr>
      <w:r w:rsidRPr="00F35584">
        <w:rPr>
          <w:color w:val="808080"/>
        </w:rPr>
        <w:t>-- ASN1STOP</w:t>
      </w:r>
    </w:p>
    <w:p w14:paraId="7797824E" w14:textId="77777777" w:rsidR="00D224EC" w:rsidRPr="00F35584" w:rsidRDefault="00D224EC" w:rsidP="00D224EC">
      <w:pPr>
        <w:rPr>
          <w:rFonts w:eastAsia="ＭＳ 明朝"/>
        </w:rPr>
      </w:pPr>
    </w:p>
    <w:p w14:paraId="0A6EE85E" w14:textId="77777777" w:rsidR="002C77C4" w:rsidRPr="00F35584" w:rsidRDefault="002C77C4" w:rsidP="002C77C4">
      <w:pPr>
        <w:pStyle w:val="4"/>
        <w:rPr>
          <w:rFonts w:eastAsia="ＭＳ 明朝"/>
        </w:rPr>
      </w:pPr>
      <w:bookmarkStart w:id="350" w:name="_Toc510018637"/>
      <w:r w:rsidRPr="00F35584">
        <w:rPr>
          <w:rFonts w:eastAsia="ＭＳ 明朝"/>
        </w:rPr>
        <w:t>–</w:t>
      </w:r>
      <w:r w:rsidRPr="00F35584">
        <w:rPr>
          <w:rFonts w:eastAsia="ＭＳ 明朝"/>
        </w:rPr>
        <w:tab/>
      </w:r>
      <w:r w:rsidRPr="00F35584">
        <w:rPr>
          <w:rFonts w:eastAsia="ＭＳ 明朝"/>
          <w:i/>
        </w:rPr>
        <w:t>PCI-Range</w:t>
      </w:r>
      <w:bookmarkEnd w:id="350"/>
    </w:p>
    <w:p w14:paraId="5BD525B4" w14:textId="77777777" w:rsidR="002C77C4" w:rsidRPr="00F35584" w:rsidRDefault="002C77C4" w:rsidP="002C77C4">
      <w:pPr>
        <w:keepNext/>
        <w:keepLines/>
        <w:rPr>
          <w:rFonts w:eastAsia="ＭＳ 明朝"/>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1B145624"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76395E32" w14:textId="77777777" w:rsidR="002C77C4" w:rsidRPr="00F35584" w:rsidRDefault="002C77C4" w:rsidP="002C77C4">
      <w:pPr>
        <w:pStyle w:val="PL"/>
        <w:rPr>
          <w:color w:val="808080"/>
        </w:rPr>
      </w:pPr>
      <w:r w:rsidRPr="00F35584">
        <w:rPr>
          <w:color w:val="808080"/>
        </w:rPr>
        <w:t>-- ASN1START</w:t>
      </w:r>
    </w:p>
    <w:p w14:paraId="11DF8A12" w14:textId="77777777" w:rsidR="002C77C4" w:rsidRPr="00F35584" w:rsidRDefault="002C77C4" w:rsidP="002C77C4">
      <w:pPr>
        <w:pStyle w:val="PL"/>
        <w:rPr>
          <w:color w:val="808080"/>
        </w:rPr>
      </w:pPr>
      <w:r w:rsidRPr="00F35584">
        <w:rPr>
          <w:color w:val="808080"/>
        </w:rPr>
        <w:t>-- TAG-PCI-RANGE-START</w:t>
      </w:r>
    </w:p>
    <w:p w14:paraId="47C08937" w14:textId="77777777" w:rsidR="002C77C4" w:rsidRPr="00F35584" w:rsidRDefault="002C77C4" w:rsidP="002C77C4">
      <w:pPr>
        <w:pStyle w:val="PL"/>
      </w:pPr>
    </w:p>
    <w:p w14:paraId="405CD10E" w14:textId="77777777" w:rsidR="002C77C4" w:rsidRPr="00F35584" w:rsidRDefault="002C77C4" w:rsidP="002C77C4">
      <w:pPr>
        <w:pStyle w:val="PL"/>
      </w:pPr>
      <w:r w:rsidRPr="00F35584">
        <w:t>PCI-Range ::=</w:t>
      </w:r>
      <w:r w:rsidRPr="00F35584">
        <w:tab/>
      </w:r>
      <w:r w:rsidRPr="00F35584">
        <w:tab/>
      </w:r>
      <w:r w:rsidRPr="00F35584">
        <w:tab/>
      </w:r>
      <w:r w:rsidRPr="00F35584">
        <w:tab/>
      </w:r>
      <w:r w:rsidRPr="00F35584">
        <w:rPr>
          <w:color w:val="993366"/>
        </w:rPr>
        <w:t>SEQUENCE</w:t>
      </w:r>
      <w:r w:rsidRPr="00F35584">
        <w:t xml:space="preserve"> {</w:t>
      </w:r>
    </w:p>
    <w:p w14:paraId="43CCEA44"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Pr="00F35584">
        <w:tab/>
        <w:t>PhysCellId,</w:t>
      </w:r>
    </w:p>
    <w:p w14:paraId="274406ED" w14:textId="77777777" w:rsidR="002C77C4" w:rsidRPr="00F35584" w:rsidRDefault="002C77C4" w:rsidP="002C77C4">
      <w:pPr>
        <w:pStyle w:val="PL"/>
      </w:pPr>
      <w:r w:rsidRPr="00F35584">
        <w:tab/>
        <w:t>rang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77CA6BDD" w14:textId="77777777" w:rsidR="002C77C4" w:rsidRPr="00F35584" w:rsidRDefault="002C77C4" w:rsidP="002C77C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4, n8, n12, n16, n24, n32, n48, n64, n84,</w:t>
      </w:r>
    </w:p>
    <w:p w14:paraId="2B98FF36" w14:textId="77777777" w:rsidR="002C77C4" w:rsidRPr="00F35584" w:rsidRDefault="002C77C4" w:rsidP="002C77C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96, n128, n168, n252, n504, n1008,</w:t>
      </w:r>
    </w:p>
    <w:p w14:paraId="27839342" w14:textId="77777777" w:rsidR="002C77C4" w:rsidRPr="00F35584" w:rsidRDefault="002C77C4" w:rsidP="002C77C4">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pare1} </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xml:space="preserve">-- Need </w:t>
      </w:r>
      <w:r w:rsidRPr="00F35584">
        <w:rPr>
          <w:color w:val="808080"/>
          <w:lang w:eastAsia="ja-JP"/>
        </w:rPr>
        <w:t>Nss</w:t>
      </w:r>
    </w:p>
    <w:p w14:paraId="7DB5203E" w14:textId="77777777" w:rsidR="002C77C4" w:rsidRPr="00F35584" w:rsidRDefault="002C77C4" w:rsidP="002C77C4">
      <w:pPr>
        <w:pStyle w:val="PL"/>
      </w:pPr>
      <w:r w:rsidRPr="00F35584">
        <w:t>}</w:t>
      </w:r>
    </w:p>
    <w:p w14:paraId="28A2DF7D" w14:textId="77777777" w:rsidR="002C77C4" w:rsidRPr="00F35584" w:rsidRDefault="002C77C4" w:rsidP="002C77C4">
      <w:pPr>
        <w:pStyle w:val="PL"/>
      </w:pPr>
    </w:p>
    <w:p w14:paraId="0B6486B8" w14:textId="77777777" w:rsidR="002C77C4" w:rsidRPr="00F35584" w:rsidRDefault="002C77C4" w:rsidP="002C77C4">
      <w:pPr>
        <w:pStyle w:val="PL"/>
        <w:rPr>
          <w:color w:val="808080"/>
        </w:rPr>
      </w:pPr>
      <w:r w:rsidRPr="00F35584">
        <w:rPr>
          <w:color w:val="808080"/>
        </w:rPr>
        <w:t>-- TAG-PCI-RANGE-STOP</w:t>
      </w:r>
    </w:p>
    <w:p w14:paraId="2A90FF30" w14:textId="77777777" w:rsidR="002C77C4" w:rsidRPr="00F35584" w:rsidRDefault="002C77C4" w:rsidP="002C77C4">
      <w:pPr>
        <w:pStyle w:val="PL"/>
        <w:rPr>
          <w:color w:val="808080"/>
        </w:rPr>
      </w:pPr>
      <w:r w:rsidRPr="00F35584">
        <w:rPr>
          <w:color w:val="808080"/>
        </w:rPr>
        <w:t>-- ASN1STOP</w:t>
      </w:r>
    </w:p>
    <w:p w14:paraId="179A8CB6"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7FB17E99" w14:textId="77777777" w:rsidTr="00CE59C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14E568"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17D85AA7" w14:textId="77777777" w:rsidTr="00CE59C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52C025" w14:textId="77777777" w:rsidR="002C77C4" w:rsidRPr="00F35584" w:rsidRDefault="002C77C4" w:rsidP="00CE59C2">
            <w:pPr>
              <w:pStyle w:val="TAL"/>
              <w:rPr>
                <w:b/>
                <w:bCs/>
                <w:i/>
                <w:lang w:val="en-GB" w:eastAsia="en-GB"/>
              </w:rPr>
            </w:pPr>
            <w:r w:rsidRPr="00F35584">
              <w:rPr>
                <w:b/>
                <w:bCs/>
                <w:i/>
                <w:lang w:val="en-GB" w:eastAsia="en-GB"/>
              </w:rPr>
              <w:t>range</w:t>
            </w:r>
          </w:p>
          <w:p w14:paraId="1CA2425B"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567B21A6" w14:textId="77777777" w:rsidTr="00CE59C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21A77FB" w14:textId="77777777" w:rsidR="002C77C4" w:rsidRPr="00F35584" w:rsidRDefault="002C77C4" w:rsidP="00CE59C2">
            <w:pPr>
              <w:pStyle w:val="TAL"/>
              <w:rPr>
                <w:b/>
                <w:bCs/>
                <w:i/>
                <w:lang w:val="en-GB" w:eastAsia="en-GB"/>
              </w:rPr>
            </w:pPr>
            <w:r w:rsidRPr="00F35584">
              <w:rPr>
                <w:b/>
                <w:bCs/>
                <w:i/>
                <w:lang w:val="en-GB" w:eastAsia="en-GB"/>
              </w:rPr>
              <w:t>start</w:t>
            </w:r>
          </w:p>
          <w:p w14:paraId="2C79C4A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4CC6C05C" w14:textId="77777777" w:rsidR="00D224EC" w:rsidRPr="00F35584" w:rsidRDefault="00D224EC" w:rsidP="00D224EC">
      <w:pPr>
        <w:rPr>
          <w:rFonts w:eastAsia="ＭＳ 明朝"/>
        </w:rPr>
      </w:pPr>
    </w:p>
    <w:p w14:paraId="7FCE6834" w14:textId="77777777" w:rsidR="002C77C4" w:rsidRPr="00F35584" w:rsidRDefault="002C77C4" w:rsidP="002C77C4">
      <w:pPr>
        <w:pStyle w:val="4"/>
        <w:rPr>
          <w:rFonts w:eastAsia="ＭＳ 明朝"/>
        </w:rPr>
      </w:pPr>
      <w:bookmarkStart w:id="351" w:name="_Toc510018638"/>
      <w:r w:rsidRPr="00F35584">
        <w:rPr>
          <w:rFonts w:eastAsia="ＭＳ 明朝"/>
        </w:rPr>
        <w:t>–</w:t>
      </w:r>
      <w:r w:rsidRPr="00F35584">
        <w:rPr>
          <w:rFonts w:eastAsia="ＭＳ 明朝"/>
        </w:rPr>
        <w:tab/>
      </w:r>
      <w:r w:rsidRPr="00F35584">
        <w:rPr>
          <w:rFonts w:eastAsia="ＭＳ 明朝"/>
          <w:i/>
        </w:rPr>
        <w:t>PCI-RangeIndex</w:t>
      </w:r>
      <w:bookmarkEnd w:id="351"/>
    </w:p>
    <w:p w14:paraId="2C808A7A" w14:textId="77777777" w:rsidR="002C77C4" w:rsidRPr="00F35584" w:rsidRDefault="002C77C4" w:rsidP="002C77C4">
      <w:pPr>
        <w:rPr>
          <w:rFonts w:eastAsia="ＭＳ 明朝"/>
        </w:rPr>
      </w:pPr>
      <w:r w:rsidRPr="00F35584">
        <w:t>The IE PCI-RangeIndex identifies a physical cell id range, which may be used for different purposes.</w:t>
      </w:r>
    </w:p>
    <w:p w14:paraId="5A4D4043"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60A7314A" w14:textId="77777777" w:rsidR="002C77C4" w:rsidRPr="00F35584" w:rsidRDefault="002C77C4" w:rsidP="00C06796">
      <w:pPr>
        <w:pStyle w:val="PL"/>
        <w:rPr>
          <w:color w:val="808080"/>
        </w:rPr>
      </w:pPr>
      <w:r w:rsidRPr="00F35584">
        <w:rPr>
          <w:color w:val="808080"/>
        </w:rPr>
        <w:t>-- ASN1START</w:t>
      </w:r>
    </w:p>
    <w:p w14:paraId="091AD3C1" w14:textId="77777777" w:rsidR="002C77C4" w:rsidRPr="00F35584" w:rsidRDefault="002C77C4" w:rsidP="00C06796">
      <w:pPr>
        <w:pStyle w:val="PL"/>
        <w:rPr>
          <w:color w:val="808080"/>
        </w:rPr>
      </w:pPr>
      <w:r w:rsidRPr="00F35584">
        <w:rPr>
          <w:color w:val="808080"/>
        </w:rPr>
        <w:t>-- TAG-PCI-RANGE-INDEX-START</w:t>
      </w:r>
    </w:p>
    <w:p w14:paraId="653A4DDB" w14:textId="77777777" w:rsidR="002C77C4" w:rsidRPr="00F35584" w:rsidRDefault="002C77C4" w:rsidP="002C77C4">
      <w:pPr>
        <w:pStyle w:val="PL"/>
      </w:pPr>
    </w:p>
    <w:p w14:paraId="08C9B3FD"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D0A93D4" w14:textId="77777777" w:rsidR="002C77C4" w:rsidRPr="00F35584" w:rsidRDefault="002C77C4" w:rsidP="002C77C4">
      <w:pPr>
        <w:pStyle w:val="PL"/>
      </w:pPr>
    </w:p>
    <w:p w14:paraId="59D5F837" w14:textId="77777777" w:rsidR="002C77C4" w:rsidRPr="00F35584" w:rsidRDefault="002C77C4" w:rsidP="002C77C4">
      <w:pPr>
        <w:pStyle w:val="PL"/>
      </w:pPr>
    </w:p>
    <w:p w14:paraId="00A04BC6" w14:textId="77777777" w:rsidR="002C77C4" w:rsidRPr="00F35584" w:rsidRDefault="002C77C4" w:rsidP="00C06796">
      <w:pPr>
        <w:pStyle w:val="PL"/>
        <w:rPr>
          <w:color w:val="808080"/>
        </w:rPr>
      </w:pPr>
      <w:r w:rsidRPr="00F35584">
        <w:rPr>
          <w:color w:val="808080"/>
        </w:rPr>
        <w:t>-- TAG-PCI-RANGE-INDEX-STOP</w:t>
      </w:r>
    </w:p>
    <w:p w14:paraId="20878CB9" w14:textId="77777777" w:rsidR="002C77C4" w:rsidRPr="00F35584" w:rsidRDefault="002C77C4" w:rsidP="00C06796">
      <w:pPr>
        <w:pStyle w:val="PL"/>
        <w:rPr>
          <w:color w:val="808080"/>
        </w:rPr>
      </w:pPr>
      <w:r w:rsidRPr="00F35584">
        <w:rPr>
          <w:color w:val="808080"/>
        </w:rPr>
        <w:t>-- ASN1STOP</w:t>
      </w:r>
    </w:p>
    <w:p w14:paraId="0B2E6BFB" w14:textId="77777777" w:rsidR="00D224EC" w:rsidRPr="00F35584" w:rsidRDefault="00D224EC" w:rsidP="00D224EC">
      <w:pPr>
        <w:rPr>
          <w:rFonts w:eastAsia="ＭＳ 明朝"/>
        </w:rPr>
      </w:pPr>
    </w:p>
    <w:p w14:paraId="0EF121D7" w14:textId="77777777" w:rsidR="002C77C4" w:rsidRPr="00F35584" w:rsidRDefault="002C77C4" w:rsidP="002C77C4">
      <w:pPr>
        <w:pStyle w:val="4"/>
        <w:rPr>
          <w:rFonts w:eastAsia="ＭＳ 明朝"/>
        </w:rPr>
      </w:pPr>
      <w:bookmarkStart w:id="352" w:name="_Toc510018639"/>
      <w:r w:rsidRPr="00F35584">
        <w:rPr>
          <w:rFonts w:eastAsia="ＭＳ 明朝"/>
        </w:rPr>
        <w:t>–</w:t>
      </w:r>
      <w:r w:rsidRPr="00F35584">
        <w:rPr>
          <w:rFonts w:eastAsia="ＭＳ 明朝"/>
        </w:rPr>
        <w:tab/>
      </w:r>
      <w:r w:rsidRPr="00F35584">
        <w:rPr>
          <w:rFonts w:eastAsia="ＭＳ 明朝"/>
          <w:i/>
        </w:rPr>
        <w:t>PCI-RangeIndexList</w:t>
      </w:r>
      <w:bookmarkEnd w:id="352"/>
    </w:p>
    <w:p w14:paraId="53ABDFED" w14:textId="77777777" w:rsidR="002C77C4" w:rsidRPr="00F35584" w:rsidRDefault="002C77C4" w:rsidP="002C77C4">
      <w:pPr>
        <w:rPr>
          <w:rFonts w:eastAsia="ＭＳ 明朝"/>
        </w:rPr>
      </w:pPr>
      <w:r w:rsidRPr="00F35584">
        <w:t xml:space="preserve">The IE </w:t>
      </w:r>
      <w:r w:rsidRPr="00F35584">
        <w:rPr>
          <w:i/>
        </w:rPr>
        <w:t>PCI-RangeIndexList</w:t>
      </w:r>
      <w:r w:rsidRPr="00F35584">
        <w:t xml:space="preserve"> concerns a list of indexes of physical cell id ranges, which may be used for different purposes.</w:t>
      </w:r>
    </w:p>
    <w:p w14:paraId="03BA6CBE"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21EA6488" w14:textId="77777777" w:rsidR="002C77C4" w:rsidRPr="00F35584" w:rsidRDefault="002C77C4" w:rsidP="00C06796">
      <w:pPr>
        <w:pStyle w:val="PL"/>
        <w:rPr>
          <w:color w:val="808080"/>
        </w:rPr>
      </w:pPr>
      <w:r w:rsidRPr="00F35584">
        <w:rPr>
          <w:color w:val="808080"/>
        </w:rPr>
        <w:t>-- ASN1START</w:t>
      </w:r>
    </w:p>
    <w:p w14:paraId="381F6F07" w14:textId="77777777" w:rsidR="002C77C4" w:rsidRPr="00F35584" w:rsidRDefault="002C77C4" w:rsidP="00C06796">
      <w:pPr>
        <w:pStyle w:val="PL"/>
        <w:rPr>
          <w:color w:val="808080"/>
        </w:rPr>
      </w:pPr>
      <w:r w:rsidRPr="00F35584">
        <w:rPr>
          <w:color w:val="808080"/>
        </w:rPr>
        <w:t>-- TAG-PCI-RANGE-INDEX-LIST-START</w:t>
      </w:r>
    </w:p>
    <w:p w14:paraId="28F32D2C" w14:textId="77777777" w:rsidR="002C77C4" w:rsidRPr="00F35584" w:rsidRDefault="002C77C4" w:rsidP="002C77C4">
      <w:pPr>
        <w:pStyle w:val="PL"/>
      </w:pPr>
    </w:p>
    <w:p w14:paraId="1418AB5B"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117288A5" w14:textId="77777777" w:rsidR="002C77C4" w:rsidRPr="00F35584" w:rsidRDefault="002C77C4" w:rsidP="002C77C4">
      <w:pPr>
        <w:pStyle w:val="PL"/>
      </w:pPr>
    </w:p>
    <w:p w14:paraId="71F0D976" w14:textId="77777777" w:rsidR="002C77C4" w:rsidRPr="00F35584" w:rsidRDefault="002C77C4" w:rsidP="00C06796">
      <w:pPr>
        <w:pStyle w:val="PL"/>
        <w:rPr>
          <w:color w:val="808080"/>
        </w:rPr>
      </w:pPr>
      <w:r w:rsidRPr="00F35584">
        <w:rPr>
          <w:color w:val="808080"/>
        </w:rPr>
        <w:t>-- TAG-PCI-Range-INDEX-LIST-STOP</w:t>
      </w:r>
    </w:p>
    <w:p w14:paraId="3FD3748F" w14:textId="77777777" w:rsidR="002C77C4" w:rsidRPr="00F35584" w:rsidRDefault="002C77C4" w:rsidP="00C06796">
      <w:pPr>
        <w:pStyle w:val="PL"/>
        <w:rPr>
          <w:color w:val="808080"/>
        </w:rPr>
      </w:pPr>
      <w:r w:rsidRPr="00F35584">
        <w:rPr>
          <w:color w:val="808080"/>
        </w:rPr>
        <w:t>-- ASN1STOP</w:t>
      </w:r>
    </w:p>
    <w:p w14:paraId="2E2B72FC" w14:textId="77777777" w:rsidR="00D224EC" w:rsidRPr="00F35584" w:rsidRDefault="00D224EC" w:rsidP="00D224EC"/>
    <w:p w14:paraId="53E6E9A3" w14:textId="77777777" w:rsidR="00E22251" w:rsidRPr="00F35584" w:rsidRDefault="00E22251" w:rsidP="00E22251">
      <w:pPr>
        <w:pStyle w:val="4"/>
      </w:pPr>
      <w:bookmarkStart w:id="353" w:name="_Toc510018640"/>
      <w:r w:rsidRPr="00F35584">
        <w:t>–</w:t>
      </w:r>
      <w:r w:rsidRPr="00F35584">
        <w:tab/>
      </w:r>
      <w:r w:rsidRPr="00F35584">
        <w:rPr>
          <w:i/>
        </w:rPr>
        <w:t>PDCCH-Config</w:t>
      </w:r>
      <w:bookmarkEnd w:id="353"/>
    </w:p>
    <w:p w14:paraId="5C9E05FA"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35583A03"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14B6580A" w14:textId="77777777" w:rsidR="00E22251" w:rsidRPr="00F35584" w:rsidRDefault="00E22251" w:rsidP="00C06796">
      <w:pPr>
        <w:pStyle w:val="PL"/>
        <w:rPr>
          <w:color w:val="808080"/>
        </w:rPr>
      </w:pPr>
      <w:r w:rsidRPr="00F35584">
        <w:rPr>
          <w:color w:val="808080"/>
        </w:rPr>
        <w:t>-- ASN1START</w:t>
      </w:r>
    </w:p>
    <w:p w14:paraId="325C2E08" w14:textId="77777777" w:rsidR="00E22251" w:rsidRPr="00F35584" w:rsidRDefault="00E22251" w:rsidP="00C06796">
      <w:pPr>
        <w:pStyle w:val="PL"/>
        <w:rPr>
          <w:color w:val="808080"/>
        </w:rPr>
      </w:pPr>
      <w:r w:rsidRPr="00F35584">
        <w:rPr>
          <w:color w:val="808080"/>
        </w:rPr>
        <w:t>-- TAG-PDCCH-CONFIG-START</w:t>
      </w:r>
    </w:p>
    <w:p w14:paraId="155EBDCE" w14:textId="77777777" w:rsidR="00E22251" w:rsidRPr="00F35584" w:rsidRDefault="00E22251" w:rsidP="00E22251">
      <w:pPr>
        <w:pStyle w:val="PL"/>
      </w:pPr>
    </w:p>
    <w:p w14:paraId="6EA43397" w14:textId="77777777"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C5C2B0E" w14:textId="77777777" w:rsidR="00E22251" w:rsidRPr="00F35584" w:rsidRDefault="00E22251" w:rsidP="00C06796">
      <w:pPr>
        <w:pStyle w:val="PL"/>
        <w:rPr>
          <w:color w:val="808080"/>
        </w:rPr>
      </w:pPr>
      <w:r w:rsidRPr="00F35584">
        <w:tab/>
      </w:r>
      <w:r w:rsidRPr="00F35584">
        <w:rPr>
          <w:color w:val="808080"/>
        </w:rPr>
        <w:t>-- List of UE specifically configured Control Resource Sets (CORESETs) to be used by the UE.</w:t>
      </w:r>
    </w:p>
    <w:p w14:paraId="66EC9405" w14:textId="77777777" w:rsidR="00E22251" w:rsidRPr="00F35584" w:rsidRDefault="00E22251" w:rsidP="00C06796">
      <w:pPr>
        <w:pStyle w:val="PL"/>
        <w:rPr>
          <w:color w:val="808080"/>
        </w:rPr>
      </w:pPr>
      <w:r w:rsidRPr="00F35584">
        <w:tab/>
      </w:r>
      <w:r w:rsidRPr="00F35584">
        <w:rPr>
          <w:color w:val="808080"/>
        </w:rPr>
        <w:t>-- The network configures at most 3 CORESETs per BWP per cell (including the initial CORESET).</w:t>
      </w:r>
    </w:p>
    <w:p w14:paraId="1CF77F27" w14:textId="77777777" w:rsidR="00E22251" w:rsidRPr="00F35584" w:rsidRDefault="00E22251" w:rsidP="00E22251">
      <w:pPr>
        <w:pStyle w:val="PL"/>
      </w:pPr>
      <w:r w:rsidRPr="00F35584">
        <w:tab/>
        <w:t>controlResourceSet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Pr="00F35584">
        <w:tab/>
      </w:r>
      <w:r w:rsidRPr="00F35584">
        <w:rPr>
          <w:color w:val="993366"/>
        </w:rPr>
        <w:t>OPTIONAL</w:t>
      </w:r>
      <w:r w:rsidRPr="00F35584">
        <w:t>,</w:t>
      </w:r>
    </w:p>
    <w:p w14:paraId="5DD5ADE5" w14:textId="77777777" w:rsidR="00E22251" w:rsidRPr="00F35584" w:rsidRDefault="00E22251" w:rsidP="00E22251">
      <w:pPr>
        <w:pStyle w:val="PL"/>
      </w:pPr>
      <w:r w:rsidRPr="00F35584">
        <w:tab/>
        <w:t>controlResourceSet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Pr="00F35584">
        <w:rPr>
          <w:color w:val="993366"/>
        </w:rPr>
        <w:t>OPTIONAL</w:t>
      </w:r>
      <w:r w:rsidRPr="00F35584">
        <w:t>,</w:t>
      </w:r>
    </w:p>
    <w:p w14:paraId="697D02E8" w14:textId="77777777" w:rsidR="00E22251" w:rsidRPr="00F35584" w:rsidRDefault="00E22251" w:rsidP="00E22251">
      <w:pPr>
        <w:pStyle w:val="PL"/>
      </w:pPr>
    </w:p>
    <w:p w14:paraId="7BE55A84" w14:textId="77777777" w:rsidR="00E22251" w:rsidRPr="00F35584" w:rsidRDefault="00E22251" w:rsidP="00E22251">
      <w:pPr>
        <w:pStyle w:val="PL"/>
        <w:rPr>
          <w:color w:val="808080"/>
        </w:rPr>
      </w:pPr>
      <w:r w:rsidRPr="00F35584">
        <w:tab/>
      </w:r>
      <w:r w:rsidRPr="00F35584">
        <w:rPr>
          <w:color w:val="808080"/>
        </w:rPr>
        <w:t>-- List of UE specifically configured Control Resource Sets (CORESETs).</w:t>
      </w:r>
    </w:p>
    <w:p w14:paraId="28CE6ACC" w14:textId="77777777" w:rsidR="00E22251" w:rsidRPr="00F35584" w:rsidRDefault="00E22251" w:rsidP="00E22251">
      <w:pPr>
        <w:pStyle w:val="PL"/>
        <w:rPr>
          <w:color w:val="808080"/>
        </w:rPr>
      </w:pPr>
      <w:r w:rsidRPr="00F35584">
        <w:tab/>
      </w:r>
      <w:r w:rsidRPr="00F35584">
        <w:rPr>
          <w:color w:val="808080"/>
        </w:rPr>
        <w:t>-- The network configures at most 10 Search Spaces per BWP per cell (including the initial Search Space).</w:t>
      </w:r>
    </w:p>
    <w:p w14:paraId="11E3DCDE" w14:textId="77777777" w:rsidR="00E22251" w:rsidRPr="00F35584" w:rsidRDefault="00E22251" w:rsidP="00E22251">
      <w:pPr>
        <w:pStyle w:val="PL"/>
      </w:pPr>
      <w:r w:rsidRPr="00F35584">
        <w:tab/>
        <w:t>searchSpacesToAddModList</w:t>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D9CF26F" w14:textId="77777777" w:rsidR="00E22251" w:rsidRPr="00F35584" w:rsidRDefault="00E22251" w:rsidP="00E22251">
      <w:pPr>
        <w:pStyle w:val="PL"/>
      </w:pPr>
      <w:r w:rsidRPr="00F35584">
        <w:tab/>
        <w:t>searchSpacesToReleaseList</w:t>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90D7899" w14:textId="77777777" w:rsidR="00E22251" w:rsidRPr="00F35584" w:rsidRDefault="00E22251" w:rsidP="00E22251">
      <w:pPr>
        <w:pStyle w:val="PL"/>
      </w:pPr>
    </w:p>
    <w:p w14:paraId="54D84B31" w14:textId="77777777" w:rsidR="00E22251" w:rsidRPr="00F35584" w:rsidRDefault="00E22251" w:rsidP="00C06796">
      <w:pPr>
        <w:pStyle w:val="PL"/>
        <w:rPr>
          <w:color w:val="808080"/>
        </w:rPr>
      </w:pPr>
      <w:r w:rsidRPr="00F35584">
        <w:tab/>
      </w:r>
      <w:r w:rsidRPr="00F35584">
        <w:rPr>
          <w:color w:val="808080"/>
        </w:rPr>
        <w:t xml:space="preserve">-- Configuration of downlink preemtption indications to be monitored in this cell. </w:t>
      </w:r>
    </w:p>
    <w:p w14:paraId="08C966D4" w14:textId="77777777" w:rsidR="00E22251" w:rsidRPr="00F35584" w:rsidRDefault="00E22251" w:rsidP="00C06796">
      <w:pPr>
        <w:pStyle w:val="PL"/>
        <w:rPr>
          <w:color w:val="808080"/>
        </w:rPr>
      </w:pPr>
      <w:r w:rsidRPr="00F35584">
        <w:tab/>
      </w:r>
      <w:r w:rsidRPr="00F35584">
        <w:rPr>
          <w:color w:val="808080"/>
        </w:rPr>
        <w:t>-- Corresponds to L1 parameter 'Preemp-DL' (see 38.214, section 11.2)</w:t>
      </w:r>
    </w:p>
    <w:p w14:paraId="317A8631" w14:textId="77777777" w:rsidR="00E22251" w:rsidRPr="00F35584" w:rsidRDefault="00E22251" w:rsidP="00C06796">
      <w:pPr>
        <w:pStyle w:val="PL"/>
        <w:rPr>
          <w:color w:val="808080"/>
        </w:rPr>
      </w:pPr>
      <w:r w:rsidRPr="00F35584">
        <w:tab/>
      </w:r>
      <w:r w:rsidRPr="00F35584">
        <w:rPr>
          <w:color w:val="808080"/>
        </w:rPr>
        <w:t>-- FFS_RAN1: LS R1-1801281 indicates this is "Per Cell (but association with each configured BWP is needed)" =&gt; Unclear, keep on BWP for now.</w:t>
      </w:r>
    </w:p>
    <w:p w14:paraId="447AE1F6"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393B843E" w14:textId="77777777" w:rsidR="00E22251" w:rsidRPr="00F35584" w:rsidRDefault="00E22251" w:rsidP="00E22251">
      <w:pPr>
        <w:pStyle w:val="PL"/>
      </w:pPr>
    </w:p>
    <w:p w14:paraId="3B4D0B40" w14:textId="77777777" w:rsidR="00E22251" w:rsidRPr="00F35584" w:rsidRDefault="00E22251" w:rsidP="00C06796">
      <w:pPr>
        <w:pStyle w:val="PL"/>
        <w:rPr>
          <w:color w:val="808080"/>
        </w:rPr>
      </w:pPr>
      <w:r w:rsidRPr="00F35584">
        <w:tab/>
      </w:r>
      <w:r w:rsidRPr="00F35584">
        <w:rPr>
          <w:color w:val="808080"/>
        </w:rPr>
        <w:t>-- Configuration of Slot-Format-Indicators to be monitored in this cell</w:t>
      </w:r>
    </w:p>
    <w:p w14:paraId="15B57018" w14:textId="77777777" w:rsidR="00E22251" w:rsidRPr="00F35584" w:rsidRDefault="00E22251" w:rsidP="00C06796">
      <w:pPr>
        <w:pStyle w:val="PL"/>
      </w:pPr>
    </w:p>
    <w:p w14:paraId="6C99F406" w14:textId="77777777" w:rsidR="00E22251" w:rsidRPr="00F35584" w:rsidRDefault="00E22251" w:rsidP="00C06796">
      <w:pPr>
        <w:pStyle w:val="PL"/>
        <w:rPr>
          <w:color w:val="808080"/>
        </w:rPr>
      </w:pPr>
      <w:r w:rsidRPr="00F35584">
        <w:tab/>
      </w:r>
      <w:r w:rsidRPr="00F35584">
        <w:rPr>
          <w:color w:val="808080"/>
        </w:rPr>
        <w:t xml:space="preserve">-- FFS_RAN1 discusses still whether this SFI payload configuration is BWP- or Cell-Specific. </w:t>
      </w:r>
    </w:p>
    <w:p w14:paraId="693389EE" w14:textId="77777777" w:rsidR="00E22251" w:rsidRPr="00F35584" w:rsidRDefault="00E22251" w:rsidP="00E22251">
      <w:pPr>
        <w:pStyle w:val="PL"/>
        <w:rPr>
          <w:color w:val="808080"/>
        </w:rPr>
      </w:pPr>
      <w:bookmarkStart w:id="354" w:name="_Hlk508823445"/>
      <w:r w:rsidRPr="00F35584">
        <w:tab/>
        <w:t>slotFormatIndicator</w:t>
      </w:r>
      <w:r w:rsidRPr="00F35584">
        <w:tab/>
      </w:r>
      <w:r w:rsidRPr="00F35584">
        <w:tab/>
      </w:r>
      <w:r w:rsidRPr="00F35584">
        <w:tab/>
      </w:r>
      <w:r w:rsidRPr="00F35584">
        <w:tab/>
      </w:r>
      <w:r w:rsidRPr="00F35584">
        <w:tab/>
      </w:r>
      <w:r w:rsidRPr="00F35584">
        <w:tab/>
      </w:r>
      <w:r w:rsidR="00855E1F" w:rsidRPr="00F35584">
        <w:t xml:space="preserve">SetupRelease { </w:t>
      </w:r>
      <w:r w:rsidRPr="00F35584">
        <w:t>SlotFormatIndicator</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93F641F" w14:textId="77777777" w:rsidR="00193043" w:rsidRPr="00F35584" w:rsidRDefault="00193043" w:rsidP="00193043">
      <w:pPr>
        <w:pStyle w:val="PL"/>
        <w:rPr>
          <w:color w:val="808080"/>
        </w:rPr>
      </w:pPr>
      <w:bookmarkStart w:id="355" w:name="_Hlk508633395"/>
      <w:bookmarkEnd w:id="354"/>
      <w:r w:rsidRPr="00F35584">
        <w:tab/>
      </w:r>
      <w:r w:rsidRPr="00F35584">
        <w:rPr>
          <w:color w:val="808080"/>
        </w:rPr>
        <w:t xml:space="preserve">-- Enable and configure reception of </w:t>
      </w:r>
      <w:r w:rsidR="0018468A" w:rsidRPr="00F35584">
        <w:rPr>
          <w:color w:val="808080"/>
        </w:rPr>
        <w:t xml:space="preserve">group </w:t>
      </w:r>
      <w:r w:rsidRPr="00F35584">
        <w:rPr>
          <w:color w:val="808080"/>
        </w:rPr>
        <w:t xml:space="preserve">TPC </w:t>
      </w:r>
      <w:r w:rsidR="0018468A" w:rsidRPr="00F35584">
        <w:rPr>
          <w:color w:val="808080"/>
        </w:rPr>
        <w:t>commands for PUSCH</w:t>
      </w:r>
    </w:p>
    <w:p w14:paraId="0FF0F259" w14:textId="77777777" w:rsidR="00193043" w:rsidRPr="00F35584" w:rsidRDefault="00193043" w:rsidP="00193043">
      <w:pPr>
        <w:pStyle w:val="PL"/>
        <w:rPr>
          <w:color w:val="808080"/>
        </w:rPr>
      </w:pPr>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298E0831" w14:textId="77777777" w:rsidR="00193043" w:rsidRPr="00F35584" w:rsidRDefault="00193043" w:rsidP="00193043">
      <w:pPr>
        <w:pStyle w:val="PL"/>
      </w:pPr>
    </w:p>
    <w:p w14:paraId="48DCFAB2" w14:textId="77777777" w:rsidR="0018468A" w:rsidRPr="00F35584" w:rsidRDefault="0018468A" w:rsidP="0018468A">
      <w:pPr>
        <w:pStyle w:val="PL"/>
        <w:rPr>
          <w:color w:val="808080"/>
        </w:rPr>
      </w:pPr>
      <w:r w:rsidRPr="00F35584">
        <w:tab/>
      </w:r>
      <w:r w:rsidRPr="00F35584">
        <w:rPr>
          <w:color w:val="808080"/>
        </w:rPr>
        <w:t>-- Enable and configure reception of group TPC commands fpr PUCCH</w:t>
      </w:r>
    </w:p>
    <w:p w14:paraId="608A4FA9"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355"/>
    <w:p w14:paraId="351EEDCC" w14:textId="77777777" w:rsidR="0018468A" w:rsidRPr="00F35584" w:rsidRDefault="0018468A" w:rsidP="00193043">
      <w:pPr>
        <w:pStyle w:val="PL"/>
      </w:pPr>
    </w:p>
    <w:p w14:paraId="7E95780F" w14:textId="77777777" w:rsidR="0018468A" w:rsidRPr="00F35584" w:rsidRDefault="0018468A" w:rsidP="00E22251">
      <w:pPr>
        <w:pStyle w:val="PL"/>
      </w:pPr>
      <w:r w:rsidRPr="00F35584">
        <w:tab/>
        <w:t>...</w:t>
      </w:r>
    </w:p>
    <w:p w14:paraId="472BC631" w14:textId="77777777" w:rsidR="00E22251" w:rsidRPr="00F35584" w:rsidRDefault="00E22251" w:rsidP="00E22251">
      <w:pPr>
        <w:pStyle w:val="PL"/>
      </w:pPr>
      <w:r w:rsidRPr="00F35584">
        <w:t>}</w:t>
      </w:r>
    </w:p>
    <w:p w14:paraId="755F319F" w14:textId="77777777" w:rsidR="00823D64" w:rsidRPr="00F35584" w:rsidRDefault="00823D64" w:rsidP="00C06796">
      <w:pPr>
        <w:pStyle w:val="PL"/>
      </w:pPr>
    </w:p>
    <w:p w14:paraId="5FFF8936" w14:textId="77777777" w:rsidR="00823D64" w:rsidRPr="00F35584" w:rsidRDefault="00823D64" w:rsidP="00C06796">
      <w:pPr>
        <w:pStyle w:val="PL"/>
        <w:rPr>
          <w:color w:val="808080"/>
        </w:rPr>
      </w:pPr>
      <w:r w:rsidRPr="00F35584">
        <w:rPr>
          <w:color w:val="808080"/>
        </w:rPr>
        <w:t xml:space="preserve">-- TAG-PDCCH-CONFIG-STOP </w:t>
      </w:r>
    </w:p>
    <w:p w14:paraId="693FBE8C" w14:textId="77777777" w:rsidR="00823D64" w:rsidRPr="00F35584" w:rsidRDefault="00823D64" w:rsidP="00C06796">
      <w:pPr>
        <w:pStyle w:val="PL"/>
        <w:rPr>
          <w:color w:val="808080"/>
        </w:rPr>
      </w:pPr>
      <w:r w:rsidRPr="00F35584">
        <w:rPr>
          <w:color w:val="808080"/>
        </w:rPr>
        <w:t>-- ASN1STOP</w:t>
      </w:r>
    </w:p>
    <w:p w14:paraId="4D7DEA35" w14:textId="77777777" w:rsidR="00E22251" w:rsidRPr="00F35584" w:rsidRDefault="00E22251" w:rsidP="00CE7BB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7CBC3311" w14:textId="77777777" w:rsidTr="00E01771">
        <w:tc>
          <w:tcPr>
            <w:tcW w:w="2834" w:type="dxa"/>
          </w:tcPr>
          <w:p w14:paraId="728EDBED"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6D9809C8"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35DE7D76" w14:textId="77777777" w:rsidTr="00E01771">
        <w:tc>
          <w:tcPr>
            <w:tcW w:w="2834" w:type="dxa"/>
          </w:tcPr>
          <w:p w14:paraId="5B00054A"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2AD7DA4D" w14:textId="77777777"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SCells configured with PUCCH</w:t>
            </w:r>
            <w:r w:rsidRPr="00F35584">
              <w:rPr>
                <w:lang w:val="en-GB" w:eastAsia="sv-SE"/>
              </w:rPr>
              <w:t>. The Field is absent otherwise.</w:t>
            </w:r>
          </w:p>
        </w:tc>
      </w:tr>
    </w:tbl>
    <w:p w14:paraId="337FE844" w14:textId="77777777" w:rsidR="00D224EC" w:rsidRPr="00F35584" w:rsidRDefault="00D224EC" w:rsidP="00D224EC"/>
    <w:p w14:paraId="4CFE4EB8" w14:textId="77777777" w:rsidR="007F78C2" w:rsidRPr="00F35584" w:rsidRDefault="007F78C2" w:rsidP="007F78C2">
      <w:pPr>
        <w:pStyle w:val="4"/>
      </w:pPr>
      <w:bookmarkStart w:id="356" w:name="_Toc510018641"/>
      <w:r w:rsidRPr="00F35584">
        <w:t>–</w:t>
      </w:r>
      <w:r w:rsidRPr="00F35584">
        <w:tab/>
      </w:r>
      <w:r w:rsidRPr="00F35584">
        <w:rPr>
          <w:i/>
        </w:rPr>
        <w:t>PDCCH-ConfigCommon</w:t>
      </w:r>
      <w:bookmarkEnd w:id="356"/>
    </w:p>
    <w:p w14:paraId="531ED6C3"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6121E296"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6BFE75F9" w14:textId="77777777" w:rsidR="007F78C2" w:rsidRPr="00F35584" w:rsidRDefault="007F78C2" w:rsidP="007F78C2">
      <w:pPr>
        <w:pStyle w:val="PL"/>
        <w:rPr>
          <w:color w:val="808080"/>
        </w:rPr>
      </w:pPr>
      <w:r w:rsidRPr="00F35584">
        <w:rPr>
          <w:color w:val="808080"/>
        </w:rPr>
        <w:t>-- ASN1START</w:t>
      </w:r>
    </w:p>
    <w:p w14:paraId="1C00B75D" w14:textId="77777777" w:rsidR="007F78C2" w:rsidRPr="00F35584" w:rsidRDefault="007F78C2" w:rsidP="007F78C2">
      <w:pPr>
        <w:pStyle w:val="PL"/>
        <w:rPr>
          <w:color w:val="808080"/>
        </w:rPr>
      </w:pPr>
      <w:r w:rsidRPr="00F35584">
        <w:rPr>
          <w:color w:val="808080"/>
        </w:rPr>
        <w:t>-- TAG-PDCCH-CONFIGCOMMON-START</w:t>
      </w:r>
    </w:p>
    <w:p w14:paraId="62871F75" w14:textId="77777777" w:rsidR="007F78C2" w:rsidRPr="00F35584" w:rsidRDefault="007F78C2" w:rsidP="007F78C2">
      <w:pPr>
        <w:pStyle w:val="PL"/>
      </w:pPr>
    </w:p>
    <w:p w14:paraId="74CEBFF1" w14:textId="77777777" w:rsidR="007F78C2" w:rsidRPr="00F35584" w:rsidRDefault="007F78C2" w:rsidP="007F78C2">
      <w:pPr>
        <w:pStyle w:val="PL"/>
      </w:pPr>
      <w:bookmarkStart w:id="357" w:name="_Hlk506396559"/>
      <w:r w:rsidRPr="00F35584">
        <w:t>PDCCH-ConfigCommon</w:t>
      </w:r>
      <w:bookmarkEnd w:id="357"/>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3AA664BB" w14:textId="77777777" w:rsidR="007F78C2" w:rsidRPr="00F35584" w:rsidRDefault="007F78C2" w:rsidP="007F78C2">
      <w:pPr>
        <w:pStyle w:val="PL"/>
      </w:pPr>
    </w:p>
    <w:p w14:paraId="1C732E3B" w14:textId="77777777" w:rsidR="007F78C2" w:rsidRPr="00F35584" w:rsidRDefault="007F78C2" w:rsidP="007F78C2">
      <w:pPr>
        <w:pStyle w:val="PL"/>
        <w:rPr>
          <w:color w:val="808080"/>
        </w:rPr>
      </w:pPr>
      <w:r w:rsidRPr="00F35584">
        <w:tab/>
      </w:r>
      <w:r w:rsidRPr="00F35584">
        <w:rPr>
          <w:color w:val="808080"/>
        </w:rPr>
        <w:t xml:space="preserve">-- A list of common control resource sets. Only CORESETs with ControlResourceSetId = 0 or 1 are allowed. The CORESET#0 </w:t>
      </w:r>
    </w:p>
    <w:p w14:paraId="09C14E2D" w14:textId="77777777" w:rsidR="007F78C2" w:rsidRPr="00F35584" w:rsidRDefault="007F78C2" w:rsidP="007F78C2">
      <w:pPr>
        <w:pStyle w:val="PL"/>
        <w:rPr>
          <w:color w:val="808080"/>
        </w:rPr>
      </w:pPr>
      <w:r w:rsidRPr="00F35584">
        <w:tab/>
      </w:r>
      <w:r w:rsidRPr="00F35584">
        <w:rPr>
          <w:color w:val="808080"/>
        </w:rPr>
        <w:t>-- corresponds to the CORESET configured in MIB (see pdcch-ConfigSIB1) and is used to provide that information to the UE</w:t>
      </w:r>
    </w:p>
    <w:p w14:paraId="57E0C56D" w14:textId="77777777" w:rsidR="007F78C2" w:rsidRPr="00F35584" w:rsidRDefault="007F78C2" w:rsidP="007F78C2">
      <w:pPr>
        <w:pStyle w:val="PL"/>
        <w:rPr>
          <w:color w:val="808080"/>
        </w:rPr>
      </w:pPr>
      <w:r w:rsidRPr="00F35584">
        <w:tab/>
      </w:r>
      <w:r w:rsidRPr="00F35584">
        <w:rPr>
          <w:color w:val="808080"/>
        </w:rPr>
        <w:t xml:space="preserve">-- by dedicated signalling during handover and (P)SCell addition. The CORESET#1 may be configured an used for RAR </w:t>
      </w:r>
    </w:p>
    <w:p w14:paraId="6502BF76" w14:textId="77777777" w:rsidR="007F78C2" w:rsidRPr="00F35584" w:rsidRDefault="007F78C2" w:rsidP="007F78C2">
      <w:pPr>
        <w:pStyle w:val="PL"/>
        <w:rPr>
          <w:color w:val="808080"/>
        </w:rPr>
      </w:pPr>
      <w:r w:rsidRPr="00F35584">
        <w:tab/>
      </w:r>
      <w:r w:rsidRPr="00F35584">
        <w:rPr>
          <w:color w:val="808080"/>
        </w:rPr>
        <w:t>-- (see ra-ControlResourceSet).</w:t>
      </w:r>
    </w:p>
    <w:p w14:paraId="3577FC0B" w14:textId="77777777" w:rsidR="007F78C2" w:rsidRPr="00F35584" w:rsidRDefault="007F78C2" w:rsidP="007F78C2">
      <w:pPr>
        <w:pStyle w:val="PL"/>
        <w:rPr>
          <w:color w:val="808080"/>
        </w:rPr>
      </w:pPr>
      <w:r w:rsidRPr="00F35584">
        <w:tab/>
        <w:t>commonControlResourcesSet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2))</w:t>
      </w:r>
      <w:r w:rsidRPr="00F35584">
        <w:rPr>
          <w:color w:val="993366"/>
        </w:rPr>
        <w:t xml:space="preserve"> OF</w:t>
      </w:r>
      <w:r w:rsidRPr="00F35584">
        <w:t xml:space="preserve"> ControlResource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70CF43B" w14:textId="77777777" w:rsidR="007F78C2" w:rsidRPr="00F35584" w:rsidRDefault="007F78C2" w:rsidP="007F78C2">
      <w:pPr>
        <w:pStyle w:val="PL"/>
      </w:pPr>
    </w:p>
    <w:p w14:paraId="27026B27" w14:textId="77777777" w:rsidR="007F78C2" w:rsidRPr="00F35584" w:rsidRDefault="007F78C2" w:rsidP="007F78C2">
      <w:pPr>
        <w:pStyle w:val="PL"/>
        <w:rPr>
          <w:color w:val="808080"/>
        </w:rPr>
      </w:pPr>
      <w:r w:rsidRPr="00F35584">
        <w:tab/>
      </w:r>
      <w:r w:rsidRPr="00F35584">
        <w:rPr>
          <w:color w:val="808080"/>
        </w:rPr>
        <w:t>-- A list of additional common search spaces.</w:t>
      </w:r>
    </w:p>
    <w:p w14:paraId="22D58A57" w14:textId="77777777" w:rsidR="007F78C2" w:rsidRPr="00F35584" w:rsidRDefault="007F78C2" w:rsidP="007F78C2">
      <w:pPr>
        <w:pStyle w:val="PL"/>
        <w:rPr>
          <w:color w:val="808080"/>
        </w:rPr>
      </w:pPr>
      <w:r w:rsidRPr="00F35584">
        <w:tab/>
        <w:t>commonSearchSpac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28F6E8" w14:textId="77777777" w:rsidR="007F78C2" w:rsidRPr="00F35584" w:rsidRDefault="007F78C2" w:rsidP="007F78C2">
      <w:pPr>
        <w:pStyle w:val="PL"/>
      </w:pPr>
    </w:p>
    <w:p w14:paraId="3F95112D" w14:textId="77777777" w:rsidR="007F78C2" w:rsidRPr="00F35584" w:rsidRDefault="007F78C2" w:rsidP="007F78C2">
      <w:pPr>
        <w:pStyle w:val="PL"/>
        <w:rPr>
          <w:color w:val="808080"/>
        </w:rPr>
      </w:pPr>
      <w:r w:rsidRPr="00F35584">
        <w:tab/>
      </w:r>
      <w:r w:rsidRPr="00F35584">
        <w:rPr>
          <w:color w:val="808080"/>
        </w:rPr>
        <w:t>-- ID of the search space for SIB1 message.</w:t>
      </w:r>
    </w:p>
    <w:p w14:paraId="54C0BE98" w14:textId="77777777" w:rsidR="007F78C2" w:rsidRPr="00F35584" w:rsidRDefault="007F78C2" w:rsidP="007F78C2">
      <w:pPr>
        <w:pStyle w:val="PL"/>
      </w:pPr>
      <w:r w:rsidRPr="00F35584">
        <w:tab/>
      </w:r>
    </w:p>
    <w:p w14:paraId="015C9F7F" w14:textId="77777777" w:rsidR="007F78C2" w:rsidRPr="00F35584" w:rsidRDefault="007F78C2" w:rsidP="007F78C2">
      <w:pPr>
        <w:pStyle w:val="PL"/>
        <w:rPr>
          <w:color w:val="808080"/>
        </w:rPr>
      </w:pPr>
      <w:r w:rsidRPr="00F35584">
        <w:tab/>
      </w:r>
      <w:r w:rsidRPr="00F35584">
        <w:rPr>
          <w:color w:val="808080"/>
        </w:rPr>
        <w:t>-- Corresponds to L1 parameter 'rmsi-SearchSpace' (see 38.213, section 10)</w:t>
      </w:r>
    </w:p>
    <w:p w14:paraId="595F692F" w14:textId="77777777"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C5303B2" w14:textId="77777777" w:rsidR="007F78C2" w:rsidRPr="00F35584" w:rsidRDefault="007F78C2" w:rsidP="00C06796">
      <w:pPr>
        <w:pStyle w:val="PL"/>
        <w:rPr>
          <w:color w:val="808080"/>
        </w:rPr>
      </w:pPr>
      <w:r w:rsidRPr="00F35584">
        <w:tab/>
      </w:r>
      <w:r w:rsidRPr="00F35584">
        <w:rPr>
          <w:color w:val="808080"/>
        </w:rPr>
        <w:t xml:space="preserve">-- ID of the Search space for other system information, i.e., SIB2 and beyond. </w:t>
      </w:r>
    </w:p>
    <w:p w14:paraId="57C19DE0" w14:textId="77777777" w:rsidR="007F78C2" w:rsidRPr="00F35584" w:rsidRDefault="007F78C2" w:rsidP="00C06796">
      <w:pPr>
        <w:pStyle w:val="PL"/>
        <w:rPr>
          <w:color w:val="808080"/>
        </w:rPr>
      </w:pPr>
      <w:r w:rsidRPr="00F35584">
        <w:tab/>
      </w:r>
      <w:r w:rsidRPr="00F35584">
        <w:rPr>
          <w:color w:val="808080"/>
        </w:rPr>
        <w:t>-- Corresponds to L1 parameter 'osi-SearchSpace' (see 38.213, section 10)</w:t>
      </w:r>
    </w:p>
    <w:p w14:paraId="39D28EE4" w14:textId="77777777" w:rsidR="007F78C2" w:rsidRPr="00F35584" w:rsidRDefault="007F78C2" w:rsidP="00C06796">
      <w:pPr>
        <w:pStyle w:val="PL"/>
        <w:rPr>
          <w:color w:val="808080"/>
        </w:rPr>
      </w:pPr>
      <w:r w:rsidRPr="00F35584">
        <w:tab/>
      </w:r>
      <w:r w:rsidRPr="00F35584">
        <w:rPr>
          <w:color w:val="808080"/>
        </w:rPr>
        <w:t>-- If the field is absent, the monitoring occasions are derived as described in 38.213, section 10.1 and section 13.</w:t>
      </w:r>
    </w:p>
    <w:p w14:paraId="5DC0859C" w14:textId="77777777" w:rsidR="007F78C2" w:rsidRPr="00F35584" w:rsidRDefault="007F78C2" w:rsidP="007F78C2">
      <w:pPr>
        <w:pStyle w:val="PL"/>
        <w:rPr>
          <w:color w:val="808080"/>
        </w:rPr>
      </w:pPr>
      <w:r w:rsidRPr="00F35584">
        <w:lastRenderedPageBreak/>
        <w:tab/>
        <w:t>searchSpaceOtherSystemInformation</w:t>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DD2A822" w14:textId="77777777" w:rsidR="007F78C2" w:rsidRPr="00F35584" w:rsidRDefault="007F78C2" w:rsidP="007F78C2">
      <w:pPr>
        <w:pStyle w:val="PL"/>
      </w:pPr>
      <w:r w:rsidRPr="00F35584">
        <w:tab/>
      </w:r>
    </w:p>
    <w:p w14:paraId="558900DC" w14:textId="77777777" w:rsidR="007F78C2" w:rsidRPr="00F35584" w:rsidRDefault="007F78C2" w:rsidP="00C06796">
      <w:pPr>
        <w:pStyle w:val="PL"/>
        <w:rPr>
          <w:color w:val="808080"/>
        </w:rPr>
      </w:pPr>
      <w:r w:rsidRPr="00F35584">
        <w:tab/>
      </w:r>
      <w:r w:rsidRPr="00F35584">
        <w:rPr>
          <w:color w:val="808080"/>
        </w:rPr>
        <w:t>-- ID of the Search space for paging. Corresponds to L1 parameter 'paging-SearchSpace' (see 38.213, section 10)</w:t>
      </w:r>
    </w:p>
    <w:p w14:paraId="03F2CFF7" w14:textId="77777777" w:rsidR="007F78C2" w:rsidRPr="00F35584" w:rsidRDefault="007F78C2" w:rsidP="00C06796">
      <w:pPr>
        <w:pStyle w:val="PL"/>
        <w:rPr>
          <w:color w:val="808080"/>
        </w:rPr>
      </w:pPr>
      <w:r w:rsidRPr="00F35584">
        <w:tab/>
      </w:r>
      <w:r w:rsidRPr="00F35584">
        <w:rPr>
          <w:color w:val="808080"/>
        </w:rPr>
        <w:t>-- If the field is absent, the monitoring occasions are derived as described in 38.213, section 10.1 and section 13.</w:t>
      </w:r>
    </w:p>
    <w:p w14:paraId="1520FA9E" w14:textId="77777777"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D3B489B" w14:textId="77777777" w:rsidR="007F78C2" w:rsidRPr="00F35584" w:rsidRDefault="007F78C2" w:rsidP="007F78C2">
      <w:pPr>
        <w:pStyle w:val="PL"/>
      </w:pPr>
    </w:p>
    <w:p w14:paraId="565D278B" w14:textId="77777777" w:rsidR="007F78C2" w:rsidRPr="00F35584" w:rsidRDefault="007F78C2" w:rsidP="007F78C2">
      <w:pPr>
        <w:pStyle w:val="PL"/>
        <w:rPr>
          <w:color w:val="808080"/>
        </w:rPr>
      </w:pPr>
      <w:r w:rsidRPr="00F35584">
        <w:tab/>
      </w:r>
      <w:r w:rsidRPr="00F35584">
        <w:rPr>
          <w:color w:val="808080"/>
        </w:rPr>
        <w:t>-- CORESET configured for random access. When the field is absent the UE uses the CORESET according to pdcch-ConfigSIB1</w:t>
      </w:r>
    </w:p>
    <w:p w14:paraId="4EC2D30A" w14:textId="77777777" w:rsidR="007F78C2" w:rsidRPr="00F35584" w:rsidRDefault="007F78C2" w:rsidP="007F78C2">
      <w:pPr>
        <w:pStyle w:val="PL"/>
        <w:rPr>
          <w:color w:val="808080"/>
        </w:rPr>
      </w:pPr>
      <w:r w:rsidRPr="00F35584">
        <w:tab/>
      </w:r>
      <w:r w:rsidRPr="00F35584">
        <w:rPr>
          <w:color w:val="808080"/>
        </w:rPr>
        <w:t>-- which is associated with ControlResourceSetId = 0.</w:t>
      </w:r>
    </w:p>
    <w:p w14:paraId="232714C8" w14:textId="77777777" w:rsidR="007F78C2" w:rsidRPr="00F35584" w:rsidRDefault="007F78C2" w:rsidP="007F78C2">
      <w:pPr>
        <w:pStyle w:val="PL"/>
        <w:rPr>
          <w:color w:val="808080"/>
        </w:rPr>
      </w:pPr>
      <w:r w:rsidRPr="00F35584">
        <w:tab/>
      </w:r>
      <w:r w:rsidRPr="00F35584">
        <w:rPr>
          <w:color w:val="808080"/>
        </w:rPr>
        <w:t>-- Corresponds to L1 parameter 'rach-coreset-configuration' (see 38.211?, section FFS_Section)</w:t>
      </w:r>
    </w:p>
    <w:p w14:paraId="2D54F095" w14:textId="77777777" w:rsidR="007F78C2" w:rsidRPr="00F35584" w:rsidRDefault="007F78C2" w:rsidP="007F78C2">
      <w:pPr>
        <w:pStyle w:val="PL"/>
        <w:rPr>
          <w:color w:val="808080"/>
        </w:rPr>
      </w:pPr>
      <w:r w:rsidRPr="00F35584">
        <w:tab/>
        <w:t>ra-ControlResourceSet</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9E5940" w14:textId="77777777" w:rsidR="007F78C2" w:rsidRPr="00F35584" w:rsidRDefault="007F78C2" w:rsidP="007F78C2">
      <w:pPr>
        <w:pStyle w:val="PL"/>
        <w:rPr>
          <w:color w:val="808080"/>
        </w:rPr>
      </w:pPr>
      <w:r w:rsidRPr="00F35584">
        <w:tab/>
      </w:r>
      <w:r w:rsidRPr="00F35584">
        <w:rPr>
          <w:color w:val="808080"/>
        </w:rPr>
        <w:t>-- ID of the Search space for random access procedure. Corresponds to L1 parameter 'ra-SearchSpace' (see 38.214?, section FFS_Section)</w:t>
      </w:r>
    </w:p>
    <w:p w14:paraId="0BD2ACEB" w14:textId="77777777" w:rsidR="007F78C2" w:rsidRPr="00F35584" w:rsidRDefault="007F78C2" w:rsidP="007F78C2">
      <w:pPr>
        <w:pStyle w:val="PL"/>
        <w:rPr>
          <w:color w:val="808080"/>
        </w:rPr>
      </w:pPr>
      <w:r w:rsidRPr="00F35584">
        <w:tab/>
      </w:r>
      <w:r w:rsidRPr="00F35584">
        <w:rPr>
          <w:color w:val="808080"/>
        </w:rPr>
        <w:t>-- If the field is absent, the monitoring occasions are derived as described in 38.213, section 10.1 and section 13.</w:t>
      </w:r>
    </w:p>
    <w:p w14:paraId="2C405D7B"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C4F14AC" w14:textId="77777777" w:rsidR="007F78C2" w:rsidRPr="00F35584" w:rsidRDefault="007F78C2" w:rsidP="007F78C2">
      <w:pPr>
        <w:pStyle w:val="PL"/>
      </w:pPr>
      <w:r w:rsidRPr="00F35584">
        <w:tab/>
        <w:t>...</w:t>
      </w:r>
    </w:p>
    <w:p w14:paraId="40D8CDEC" w14:textId="77777777" w:rsidR="007F78C2" w:rsidRPr="00F35584" w:rsidRDefault="007F78C2" w:rsidP="007F78C2">
      <w:pPr>
        <w:pStyle w:val="PL"/>
      </w:pPr>
    </w:p>
    <w:p w14:paraId="58609C7E" w14:textId="77777777" w:rsidR="007F78C2" w:rsidRPr="00F35584" w:rsidRDefault="007F78C2" w:rsidP="007F78C2">
      <w:pPr>
        <w:pStyle w:val="PL"/>
      </w:pPr>
      <w:r w:rsidRPr="00F35584">
        <w:t>}</w:t>
      </w:r>
    </w:p>
    <w:p w14:paraId="0D606BBD" w14:textId="77777777" w:rsidR="007F78C2" w:rsidRPr="00F35584" w:rsidRDefault="007F78C2" w:rsidP="007F78C2">
      <w:pPr>
        <w:pStyle w:val="PL"/>
      </w:pPr>
    </w:p>
    <w:p w14:paraId="4711DC98" w14:textId="77777777" w:rsidR="007F78C2" w:rsidRPr="00F35584" w:rsidRDefault="007F78C2" w:rsidP="007F78C2">
      <w:pPr>
        <w:pStyle w:val="PL"/>
        <w:rPr>
          <w:color w:val="808080"/>
        </w:rPr>
      </w:pPr>
      <w:r w:rsidRPr="00F35584">
        <w:rPr>
          <w:color w:val="808080"/>
        </w:rPr>
        <w:t>-- TAG-PDCCH-CONFIGCOMMON-STOP</w:t>
      </w:r>
    </w:p>
    <w:p w14:paraId="13489022" w14:textId="77777777" w:rsidR="007F78C2" w:rsidRPr="00F35584" w:rsidRDefault="007F78C2" w:rsidP="007F78C2">
      <w:pPr>
        <w:pStyle w:val="PL"/>
        <w:rPr>
          <w:color w:val="808080"/>
        </w:rPr>
      </w:pPr>
      <w:r w:rsidRPr="00F35584">
        <w:rPr>
          <w:color w:val="808080"/>
        </w:rPr>
        <w:t>-- ASN1STOP</w:t>
      </w:r>
    </w:p>
    <w:p w14:paraId="61CE24D1" w14:textId="77777777" w:rsidR="00D224EC" w:rsidRPr="00F35584" w:rsidRDefault="00D224EC" w:rsidP="00D224EC">
      <w:pPr>
        <w:rPr>
          <w:rFonts w:eastAsia="SimSun"/>
        </w:rPr>
      </w:pPr>
    </w:p>
    <w:p w14:paraId="3C67562B" w14:textId="77777777" w:rsidR="00BC561A" w:rsidRPr="00F35584" w:rsidRDefault="00BC561A" w:rsidP="00BC561A">
      <w:pPr>
        <w:pStyle w:val="4"/>
        <w:rPr>
          <w:rFonts w:eastAsia="SimSun"/>
        </w:rPr>
      </w:pPr>
      <w:bookmarkStart w:id="358" w:name="_Toc510018642"/>
      <w:r w:rsidRPr="00F35584">
        <w:rPr>
          <w:rFonts w:eastAsia="SimSun"/>
        </w:rPr>
        <w:t>–</w:t>
      </w:r>
      <w:r w:rsidRPr="00F35584">
        <w:rPr>
          <w:rFonts w:eastAsia="SimSun"/>
        </w:rPr>
        <w:tab/>
      </w:r>
      <w:r w:rsidRPr="00F35584">
        <w:rPr>
          <w:rFonts w:eastAsia="SimSun"/>
          <w:i/>
        </w:rPr>
        <w:t>PDCP-Config</w:t>
      </w:r>
      <w:bookmarkEnd w:id="358"/>
      <w:r w:rsidRPr="00F35584">
        <w:rPr>
          <w:rFonts w:eastAsia="SimSun"/>
        </w:rPr>
        <w:t xml:space="preserve"> </w:t>
      </w:r>
    </w:p>
    <w:p w14:paraId="63618D34"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3072FF13"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46B0470E" w14:textId="77777777" w:rsidR="00BC561A" w:rsidRPr="00F35584" w:rsidRDefault="00BC561A" w:rsidP="00C06796">
      <w:pPr>
        <w:pStyle w:val="PL"/>
        <w:rPr>
          <w:color w:val="808080"/>
        </w:rPr>
      </w:pPr>
      <w:r w:rsidRPr="00F35584">
        <w:rPr>
          <w:color w:val="808080"/>
        </w:rPr>
        <w:t>-- ASN1START</w:t>
      </w:r>
    </w:p>
    <w:p w14:paraId="73A2C50A" w14:textId="77777777" w:rsidR="00BC561A" w:rsidRPr="00F35584" w:rsidRDefault="00BC561A" w:rsidP="00C06796">
      <w:pPr>
        <w:pStyle w:val="PL"/>
        <w:rPr>
          <w:color w:val="808080"/>
        </w:rPr>
      </w:pPr>
      <w:r w:rsidRPr="00F35584">
        <w:rPr>
          <w:color w:val="808080"/>
        </w:rPr>
        <w:t>-- TAG-PDCP-CONFIG-START</w:t>
      </w:r>
    </w:p>
    <w:p w14:paraId="466E127C" w14:textId="77777777" w:rsidR="00BC561A" w:rsidRPr="00F35584" w:rsidRDefault="00BC561A" w:rsidP="00BC561A">
      <w:pPr>
        <w:pStyle w:val="PL"/>
      </w:pPr>
    </w:p>
    <w:p w14:paraId="07C7F0A6" w14:textId="77777777" w:rsidR="00BC561A" w:rsidRPr="00F35584" w:rsidRDefault="00BC561A" w:rsidP="00BC561A">
      <w:pPr>
        <w:pStyle w:val="PL"/>
      </w:pPr>
      <w:r w:rsidRPr="00F35584">
        <w:t>PDCP-Config ::=</w:t>
      </w:r>
      <w:r w:rsidRPr="00F35584">
        <w:tab/>
      </w:r>
      <w:r w:rsidRPr="00F35584">
        <w:tab/>
      </w:r>
      <w:r w:rsidRPr="00F35584">
        <w:tab/>
      </w:r>
      <w:r w:rsidRPr="00F35584">
        <w:rPr>
          <w:color w:val="993366"/>
        </w:rPr>
        <w:t>SEQUENCE</w:t>
      </w:r>
      <w:r w:rsidRPr="00F35584">
        <w:t xml:space="preserve"> {</w:t>
      </w:r>
    </w:p>
    <w:p w14:paraId="1C67BC5D"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B20E21"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3D4F9BC"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C7D4A6E"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D9D5373"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3797356D"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3EE9577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8CE156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518C73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29F9A45"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FEE0443"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392644D9"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C2C0FC1"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1650734"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BD2102F"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4C3C10C"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14D1F1CF"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55363CD5"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1CC89EC8" w14:textId="77777777" w:rsidR="00BC561A" w:rsidRPr="00F35584" w:rsidRDefault="00BC561A" w:rsidP="00BC561A">
      <w:pPr>
        <w:pStyle w:val="PL"/>
      </w:pPr>
      <w:r w:rsidRPr="00F35584">
        <w:lastRenderedPageBreak/>
        <w:tab/>
      </w:r>
      <w:r w:rsidRPr="00F35584">
        <w:tab/>
      </w:r>
      <w:r w:rsidRPr="00F35584">
        <w:tab/>
      </w:r>
      <w:r w:rsidRPr="00F35584">
        <w:tab/>
        <w:t>},</w:t>
      </w:r>
    </w:p>
    <w:p w14:paraId="57802B9B"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6B15C80D" w14:textId="77777777" w:rsidR="00BC561A" w:rsidRPr="00F35584" w:rsidRDefault="00BC561A" w:rsidP="00BC561A">
      <w:pPr>
        <w:pStyle w:val="PL"/>
      </w:pPr>
      <w:r w:rsidRPr="00F35584">
        <w:tab/>
      </w:r>
      <w:r w:rsidRPr="00F35584">
        <w:tab/>
      </w:r>
      <w:r w:rsidRPr="00F35584">
        <w:tab/>
        <w:t>},</w:t>
      </w:r>
    </w:p>
    <w:p w14:paraId="3DA88665"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38AB49"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A0FB3C8"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770FC8F"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4495F249" w14:textId="77777777" w:rsidR="00BC561A" w:rsidRPr="00F35584" w:rsidRDefault="00BC561A" w:rsidP="00BC561A">
      <w:pPr>
        <w:pStyle w:val="PL"/>
      </w:pPr>
      <w:r w:rsidRPr="00F35584">
        <w:tab/>
      </w:r>
      <w:r w:rsidRPr="00F35584">
        <w:tab/>
      </w:r>
      <w:r w:rsidRPr="00F35584">
        <w:tab/>
      </w:r>
      <w:r w:rsidRPr="00F35584">
        <w:tab/>
        <w:t>},</w:t>
      </w:r>
    </w:p>
    <w:p w14:paraId="477CA992"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148211B8" w14:textId="77777777" w:rsidR="00BC561A" w:rsidRPr="00F35584" w:rsidRDefault="00BC561A" w:rsidP="00BC561A">
      <w:pPr>
        <w:pStyle w:val="PL"/>
      </w:pPr>
      <w:r w:rsidRPr="00F35584">
        <w:tab/>
      </w:r>
      <w:r w:rsidRPr="00F35584">
        <w:tab/>
      </w:r>
      <w:r w:rsidRPr="00F35584">
        <w:tab/>
        <w:t>},</w:t>
      </w:r>
    </w:p>
    <w:p w14:paraId="5CEE84DA" w14:textId="77777777" w:rsidR="00BC561A" w:rsidRPr="00F35584" w:rsidRDefault="00BC561A" w:rsidP="00BC561A">
      <w:pPr>
        <w:pStyle w:val="PL"/>
      </w:pPr>
      <w:r w:rsidRPr="00F35584">
        <w:tab/>
      </w:r>
      <w:r w:rsidRPr="00F35584">
        <w:tab/>
      </w:r>
      <w:r w:rsidRPr="00F35584">
        <w:tab/>
        <w:t>...</w:t>
      </w:r>
    </w:p>
    <w:p w14:paraId="456B8433" w14:textId="77777777" w:rsidR="00BC561A" w:rsidRPr="00F35584" w:rsidRDefault="00BC561A" w:rsidP="00BC561A">
      <w:pPr>
        <w:pStyle w:val="PL"/>
      </w:pPr>
      <w:r w:rsidRPr="00F35584">
        <w:tab/>
      </w:r>
      <w:r w:rsidRPr="00F35584">
        <w:tab/>
        <w:t>},</w:t>
      </w:r>
    </w:p>
    <w:p w14:paraId="48BB6CAC"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944DBA6"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1AB4EFD" w14:textId="77777777" w:rsidR="00BC561A" w:rsidRPr="00F35584" w:rsidRDefault="00BC561A" w:rsidP="00BC561A">
      <w:pPr>
        <w:pStyle w:val="PL"/>
      </w:pPr>
      <w:r w:rsidRPr="00F35584">
        <w:tab/>
      </w:r>
      <w:r w:rsidRPr="00F35584">
        <w:tab/>
        <w:t>outOfOrderDelivery</w:t>
      </w:r>
      <w:r w:rsidRPr="00F35584">
        <w:tab/>
      </w:r>
      <w:r w:rsidRPr="00F35584">
        <w:tab/>
      </w:r>
      <w:r w:rsidRPr="00F35584">
        <w:rPr>
          <w:color w:val="993366"/>
        </w:rPr>
        <w:t>BOOLEAN</w:t>
      </w:r>
    </w:p>
    <w:p w14:paraId="64021806"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F608F66" w14:textId="77777777" w:rsidR="00BC561A" w:rsidRPr="00F35584" w:rsidRDefault="00BC561A" w:rsidP="00C06796">
      <w:pPr>
        <w:pStyle w:val="PL"/>
        <w:rPr>
          <w:color w:val="808080"/>
        </w:rPr>
      </w:pPr>
      <w:r w:rsidRPr="00F35584">
        <w:tab/>
      </w:r>
      <w:r w:rsidRPr="00F35584">
        <w:rPr>
          <w:color w:val="808080"/>
        </w:rPr>
        <w:t>-- FFS / TODO: Handle more than two secondary cell groups</w:t>
      </w:r>
    </w:p>
    <w:p w14:paraId="766A0123"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5BBA87AF"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1DF43B0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D89A8C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51CB255" w14:textId="77777777" w:rsidR="00BC561A" w:rsidRPr="00F35584" w:rsidRDefault="00BC561A" w:rsidP="00BC561A">
      <w:pPr>
        <w:pStyle w:val="PL"/>
      </w:pPr>
      <w:r w:rsidRPr="00F35584">
        <w:tab/>
      </w:r>
      <w:r w:rsidRPr="00F35584">
        <w:tab/>
        <w:t>},</w:t>
      </w:r>
    </w:p>
    <w:p w14:paraId="18F25121" w14:textId="77777777" w:rsidR="00BC561A" w:rsidRPr="00F35584" w:rsidRDefault="00BC561A" w:rsidP="00BC561A">
      <w:pPr>
        <w:pStyle w:val="PL"/>
        <w:rPr>
          <w:color w:val="808080"/>
        </w:rPr>
      </w:pPr>
      <w:r w:rsidRPr="00F35584">
        <w:tab/>
      </w:r>
      <w:r w:rsidRPr="00F35584">
        <w:tab/>
      </w:r>
      <w:bookmarkStart w:id="359" w:name="_Hlk505682973"/>
      <w:r w:rsidRPr="00F35584">
        <w:rPr>
          <w:rFonts w:eastAsia="Malgun Gothic"/>
        </w:rPr>
        <w:t>ul-DataSplitThreshold</w:t>
      </w:r>
      <w:bookmarkEnd w:id="359"/>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231F2832" w14:textId="77777777" w:rsidR="00BC561A" w:rsidRPr="00F35584" w:rsidRDefault="00BC561A" w:rsidP="00BC561A">
      <w:pPr>
        <w:pStyle w:val="PL"/>
        <w:rPr>
          <w:color w:val="808080"/>
        </w:rPr>
      </w:pPr>
      <w:bookmarkStart w:id="360" w:name="_Hlk508823599"/>
      <w:r w:rsidRPr="00F35584">
        <w:tab/>
      </w:r>
      <w:r w:rsidRPr="00F35584">
        <w:tab/>
        <w:t>pdcp-Duplication</w:t>
      </w:r>
      <w:r w:rsidRPr="00F35584">
        <w:tab/>
      </w:r>
      <w:r w:rsidRPr="00F35584">
        <w:tab/>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360"/>
    <w:p w14:paraId="7D55CB65"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8DB99" w14:textId="77777777" w:rsidR="00BC561A" w:rsidRPr="00F35584" w:rsidRDefault="00BC561A" w:rsidP="00BC561A">
      <w:pPr>
        <w:pStyle w:val="PL"/>
      </w:pPr>
    </w:p>
    <w:p w14:paraId="54BD6ACD"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01B71BB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68AFA5E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57D82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3000, spare28, spare27, spare26, spare25, spare24, spare23, spare22, spare21, spare20,</w:t>
      </w:r>
    </w:p>
    <w:p w14:paraId="2B123C3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spare19, spare18, spare17, spare16, spare15, spare14, spare13, spare12, spare11, spare10, spare09,</w:t>
      </w:r>
    </w:p>
    <w:p w14:paraId="759DD5D6" w14:textId="77777777" w:rsidR="00BC561A" w:rsidRPr="00F35584" w:rsidRDefault="00BC561A" w:rsidP="00BC561A">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43215F3D" w14:textId="77777777" w:rsidR="00BC561A" w:rsidRPr="00F35584" w:rsidRDefault="00BC561A" w:rsidP="00BC561A">
      <w:pPr>
        <w:pStyle w:val="PL"/>
      </w:pPr>
    </w:p>
    <w:p w14:paraId="724F8199" w14:textId="77777777" w:rsidR="00BC561A" w:rsidRPr="00F35584" w:rsidRDefault="00BC561A" w:rsidP="00BC561A">
      <w:pPr>
        <w:pStyle w:val="PL"/>
      </w:pPr>
      <w:r w:rsidRPr="00F35584">
        <w:tab/>
      </w:r>
    </w:p>
    <w:p w14:paraId="6F2BADA2" w14:textId="77777777" w:rsidR="00BC561A" w:rsidRPr="00F35584" w:rsidRDefault="00BC561A" w:rsidP="00BC561A">
      <w:pPr>
        <w:pStyle w:val="PL"/>
      </w:pPr>
      <w:r w:rsidRPr="00F35584">
        <w:tab/>
        <w:t>...</w:t>
      </w:r>
    </w:p>
    <w:p w14:paraId="79B12525" w14:textId="77777777" w:rsidR="00BC561A" w:rsidRPr="00F35584" w:rsidRDefault="00BC561A" w:rsidP="00BC561A">
      <w:pPr>
        <w:pStyle w:val="PL"/>
      </w:pPr>
      <w:r w:rsidRPr="00F35584">
        <w:t>}</w:t>
      </w:r>
    </w:p>
    <w:p w14:paraId="1BEB020B" w14:textId="77777777" w:rsidR="00BC561A" w:rsidRPr="00F35584" w:rsidRDefault="00BC561A" w:rsidP="00BC561A">
      <w:pPr>
        <w:pStyle w:val="PL"/>
      </w:pPr>
    </w:p>
    <w:p w14:paraId="21BA0E6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79C663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4AE10B5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367BD74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7FD8E43" w14:textId="77777777" w:rsidR="00BC561A" w:rsidRPr="00F35584" w:rsidRDefault="00BC561A" w:rsidP="00BC561A">
      <w:pPr>
        <w:pStyle w:val="PL"/>
      </w:pPr>
    </w:p>
    <w:p w14:paraId="65477C46" w14:textId="77777777" w:rsidR="00BC561A" w:rsidRPr="00F35584" w:rsidRDefault="00BC561A" w:rsidP="00C06796">
      <w:pPr>
        <w:pStyle w:val="PL"/>
        <w:rPr>
          <w:color w:val="808080"/>
        </w:rPr>
      </w:pPr>
      <w:r w:rsidRPr="00F35584">
        <w:rPr>
          <w:color w:val="808080"/>
        </w:rPr>
        <w:t>-- TAG-PDCP-CONFIG-STOP</w:t>
      </w:r>
    </w:p>
    <w:p w14:paraId="027784C4" w14:textId="77777777" w:rsidR="00BC561A" w:rsidRPr="00F35584" w:rsidRDefault="00BC561A" w:rsidP="00C06796">
      <w:pPr>
        <w:pStyle w:val="PL"/>
        <w:rPr>
          <w:color w:val="808080"/>
        </w:rPr>
      </w:pPr>
      <w:r w:rsidRPr="00F35584">
        <w:rPr>
          <w:color w:val="808080"/>
        </w:rPr>
        <w:t>-- ASN1STOP</w:t>
      </w:r>
    </w:p>
    <w:p w14:paraId="3E2D05E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782F3596" w14:textId="77777777" w:rsidTr="00BC561A">
        <w:trPr>
          <w:cantSplit/>
          <w:tblHeader/>
        </w:trPr>
        <w:tc>
          <w:tcPr>
            <w:tcW w:w="14062" w:type="dxa"/>
          </w:tcPr>
          <w:p w14:paraId="6049542D" w14:textId="77777777" w:rsidR="00BC561A" w:rsidRPr="00F35584" w:rsidRDefault="00BC561A" w:rsidP="00BC561A">
            <w:pPr>
              <w:pStyle w:val="TAH"/>
              <w:rPr>
                <w:lang w:val="en-GB" w:eastAsia="en-GB"/>
              </w:rPr>
            </w:pPr>
            <w:r w:rsidRPr="00F35584">
              <w:rPr>
                <w:i/>
                <w:lang w:val="en-GB" w:eastAsia="en-GB"/>
              </w:rPr>
              <w:lastRenderedPageBreak/>
              <w:t>PDCP-Config</w:t>
            </w:r>
            <w:r w:rsidRPr="00F35584">
              <w:rPr>
                <w:lang w:val="en-GB" w:eastAsia="en-GB"/>
              </w:rPr>
              <w:t>field descriptions</w:t>
            </w:r>
          </w:p>
        </w:tc>
      </w:tr>
      <w:tr w:rsidR="00BC561A" w:rsidRPr="00F35584" w14:paraId="56BF5D25" w14:textId="77777777" w:rsidTr="00BC561A">
        <w:trPr>
          <w:cantSplit/>
          <w:trHeight w:val="52"/>
        </w:trPr>
        <w:tc>
          <w:tcPr>
            <w:tcW w:w="14062" w:type="dxa"/>
          </w:tcPr>
          <w:p w14:paraId="4627A345" w14:textId="77777777" w:rsidR="00BC561A" w:rsidRPr="00F35584" w:rsidRDefault="00BC561A" w:rsidP="00BC561A">
            <w:pPr>
              <w:pStyle w:val="TAL"/>
              <w:rPr>
                <w:b/>
                <w:bCs/>
                <w:i/>
                <w:lang w:val="en-GB" w:eastAsia="en-GB"/>
              </w:rPr>
            </w:pPr>
            <w:r w:rsidRPr="00F35584">
              <w:rPr>
                <w:b/>
                <w:bCs/>
                <w:i/>
                <w:lang w:val="en-GB" w:eastAsia="en-GB"/>
              </w:rPr>
              <w:t>discardTimer</w:t>
            </w:r>
          </w:p>
          <w:p w14:paraId="79AF5791"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175F14AA" w14:textId="77777777" w:rsidTr="00BC561A">
        <w:trPr>
          <w:cantSplit/>
          <w:trHeight w:val="52"/>
        </w:trPr>
        <w:tc>
          <w:tcPr>
            <w:tcW w:w="14062" w:type="dxa"/>
          </w:tcPr>
          <w:p w14:paraId="06653DDF" w14:textId="77777777" w:rsidR="00BC561A" w:rsidRPr="00F35584" w:rsidRDefault="00BC561A" w:rsidP="000C5F94">
            <w:pPr>
              <w:pStyle w:val="TAL"/>
              <w:rPr>
                <w:b/>
                <w:i/>
                <w:lang w:val="en-GB" w:eastAsia="en-GB"/>
              </w:rPr>
            </w:pPr>
            <w:r w:rsidRPr="00F35584">
              <w:rPr>
                <w:b/>
                <w:i/>
                <w:lang w:val="en-GB" w:eastAsia="en-GB"/>
              </w:rPr>
              <w:t>drb-ContinueROHC</w:t>
            </w:r>
          </w:p>
          <w:p w14:paraId="750336ED" w14:textId="7777777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游明朝" w:cs="Arial"/>
                <w:lang w:val="en-GB" w:eastAsia="ja-JP"/>
              </w:rPr>
              <w:t>is</w:t>
            </w:r>
            <w:r w:rsidRPr="00F35584">
              <w:rPr>
                <w:rFonts w:cs="Arial"/>
                <w:lang w:val="en-GB"/>
              </w:rPr>
              <w:t xml:space="preserve"> set to true only in case of reconfiguration with sync where the PDCP termination point is not changed.</w:t>
            </w:r>
          </w:p>
        </w:tc>
      </w:tr>
      <w:tr w:rsidR="00BC561A" w:rsidRPr="00F35584" w14:paraId="70DF7D9B" w14:textId="77777777" w:rsidTr="00BC561A">
        <w:trPr>
          <w:cantSplit/>
          <w:trHeight w:val="52"/>
        </w:trPr>
        <w:tc>
          <w:tcPr>
            <w:tcW w:w="14062" w:type="dxa"/>
          </w:tcPr>
          <w:p w14:paraId="35A88D42" w14:textId="77777777" w:rsidR="00BC561A" w:rsidRPr="00F35584" w:rsidRDefault="00BC561A" w:rsidP="000C5F94">
            <w:pPr>
              <w:pStyle w:val="TAL"/>
              <w:rPr>
                <w:b/>
                <w:i/>
                <w:lang w:val="en-GB" w:eastAsia="en-GB"/>
              </w:rPr>
            </w:pPr>
            <w:r w:rsidRPr="00F35584">
              <w:rPr>
                <w:b/>
                <w:i/>
                <w:lang w:val="en-GB" w:eastAsia="en-GB"/>
              </w:rPr>
              <w:t>headerCompression</w:t>
            </w:r>
          </w:p>
          <w:p w14:paraId="1E3FEC1A" w14:textId="77777777" w:rsidR="00BC561A" w:rsidRPr="00F35584" w:rsidRDefault="00BC561A" w:rsidP="000C5F94">
            <w:pPr>
              <w:pStyle w:val="TAL"/>
              <w:rPr>
                <w:lang w:val="en-GB"/>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p w14:paraId="15517418" w14:textId="77777777" w:rsidR="00BC561A" w:rsidRPr="00F35584" w:rsidRDefault="00BC561A" w:rsidP="000C5F94">
            <w:pPr>
              <w:pStyle w:val="TAL"/>
              <w:rPr>
                <w:lang w:val="en-GB" w:eastAsia="zh-CN"/>
              </w:rPr>
            </w:pPr>
          </w:p>
        </w:tc>
      </w:tr>
      <w:tr w:rsidR="00BC561A" w:rsidRPr="00F35584" w14:paraId="0CE00676" w14:textId="77777777" w:rsidTr="00BC561A">
        <w:trPr>
          <w:cantSplit/>
          <w:trHeight w:val="52"/>
        </w:trPr>
        <w:tc>
          <w:tcPr>
            <w:tcW w:w="14062" w:type="dxa"/>
          </w:tcPr>
          <w:p w14:paraId="48E288B0" w14:textId="77777777" w:rsidR="00BC561A" w:rsidRPr="00F35584" w:rsidRDefault="00BC561A" w:rsidP="00BC561A">
            <w:pPr>
              <w:pStyle w:val="TAL"/>
              <w:rPr>
                <w:b/>
                <w:bCs/>
                <w:i/>
                <w:lang w:val="en-GB" w:eastAsia="en-GB"/>
              </w:rPr>
            </w:pPr>
            <w:r w:rsidRPr="00F35584">
              <w:rPr>
                <w:b/>
                <w:bCs/>
                <w:i/>
                <w:lang w:val="en-GB" w:eastAsia="en-GB"/>
              </w:rPr>
              <w:t>integrityProtection</w:t>
            </w:r>
          </w:p>
          <w:p w14:paraId="35A298A3"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39C670BE"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04A5F1D7" w14:textId="77777777" w:rsidTr="00BC561A">
        <w:trPr>
          <w:cantSplit/>
          <w:trHeight w:val="52"/>
        </w:trPr>
        <w:tc>
          <w:tcPr>
            <w:tcW w:w="14062" w:type="dxa"/>
          </w:tcPr>
          <w:p w14:paraId="0964A3C1" w14:textId="77777777" w:rsidR="00BC561A" w:rsidRPr="00F35584" w:rsidRDefault="00BC561A" w:rsidP="00BC561A">
            <w:pPr>
              <w:pStyle w:val="TAL"/>
              <w:rPr>
                <w:b/>
                <w:bCs/>
                <w:i/>
                <w:lang w:val="en-GB" w:eastAsia="en-GB"/>
              </w:rPr>
            </w:pPr>
            <w:r w:rsidRPr="00F35584">
              <w:rPr>
                <w:b/>
                <w:bCs/>
                <w:i/>
                <w:lang w:val="en-GB" w:eastAsia="en-GB"/>
              </w:rPr>
              <w:t>maxCID</w:t>
            </w:r>
          </w:p>
          <w:p w14:paraId="74EAD024"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6F3FFBA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BC561A" w:rsidRPr="00F35584" w14:paraId="5DE972E2" w14:textId="77777777" w:rsidTr="00BC561A">
        <w:trPr>
          <w:cantSplit/>
          <w:trHeight w:val="52"/>
        </w:trPr>
        <w:tc>
          <w:tcPr>
            <w:tcW w:w="14062" w:type="dxa"/>
          </w:tcPr>
          <w:p w14:paraId="6D3B732F" w14:textId="77777777" w:rsidR="00BC561A" w:rsidRPr="00F35584" w:rsidRDefault="00BC561A" w:rsidP="00BC561A">
            <w:pPr>
              <w:pStyle w:val="TAL"/>
              <w:rPr>
                <w:b/>
                <w:bCs/>
                <w:i/>
                <w:lang w:val="en-GB" w:eastAsia="en-GB"/>
              </w:rPr>
            </w:pPr>
            <w:r w:rsidRPr="00F35584">
              <w:rPr>
                <w:b/>
                <w:bCs/>
                <w:i/>
                <w:lang w:val="en-GB" w:eastAsia="en-GB"/>
              </w:rPr>
              <w:t>outOfOrderDelivery</w:t>
            </w:r>
          </w:p>
          <w:p w14:paraId="1CBEC71D"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1E13D217" w14:textId="77777777" w:rsidTr="00BC561A">
        <w:trPr>
          <w:cantSplit/>
          <w:trHeight w:val="52"/>
        </w:trPr>
        <w:tc>
          <w:tcPr>
            <w:tcW w:w="14062" w:type="dxa"/>
          </w:tcPr>
          <w:p w14:paraId="5FE92FA7" w14:textId="77777777" w:rsidR="00BC561A" w:rsidRPr="00F35584" w:rsidRDefault="00BC561A" w:rsidP="00BC561A">
            <w:pPr>
              <w:pStyle w:val="TAL"/>
              <w:rPr>
                <w:b/>
                <w:bCs/>
                <w:i/>
                <w:lang w:val="en-GB" w:eastAsia="en-GB"/>
              </w:rPr>
            </w:pPr>
            <w:r w:rsidRPr="00F35584">
              <w:rPr>
                <w:b/>
                <w:bCs/>
                <w:i/>
                <w:lang w:val="en-GB" w:eastAsia="en-GB"/>
              </w:rPr>
              <w:t>pdcp-</w:t>
            </w:r>
            <w:r w:rsidRPr="00F35584">
              <w:rPr>
                <w:rFonts w:eastAsia="游明朝"/>
                <w:b/>
                <w:bCs/>
                <w:i/>
                <w:lang w:val="en-GB" w:eastAsia="ja-JP"/>
              </w:rPr>
              <w:t>Duplication</w:t>
            </w:r>
          </w:p>
          <w:p w14:paraId="0FD5F48F" w14:textId="77777777"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 is configured</w:t>
            </w:r>
            <w:r w:rsidRPr="00F35584">
              <w:rPr>
                <w:rFonts w:eastAsia="游明朝"/>
                <w:lang w:val="en-GB" w:eastAsia="ja-JP"/>
              </w:rPr>
              <w:t xml:space="preserve"> as specified in TS 38.323 [5]</w:t>
            </w:r>
            <w:r w:rsidRPr="00F35584">
              <w:rPr>
                <w:rFonts w:eastAsia="Malgun Gothic"/>
                <w:lang w:val="en-GB" w:eastAsia="ko-KR"/>
              </w:rPr>
              <w:t>. This field is absent in this version of the specification.</w:t>
            </w:r>
          </w:p>
        </w:tc>
      </w:tr>
      <w:tr w:rsidR="00BC561A" w:rsidRPr="00F35584" w14:paraId="61053125" w14:textId="77777777" w:rsidTr="00BC561A">
        <w:trPr>
          <w:cantSplit/>
          <w:trHeight w:val="52"/>
        </w:trPr>
        <w:tc>
          <w:tcPr>
            <w:tcW w:w="14062" w:type="dxa"/>
          </w:tcPr>
          <w:p w14:paraId="796F8269" w14:textId="77777777" w:rsidR="00BC561A" w:rsidRPr="00F35584" w:rsidRDefault="00BC561A" w:rsidP="00BC561A">
            <w:pPr>
              <w:pStyle w:val="TAL"/>
              <w:rPr>
                <w:b/>
                <w:bCs/>
                <w:i/>
                <w:lang w:val="en-GB" w:eastAsia="en-GB"/>
              </w:rPr>
            </w:pPr>
            <w:r w:rsidRPr="00F35584">
              <w:rPr>
                <w:b/>
                <w:bCs/>
                <w:i/>
                <w:lang w:val="en-GB" w:eastAsia="en-GB"/>
              </w:rPr>
              <w:t>pdcp-SN-Size</w:t>
            </w:r>
          </w:p>
          <w:p w14:paraId="45EAEFFA"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61165A66" w14:textId="77777777" w:rsidTr="00BC561A">
        <w:trPr>
          <w:cantSplit/>
          <w:trHeight w:val="52"/>
        </w:trPr>
        <w:tc>
          <w:tcPr>
            <w:tcW w:w="14062" w:type="dxa"/>
          </w:tcPr>
          <w:p w14:paraId="1F3B44CA" w14:textId="77777777" w:rsidR="00BC561A" w:rsidRPr="00F35584" w:rsidRDefault="00BC561A" w:rsidP="00BC561A">
            <w:pPr>
              <w:pStyle w:val="TAL"/>
              <w:rPr>
                <w:b/>
                <w:i/>
                <w:iCs/>
                <w:lang w:val="en-GB" w:eastAsia="en-GB"/>
              </w:rPr>
            </w:pPr>
            <w:r w:rsidRPr="00F35584">
              <w:rPr>
                <w:b/>
                <w:i/>
                <w:iCs/>
                <w:lang w:val="en-GB" w:eastAsia="en-GB"/>
              </w:rPr>
              <w:t>primaryPath</w:t>
            </w:r>
          </w:p>
          <w:p w14:paraId="3FCAC5E3"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0FB0EF8E" w14:textId="77777777" w:rsidTr="00BC561A">
        <w:trPr>
          <w:cantSplit/>
          <w:trHeight w:val="52"/>
        </w:trPr>
        <w:tc>
          <w:tcPr>
            <w:tcW w:w="14062" w:type="dxa"/>
          </w:tcPr>
          <w:p w14:paraId="3196D917" w14:textId="77777777" w:rsidR="00BC561A" w:rsidRPr="00F35584" w:rsidRDefault="00BC561A" w:rsidP="00BC561A">
            <w:pPr>
              <w:pStyle w:val="TAL"/>
              <w:rPr>
                <w:b/>
                <w:bCs/>
                <w:i/>
                <w:lang w:val="en-GB" w:eastAsia="en-GB"/>
              </w:rPr>
            </w:pPr>
            <w:r w:rsidRPr="00F35584">
              <w:rPr>
                <w:b/>
                <w:bCs/>
                <w:i/>
                <w:lang w:val="en-GB" w:eastAsia="en-GB"/>
              </w:rPr>
              <w:t>pdcp-SN-Size</w:t>
            </w:r>
          </w:p>
          <w:p w14:paraId="03131FA0"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3CCE5411" w14:textId="77777777" w:rsidTr="00BC561A">
        <w:trPr>
          <w:cantSplit/>
          <w:trHeight w:val="52"/>
        </w:trPr>
        <w:tc>
          <w:tcPr>
            <w:tcW w:w="14062" w:type="dxa"/>
          </w:tcPr>
          <w:p w14:paraId="11E2D76F" w14:textId="77777777" w:rsidR="00BC561A" w:rsidRPr="00F35584" w:rsidRDefault="00BC561A" w:rsidP="00BC561A">
            <w:pPr>
              <w:pStyle w:val="TAL"/>
              <w:rPr>
                <w:b/>
                <w:i/>
                <w:lang w:val="en-GB"/>
              </w:rPr>
            </w:pPr>
            <w:r w:rsidRPr="00F35584">
              <w:rPr>
                <w:b/>
                <w:i/>
                <w:lang w:val="en-GB"/>
              </w:rPr>
              <w:t>statusReportRequired</w:t>
            </w:r>
          </w:p>
          <w:p w14:paraId="466F7452"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67596B67" w14:textId="77777777" w:rsidTr="00BC561A">
        <w:trPr>
          <w:cantSplit/>
          <w:trHeight w:val="52"/>
        </w:trPr>
        <w:tc>
          <w:tcPr>
            <w:tcW w:w="14062" w:type="dxa"/>
          </w:tcPr>
          <w:p w14:paraId="527BE7B1" w14:textId="77777777" w:rsidR="00BC561A" w:rsidRPr="00F35584" w:rsidRDefault="00BC561A" w:rsidP="00BC561A">
            <w:pPr>
              <w:pStyle w:val="TAL"/>
              <w:rPr>
                <w:b/>
                <w:bCs/>
                <w:i/>
                <w:lang w:val="en-GB" w:eastAsia="en-GB"/>
              </w:rPr>
            </w:pPr>
            <w:r w:rsidRPr="00F35584">
              <w:rPr>
                <w:b/>
                <w:bCs/>
                <w:i/>
                <w:lang w:val="en-GB" w:eastAsia="en-GB"/>
              </w:rPr>
              <w:t>t-Reordering</w:t>
            </w:r>
          </w:p>
          <w:p w14:paraId="76745122"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4B3F3DFF" w14:textId="77777777" w:rsidTr="00BC561A">
        <w:trPr>
          <w:cantSplit/>
          <w:trHeight w:val="52"/>
        </w:trPr>
        <w:tc>
          <w:tcPr>
            <w:tcW w:w="14062" w:type="dxa"/>
          </w:tcPr>
          <w:p w14:paraId="6C7A378A"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27B1A345" w14:textId="77777777" w:rsidR="00BC561A" w:rsidRPr="00F35584" w:rsidRDefault="00BC561A" w:rsidP="00BC561A">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p w14:paraId="64D1448A" w14:textId="77777777" w:rsidR="00BC561A" w:rsidRPr="00F35584" w:rsidRDefault="00BC561A" w:rsidP="00BC561A">
            <w:pPr>
              <w:pStyle w:val="TAL"/>
              <w:rPr>
                <w:bCs/>
                <w:lang w:val="en-GB" w:eastAsia="en-GB"/>
              </w:rPr>
            </w:pPr>
          </w:p>
        </w:tc>
      </w:tr>
      <w:tr w:rsidR="00BC561A" w:rsidRPr="00F35584" w14:paraId="56F5A36D" w14:textId="77777777" w:rsidTr="00BC561A">
        <w:trPr>
          <w:cantSplit/>
          <w:trHeight w:val="52"/>
        </w:trPr>
        <w:tc>
          <w:tcPr>
            <w:tcW w:w="14062" w:type="dxa"/>
          </w:tcPr>
          <w:p w14:paraId="543A2DA3" w14:textId="77777777" w:rsidR="00BC561A" w:rsidRPr="00F35584" w:rsidRDefault="00BC561A" w:rsidP="00BC561A">
            <w:pPr>
              <w:pStyle w:val="TAL"/>
              <w:rPr>
                <w:rFonts w:eastAsia="Malgun Gothic"/>
                <w:lang w:val="en-GB" w:eastAsia="ko-KR"/>
              </w:rPr>
            </w:pPr>
          </w:p>
        </w:tc>
      </w:tr>
    </w:tbl>
    <w:p w14:paraId="288B64F1"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754777BB" w14:textId="77777777" w:rsidTr="00BC561A">
        <w:trPr>
          <w:cantSplit/>
          <w:tblHeader/>
        </w:trPr>
        <w:tc>
          <w:tcPr>
            <w:tcW w:w="2864" w:type="dxa"/>
          </w:tcPr>
          <w:p w14:paraId="06AC2AF3" w14:textId="77777777" w:rsidR="00BC561A" w:rsidRPr="00F35584" w:rsidRDefault="00BC561A" w:rsidP="007C2563">
            <w:pPr>
              <w:pStyle w:val="TAH"/>
              <w:rPr>
                <w:i/>
                <w:lang w:val="en-GB"/>
              </w:rPr>
            </w:pPr>
            <w:r w:rsidRPr="00F35584">
              <w:rPr>
                <w:i/>
                <w:lang w:val="en-GB"/>
              </w:rPr>
              <w:lastRenderedPageBreak/>
              <w:t>Conditional presence</w:t>
            </w:r>
          </w:p>
        </w:tc>
        <w:tc>
          <w:tcPr>
            <w:tcW w:w="11198" w:type="dxa"/>
          </w:tcPr>
          <w:p w14:paraId="15F86500" w14:textId="77777777" w:rsidR="00BC561A" w:rsidRPr="00F35584" w:rsidRDefault="00BC561A" w:rsidP="007C2563">
            <w:pPr>
              <w:pStyle w:val="TAH"/>
              <w:rPr>
                <w:lang w:val="en-GB"/>
              </w:rPr>
            </w:pPr>
            <w:r w:rsidRPr="00F35584">
              <w:rPr>
                <w:lang w:val="en-GB"/>
              </w:rPr>
              <w:t>Explanation</w:t>
            </w:r>
          </w:p>
        </w:tc>
      </w:tr>
      <w:tr w:rsidR="00BC561A" w:rsidRPr="00F35584" w14:paraId="3F3EE5F7" w14:textId="77777777" w:rsidTr="00BC561A">
        <w:trPr>
          <w:cantSplit/>
          <w:tblHeader/>
        </w:trPr>
        <w:tc>
          <w:tcPr>
            <w:tcW w:w="2864" w:type="dxa"/>
          </w:tcPr>
          <w:p w14:paraId="51C92CC1" w14:textId="77777777" w:rsidR="00BC561A" w:rsidRPr="00F35584" w:rsidRDefault="00BC561A" w:rsidP="007C2563">
            <w:pPr>
              <w:pStyle w:val="TAL"/>
              <w:rPr>
                <w:i/>
                <w:lang w:val="en-GB"/>
              </w:rPr>
            </w:pPr>
            <w:r w:rsidRPr="00F35584">
              <w:rPr>
                <w:i/>
                <w:lang w:val="en-GB"/>
              </w:rPr>
              <w:t>DRB</w:t>
            </w:r>
          </w:p>
        </w:tc>
        <w:tc>
          <w:tcPr>
            <w:tcW w:w="11198" w:type="dxa"/>
          </w:tcPr>
          <w:p w14:paraId="2DC6D0A4"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6AEFED8E" w14:textId="77777777" w:rsidTr="00BC561A">
        <w:trPr>
          <w:cantSplit/>
        </w:trPr>
        <w:tc>
          <w:tcPr>
            <w:tcW w:w="2864" w:type="dxa"/>
          </w:tcPr>
          <w:p w14:paraId="6B090C05" w14:textId="77777777" w:rsidR="00BC561A" w:rsidRPr="00F35584" w:rsidRDefault="00BC561A" w:rsidP="007C2563">
            <w:pPr>
              <w:pStyle w:val="TAL"/>
              <w:rPr>
                <w:i/>
                <w:lang w:val="en-GB"/>
              </w:rPr>
            </w:pPr>
            <w:r w:rsidRPr="00F35584">
              <w:rPr>
                <w:i/>
                <w:lang w:val="en-GB"/>
              </w:rPr>
              <w:t>MoreThanOneRLC</w:t>
            </w:r>
          </w:p>
        </w:tc>
        <w:tc>
          <w:tcPr>
            <w:tcW w:w="11198" w:type="dxa"/>
          </w:tcPr>
          <w:p w14:paraId="551F0D1B"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346B73A"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0CA76F20" w14:textId="77777777" w:rsidTr="00BC561A">
        <w:trPr>
          <w:cantSplit/>
        </w:trPr>
        <w:tc>
          <w:tcPr>
            <w:tcW w:w="2864" w:type="dxa"/>
          </w:tcPr>
          <w:p w14:paraId="1179575A" w14:textId="77777777" w:rsidR="00BC561A" w:rsidRPr="00F35584" w:rsidRDefault="00BC561A" w:rsidP="007C2563">
            <w:pPr>
              <w:pStyle w:val="TAL"/>
              <w:rPr>
                <w:i/>
                <w:lang w:val="en-GB"/>
              </w:rPr>
            </w:pPr>
            <w:r w:rsidRPr="00F35584">
              <w:rPr>
                <w:i/>
                <w:lang w:val="en-GB"/>
              </w:rPr>
              <w:t>Rlc-AM</w:t>
            </w:r>
          </w:p>
        </w:tc>
        <w:tc>
          <w:tcPr>
            <w:tcW w:w="11198" w:type="dxa"/>
          </w:tcPr>
          <w:p w14:paraId="7718C76C" w14:textId="77777777" w:rsidR="00BC561A" w:rsidRPr="00F35584" w:rsidRDefault="00BC561A" w:rsidP="007C2563">
            <w:pPr>
              <w:pStyle w:val="TAL"/>
              <w:rPr>
                <w:lang w:val="en-GB"/>
              </w:rPr>
            </w:pPr>
            <w:r w:rsidRPr="00F35584">
              <w:rPr>
                <w:lang w:val="en-GB"/>
              </w:rPr>
              <w:t>The field is mandatory present upon setup of a PDCP entity for a radio bearer configured with RLC AM. Otherwise, the field is optionally present, need R.</w:t>
            </w:r>
          </w:p>
        </w:tc>
      </w:tr>
      <w:tr w:rsidR="00BC561A" w:rsidRPr="00F35584" w14:paraId="2566D12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E5EDFE4"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68BFE952"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3E9BA5EF"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4734B6A"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062117D3" w14:textId="77777777" w:rsidR="00BC561A" w:rsidRPr="00F35584" w:rsidRDefault="00BC561A" w:rsidP="007C2563">
            <w:pPr>
              <w:pStyle w:val="TAL"/>
              <w:rPr>
                <w:lang w:val="en-GB"/>
              </w:rPr>
            </w:pPr>
            <w:r w:rsidRPr="00F35584">
              <w:rPr>
                <w:lang w:val="en-GB" w:eastAsia="en-GB"/>
              </w:rPr>
              <w:t xml:space="preserve">The field is optional present, need M, in case of radio bearer with </w:t>
            </w:r>
            <w:r w:rsidRPr="00F35584">
              <w:rPr>
                <w:lang w:val="en-GB"/>
              </w:rPr>
              <w:t>more than one associated RLC mapped to different cell groups</w:t>
            </w:r>
            <w:r w:rsidRPr="00F35584">
              <w:rPr>
                <w:lang w:val="en-GB" w:eastAsia="en-GB"/>
              </w:rPr>
              <w:t>. Otherwise the field is not present and the UE shall delete any existing value for this field.</w:t>
            </w:r>
          </w:p>
        </w:tc>
      </w:tr>
      <w:tr w:rsidR="00BC561A" w:rsidRPr="00F35584" w14:paraId="300E51DB"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439A913"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318234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5F5B01D7"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0670A16"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7BFACB6D"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41628F04" w14:textId="77777777" w:rsidR="00D224EC" w:rsidRPr="00F35584" w:rsidRDefault="00D224EC" w:rsidP="00D224EC"/>
    <w:p w14:paraId="7D15543B" w14:textId="77777777" w:rsidR="00BC015C" w:rsidRPr="00F35584" w:rsidRDefault="00BC015C" w:rsidP="00BC015C">
      <w:pPr>
        <w:pStyle w:val="4"/>
      </w:pPr>
      <w:bookmarkStart w:id="361" w:name="_Toc510018643"/>
      <w:r w:rsidRPr="00F35584">
        <w:t>–</w:t>
      </w:r>
      <w:r w:rsidRPr="00F35584">
        <w:tab/>
      </w:r>
      <w:r w:rsidRPr="00F35584">
        <w:rPr>
          <w:i/>
        </w:rPr>
        <w:t>PDSCH-Config</w:t>
      </w:r>
      <w:bookmarkEnd w:id="361"/>
    </w:p>
    <w:p w14:paraId="364D5C16"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50D28D2F"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387F3212" w14:textId="77777777" w:rsidR="00BC015C" w:rsidRPr="00F35584" w:rsidRDefault="00BC015C" w:rsidP="00C06796">
      <w:pPr>
        <w:pStyle w:val="PL"/>
        <w:rPr>
          <w:color w:val="808080"/>
        </w:rPr>
      </w:pPr>
      <w:r w:rsidRPr="00F35584">
        <w:rPr>
          <w:color w:val="808080"/>
        </w:rPr>
        <w:t>-- ASN1START</w:t>
      </w:r>
    </w:p>
    <w:p w14:paraId="02B0A8E5" w14:textId="77777777" w:rsidR="00BC015C" w:rsidRPr="00F35584" w:rsidRDefault="00BC015C" w:rsidP="00C06796">
      <w:pPr>
        <w:pStyle w:val="PL"/>
        <w:rPr>
          <w:color w:val="808080"/>
        </w:rPr>
      </w:pPr>
      <w:r w:rsidRPr="00F35584">
        <w:rPr>
          <w:color w:val="808080"/>
        </w:rPr>
        <w:t>-- TAG-PDSCH-CONFIG-START</w:t>
      </w:r>
    </w:p>
    <w:p w14:paraId="4E4C1030" w14:textId="77777777" w:rsidR="00BC015C" w:rsidRPr="00F35584" w:rsidRDefault="00BC015C" w:rsidP="00BC015C">
      <w:pPr>
        <w:pStyle w:val="PL"/>
      </w:pPr>
    </w:p>
    <w:p w14:paraId="5715E7B7"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E6745FF" w14:textId="77777777" w:rsidR="00BC015C" w:rsidRPr="00F35584" w:rsidRDefault="00BC015C" w:rsidP="00C06796">
      <w:pPr>
        <w:pStyle w:val="PL"/>
        <w:rPr>
          <w:color w:val="808080"/>
        </w:rPr>
      </w:pPr>
      <w:r w:rsidRPr="00F35584">
        <w:tab/>
      </w:r>
      <w:r w:rsidRPr="00F35584">
        <w:rPr>
          <w:color w:val="808080"/>
        </w:rPr>
        <w:t>-- Identifer used to initalite data scrambling (c_init) for both PDSCH.</w:t>
      </w:r>
    </w:p>
    <w:p w14:paraId="5AF544C4" w14:textId="77777777" w:rsidR="00BC015C" w:rsidRPr="00F35584" w:rsidRDefault="00BC015C" w:rsidP="00C06796">
      <w:pPr>
        <w:pStyle w:val="PL"/>
        <w:rPr>
          <w:color w:val="808080"/>
        </w:rPr>
      </w:pPr>
      <w:r w:rsidRPr="00F35584">
        <w:tab/>
      </w:r>
      <w:r w:rsidRPr="00F35584">
        <w:rPr>
          <w:color w:val="808080"/>
        </w:rPr>
        <w:t>-- Corresponds to L1 parameter 'Data-scrambling-Identity' (see 38,214, section FFS_Section)</w:t>
      </w:r>
    </w:p>
    <w:p w14:paraId="0E5BFA3C" w14:textId="77777777" w:rsidR="00BC015C" w:rsidRPr="00F35584" w:rsidRDefault="00BC015C" w:rsidP="00C06796">
      <w:pPr>
        <w:pStyle w:val="PL"/>
        <w:rPr>
          <w:color w:val="808080"/>
        </w:rPr>
      </w:pPr>
      <w:r w:rsidRPr="00F35584">
        <w:tab/>
      </w:r>
      <w:r w:rsidRPr="00F35584">
        <w:rPr>
          <w:color w:val="808080"/>
        </w:rPr>
        <w:t>-- FFS:_Replace by tye ScramblingId used in other places?</w:t>
      </w:r>
    </w:p>
    <w:p w14:paraId="799B79E7" w14:textId="77777777" w:rsidR="00BC015C" w:rsidRPr="00F35584" w:rsidRDefault="00BC015C" w:rsidP="00BC015C">
      <w:pPr>
        <w:pStyle w:val="PL"/>
      </w:pPr>
      <w:r w:rsidRPr="00F35584">
        <w:tab/>
        <w:t>dataScramblingIdentityPDSCH</w:t>
      </w:r>
      <w:r w:rsidRPr="00F35584">
        <w:tab/>
      </w:r>
      <w:r w:rsidRPr="00F35584">
        <w:tab/>
      </w:r>
      <w:r w:rsidRPr="00F35584">
        <w:tab/>
      </w:r>
      <w:r w:rsidRPr="00F35584">
        <w:rPr>
          <w:color w:val="993366"/>
        </w:rPr>
        <w:t>INTEGER</w:t>
      </w:r>
      <w:r w:rsidRPr="00F35584">
        <w:t xml:space="preserve"> (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CA09644" w14:textId="77777777" w:rsidR="00BC015C" w:rsidRPr="00F35584" w:rsidRDefault="00BC015C" w:rsidP="00BC015C">
      <w:pPr>
        <w:pStyle w:val="PL"/>
      </w:pPr>
    </w:p>
    <w:p w14:paraId="17B19894" w14:textId="77777777" w:rsidR="00553F8F" w:rsidRPr="00F35584" w:rsidRDefault="00553F8F" w:rsidP="00BC015C">
      <w:pPr>
        <w:pStyle w:val="PL"/>
        <w:rPr>
          <w:color w:val="808080"/>
        </w:rPr>
      </w:pPr>
      <w:r w:rsidRPr="00F35584">
        <w:tab/>
      </w:r>
      <w:r w:rsidRPr="00F35584">
        <w:rPr>
          <w:color w:val="808080"/>
        </w:rPr>
        <w:t>-- DMRS configuration for PDSCH transmissions using PDSCH mapping type A (chosen dynamically via PDSCH-TimeDomainResourceAllocation).</w:t>
      </w:r>
    </w:p>
    <w:p w14:paraId="1337327F" w14:textId="77777777" w:rsidR="00553F8F" w:rsidRPr="00F35584" w:rsidRDefault="00553F8F" w:rsidP="00BC015C">
      <w:pPr>
        <w:pStyle w:val="PL"/>
        <w:rPr>
          <w:color w:val="808080"/>
        </w:rPr>
      </w:pPr>
      <w:r w:rsidRPr="00F35584">
        <w:tab/>
        <w:t>dmrs-DownlinkForPDSCH-MappingTypeA</w:t>
      </w:r>
      <w:r w:rsidRPr="00F35584">
        <w:tab/>
      </w:r>
      <w:r w:rsidRPr="00F35584">
        <w:tab/>
      </w:r>
      <w:r w:rsidRPr="00F35584">
        <w:tab/>
        <w:t>SetupRelease { DMRS-Down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798E59D" w14:textId="77777777" w:rsidR="00553F8F" w:rsidRPr="00F35584" w:rsidRDefault="00553F8F" w:rsidP="00553F8F">
      <w:pPr>
        <w:pStyle w:val="PL"/>
        <w:rPr>
          <w:color w:val="808080"/>
        </w:rPr>
      </w:pPr>
      <w:r w:rsidRPr="00F35584">
        <w:tab/>
      </w:r>
      <w:r w:rsidRPr="00F35584">
        <w:rPr>
          <w:color w:val="808080"/>
        </w:rPr>
        <w:t>-- DMRS configuration for PDSCH transmissions using PDSCH mapping type B (chosen dynamically via PDSCH-TimeDomainResourceAllocation).</w:t>
      </w:r>
    </w:p>
    <w:p w14:paraId="4FAD89B5"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88BE25" w14:textId="77777777" w:rsidR="00BC015C" w:rsidRPr="00F35584" w:rsidRDefault="00BC015C" w:rsidP="00BC015C">
      <w:pPr>
        <w:pStyle w:val="PL"/>
      </w:pPr>
    </w:p>
    <w:p w14:paraId="4BF35FAB" w14:textId="77777777" w:rsidR="00BC015C" w:rsidRPr="00F35584" w:rsidRDefault="00BC015C" w:rsidP="00BC015C">
      <w:pPr>
        <w:pStyle w:val="PL"/>
      </w:pPr>
    </w:p>
    <w:p w14:paraId="52A9EEDF" w14:textId="77777777" w:rsidR="00BC015C" w:rsidRPr="00F35584" w:rsidRDefault="00BC015C" w:rsidP="00C06796">
      <w:pPr>
        <w:pStyle w:val="PL"/>
        <w:rPr>
          <w:color w:val="808080"/>
        </w:rPr>
      </w:pPr>
      <w:r w:rsidRPr="00F35584">
        <w:tab/>
      </w:r>
      <w:r w:rsidRPr="00F35584">
        <w:rPr>
          <w:color w:val="808080"/>
        </w:rPr>
        <w:t xml:space="preserve">-- A list of Transmission Configuration Indicator (TCI) states for dynamically indicating (over DCI) a transmission configuration </w:t>
      </w:r>
    </w:p>
    <w:p w14:paraId="5C3DD35A" w14:textId="77777777" w:rsidR="00BC015C" w:rsidRPr="00F35584" w:rsidRDefault="00BC015C" w:rsidP="00C06796">
      <w:pPr>
        <w:pStyle w:val="PL"/>
        <w:rPr>
          <w:color w:val="808080"/>
        </w:rPr>
      </w:pPr>
      <w:r w:rsidRPr="00F35584">
        <w:tab/>
      </w:r>
      <w:r w:rsidRPr="00F35584">
        <w:rPr>
          <w:color w:val="808080"/>
        </w:rPr>
        <w:t xml:space="preserve">-- which includes QCL-relationships between the DL RSs in one RS set and the PDSCH DMRS ports </w:t>
      </w:r>
    </w:p>
    <w:p w14:paraId="4AE20494" w14:textId="77777777" w:rsidR="00BC015C" w:rsidRPr="00F35584" w:rsidRDefault="00BC015C" w:rsidP="00C06796">
      <w:pPr>
        <w:pStyle w:val="PL"/>
        <w:rPr>
          <w:color w:val="808080"/>
        </w:rPr>
      </w:pPr>
      <w:r w:rsidRPr="00F35584">
        <w:tab/>
      </w:r>
      <w:r w:rsidRPr="00F35584">
        <w:rPr>
          <w:color w:val="808080"/>
        </w:rPr>
        <w:t>-- (see 38.214, section 5.1.4)</w:t>
      </w:r>
    </w:p>
    <w:p w14:paraId="5BD67649"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D84A429"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9AAA55" w14:textId="77777777" w:rsidR="00BC015C" w:rsidRPr="00F35584" w:rsidRDefault="00BC015C" w:rsidP="00BC015C">
      <w:pPr>
        <w:pStyle w:val="PL"/>
      </w:pPr>
    </w:p>
    <w:p w14:paraId="6C857F3B" w14:textId="77777777" w:rsidR="00BC015C" w:rsidRPr="00F35584" w:rsidRDefault="00BC015C" w:rsidP="00C06796">
      <w:pPr>
        <w:pStyle w:val="PL"/>
        <w:rPr>
          <w:color w:val="808080"/>
        </w:rPr>
      </w:pPr>
      <w:r w:rsidRPr="00F35584">
        <w:tab/>
      </w:r>
      <w:r w:rsidRPr="00F35584">
        <w:rPr>
          <w:color w:val="808080"/>
        </w:rPr>
        <w:t>-- Interleaving unit configurable between 2 and 4 PRBs</w:t>
      </w:r>
    </w:p>
    <w:p w14:paraId="586EDA1E" w14:textId="77777777" w:rsidR="00BC015C" w:rsidRPr="00F35584" w:rsidRDefault="00BC015C" w:rsidP="00C06796">
      <w:pPr>
        <w:pStyle w:val="PL"/>
        <w:rPr>
          <w:color w:val="808080"/>
        </w:rPr>
      </w:pPr>
      <w:r w:rsidRPr="00F35584">
        <w:tab/>
      </w:r>
      <w:r w:rsidRPr="00F35584">
        <w:rPr>
          <w:color w:val="808080"/>
        </w:rPr>
        <w:t>-- Corresponds to L1 parameter 'VRB-to-PRB-interleaver' (see 38.211, section 6.3.1.6)</w:t>
      </w:r>
    </w:p>
    <w:p w14:paraId="2FB289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p>
    <w:p w14:paraId="6F42092D" w14:textId="77777777" w:rsidR="00BC015C" w:rsidRPr="00F35584" w:rsidRDefault="00BC015C" w:rsidP="00BC015C">
      <w:pPr>
        <w:pStyle w:val="PL"/>
      </w:pPr>
    </w:p>
    <w:p w14:paraId="5366EAAC" w14:textId="77777777" w:rsidR="00BC015C" w:rsidRPr="00F35584" w:rsidRDefault="00BC015C" w:rsidP="00C06796">
      <w:pPr>
        <w:pStyle w:val="PL"/>
        <w:rPr>
          <w:color w:val="808080"/>
        </w:rPr>
      </w:pPr>
      <w:r w:rsidRPr="00F35584">
        <w:tab/>
      </w:r>
      <w:r w:rsidRPr="00F35584">
        <w:rPr>
          <w:color w:val="808080"/>
        </w:rPr>
        <w:t>-- Configuration of resource allocation type 0 and resource allocation type 1 for non-fallback DCI</w:t>
      </w:r>
    </w:p>
    <w:p w14:paraId="2E45B4E8" w14:textId="77777777" w:rsidR="00BC015C" w:rsidRPr="00F35584" w:rsidRDefault="00BC015C" w:rsidP="00C06796">
      <w:pPr>
        <w:pStyle w:val="PL"/>
        <w:rPr>
          <w:color w:val="808080"/>
        </w:rPr>
      </w:pPr>
      <w:r w:rsidRPr="00F35584">
        <w:tab/>
      </w:r>
      <w:r w:rsidRPr="00F35584">
        <w:rPr>
          <w:color w:val="808080"/>
        </w:rPr>
        <w:t>-- Corresponds to L1 parameter 'Resouce-allocation-config' (see 38.214, section 5.1.2)</w:t>
      </w:r>
    </w:p>
    <w:p w14:paraId="4339FBC0"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w:t>
      </w:r>
    </w:p>
    <w:p w14:paraId="227BDBEE" w14:textId="77777777" w:rsidR="00BC015C" w:rsidRPr="00F35584" w:rsidRDefault="00BC015C" w:rsidP="00BC015C">
      <w:pPr>
        <w:pStyle w:val="PL"/>
      </w:pPr>
      <w:r w:rsidRPr="00F35584">
        <w:t xml:space="preserve">resourceAllocationType1, </w:t>
      </w:r>
    </w:p>
    <w:p w14:paraId="04B0F183" w14:textId="77777777" w:rsidR="00BC015C" w:rsidRPr="00F35584" w:rsidRDefault="00BC015C" w:rsidP="00BC015C">
      <w:pPr>
        <w:pStyle w:val="PL"/>
      </w:pPr>
      <w:r w:rsidRPr="00F35584">
        <w:t>dynamicSwitch},</w:t>
      </w:r>
    </w:p>
    <w:p w14:paraId="132DDCF9" w14:textId="77777777" w:rsidR="00BC015C" w:rsidRPr="00F35584" w:rsidRDefault="00BC015C" w:rsidP="00BC015C">
      <w:pPr>
        <w:pStyle w:val="PL"/>
      </w:pPr>
    </w:p>
    <w:p w14:paraId="618300A4" w14:textId="77777777" w:rsidR="00315745" w:rsidRPr="00F35584" w:rsidRDefault="00E66CC2" w:rsidP="00C06796">
      <w:pPr>
        <w:pStyle w:val="PL"/>
        <w:rPr>
          <w:color w:val="808080"/>
        </w:rPr>
      </w:pPr>
      <w:r w:rsidRPr="00F35584">
        <w:tab/>
      </w:r>
      <w:r w:rsidRPr="00F35584">
        <w:rPr>
          <w:color w:val="808080"/>
        </w:rPr>
        <w:t>-- List of time-domain configurations for timing of DL assignment to DL data</w:t>
      </w:r>
      <w:r w:rsidR="00315745" w:rsidRPr="00F35584">
        <w:rPr>
          <w:color w:val="808080"/>
        </w:rPr>
        <w:t xml:space="preserve">. If configured, the values provided herein </w:t>
      </w:r>
    </w:p>
    <w:p w14:paraId="79BC78A7" w14:textId="77777777" w:rsidR="00E66CC2" w:rsidRPr="00F35584" w:rsidRDefault="00315745" w:rsidP="00C06796">
      <w:pPr>
        <w:pStyle w:val="PL"/>
        <w:rPr>
          <w:color w:val="808080"/>
        </w:rPr>
      </w:pPr>
      <w:r w:rsidRPr="00F35584">
        <w:tab/>
      </w:r>
      <w:r w:rsidRPr="00F35584">
        <w:rPr>
          <w:color w:val="808080"/>
        </w:rPr>
        <w:t>-- override the values received in corresponding PDSCH-ConfigCommon.</w:t>
      </w:r>
    </w:p>
    <w:p w14:paraId="4E6DA025" w14:textId="77777777" w:rsidR="00E66CC2" w:rsidRPr="00F35584" w:rsidRDefault="00E66CC2" w:rsidP="00E66CC2">
      <w:pPr>
        <w:pStyle w:val="PL"/>
        <w:rPr>
          <w:color w:val="808080"/>
        </w:rPr>
      </w:pPr>
      <w:r w:rsidRPr="00F35584">
        <w:tab/>
        <w:t>pdsch-Allocation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DL-Allocations))</w:t>
      </w:r>
      <w:r w:rsidRPr="00F35584">
        <w:rPr>
          <w:color w:val="993366"/>
        </w:rPr>
        <w:t xml:space="preserve"> OF</w:t>
      </w:r>
      <w:r w:rsidRPr="00F35584">
        <w:t xml:space="preserve"> PDSCH-TimeDomainResourceAllocation</w:t>
      </w:r>
      <w:r w:rsidR="00EF1E6B" w:rsidRPr="00F35584">
        <w:tab/>
      </w:r>
      <w:r w:rsidR="00EF1E6B" w:rsidRPr="00F35584">
        <w:tab/>
      </w:r>
      <w:r w:rsidR="00EF1E6B" w:rsidRPr="00F35584">
        <w:rPr>
          <w:color w:val="993366"/>
        </w:rPr>
        <w:t>OPTIONAL</w:t>
      </w:r>
      <w:r w:rsidRPr="00F35584">
        <w:t>,</w:t>
      </w:r>
      <w:r w:rsidR="00EF1E6B" w:rsidRPr="00F35584">
        <w:tab/>
      </w:r>
      <w:r w:rsidR="00EF1E6B" w:rsidRPr="00F35584">
        <w:rPr>
          <w:color w:val="808080"/>
        </w:rPr>
        <w:t>-- Need R</w:t>
      </w:r>
    </w:p>
    <w:p w14:paraId="5EA5807C" w14:textId="77777777" w:rsidR="00E66CC2" w:rsidRPr="00F35584" w:rsidRDefault="00E66CC2" w:rsidP="00C06796">
      <w:pPr>
        <w:pStyle w:val="PL"/>
        <w:rPr>
          <w:color w:val="808080"/>
        </w:rPr>
      </w:pPr>
      <w:r w:rsidRPr="00F35584">
        <w:tab/>
      </w:r>
      <w:r w:rsidRPr="00F35584">
        <w:rPr>
          <w:color w:val="808080"/>
        </w:rPr>
        <w:t>-- Number of repetitions for data. Corresponds to L1 parameter 'aggregation-factor-DL' (see 38.214, section FFS_Section)</w:t>
      </w:r>
    </w:p>
    <w:p w14:paraId="0E3EF51C" w14:textId="77777777" w:rsidR="00E66CC2" w:rsidRPr="00F35584" w:rsidRDefault="00E66CC2" w:rsidP="00C06796">
      <w:pPr>
        <w:pStyle w:val="PL"/>
        <w:rPr>
          <w:color w:val="808080"/>
        </w:rPr>
      </w:pPr>
      <w:r w:rsidRPr="00F35584">
        <w:tab/>
      </w:r>
      <w:r w:rsidRPr="00F35584">
        <w:rPr>
          <w:color w:val="808080"/>
        </w:rPr>
        <w:t>-- When the field is absent the UE applies the value 1</w:t>
      </w:r>
    </w:p>
    <w:p w14:paraId="204DE168"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6CD0907" w14:textId="77777777" w:rsidR="00E66CC2" w:rsidRPr="00F35584" w:rsidRDefault="00E66CC2" w:rsidP="00BC015C">
      <w:pPr>
        <w:pStyle w:val="PL"/>
      </w:pPr>
    </w:p>
    <w:p w14:paraId="62E03EDD" w14:textId="77777777" w:rsidR="00BC015C" w:rsidRPr="00F35584" w:rsidRDefault="00BC015C" w:rsidP="00C06796">
      <w:pPr>
        <w:pStyle w:val="PL"/>
        <w:rPr>
          <w:color w:val="808080"/>
        </w:rPr>
      </w:pPr>
      <w:r w:rsidRPr="00F35584">
        <w:tab/>
      </w:r>
      <w:r w:rsidRPr="00F35584">
        <w:rPr>
          <w:color w:val="808080"/>
        </w:rPr>
        <w:t xml:space="preserve">-- Resources patterns which the UE should rate match PDSCH around. The UE rate matches around the union of all resources </w:t>
      </w:r>
    </w:p>
    <w:p w14:paraId="4FD87EA6" w14:textId="77777777" w:rsidR="00BC015C" w:rsidRPr="00F35584" w:rsidRDefault="00BC015C" w:rsidP="00C06796">
      <w:pPr>
        <w:pStyle w:val="PL"/>
        <w:rPr>
          <w:color w:val="808080"/>
        </w:rPr>
      </w:pPr>
      <w:r w:rsidRPr="00F35584">
        <w:tab/>
      </w:r>
      <w:r w:rsidRPr="00F35584">
        <w:rPr>
          <w:color w:val="808080"/>
        </w:rPr>
        <w:t>-- indicated in the nexted bitmaps. Corresponds to L1 parameter 'Resource-set-BWP' (see 38.214, section 5.1.2.2.3)</w:t>
      </w:r>
    </w:p>
    <w:p w14:paraId="3F7F8264" w14:textId="77777777" w:rsidR="00BC015C" w:rsidRPr="00F35584" w:rsidRDefault="00BC015C" w:rsidP="00C06796">
      <w:pPr>
        <w:pStyle w:val="PL"/>
        <w:rPr>
          <w:color w:val="808080"/>
        </w:rPr>
      </w:pPr>
      <w:r w:rsidRPr="00F35584">
        <w:tab/>
      </w:r>
      <w:r w:rsidRPr="00F35584">
        <w:rPr>
          <w:color w:val="808080"/>
        </w:rPr>
        <w:t>-- FFS: RAN1 indicates that there should be a set of patterns per cell and one per BWP =&gt; Having both seems unnecessary.</w:t>
      </w:r>
    </w:p>
    <w:p w14:paraId="19BA193C" w14:textId="77777777" w:rsidR="00BC015C" w:rsidRPr="00F35584" w:rsidRDefault="00BC015C" w:rsidP="00C06796">
      <w:pPr>
        <w:pStyle w:val="PL"/>
      </w:pPr>
    </w:p>
    <w:p w14:paraId="1366E3A6"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380A67"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19F40CFA" w14:textId="77777777" w:rsidR="00BC015C" w:rsidRPr="00F35584" w:rsidRDefault="00BC015C" w:rsidP="00C06796">
      <w:pPr>
        <w:pStyle w:val="PL"/>
      </w:pPr>
    </w:p>
    <w:p w14:paraId="42A29A87" w14:textId="77777777" w:rsidR="00BC015C" w:rsidRPr="00F35584" w:rsidRDefault="00BC015C" w:rsidP="00BC015C">
      <w:pPr>
        <w:pStyle w:val="PL"/>
        <w:rPr>
          <w:color w:val="808080"/>
        </w:rPr>
      </w:pPr>
      <w:r w:rsidRPr="00F35584">
        <w:tab/>
      </w:r>
      <w:r w:rsidRPr="00F35584">
        <w:rPr>
          <w:color w:val="808080"/>
        </w:rPr>
        <w:t>-- The IDs of a first group of RateMatchPatterns defined in the rateMatchPatternToAddModList.</w:t>
      </w:r>
    </w:p>
    <w:p w14:paraId="730F005C" w14:textId="77777777" w:rsidR="00BC015C" w:rsidRPr="00F35584" w:rsidRDefault="00BC015C" w:rsidP="00BC015C">
      <w:pPr>
        <w:pStyle w:val="PL"/>
        <w:rPr>
          <w:color w:val="808080"/>
        </w:rPr>
      </w:pPr>
      <w:r w:rsidRPr="00F35584">
        <w:tab/>
      </w:r>
      <w:r w:rsidRPr="00F35584">
        <w:rPr>
          <w:color w:val="808080"/>
        </w:rPr>
        <w:t>-- Corresponds to L1 parameter 'Resource-set-group-1'. (see 38.214, section FFS_Section)</w:t>
      </w:r>
    </w:p>
    <w:p w14:paraId="218DC907" w14:textId="77777777" w:rsidR="00BC015C" w:rsidRPr="00F35584" w:rsidRDefault="00BC015C" w:rsidP="00BC015C">
      <w:pPr>
        <w:pStyle w:val="PL"/>
        <w:rPr>
          <w:color w:val="808080"/>
        </w:rPr>
      </w:pPr>
      <w:r w:rsidRPr="00F35584">
        <w:tab/>
        <w:t>rateMatchPatternGroup1</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R</w:t>
      </w:r>
    </w:p>
    <w:p w14:paraId="5765D1E8" w14:textId="77777777" w:rsidR="00BC015C" w:rsidRPr="00F35584" w:rsidRDefault="00BC015C" w:rsidP="00BC015C">
      <w:pPr>
        <w:pStyle w:val="PL"/>
        <w:rPr>
          <w:color w:val="808080"/>
        </w:rPr>
      </w:pPr>
      <w:r w:rsidRPr="00F35584">
        <w:tab/>
      </w:r>
      <w:r w:rsidRPr="00F35584">
        <w:rPr>
          <w:color w:val="808080"/>
        </w:rPr>
        <w:t>-- The IDs of a second group of RateMatchPatterns defined in the rateMatchPatternToAddModList</w:t>
      </w:r>
    </w:p>
    <w:p w14:paraId="78328C3E" w14:textId="77777777" w:rsidR="00BC015C" w:rsidRPr="00F35584" w:rsidRDefault="00BC015C" w:rsidP="00BC015C">
      <w:pPr>
        <w:pStyle w:val="PL"/>
        <w:rPr>
          <w:color w:val="808080"/>
        </w:rPr>
      </w:pPr>
      <w:r w:rsidRPr="00F35584">
        <w:tab/>
      </w:r>
      <w:r w:rsidRPr="00F35584">
        <w:rPr>
          <w:color w:val="808080"/>
        </w:rPr>
        <w:t>-- Corresponds to L1 parameter 'Resource-set-group-2'. (see 38.214, section FFS_Section)</w:t>
      </w:r>
    </w:p>
    <w:p w14:paraId="463B13FE"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R</w:t>
      </w:r>
    </w:p>
    <w:p w14:paraId="637ADFA6" w14:textId="77777777" w:rsidR="00BC015C" w:rsidRPr="00F35584" w:rsidRDefault="00BC015C" w:rsidP="00BC015C">
      <w:pPr>
        <w:pStyle w:val="PL"/>
      </w:pPr>
    </w:p>
    <w:p w14:paraId="7BE2BE1D" w14:textId="77777777" w:rsidR="00BC015C" w:rsidRPr="00F35584" w:rsidRDefault="00BC015C" w:rsidP="00BC015C">
      <w:pPr>
        <w:pStyle w:val="PL"/>
      </w:pPr>
    </w:p>
    <w:p w14:paraId="44A4646F" w14:textId="77777777" w:rsidR="00BC015C" w:rsidRPr="00F35584" w:rsidRDefault="00BC015C" w:rsidP="00C06796">
      <w:pPr>
        <w:pStyle w:val="PL"/>
        <w:rPr>
          <w:color w:val="808080"/>
        </w:rPr>
      </w:pPr>
      <w:r w:rsidRPr="00F35584">
        <w:tab/>
      </w:r>
      <w:r w:rsidRPr="00F35584">
        <w:rPr>
          <w:color w:val="808080"/>
        </w:rPr>
        <w:t>-- Selection between config 1 and config 2 for RBG size for PDSCH. Corresponds to L1 parameter 'RBG-size-PDSCH' (see 38.214, section 5.1.2.2.1)</w:t>
      </w:r>
    </w:p>
    <w:p w14:paraId="71ADC093"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31C1C7D5" w14:textId="77777777" w:rsidR="00BC015C" w:rsidRPr="00F35584" w:rsidRDefault="00BC015C" w:rsidP="00BC015C">
      <w:pPr>
        <w:pStyle w:val="PL"/>
      </w:pPr>
    </w:p>
    <w:p w14:paraId="721BF6BD" w14:textId="77777777" w:rsidR="00BC015C" w:rsidRPr="00F35584" w:rsidRDefault="00BC015C" w:rsidP="00C06796">
      <w:pPr>
        <w:pStyle w:val="PL"/>
        <w:rPr>
          <w:color w:val="808080"/>
        </w:rPr>
      </w:pPr>
      <w:r w:rsidRPr="00F35584">
        <w:tab/>
      </w:r>
      <w:r w:rsidRPr="00F35584">
        <w:rPr>
          <w:color w:val="808080"/>
        </w:rPr>
        <w:t>-- Indicates which MCS table the UE shall use for PDSCH. Corresponds to L1 parameter 'MCS-Table-PDSCH' (see 38.214, section 5.1.3.1).</w:t>
      </w:r>
    </w:p>
    <w:p w14:paraId="35D5B1FD" w14:textId="77777777"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64, qam256},</w:t>
      </w:r>
    </w:p>
    <w:p w14:paraId="6219FE2A" w14:textId="77777777" w:rsidR="00BC015C" w:rsidRPr="00F35584" w:rsidRDefault="00BC015C" w:rsidP="00BC015C">
      <w:pPr>
        <w:pStyle w:val="PL"/>
      </w:pPr>
    </w:p>
    <w:p w14:paraId="1A38877F" w14:textId="77777777" w:rsidR="00BC015C" w:rsidRPr="00F35584" w:rsidRDefault="00BC015C" w:rsidP="00C06796">
      <w:pPr>
        <w:pStyle w:val="PL"/>
        <w:rPr>
          <w:color w:val="808080"/>
        </w:rPr>
      </w:pPr>
      <w:r w:rsidRPr="00F35584">
        <w:tab/>
      </w:r>
      <w:r w:rsidRPr="00F35584">
        <w:rPr>
          <w:color w:val="808080"/>
        </w:rPr>
        <w:t>-- Maximum number of code words that a single DCI may schedule. This changes the number of MCS/RV/NDI bits in the DCI message from 1 to 2.</w:t>
      </w:r>
    </w:p>
    <w:p w14:paraId="05B2DEBE"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17DD11" w14:textId="77777777" w:rsidR="00BC015C" w:rsidRPr="00F35584" w:rsidRDefault="00BC015C" w:rsidP="00BC015C">
      <w:pPr>
        <w:pStyle w:val="PL"/>
      </w:pPr>
    </w:p>
    <w:p w14:paraId="408897F0" w14:textId="77777777" w:rsidR="00BC015C" w:rsidRPr="00F35584" w:rsidRDefault="00BC015C" w:rsidP="00BC015C">
      <w:pPr>
        <w:pStyle w:val="PL"/>
      </w:pPr>
    </w:p>
    <w:p w14:paraId="5339A5F5" w14:textId="77777777" w:rsidR="006A6205" w:rsidRPr="00F35584" w:rsidRDefault="00BC015C" w:rsidP="00C06796">
      <w:pPr>
        <w:pStyle w:val="PL"/>
        <w:rPr>
          <w:color w:val="808080"/>
        </w:rPr>
      </w:pPr>
      <w:r w:rsidRPr="00F35584">
        <w:tab/>
      </w:r>
      <w:r w:rsidRPr="00F35584">
        <w:rPr>
          <w:color w:val="808080"/>
        </w:rPr>
        <w:t xml:space="preserve">-- </w:t>
      </w:r>
      <w:r w:rsidR="000526C8" w:rsidRPr="00F35584">
        <w:rPr>
          <w:color w:val="808080"/>
        </w:rPr>
        <w:t>I</w:t>
      </w:r>
      <w:r w:rsidRPr="00F35584">
        <w:rPr>
          <w:color w:val="808080"/>
        </w:rPr>
        <w:t xml:space="preserve">ndicates the PRB bundle </w:t>
      </w:r>
      <w:r w:rsidR="000526C8" w:rsidRPr="00F35584">
        <w:rPr>
          <w:color w:val="808080"/>
        </w:rPr>
        <w:t xml:space="preserve">type and bundle </w:t>
      </w:r>
      <w:r w:rsidRPr="00F35584">
        <w:rPr>
          <w:color w:val="808080"/>
        </w:rPr>
        <w:t>size</w:t>
      </w:r>
      <w:r w:rsidR="000526C8" w:rsidRPr="00F35584">
        <w:rPr>
          <w:color w:val="808080"/>
        </w:rPr>
        <w:t>(s).</w:t>
      </w:r>
      <w:r w:rsidRPr="00F35584">
        <w:rPr>
          <w:color w:val="808080"/>
        </w:rPr>
        <w:t xml:space="preserve"> </w:t>
      </w:r>
      <w:r w:rsidR="000526C8" w:rsidRPr="00F35584">
        <w:rPr>
          <w:color w:val="808080"/>
        </w:rPr>
        <w:t>If "</w:t>
      </w:r>
      <w:r w:rsidRPr="00F35584">
        <w:rPr>
          <w:color w:val="808080"/>
        </w:rPr>
        <w:t>dynamic</w:t>
      </w:r>
      <w:r w:rsidR="000526C8" w:rsidRPr="00F35584">
        <w:rPr>
          <w:color w:val="808080"/>
        </w:rPr>
        <w:t xml:space="preserve">" is chosen, the actual </w:t>
      </w:r>
      <w:r w:rsidR="00145ECB" w:rsidRPr="00F35584">
        <w:rPr>
          <w:color w:val="808080"/>
        </w:rPr>
        <w:t>B</w:t>
      </w:r>
      <w:r w:rsidR="000526C8" w:rsidRPr="00F35584">
        <w:rPr>
          <w:color w:val="808080"/>
        </w:rPr>
        <w:t>undle</w:t>
      </w:r>
      <w:r w:rsidR="00145ECB" w:rsidRPr="00F35584">
        <w:rPr>
          <w:color w:val="808080"/>
        </w:rPr>
        <w:t>S</w:t>
      </w:r>
      <w:r w:rsidR="000526C8" w:rsidRPr="00F35584">
        <w:rPr>
          <w:color w:val="808080"/>
        </w:rPr>
        <w:t>ize</w:t>
      </w:r>
      <w:r w:rsidR="00145ECB" w:rsidRPr="00F35584">
        <w:rPr>
          <w:color w:val="808080"/>
        </w:rPr>
        <w:t xml:space="preserve">Set to use </w:t>
      </w:r>
      <w:r w:rsidR="000526C8" w:rsidRPr="00F35584">
        <w:rPr>
          <w:color w:val="808080"/>
        </w:rPr>
        <w:t>is indicated</w:t>
      </w:r>
      <w:r w:rsidRPr="00F35584">
        <w:rPr>
          <w:color w:val="808080"/>
        </w:rPr>
        <w:t xml:space="preserve"> via DCI. </w:t>
      </w:r>
    </w:p>
    <w:p w14:paraId="65A084B0" w14:textId="77777777" w:rsidR="00BC015C" w:rsidRPr="00F35584" w:rsidRDefault="006A6205" w:rsidP="00C06796">
      <w:pPr>
        <w:pStyle w:val="PL"/>
        <w:rPr>
          <w:color w:val="808080"/>
        </w:rPr>
      </w:pPr>
      <w:r w:rsidRPr="00F35584">
        <w:tab/>
      </w:r>
      <w:r w:rsidRPr="00F35584">
        <w:rPr>
          <w:color w:val="808080"/>
        </w:rPr>
        <w:t xml:space="preserve">-- If a </w:t>
      </w:r>
      <w:r w:rsidR="00145ECB" w:rsidRPr="00F35584">
        <w:rPr>
          <w:color w:val="808080"/>
        </w:rPr>
        <w:t>b</w:t>
      </w:r>
      <w:r w:rsidRPr="00F35584">
        <w:rPr>
          <w:color w:val="808080"/>
        </w:rPr>
        <w:t>undle</w:t>
      </w:r>
      <w:r w:rsidR="00145ECB" w:rsidRPr="00F35584">
        <w:rPr>
          <w:color w:val="808080"/>
        </w:rPr>
        <w:t>S</w:t>
      </w:r>
      <w:r w:rsidRPr="00F35584">
        <w:rPr>
          <w:color w:val="808080"/>
        </w:rPr>
        <w:t>ize</w:t>
      </w:r>
      <w:r w:rsidR="00145ECB" w:rsidRPr="00F35584">
        <w:rPr>
          <w:color w:val="808080"/>
        </w:rPr>
        <w:t>(Set)</w:t>
      </w:r>
      <w:r w:rsidRPr="00F35584">
        <w:rPr>
          <w:color w:val="808080"/>
        </w:rPr>
        <w:t xml:space="preserve"> value is absent, the UE applies the value n2. </w:t>
      </w:r>
      <w:r w:rsidR="00BC015C" w:rsidRPr="00F35584">
        <w:rPr>
          <w:color w:val="808080"/>
        </w:rPr>
        <w:t xml:space="preserve">Corresponds to L1 parameter 'PRB_bundling' </w:t>
      </w:r>
    </w:p>
    <w:p w14:paraId="5A0F483A" w14:textId="77777777" w:rsidR="00BC015C" w:rsidRPr="00F35584" w:rsidRDefault="00BC015C" w:rsidP="00C06796">
      <w:pPr>
        <w:pStyle w:val="PL"/>
        <w:rPr>
          <w:color w:val="808080"/>
        </w:rPr>
      </w:pPr>
      <w:r w:rsidRPr="00F35584">
        <w:tab/>
      </w:r>
      <w:r w:rsidRPr="00F35584">
        <w:rPr>
          <w:color w:val="808080"/>
        </w:rPr>
        <w:t>-- (see 38.214, section 5.1.2.3)</w:t>
      </w:r>
    </w:p>
    <w:p w14:paraId="1752AF51"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97507C" w:rsidRPr="00F35584">
        <w:rPr>
          <w:color w:val="993366"/>
        </w:rPr>
        <w:t>CHOICE</w:t>
      </w:r>
      <w:r w:rsidR="0097507C" w:rsidRPr="00F35584">
        <w:t xml:space="preserve"> {</w:t>
      </w:r>
    </w:p>
    <w:p w14:paraId="5A1C6C86" w14:textId="77777777" w:rsidR="0097507C" w:rsidRPr="00F35584" w:rsidRDefault="0097507C" w:rsidP="00760D8E">
      <w:pPr>
        <w:pStyle w:val="PL"/>
      </w:pPr>
      <w:r w:rsidRPr="00F35584">
        <w:tab/>
      </w:r>
      <w:r w:rsidRPr="00F35584">
        <w:tab/>
        <w:t>stat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7C3011" w14:textId="77777777" w:rsidR="0097507C" w:rsidRPr="00F35584" w:rsidRDefault="000526C8" w:rsidP="00760D8E">
      <w:pPr>
        <w:pStyle w:val="PL"/>
        <w:rPr>
          <w:color w:val="808080"/>
        </w:rPr>
      </w:pPr>
      <w:bookmarkStart w:id="362"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6A6205" w:rsidRPr="00F35584">
        <w:rPr>
          <w:color w:val="808080"/>
        </w:rPr>
        <w:t>-- Need S</w:t>
      </w:r>
    </w:p>
    <w:bookmarkEnd w:id="362"/>
    <w:p w14:paraId="2A4CB86B" w14:textId="77777777" w:rsidR="0097507C" w:rsidRPr="00F35584" w:rsidRDefault="0097507C" w:rsidP="00760D8E">
      <w:pPr>
        <w:pStyle w:val="PL"/>
      </w:pPr>
      <w:r w:rsidRPr="00F35584">
        <w:tab/>
      </w:r>
      <w:r w:rsidRPr="00F35584">
        <w:tab/>
        <w:t>}</w:t>
      </w:r>
      <w:r w:rsidR="000526C8" w:rsidRPr="00F35584">
        <w:t>,</w:t>
      </w:r>
    </w:p>
    <w:p w14:paraId="5C4BBC35" w14:textId="77777777" w:rsidR="0097507C" w:rsidRPr="00F35584" w:rsidRDefault="000526C8" w:rsidP="00760D8E">
      <w:pPr>
        <w:pStyle w:val="PL"/>
      </w:pPr>
      <w:r w:rsidRPr="00F35584">
        <w:tab/>
      </w:r>
      <w:r w:rsidRPr="00F35584">
        <w:tab/>
        <w:t xml:space="preserve">dynamic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802733"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2F6CC996"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6A6205" w:rsidRPr="00F35584">
        <w:rPr>
          <w:color w:val="808080"/>
        </w:rPr>
        <w:t>-- Need S</w:t>
      </w:r>
    </w:p>
    <w:p w14:paraId="7B7E5535" w14:textId="77777777" w:rsidR="0097507C" w:rsidRPr="00F35584" w:rsidRDefault="000526C8" w:rsidP="00760D8E">
      <w:pPr>
        <w:pStyle w:val="PL"/>
      </w:pPr>
      <w:r w:rsidRPr="00F35584">
        <w:tab/>
      </w:r>
      <w:r w:rsidRPr="00F35584">
        <w:tab/>
        <w:t>}</w:t>
      </w:r>
    </w:p>
    <w:p w14:paraId="3897CAAA" w14:textId="77777777" w:rsidR="00BC015C" w:rsidRPr="00F35584" w:rsidRDefault="0097507C" w:rsidP="00760D8E">
      <w:pPr>
        <w:pStyle w:val="PL"/>
      </w:pPr>
      <w:r w:rsidRPr="00F35584">
        <w:lastRenderedPageBreak/>
        <w:tab/>
        <w:t>}</w:t>
      </w:r>
      <w:r w:rsidR="00BC015C" w:rsidRPr="00F35584">
        <w:t>,</w:t>
      </w:r>
    </w:p>
    <w:p w14:paraId="3246B1B4" w14:textId="77777777" w:rsidR="00BC015C" w:rsidRPr="00F35584" w:rsidRDefault="00BC015C" w:rsidP="00BC015C">
      <w:pPr>
        <w:pStyle w:val="PL"/>
      </w:pPr>
    </w:p>
    <w:p w14:paraId="5D1C06FA" w14:textId="77777777" w:rsidR="00BC015C" w:rsidRPr="00F35584" w:rsidRDefault="00BC015C" w:rsidP="00C06796">
      <w:pPr>
        <w:pStyle w:val="PL"/>
        <w:rPr>
          <w:color w:val="808080"/>
        </w:rPr>
      </w:pPr>
      <w:r w:rsidRPr="00F35584">
        <w:tab/>
      </w:r>
      <w:r w:rsidRPr="00F35584">
        <w:rPr>
          <w:color w:val="808080"/>
        </w:rPr>
        <w:t>-- A list of Zero-Power (ZP) CSI-RS resources used for PDSCH rate-matching.</w:t>
      </w:r>
    </w:p>
    <w:p w14:paraId="174494B1" w14:textId="77777777" w:rsidR="00BC015C" w:rsidRPr="00F35584" w:rsidRDefault="00BC015C" w:rsidP="00C06796">
      <w:pPr>
        <w:pStyle w:val="PL"/>
        <w:rPr>
          <w:color w:val="808080"/>
        </w:rPr>
      </w:pPr>
      <w:r w:rsidRPr="00F35584">
        <w:tab/>
      </w:r>
      <w:r w:rsidRPr="00F35584">
        <w:rPr>
          <w:color w:val="808080"/>
        </w:rPr>
        <w:t>-- Corresponds to L1 parameter 'ZP-CSI-RS-ResourceConfigList' (see 38.214, section FFS_Section)</w:t>
      </w:r>
    </w:p>
    <w:p w14:paraId="3D09050C"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Pr="00F35584">
        <w:rPr>
          <w:color w:val="993366"/>
        </w:rPr>
        <w:t>OPTIONAL</w:t>
      </w:r>
      <w:r w:rsidRPr="00F35584">
        <w:t>,</w:t>
      </w:r>
      <w:r w:rsidRPr="00F35584">
        <w:tab/>
      </w:r>
      <w:r w:rsidRPr="00F35584">
        <w:rPr>
          <w:color w:val="808080"/>
        </w:rPr>
        <w:t>-- Need N</w:t>
      </w:r>
    </w:p>
    <w:p w14:paraId="1E13606C"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Pr="00F35584">
        <w:rPr>
          <w:color w:val="993366"/>
        </w:rPr>
        <w:t>OPTIONAL</w:t>
      </w:r>
      <w:r w:rsidRPr="00F35584">
        <w:t>,</w:t>
      </w:r>
      <w:r w:rsidRPr="00F35584">
        <w:tab/>
      </w:r>
      <w:r w:rsidRPr="00F35584">
        <w:rPr>
          <w:color w:val="808080"/>
        </w:rPr>
        <w:t>-- Need M</w:t>
      </w:r>
    </w:p>
    <w:p w14:paraId="6866D883" w14:textId="77777777" w:rsidR="00BC015C" w:rsidRPr="00F35584" w:rsidRDefault="00BC015C" w:rsidP="00BC015C">
      <w:pPr>
        <w:pStyle w:val="PL"/>
      </w:pPr>
    </w:p>
    <w:p w14:paraId="4C8D0C28" w14:textId="77777777" w:rsidR="00BC015C" w:rsidRPr="00F35584" w:rsidRDefault="00BC015C" w:rsidP="00BC015C">
      <w:pPr>
        <w:pStyle w:val="PL"/>
        <w:rPr>
          <w:color w:val="808080"/>
        </w:rPr>
      </w:pPr>
      <w:r w:rsidRPr="00F35584">
        <w:tab/>
      </w:r>
      <w:r w:rsidRPr="00F35584">
        <w:rPr>
          <w:color w:val="808080"/>
        </w:rPr>
        <w:t xml:space="preserve">-- A list of sets. Each set contains a set-ID and the IDs of one or more ZP-CSI-RS-Resources (the actual resources are defined in the </w:t>
      </w:r>
    </w:p>
    <w:p w14:paraId="5A1829F4" w14:textId="77777777" w:rsidR="00BC015C" w:rsidRPr="00F35584" w:rsidRDefault="00BC015C" w:rsidP="00BC015C">
      <w:pPr>
        <w:pStyle w:val="PL"/>
        <w:rPr>
          <w:color w:val="808080"/>
        </w:rPr>
      </w:pPr>
      <w:r w:rsidRPr="00F35584">
        <w:tab/>
      </w:r>
      <w:r w:rsidRPr="00F35584">
        <w:rPr>
          <w:color w:val="808080"/>
        </w:rPr>
        <w:t>-- zp-CSI-RS-ResourceToAddModList). The network triggers a set by indicating its set-ID (ZP-CSI-RS-ResourceSetId) in the DCI payload.</w:t>
      </w:r>
    </w:p>
    <w:p w14:paraId="6C0E6428" w14:textId="77777777" w:rsidR="001B03E8" w:rsidRPr="00F35584" w:rsidRDefault="00BC015C" w:rsidP="00BC015C">
      <w:pPr>
        <w:pStyle w:val="PL"/>
        <w:rPr>
          <w:color w:val="808080"/>
        </w:rPr>
      </w:pPr>
      <w:r w:rsidRPr="00F35584">
        <w:tab/>
      </w:r>
      <w:r w:rsidRPr="00F35584">
        <w:rPr>
          <w:color w:val="808080"/>
        </w:rPr>
        <w:t>-- The resources referenced in these sets are confgiured with resourceType 'aperiodic'.</w:t>
      </w:r>
    </w:p>
    <w:p w14:paraId="7F254FA8" w14:textId="77777777" w:rsidR="001B03E8" w:rsidRPr="00F35584" w:rsidRDefault="001B03E8" w:rsidP="00BC015C">
      <w:pPr>
        <w:pStyle w:val="PL"/>
        <w:rPr>
          <w:color w:val="808080"/>
        </w:rPr>
      </w:pPr>
      <w:r w:rsidRPr="00F35584">
        <w:tab/>
      </w:r>
      <w:r w:rsidRPr="00F35584">
        <w:rPr>
          <w:color w:val="808080"/>
        </w:rPr>
        <w:t>-- Corresponds to L1 parameter ' ZP-CSI-RS-ResourceSetConfigList' (see 38.214, section FFS_Section)</w:t>
      </w:r>
    </w:p>
    <w:p w14:paraId="556DED6C" w14:textId="77777777" w:rsidR="00BC015C" w:rsidRPr="00F35584" w:rsidRDefault="00BC015C" w:rsidP="00BC015C">
      <w:pPr>
        <w:pStyle w:val="PL"/>
        <w:rPr>
          <w:color w:val="808080"/>
        </w:rPr>
      </w:pPr>
      <w:r w:rsidRPr="00F35584">
        <w:tab/>
        <w:t>aperiodic-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Sets))</w:t>
      </w:r>
      <w:r w:rsidRPr="00F35584">
        <w:rPr>
          <w:color w:val="993366"/>
        </w:rPr>
        <w:t xml:space="preserve"> OF</w:t>
      </w:r>
      <w:r w:rsidRPr="00F35584">
        <w:t xml:space="preserve"> ZP-CSI-RS-ResourceSet</w:t>
      </w:r>
      <w:r w:rsidRPr="00F35584">
        <w:tab/>
      </w:r>
      <w:r w:rsidRPr="00F35584">
        <w:tab/>
      </w:r>
      <w:r w:rsidRPr="00F35584">
        <w:rPr>
          <w:color w:val="993366"/>
        </w:rPr>
        <w:t>OPTIONAL</w:t>
      </w:r>
      <w:r w:rsidRPr="00F35584">
        <w:t>,</w:t>
      </w:r>
      <w:r w:rsidRPr="00F35584">
        <w:tab/>
      </w:r>
      <w:r w:rsidRPr="00F35584">
        <w:rPr>
          <w:color w:val="808080"/>
        </w:rPr>
        <w:t>-- Need N</w:t>
      </w:r>
    </w:p>
    <w:p w14:paraId="753A18C8" w14:textId="77777777" w:rsidR="00246796" w:rsidRPr="00F35584" w:rsidRDefault="00BC015C" w:rsidP="00BC015C">
      <w:pPr>
        <w:pStyle w:val="PL"/>
        <w:rPr>
          <w:color w:val="808080"/>
        </w:rPr>
      </w:pPr>
      <w:r w:rsidRPr="00F35584">
        <w:tab/>
        <w:t>aperiodic-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Sets))</w:t>
      </w:r>
      <w:r w:rsidRPr="00F35584">
        <w:rPr>
          <w:color w:val="993366"/>
        </w:rPr>
        <w:t xml:space="preserve"> OF</w:t>
      </w:r>
      <w:r w:rsidRPr="00F35584">
        <w:t xml:space="preserve"> ZP-CSI-RS-ResourceSetId</w:t>
      </w:r>
      <w:r w:rsidRPr="00F35584">
        <w:tab/>
      </w:r>
      <w:r w:rsidRPr="00F35584">
        <w:rPr>
          <w:color w:val="993366"/>
        </w:rPr>
        <w:t>OPTIONAL</w:t>
      </w:r>
      <w:r w:rsidRPr="00F35584">
        <w:t>,</w:t>
      </w:r>
      <w:r w:rsidRPr="00F35584">
        <w:tab/>
      </w:r>
      <w:r w:rsidRPr="00F35584">
        <w:rPr>
          <w:color w:val="808080"/>
        </w:rPr>
        <w:t>-- Need N</w:t>
      </w:r>
    </w:p>
    <w:p w14:paraId="50D5949C" w14:textId="77777777" w:rsidR="00246796" w:rsidRPr="00F35584" w:rsidRDefault="00246796" w:rsidP="00246796">
      <w:pPr>
        <w:pStyle w:val="PL"/>
      </w:pPr>
      <w:r w:rsidRPr="00F35584">
        <w:tab/>
      </w:r>
    </w:p>
    <w:p w14:paraId="2CB30A80" w14:textId="77777777" w:rsidR="00246796" w:rsidRPr="00F35584" w:rsidRDefault="00246796" w:rsidP="00246796">
      <w:pPr>
        <w:pStyle w:val="PL"/>
        <w:rPr>
          <w:color w:val="808080"/>
        </w:rPr>
      </w:pPr>
      <w:r w:rsidRPr="00F35584">
        <w:tab/>
      </w:r>
      <w:r w:rsidRPr="00F35584">
        <w:rPr>
          <w:color w:val="808080"/>
        </w:rPr>
        <w:t xml:space="preserve">-- A list of sets. Each set contains a set-ID and the IDs of one or more ZP-CSI-RS-Resources (the actual resources are defined in the </w:t>
      </w:r>
    </w:p>
    <w:p w14:paraId="6BA6A491" w14:textId="77777777" w:rsidR="00246796" w:rsidRPr="00F35584" w:rsidRDefault="00246796" w:rsidP="00246796">
      <w:pPr>
        <w:pStyle w:val="PL"/>
        <w:rPr>
          <w:color w:val="808080"/>
        </w:rPr>
      </w:pPr>
      <w:r w:rsidRPr="00F35584">
        <w:tab/>
      </w:r>
      <w:r w:rsidRPr="00F35584">
        <w:rPr>
          <w:color w:val="808080"/>
        </w:rPr>
        <w:t>-- zp-CSI-RS-ResourceToAddModList). The network triggers a set by indicating its set-ID (ZP-CSI-RS-ResourceSetId) in the MAC CE.</w:t>
      </w:r>
    </w:p>
    <w:p w14:paraId="7304473C" w14:textId="77777777" w:rsidR="00246796" w:rsidRPr="00F35584" w:rsidRDefault="00246796" w:rsidP="00246796">
      <w:pPr>
        <w:pStyle w:val="PL"/>
        <w:rPr>
          <w:color w:val="808080"/>
        </w:rPr>
      </w:pPr>
      <w:r w:rsidRPr="00F35584">
        <w:tab/>
      </w:r>
      <w:r w:rsidRPr="00F35584">
        <w:rPr>
          <w:color w:val="808080"/>
        </w:rPr>
        <w:t>-- The resources referenced in these sets are confgiured with resourceType 'semi-persistent'.</w:t>
      </w:r>
    </w:p>
    <w:p w14:paraId="062DACAE" w14:textId="77777777" w:rsidR="00246796" w:rsidRPr="00F35584" w:rsidRDefault="00246796" w:rsidP="00246796">
      <w:pPr>
        <w:pStyle w:val="PL"/>
        <w:rPr>
          <w:color w:val="808080"/>
        </w:rPr>
      </w:pPr>
      <w:r w:rsidRPr="00F35584">
        <w:tab/>
      </w:r>
      <w:r w:rsidRPr="00F35584">
        <w:rPr>
          <w:color w:val="808080"/>
        </w:rPr>
        <w:t>-- Corresponds to L1 parameter 'SP-ZP-CSI-RS-Resource-List' (see 38.214, section 5.1.4_Section)</w:t>
      </w:r>
    </w:p>
    <w:p w14:paraId="214647A2"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Sets))</w:t>
      </w:r>
      <w:r w:rsidR="00246796" w:rsidRPr="00F35584">
        <w:rPr>
          <w:color w:val="993366"/>
        </w:rPr>
        <w:t xml:space="preserve"> OF</w:t>
      </w:r>
      <w:r w:rsidR="00246796" w:rsidRPr="00F35584">
        <w:t xml:space="preserve"> ZP-CSI-RS-ResourceSet</w:t>
      </w:r>
      <w:r w:rsidR="00246796" w:rsidRPr="00F35584">
        <w:tab/>
      </w:r>
      <w:r w:rsidR="00246796" w:rsidRPr="00F35584">
        <w:tab/>
      </w:r>
      <w:r w:rsidR="00246796" w:rsidRPr="00F35584">
        <w:rPr>
          <w:color w:val="993366"/>
        </w:rPr>
        <w:t>OPTIONAL</w:t>
      </w:r>
      <w:r w:rsidR="00246796" w:rsidRPr="00F35584">
        <w:t>,</w:t>
      </w:r>
      <w:r w:rsidR="00246796" w:rsidRPr="00F35584">
        <w:tab/>
      </w:r>
      <w:r w:rsidR="00246796" w:rsidRPr="00F35584">
        <w:rPr>
          <w:color w:val="808080"/>
        </w:rPr>
        <w:t>-- Need N</w:t>
      </w:r>
    </w:p>
    <w:p w14:paraId="2036E313"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Sets))</w:t>
      </w:r>
      <w:r w:rsidR="00246796" w:rsidRPr="00F35584">
        <w:rPr>
          <w:color w:val="993366"/>
        </w:rPr>
        <w:t xml:space="preserve"> OF</w:t>
      </w:r>
      <w:r w:rsidR="00246796" w:rsidRPr="00F35584">
        <w:t xml:space="preserve"> ZP-CSI-RS-ResourceSetId</w:t>
      </w:r>
      <w:r w:rsidR="00246796" w:rsidRPr="00F35584">
        <w:tab/>
      </w:r>
      <w:r w:rsidR="00246796" w:rsidRPr="00F35584">
        <w:rPr>
          <w:color w:val="993366"/>
        </w:rPr>
        <w:t>OPTIONAL</w:t>
      </w:r>
      <w:r w:rsidR="00246796" w:rsidRPr="00F35584">
        <w:t>,</w:t>
      </w:r>
      <w:r w:rsidR="00246796" w:rsidRPr="00F35584">
        <w:tab/>
      </w:r>
      <w:r w:rsidR="00246796" w:rsidRPr="00F35584">
        <w:rPr>
          <w:color w:val="808080"/>
        </w:rPr>
        <w:t>-- Need N</w:t>
      </w:r>
    </w:p>
    <w:p w14:paraId="74B225D8" w14:textId="77777777" w:rsidR="00BC015C" w:rsidRPr="00F35584" w:rsidRDefault="00BC015C" w:rsidP="00BC015C">
      <w:pPr>
        <w:pStyle w:val="PL"/>
      </w:pPr>
    </w:p>
    <w:p w14:paraId="7162B66B" w14:textId="77777777" w:rsidR="00BC015C" w:rsidRPr="00F35584" w:rsidRDefault="00BC015C" w:rsidP="00BC015C">
      <w:pPr>
        <w:pStyle w:val="PL"/>
      </w:pPr>
      <w:r w:rsidRPr="00F35584">
        <w:tab/>
        <w:t>...</w:t>
      </w:r>
    </w:p>
    <w:p w14:paraId="72FD16E3" w14:textId="77777777" w:rsidR="00BC015C" w:rsidRPr="00F35584" w:rsidRDefault="00BC015C" w:rsidP="00BC015C">
      <w:pPr>
        <w:pStyle w:val="PL"/>
      </w:pPr>
      <w:r w:rsidRPr="00F35584">
        <w:t>}</w:t>
      </w:r>
    </w:p>
    <w:p w14:paraId="7263F195" w14:textId="77777777" w:rsidR="00BC015C" w:rsidRPr="00F35584" w:rsidRDefault="00BC015C" w:rsidP="00BC015C">
      <w:pPr>
        <w:pStyle w:val="PL"/>
      </w:pPr>
    </w:p>
    <w:p w14:paraId="7F37C95A" w14:textId="77777777" w:rsidR="00A53464" w:rsidRPr="00F35584" w:rsidRDefault="00A53464" w:rsidP="00BC015C">
      <w:pPr>
        <w:pStyle w:val="PL"/>
      </w:pPr>
    </w:p>
    <w:p w14:paraId="1A347503" w14:textId="77777777" w:rsidR="00BC015C" w:rsidRPr="00F35584" w:rsidRDefault="00BC015C" w:rsidP="00BC015C">
      <w:pPr>
        <w:pStyle w:val="PL"/>
      </w:pPr>
    </w:p>
    <w:p w14:paraId="6979BC8B" w14:textId="77777777" w:rsidR="00BC015C" w:rsidRPr="00F35584" w:rsidRDefault="00BC015C" w:rsidP="00BC015C">
      <w:pPr>
        <w:pStyle w:val="PL"/>
      </w:pPr>
    </w:p>
    <w:p w14:paraId="7E431322" w14:textId="77777777" w:rsidR="00BC015C" w:rsidRPr="00F35584" w:rsidRDefault="00BC015C" w:rsidP="00BC015C">
      <w:pPr>
        <w:pStyle w:val="PL"/>
        <w:rPr>
          <w:color w:val="808080"/>
        </w:rPr>
      </w:pPr>
      <w:r w:rsidRPr="00F35584">
        <w:rPr>
          <w:color w:val="808080"/>
        </w:rPr>
        <w:t>-- TAG-PDSCH-CONFIG-STOP</w:t>
      </w:r>
    </w:p>
    <w:p w14:paraId="6E41FC1B" w14:textId="77777777" w:rsidR="00BC015C" w:rsidRPr="00F35584" w:rsidRDefault="00BC015C" w:rsidP="00BC015C">
      <w:pPr>
        <w:pStyle w:val="PL"/>
        <w:rPr>
          <w:color w:val="808080"/>
        </w:rPr>
      </w:pPr>
      <w:r w:rsidRPr="00F35584">
        <w:rPr>
          <w:color w:val="808080"/>
        </w:rPr>
        <w:t>-- ASN1STOP</w:t>
      </w:r>
    </w:p>
    <w:p w14:paraId="74718247" w14:textId="77777777" w:rsidR="00D224EC" w:rsidRPr="00F35584" w:rsidRDefault="00D224EC" w:rsidP="00D224EC"/>
    <w:p w14:paraId="419FE257" w14:textId="77777777" w:rsidR="007F78C2" w:rsidRPr="00F35584" w:rsidRDefault="007F78C2" w:rsidP="007F78C2">
      <w:pPr>
        <w:pStyle w:val="4"/>
      </w:pPr>
      <w:bookmarkStart w:id="363" w:name="_Toc510018644"/>
      <w:r w:rsidRPr="00F35584">
        <w:t>–</w:t>
      </w:r>
      <w:r w:rsidRPr="00F35584">
        <w:tab/>
      </w:r>
      <w:r w:rsidRPr="00F35584">
        <w:rPr>
          <w:i/>
        </w:rPr>
        <w:t>PDSCH-ConfigCommon</w:t>
      </w:r>
      <w:bookmarkEnd w:id="363"/>
    </w:p>
    <w:p w14:paraId="2DBB09E2"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7B76FA9D"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1E795F3C" w14:textId="77777777" w:rsidR="007F78C2" w:rsidRPr="00F35584" w:rsidRDefault="007F78C2" w:rsidP="007F78C2">
      <w:pPr>
        <w:pStyle w:val="PL"/>
        <w:rPr>
          <w:color w:val="808080"/>
        </w:rPr>
      </w:pPr>
      <w:r w:rsidRPr="00F35584">
        <w:rPr>
          <w:color w:val="808080"/>
        </w:rPr>
        <w:t>-- ASN1START</w:t>
      </w:r>
    </w:p>
    <w:p w14:paraId="31474090" w14:textId="77777777" w:rsidR="007F78C2" w:rsidRPr="00F35584" w:rsidRDefault="007F78C2" w:rsidP="007F78C2">
      <w:pPr>
        <w:pStyle w:val="PL"/>
        <w:rPr>
          <w:color w:val="808080"/>
        </w:rPr>
      </w:pPr>
      <w:r w:rsidRPr="00F35584">
        <w:rPr>
          <w:color w:val="808080"/>
        </w:rPr>
        <w:t>-- TAG-PDSCH-CONFIGCOMMON-START</w:t>
      </w:r>
    </w:p>
    <w:p w14:paraId="15849DE5" w14:textId="77777777" w:rsidR="007F78C2" w:rsidRPr="00F35584" w:rsidRDefault="007F78C2" w:rsidP="007F78C2">
      <w:pPr>
        <w:pStyle w:val="PL"/>
      </w:pPr>
    </w:p>
    <w:p w14:paraId="1BAA1BE8"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7FD5238" w14:textId="77777777" w:rsidR="007F78C2" w:rsidRPr="00F35584" w:rsidRDefault="007F78C2" w:rsidP="007F78C2">
      <w:pPr>
        <w:pStyle w:val="PL"/>
      </w:pPr>
    </w:p>
    <w:p w14:paraId="7C481E5C" w14:textId="77777777" w:rsidR="007F78C2" w:rsidRPr="00F35584" w:rsidRDefault="007F78C2" w:rsidP="00C06796">
      <w:pPr>
        <w:pStyle w:val="PL"/>
        <w:rPr>
          <w:color w:val="808080"/>
        </w:rPr>
      </w:pPr>
      <w:r w:rsidRPr="00F35584">
        <w:tab/>
      </w:r>
      <w:r w:rsidRPr="00F35584">
        <w:rPr>
          <w:color w:val="808080"/>
        </w:rPr>
        <w:t xml:space="preserve">-- List of time-domain configurations for timing of DL assignment to DL data </w:t>
      </w:r>
    </w:p>
    <w:p w14:paraId="75C19E76" w14:textId="77777777" w:rsidR="007F78C2" w:rsidRPr="00F35584" w:rsidRDefault="007F78C2" w:rsidP="007F78C2">
      <w:pPr>
        <w:pStyle w:val="PL"/>
        <w:rPr>
          <w:color w:val="808080"/>
        </w:rPr>
      </w:pPr>
      <w:r w:rsidRPr="00F35584">
        <w:tab/>
        <w:t>pdsch-Allocation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DL-Allocations))</w:t>
      </w:r>
      <w:r w:rsidRPr="00F35584">
        <w:rPr>
          <w:color w:val="993366"/>
        </w:rPr>
        <w:t xml:space="preserve"> OF</w:t>
      </w:r>
      <w:r w:rsidRPr="00F35584">
        <w:t xml:space="preserve"> PDSCH-TimeDomainResourceAllocation</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FE91C91" w14:textId="77777777" w:rsidR="007F78C2" w:rsidRPr="00F35584" w:rsidRDefault="007F78C2" w:rsidP="007F78C2">
      <w:pPr>
        <w:pStyle w:val="PL"/>
      </w:pPr>
    </w:p>
    <w:p w14:paraId="4CF9985A" w14:textId="77777777" w:rsidR="007F78C2" w:rsidRPr="00F35584" w:rsidRDefault="007F78C2" w:rsidP="007F78C2">
      <w:pPr>
        <w:pStyle w:val="PL"/>
      </w:pPr>
      <w:r w:rsidRPr="00F35584">
        <w:tab/>
        <w:t>...</w:t>
      </w:r>
    </w:p>
    <w:p w14:paraId="1E569EF2" w14:textId="77777777" w:rsidR="007F78C2" w:rsidRPr="00F35584" w:rsidRDefault="007F78C2" w:rsidP="007F78C2">
      <w:pPr>
        <w:pStyle w:val="PL"/>
      </w:pPr>
      <w:r w:rsidRPr="00F35584">
        <w:t>}</w:t>
      </w:r>
    </w:p>
    <w:p w14:paraId="7C1C731E" w14:textId="77777777" w:rsidR="007F78C2" w:rsidRPr="00F35584" w:rsidRDefault="007F78C2" w:rsidP="007F78C2">
      <w:pPr>
        <w:pStyle w:val="PL"/>
      </w:pPr>
    </w:p>
    <w:p w14:paraId="6A79317E" w14:textId="77777777" w:rsidR="007F78C2" w:rsidRPr="00F35584" w:rsidRDefault="007F78C2" w:rsidP="007F78C2">
      <w:pPr>
        <w:pStyle w:val="PL"/>
        <w:rPr>
          <w:color w:val="808080"/>
        </w:rPr>
      </w:pPr>
      <w:r w:rsidRPr="00F35584">
        <w:rPr>
          <w:color w:val="808080"/>
        </w:rPr>
        <w:t>-- TAG-PDSCH-CONFIGCOMMON-STOP</w:t>
      </w:r>
    </w:p>
    <w:p w14:paraId="466CA8AF" w14:textId="77777777" w:rsidR="007F78C2" w:rsidRPr="00F35584" w:rsidRDefault="007F78C2" w:rsidP="007F78C2">
      <w:pPr>
        <w:pStyle w:val="PL"/>
        <w:rPr>
          <w:color w:val="808080"/>
        </w:rPr>
      </w:pPr>
      <w:r w:rsidRPr="00F35584">
        <w:rPr>
          <w:color w:val="808080"/>
        </w:rPr>
        <w:t>-- ASN1STOP</w:t>
      </w:r>
    </w:p>
    <w:p w14:paraId="5190095B" w14:textId="77777777" w:rsidR="00D224EC" w:rsidRPr="00F35584" w:rsidRDefault="00D224EC" w:rsidP="00D224EC"/>
    <w:p w14:paraId="1DC3C259" w14:textId="77777777" w:rsidR="00BC015C" w:rsidRPr="00F35584" w:rsidRDefault="00BC015C" w:rsidP="00BC015C">
      <w:pPr>
        <w:pStyle w:val="4"/>
      </w:pPr>
      <w:bookmarkStart w:id="364" w:name="_Toc510018645"/>
      <w:r w:rsidRPr="00F35584">
        <w:t>–</w:t>
      </w:r>
      <w:r w:rsidRPr="00F35584">
        <w:tab/>
      </w:r>
      <w:r w:rsidRPr="00F35584">
        <w:rPr>
          <w:i/>
        </w:rPr>
        <w:t>PDSCH-ServingCellConfig</w:t>
      </w:r>
      <w:bookmarkEnd w:id="364"/>
    </w:p>
    <w:p w14:paraId="7A03A573"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78EF13CD"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06D79663" w14:textId="77777777" w:rsidR="00BC015C" w:rsidRPr="00F35584" w:rsidRDefault="00BC015C" w:rsidP="00C06796">
      <w:pPr>
        <w:pStyle w:val="PL"/>
        <w:rPr>
          <w:color w:val="808080"/>
        </w:rPr>
      </w:pPr>
      <w:r w:rsidRPr="00F35584">
        <w:rPr>
          <w:color w:val="808080"/>
        </w:rPr>
        <w:t>-- ASN1START</w:t>
      </w:r>
    </w:p>
    <w:p w14:paraId="17B111A2" w14:textId="77777777" w:rsidR="00BC015C" w:rsidRPr="00F35584" w:rsidRDefault="00BC015C" w:rsidP="00C06796">
      <w:pPr>
        <w:pStyle w:val="PL"/>
        <w:rPr>
          <w:color w:val="808080"/>
        </w:rPr>
      </w:pPr>
      <w:r w:rsidRPr="00F35584">
        <w:rPr>
          <w:color w:val="808080"/>
        </w:rPr>
        <w:t>-- TAG-PDSCH-SERVINGCELLCONFIG-START</w:t>
      </w:r>
    </w:p>
    <w:p w14:paraId="7EFE3A21" w14:textId="77777777" w:rsidR="00BC015C" w:rsidRPr="00F35584" w:rsidRDefault="00BC015C" w:rsidP="00BC163A">
      <w:pPr>
        <w:pStyle w:val="PL"/>
      </w:pPr>
    </w:p>
    <w:p w14:paraId="7A0912B9"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9204475" w14:textId="77777777" w:rsidR="008B4056" w:rsidRPr="00F35584" w:rsidRDefault="008B4056" w:rsidP="00C06796">
      <w:pPr>
        <w:pStyle w:val="PL"/>
        <w:rPr>
          <w:color w:val="808080"/>
        </w:rPr>
      </w:pPr>
      <w:r w:rsidRPr="00F35584">
        <w:tab/>
      </w:r>
      <w:r w:rsidRPr="00F35584">
        <w:rPr>
          <w:color w:val="808080"/>
        </w:rPr>
        <w:t>-- Enables and configures code-block-group (CBG) based transmission (see 38.213, section 9.1.1)</w:t>
      </w:r>
    </w:p>
    <w:p w14:paraId="75EF2314"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221A9A7" w14:textId="77777777" w:rsidR="00BC015C" w:rsidRPr="00F35584" w:rsidRDefault="00BC015C" w:rsidP="00C06796">
      <w:pPr>
        <w:pStyle w:val="PL"/>
        <w:rPr>
          <w:color w:val="808080"/>
        </w:rPr>
      </w:pPr>
      <w:r w:rsidRPr="00F35584">
        <w:tab/>
      </w:r>
      <w:r w:rsidRPr="00F35584">
        <w:rPr>
          <w:color w:val="808080"/>
        </w:rPr>
        <w:t xml:space="preserve">-- Accounts for overhead from CSI-RS, CORESET, etc. </w:t>
      </w:r>
      <w:r w:rsidR="00CF2DF7" w:rsidRPr="00F35584">
        <w:rPr>
          <w:color w:val="808080"/>
        </w:rPr>
        <w:t>If the field is absent, the UE applies value xOh0.</w:t>
      </w:r>
    </w:p>
    <w:p w14:paraId="10766162" w14:textId="77777777" w:rsidR="00BC015C" w:rsidRPr="00F35584" w:rsidRDefault="00BC015C" w:rsidP="00C06796">
      <w:pPr>
        <w:pStyle w:val="PL"/>
        <w:rPr>
          <w:color w:val="808080"/>
        </w:rPr>
      </w:pPr>
      <w:r w:rsidRPr="00F35584">
        <w:tab/>
      </w:r>
      <w:r w:rsidRPr="00F35584">
        <w:rPr>
          <w:color w:val="808080"/>
        </w:rPr>
        <w:t>-- Corresponds to L1 parameter 'Xoh-PDSCH' (see 38.214, section 5.1.3.2)</w:t>
      </w:r>
    </w:p>
    <w:p w14:paraId="2882ADD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854D924" w14:textId="77777777" w:rsidR="00712038" w:rsidRPr="00F35584" w:rsidRDefault="00BC015C" w:rsidP="00C06796">
      <w:pPr>
        <w:pStyle w:val="PL"/>
        <w:rPr>
          <w:color w:val="808080"/>
        </w:rPr>
      </w:pPr>
      <w:r w:rsidRPr="00F35584">
        <w:tab/>
      </w:r>
      <w:r w:rsidRPr="00F35584">
        <w:rPr>
          <w:color w:val="808080"/>
        </w:rPr>
        <w:t>-- The number of HARQ processes to be used on the PDSCH of a serving cell.</w:t>
      </w:r>
      <w:r w:rsidR="00712038" w:rsidRPr="00F35584">
        <w:rPr>
          <w:color w:val="808080"/>
        </w:rPr>
        <w:t xml:space="preserve"> n2 corresponds to 2 HARQ processes, n4 to 4 HARQ processes </w:t>
      </w:r>
    </w:p>
    <w:p w14:paraId="2A1B1C76" w14:textId="77777777" w:rsidR="00BC015C" w:rsidRPr="00F35584" w:rsidRDefault="00712038" w:rsidP="00C06796">
      <w:pPr>
        <w:pStyle w:val="PL"/>
        <w:rPr>
          <w:color w:val="808080"/>
        </w:rPr>
      </w:pPr>
      <w:r w:rsidRPr="00F35584">
        <w:tab/>
      </w:r>
      <w:r w:rsidRPr="00F35584">
        <w:rPr>
          <w:color w:val="808080"/>
        </w:rPr>
        <w:t xml:space="preserve">-- and so on. If the field is absent, the UE uses 8 HARQ processes. </w:t>
      </w:r>
    </w:p>
    <w:p w14:paraId="6D1FA14C" w14:textId="77777777" w:rsidR="00BC015C" w:rsidRPr="00F35584" w:rsidRDefault="00BC015C" w:rsidP="00C06796">
      <w:pPr>
        <w:pStyle w:val="PL"/>
        <w:rPr>
          <w:color w:val="808080"/>
        </w:rPr>
      </w:pPr>
      <w:r w:rsidRPr="00F35584">
        <w:tab/>
      </w:r>
      <w:r w:rsidRPr="00F35584">
        <w:rPr>
          <w:color w:val="808080"/>
        </w:rPr>
        <w:t xml:space="preserve">-- Corresponds to L1 parameter 'number-HARQ-process-PDSCH' (see 38.214, section REF) </w:t>
      </w:r>
    </w:p>
    <w:p w14:paraId="717BD6EB"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36F0EE62" w14:textId="77777777" w:rsidR="00BC015C" w:rsidRPr="00F35584" w:rsidRDefault="00BC015C" w:rsidP="00C06796">
      <w:pPr>
        <w:pStyle w:val="PL"/>
        <w:rPr>
          <w:color w:val="808080"/>
        </w:rPr>
      </w:pPr>
      <w:r w:rsidRPr="00F35584">
        <w:tab/>
      </w:r>
      <w:r w:rsidRPr="00F35584">
        <w:rPr>
          <w:color w:val="808080"/>
        </w:rPr>
        <w:t xml:space="preserve">-- The ID of the serving cell (of the same cell group) to use for PUCCH. </w:t>
      </w:r>
    </w:p>
    <w:p w14:paraId="53F5E690" w14:textId="77777777" w:rsidR="00BC015C" w:rsidRPr="00F35584" w:rsidRDefault="00BC015C" w:rsidP="00C06796">
      <w:pPr>
        <w:pStyle w:val="PL"/>
        <w:rPr>
          <w:color w:val="808080"/>
        </w:rPr>
      </w:pPr>
      <w:r w:rsidRPr="00F35584">
        <w:tab/>
      </w:r>
      <w:r w:rsidRPr="00F35584">
        <w:rPr>
          <w:color w:val="808080"/>
        </w:rPr>
        <w:t xml:space="preserve">-- If the field is absent, the UE sends the HARQ feedback on the PUCCH of the SpCell of this cell group. </w:t>
      </w:r>
    </w:p>
    <w:p w14:paraId="1B9B0EA9"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68E35E6" w14:textId="77777777" w:rsidR="00BC015C" w:rsidRPr="00F35584" w:rsidRDefault="00BC015C" w:rsidP="00BC163A">
      <w:pPr>
        <w:pStyle w:val="PL"/>
      </w:pPr>
      <w:r w:rsidRPr="00F35584">
        <w:tab/>
        <w:t>...</w:t>
      </w:r>
    </w:p>
    <w:p w14:paraId="38B67D7D" w14:textId="77777777" w:rsidR="00BC015C" w:rsidRPr="00F35584" w:rsidRDefault="00BC015C" w:rsidP="00BC163A">
      <w:pPr>
        <w:pStyle w:val="PL"/>
      </w:pPr>
      <w:r w:rsidRPr="00F35584">
        <w:t>}</w:t>
      </w:r>
    </w:p>
    <w:p w14:paraId="4BF90272" w14:textId="77777777" w:rsidR="00BC015C" w:rsidRPr="00F35584" w:rsidRDefault="00BC015C" w:rsidP="00BC163A">
      <w:pPr>
        <w:pStyle w:val="PL"/>
      </w:pPr>
    </w:p>
    <w:p w14:paraId="2ADFA7AE" w14:textId="77777777" w:rsidR="008B4056" w:rsidRPr="00F35584" w:rsidRDefault="008B4056" w:rsidP="00BC163A">
      <w:pPr>
        <w:pStyle w:val="PL"/>
      </w:pPr>
      <w:bookmarkStart w:id="365" w:name="_Hlk508823846"/>
      <w:r w:rsidRPr="00F35584">
        <w:t>PDSCH-CodeBlockGroupTransmission</w:t>
      </w:r>
      <w:r w:rsidR="009F3457" w:rsidRPr="00F35584">
        <w:t xml:space="preserve"> ::=</w:t>
      </w:r>
      <w:r w:rsidRPr="00F35584">
        <w:tab/>
      </w:r>
      <w:r w:rsidRPr="00F35584">
        <w:tab/>
      </w:r>
      <w:r w:rsidRPr="00F35584">
        <w:rPr>
          <w:color w:val="993366"/>
        </w:rPr>
        <w:t>SEQUENCE</w:t>
      </w:r>
      <w:r w:rsidRPr="00F35584">
        <w:t xml:space="preserve"> {</w:t>
      </w:r>
    </w:p>
    <w:bookmarkEnd w:id="365"/>
    <w:p w14:paraId="61309700" w14:textId="77777777" w:rsidR="008B4056" w:rsidRPr="00F35584" w:rsidRDefault="008B4056" w:rsidP="00C06796">
      <w:pPr>
        <w:pStyle w:val="PL"/>
        <w:rPr>
          <w:color w:val="808080"/>
        </w:rPr>
      </w:pPr>
      <w:r w:rsidRPr="00F35584">
        <w:tab/>
      </w:r>
      <w:r w:rsidRPr="00F35584">
        <w:rPr>
          <w:color w:val="808080"/>
        </w:rPr>
        <w:t>-- Maximum number of code-block-groups (CBGs) per TB. In case of multiple CW the maximum CBG is 4 (see 38.213, section 9.1.1)</w:t>
      </w:r>
    </w:p>
    <w:p w14:paraId="201DBE35"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016BD9D" w14:textId="77777777" w:rsidR="008B4056" w:rsidRPr="00F35584" w:rsidRDefault="008B4056" w:rsidP="00C06796">
      <w:pPr>
        <w:pStyle w:val="PL"/>
        <w:rPr>
          <w:color w:val="808080"/>
        </w:rPr>
      </w:pPr>
      <w:r w:rsidRPr="00F35584">
        <w:tab/>
      </w:r>
      <w:r w:rsidRPr="00F35584">
        <w:rPr>
          <w:color w:val="808080"/>
        </w:rPr>
        <w:t>-- Indicates whether CBGFI for CBG based (re)transmission in DL is enabled (true). (see 38.212, section 7.3.1.2.2)</w:t>
      </w:r>
    </w:p>
    <w:p w14:paraId="7374F903"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6981E525" w14:textId="77777777" w:rsidR="00B3225E" w:rsidRPr="00F35584" w:rsidRDefault="00B3225E" w:rsidP="00BC163A">
      <w:pPr>
        <w:pStyle w:val="PL"/>
      </w:pPr>
      <w:r w:rsidRPr="00F35584">
        <w:tab/>
        <w:t>...</w:t>
      </w:r>
    </w:p>
    <w:p w14:paraId="37409C6D" w14:textId="77777777" w:rsidR="008B4056" w:rsidRPr="00F35584" w:rsidRDefault="008B4056" w:rsidP="00BC163A">
      <w:pPr>
        <w:pStyle w:val="PL"/>
      </w:pPr>
      <w:r w:rsidRPr="00F35584">
        <w:t>}</w:t>
      </w:r>
    </w:p>
    <w:p w14:paraId="44BDCF39" w14:textId="77777777" w:rsidR="008B4056" w:rsidRPr="00F35584" w:rsidRDefault="008B4056" w:rsidP="00BC163A">
      <w:pPr>
        <w:pStyle w:val="PL"/>
      </w:pPr>
    </w:p>
    <w:p w14:paraId="40C39E71" w14:textId="77777777" w:rsidR="00BC015C" w:rsidRPr="00F35584" w:rsidRDefault="00BC015C" w:rsidP="00C06796">
      <w:pPr>
        <w:pStyle w:val="PL"/>
        <w:rPr>
          <w:color w:val="808080"/>
        </w:rPr>
      </w:pPr>
      <w:r w:rsidRPr="00F35584">
        <w:rPr>
          <w:color w:val="808080"/>
        </w:rPr>
        <w:t>-- TAG-PDSCH-SERVINGCELLCONFIG-STOP</w:t>
      </w:r>
    </w:p>
    <w:p w14:paraId="2BA21BA3" w14:textId="77777777" w:rsidR="00BC015C" w:rsidRPr="00F35584" w:rsidRDefault="00BC015C" w:rsidP="00C06796">
      <w:pPr>
        <w:pStyle w:val="PL"/>
        <w:rPr>
          <w:color w:val="808080"/>
        </w:rPr>
      </w:pPr>
      <w:r w:rsidRPr="00F35584">
        <w:rPr>
          <w:color w:val="808080"/>
        </w:rPr>
        <w:t>-- ASN1STOP</w:t>
      </w:r>
    </w:p>
    <w:p w14:paraId="050AF3BE" w14:textId="77777777" w:rsidR="00982BA4" w:rsidRPr="00F35584" w:rsidRDefault="00982BA4" w:rsidP="00982B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07A21D03" w14:textId="77777777" w:rsidTr="00E01771">
        <w:tc>
          <w:tcPr>
            <w:tcW w:w="2834" w:type="dxa"/>
          </w:tcPr>
          <w:p w14:paraId="103563FE" w14:textId="77777777" w:rsidR="00982BA4" w:rsidRPr="00F35584" w:rsidRDefault="00982BA4" w:rsidP="00982BA4">
            <w:pPr>
              <w:pStyle w:val="TAH"/>
              <w:rPr>
                <w:lang w:val="en-GB"/>
              </w:rPr>
            </w:pPr>
            <w:r w:rsidRPr="00F35584">
              <w:rPr>
                <w:lang w:val="en-GB"/>
              </w:rPr>
              <w:t>Conditional Presence</w:t>
            </w:r>
          </w:p>
        </w:tc>
        <w:tc>
          <w:tcPr>
            <w:tcW w:w="7141" w:type="dxa"/>
          </w:tcPr>
          <w:p w14:paraId="6B49C1F1" w14:textId="77777777" w:rsidR="00982BA4" w:rsidRPr="00F35584" w:rsidRDefault="00982BA4" w:rsidP="00982BA4">
            <w:pPr>
              <w:pStyle w:val="TAH"/>
              <w:rPr>
                <w:lang w:val="en-GB"/>
              </w:rPr>
            </w:pPr>
            <w:r w:rsidRPr="00F35584">
              <w:rPr>
                <w:lang w:val="en-GB"/>
              </w:rPr>
              <w:t>Explanation</w:t>
            </w:r>
          </w:p>
        </w:tc>
      </w:tr>
      <w:tr w:rsidR="00982BA4" w:rsidRPr="00F35584" w14:paraId="72869CCD" w14:textId="77777777" w:rsidTr="00E01771">
        <w:tc>
          <w:tcPr>
            <w:tcW w:w="2834" w:type="dxa"/>
          </w:tcPr>
          <w:p w14:paraId="713FA346"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3167B48F"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313A4FEC" w14:textId="77777777" w:rsidR="00D224EC" w:rsidRPr="00F35584" w:rsidRDefault="00D224EC" w:rsidP="00D224EC">
      <w:bookmarkStart w:id="366" w:name="_Hlk508012601"/>
    </w:p>
    <w:p w14:paraId="2518D67F" w14:textId="77777777" w:rsidR="007F78C2" w:rsidRPr="00F35584" w:rsidRDefault="007F78C2" w:rsidP="007F78C2">
      <w:pPr>
        <w:pStyle w:val="4"/>
      </w:pPr>
      <w:bookmarkStart w:id="367" w:name="_Toc510018646"/>
      <w:r w:rsidRPr="00F35584">
        <w:t>–</w:t>
      </w:r>
      <w:r w:rsidRPr="00F35584">
        <w:tab/>
      </w:r>
      <w:r w:rsidRPr="00F35584">
        <w:rPr>
          <w:i/>
        </w:rPr>
        <w:t>PDSCH-TimeDomainResourceAllocation</w:t>
      </w:r>
      <w:bookmarkEnd w:id="367"/>
    </w:p>
    <w:p w14:paraId="44E97DBC"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p>
    <w:p w14:paraId="4C896698" w14:textId="77777777" w:rsidR="007F78C2" w:rsidRPr="00F35584" w:rsidRDefault="007F78C2" w:rsidP="007F78C2">
      <w:pPr>
        <w:pStyle w:val="TH"/>
        <w:rPr>
          <w:lang w:val="en-GB"/>
        </w:rPr>
      </w:pPr>
      <w:r w:rsidRPr="00F35584">
        <w:rPr>
          <w:i/>
          <w:lang w:val="en-GB"/>
        </w:rPr>
        <w:lastRenderedPageBreak/>
        <w:t>PDSCH-TimeDomainResourceAllocation</w:t>
      </w:r>
      <w:r w:rsidRPr="00F35584">
        <w:rPr>
          <w:lang w:val="en-GB"/>
        </w:rPr>
        <w:t xml:space="preserve"> information element</w:t>
      </w:r>
    </w:p>
    <w:p w14:paraId="4E31B221" w14:textId="77777777" w:rsidR="007F78C2" w:rsidRPr="00F35584" w:rsidRDefault="007F78C2" w:rsidP="007F78C2">
      <w:pPr>
        <w:pStyle w:val="PL"/>
        <w:rPr>
          <w:color w:val="808080"/>
        </w:rPr>
      </w:pPr>
      <w:r w:rsidRPr="00F35584">
        <w:rPr>
          <w:color w:val="808080"/>
        </w:rPr>
        <w:t>-- ASN1START</w:t>
      </w:r>
    </w:p>
    <w:p w14:paraId="638B7ED1" w14:textId="77777777" w:rsidR="007F78C2" w:rsidRPr="00F35584" w:rsidRDefault="007F78C2" w:rsidP="007F78C2">
      <w:pPr>
        <w:pStyle w:val="PL"/>
        <w:rPr>
          <w:color w:val="808080"/>
        </w:rPr>
      </w:pPr>
      <w:r w:rsidRPr="00F35584">
        <w:rPr>
          <w:color w:val="808080"/>
        </w:rPr>
        <w:t>-- TAG-PDSCH-TIMEDOMAINRESOURCEALLOCATION-START</w:t>
      </w:r>
    </w:p>
    <w:p w14:paraId="798D082A" w14:textId="77777777" w:rsidR="007F78C2" w:rsidRPr="00F35584" w:rsidRDefault="007F78C2" w:rsidP="007F78C2">
      <w:pPr>
        <w:pStyle w:val="PL"/>
      </w:pPr>
    </w:p>
    <w:p w14:paraId="327F3735" w14:textId="77777777" w:rsidR="007F78C2" w:rsidRPr="00F35584" w:rsidRDefault="007F78C2" w:rsidP="007F78C2">
      <w:pPr>
        <w:pStyle w:val="PL"/>
      </w:pPr>
      <w:r w:rsidRPr="00F35584">
        <w:t xml:space="preserve">PDSCH-TimeDomainResourceAllocation ::= </w:t>
      </w:r>
      <w:r w:rsidRPr="00F35584">
        <w:tab/>
      </w:r>
      <w:r w:rsidRPr="00F35584">
        <w:tab/>
      </w:r>
      <w:r w:rsidRPr="00F35584">
        <w:rPr>
          <w:color w:val="993366"/>
        </w:rPr>
        <w:t>SEQUENCE</w:t>
      </w:r>
      <w:r w:rsidRPr="00F35584">
        <w:t xml:space="preserve"> {</w:t>
      </w:r>
    </w:p>
    <w:p w14:paraId="5575C126" w14:textId="77777777" w:rsidR="007F78C2" w:rsidRPr="00F35584" w:rsidRDefault="007F78C2" w:rsidP="00C06796">
      <w:pPr>
        <w:pStyle w:val="PL"/>
        <w:rPr>
          <w:color w:val="808080"/>
        </w:rPr>
      </w:pPr>
      <w:r w:rsidRPr="00F35584">
        <w:tab/>
      </w:r>
      <w:r w:rsidRPr="00F35584">
        <w:rPr>
          <w:color w:val="808080"/>
        </w:rPr>
        <w:t>-- Corresponds to L1 parameter 'K0' (see 38.214, section FFS_Section)</w:t>
      </w:r>
    </w:p>
    <w:p w14:paraId="217FA0EE" w14:textId="77777777" w:rsidR="007F78C2" w:rsidRPr="00F35584" w:rsidRDefault="007F78C2" w:rsidP="00C06796">
      <w:pPr>
        <w:pStyle w:val="PL"/>
        <w:rPr>
          <w:color w:val="808080"/>
        </w:rPr>
      </w:pPr>
      <w:r w:rsidRPr="00F35584">
        <w:tab/>
      </w:r>
      <w:r w:rsidRPr="00F35584">
        <w:rPr>
          <w:color w:val="808080"/>
        </w:rPr>
        <w:t>-- When the field is absent the UE applies the value 0</w:t>
      </w:r>
    </w:p>
    <w:p w14:paraId="384D80EF"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582CB1" w14:textId="77777777" w:rsidR="007F78C2" w:rsidRPr="00F35584" w:rsidRDefault="007F78C2" w:rsidP="00C06796">
      <w:pPr>
        <w:pStyle w:val="PL"/>
        <w:rPr>
          <w:color w:val="808080"/>
        </w:rPr>
      </w:pPr>
      <w:r w:rsidRPr="00F35584">
        <w:tab/>
      </w:r>
      <w:r w:rsidRPr="00F35584">
        <w:rPr>
          <w:color w:val="808080"/>
        </w:rPr>
        <w:t>-- PDSCH mapping type. Corresponds to L1 parameter 'Mapping-type' (see 38.214, section FFS_Section)</w:t>
      </w:r>
    </w:p>
    <w:p w14:paraId="21B729F1"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A, typeB},</w:t>
      </w:r>
    </w:p>
    <w:p w14:paraId="0AD0B967" w14:textId="77777777" w:rsidR="007F78C2" w:rsidRPr="00F35584" w:rsidRDefault="007F78C2" w:rsidP="00C06796">
      <w:pPr>
        <w:pStyle w:val="PL"/>
        <w:rPr>
          <w:color w:val="808080"/>
        </w:rPr>
      </w:pPr>
      <w:r w:rsidRPr="00F35584">
        <w:tab/>
      </w:r>
      <w:r w:rsidRPr="00F35584">
        <w:rPr>
          <w:color w:val="808080"/>
        </w:rPr>
        <w:t>-- An index into a table/equation in RAN1 specs capturing valid combinations of start symbol and length (jointly encoded)</w:t>
      </w:r>
    </w:p>
    <w:p w14:paraId="04655666" w14:textId="77777777" w:rsidR="007F78C2" w:rsidRPr="00F35584" w:rsidRDefault="007F78C2" w:rsidP="00C06796">
      <w:pPr>
        <w:pStyle w:val="PL"/>
        <w:rPr>
          <w:color w:val="808080"/>
        </w:rPr>
      </w:pPr>
      <w:r w:rsidRPr="00F35584">
        <w:tab/>
      </w:r>
      <w:r w:rsidRPr="00F35584">
        <w:rPr>
          <w:color w:val="808080"/>
        </w:rPr>
        <w:t>-- Corresponds to L1 parameter 'Index-start-len' (see 38.214, section FFS_Section)</w:t>
      </w:r>
    </w:p>
    <w:p w14:paraId="3EB04073" w14:textId="77777777" w:rsidR="007F78C2" w:rsidRPr="00F35584" w:rsidRDefault="007F78C2" w:rsidP="007F78C2">
      <w:pPr>
        <w:pStyle w:val="PL"/>
      </w:pPr>
      <w:r w:rsidRPr="00F35584">
        <w:tab/>
        <w:t>startSymbolAndLength</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w:t>
      </w:r>
    </w:p>
    <w:p w14:paraId="0AA55ADD" w14:textId="77777777" w:rsidR="007F78C2" w:rsidRPr="00F35584" w:rsidRDefault="007F78C2" w:rsidP="007F78C2">
      <w:pPr>
        <w:pStyle w:val="PL"/>
      </w:pPr>
      <w:r w:rsidRPr="00F35584">
        <w:t>}</w:t>
      </w:r>
    </w:p>
    <w:p w14:paraId="049B9705" w14:textId="77777777" w:rsidR="007F78C2" w:rsidRPr="00F35584" w:rsidRDefault="007F78C2" w:rsidP="007F78C2">
      <w:pPr>
        <w:pStyle w:val="PL"/>
      </w:pPr>
    </w:p>
    <w:p w14:paraId="5FFD6046" w14:textId="77777777" w:rsidR="007F78C2" w:rsidRPr="00F35584" w:rsidRDefault="007F78C2" w:rsidP="007F78C2">
      <w:pPr>
        <w:pStyle w:val="PL"/>
        <w:rPr>
          <w:color w:val="808080"/>
        </w:rPr>
      </w:pPr>
      <w:r w:rsidRPr="00F35584">
        <w:rPr>
          <w:color w:val="808080"/>
        </w:rPr>
        <w:t>-- TAG-PDSCH-TIMEDOMAINRESOURCEALLOCATION-STOP</w:t>
      </w:r>
    </w:p>
    <w:p w14:paraId="166345E2" w14:textId="77777777" w:rsidR="007F78C2" w:rsidRPr="00F35584" w:rsidRDefault="007F78C2" w:rsidP="00D224EC">
      <w:pPr>
        <w:pStyle w:val="PL"/>
      </w:pPr>
      <w:r w:rsidRPr="00F35584">
        <w:t>-- ASN1STOP</w:t>
      </w:r>
    </w:p>
    <w:bookmarkEnd w:id="366"/>
    <w:p w14:paraId="797CAA84" w14:textId="77777777" w:rsidR="00D224EC" w:rsidRPr="00F35584" w:rsidRDefault="00D224EC" w:rsidP="00D224EC"/>
    <w:p w14:paraId="3EA68BBB" w14:textId="77777777" w:rsidR="007173B7" w:rsidRPr="00F35584" w:rsidRDefault="007173B7" w:rsidP="007173B7">
      <w:pPr>
        <w:pStyle w:val="4"/>
        <w:rPr>
          <w:i/>
          <w:noProof/>
        </w:rPr>
      </w:pPr>
      <w:bookmarkStart w:id="368" w:name="_Toc510018647"/>
      <w:r w:rsidRPr="00F35584">
        <w:t>–</w:t>
      </w:r>
      <w:r w:rsidRPr="00F35584">
        <w:tab/>
      </w:r>
      <w:r w:rsidRPr="00F35584">
        <w:rPr>
          <w:i/>
        </w:rPr>
        <w:t>PhysCellId</w:t>
      </w:r>
      <w:bookmarkEnd w:id="368"/>
    </w:p>
    <w:p w14:paraId="164B4F7D"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62353DFB" w14:textId="77777777" w:rsidR="007173B7" w:rsidRPr="00F35584" w:rsidRDefault="007173B7" w:rsidP="007173B7">
      <w:pPr>
        <w:pStyle w:val="TH"/>
        <w:rPr>
          <w:lang w:val="en-GB"/>
        </w:rPr>
      </w:pPr>
      <w:r w:rsidRPr="00F35584">
        <w:rPr>
          <w:i/>
          <w:lang w:val="en-GB"/>
        </w:rPr>
        <w:t xml:space="preserve">PhysCellId </w:t>
      </w:r>
      <w:r w:rsidRPr="00F35584">
        <w:rPr>
          <w:lang w:val="en-GB"/>
        </w:rPr>
        <w:t>information element</w:t>
      </w:r>
    </w:p>
    <w:p w14:paraId="2F97C2A4" w14:textId="77777777" w:rsidR="007173B7" w:rsidRPr="00F35584" w:rsidRDefault="007173B7" w:rsidP="00C06796">
      <w:pPr>
        <w:pStyle w:val="PL"/>
        <w:rPr>
          <w:color w:val="808080"/>
        </w:rPr>
      </w:pPr>
      <w:r w:rsidRPr="00F35584">
        <w:rPr>
          <w:color w:val="808080"/>
        </w:rPr>
        <w:t>-- ASN1START</w:t>
      </w:r>
    </w:p>
    <w:p w14:paraId="6C12DC1A" w14:textId="77777777" w:rsidR="007173B7" w:rsidRPr="00F35584" w:rsidRDefault="007173B7" w:rsidP="00C06796">
      <w:pPr>
        <w:pStyle w:val="PL"/>
        <w:rPr>
          <w:color w:val="808080"/>
        </w:rPr>
      </w:pPr>
      <w:r w:rsidRPr="00F35584">
        <w:rPr>
          <w:color w:val="808080"/>
        </w:rPr>
        <w:t>-- TAG-PHYS-CELL-ID-START</w:t>
      </w:r>
    </w:p>
    <w:p w14:paraId="2A92B913" w14:textId="77777777" w:rsidR="007173B7" w:rsidRPr="00F35584" w:rsidRDefault="007173B7" w:rsidP="007173B7">
      <w:pPr>
        <w:pStyle w:val="PL"/>
      </w:pPr>
    </w:p>
    <w:p w14:paraId="59D2C978" w14:textId="77777777" w:rsidR="007173B7" w:rsidRPr="00F35584" w:rsidRDefault="007173B7" w:rsidP="007173B7">
      <w:pPr>
        <w:pStyle w:val="PL"/>
      </w:pPr>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p w14:paraId="0687E9F2" w14:textId="77777777" w:rsidR="007173B7" w:rsidRPr="00F35584" w:rsidRDefault="007173B7" w:rsidP="007173B7">
      <w:pPr>
        <w:pStyle w:val="PL"/>
      </w:pPr>
    </w:p>
    <w:p w14:paraId="2726AB3A" w14:textId="77777777" w:rsidR="007173B7" w:rsidRPr="00F35584" w:rsidRDefault="007173B7" w:rsidP="00C06796">
      <w:pPr>
        <w:pStyle w:val="PL"/>
        <w:rPr>
          <w:color w:val="808080"/>
        </w:rPr>
      </w:pPr>
      <w:r w:rsidRPr="00F35584">
        <w:rPr>
          <w:color w:val="808080"/>
        </w:rPr>
        <w:t>-- TAG-PHYS-CELL-ID-STOP</w:t>
      </w:r>
    </w:p>
    <w:p w14:paraId="1183A066" w14:textId="77777777" w:rsidR="007173B7" w:rsidRPr="00F35584" w:rsidRDefault="007173B7" w:rsidP="00C06796">
      <w:pPr>
        <w:pStyle w:val="PL"/>
        <w:rPr>
          <w:color w:val="808080"/>
        </w:rPr>
      </w:pPr>
      <w:r w:rsidRPr="00F35584">
        <w:rPr>
          <w:color w:val="808080"/>
        </w:rPr>
        <w:t>-- ASN1STOP</w:t>
      </w:r>
    </w:p>
    <w:p w14:paraId="01AD11BF" w14:textId="77777777" w:rsidR="00D224EC" w:rsidRPr="00F35584" w:rsidRDefault="00D224EC" w:rsidP="00D224EC"/>
    <w:p w14:paraId="678E71B3" w14:textId="77777777" w:rsidR="007173B7" w:rsidRPr="00F35584" w:rsidRDefault="007173B7" w:rsidP="007173B7">
      <w:pPr>
        <w:pStyle w:val="4"/>
        <w:rPr>
          <w:i/>
        </w:rPr>
      </w:pPr>
      <w:bookmarkStart w:id="369" w:name="_Toc510018648"/>
      <w:r w:rsidRPr="00F35584">
        <w:t>–</w:t>
      </w:r>
      <w:r w:rsidRPr="00F35584">
        <w:tab/>
      </w:r>
      <w:r w:rsidRPr="00F35584">
        <w:rPr>
          <w:i/>
        </w:rPr>
        <w:t>PRB-Id</w:t>
      </w:r>
      <w:bookmarkEnd w:id="369"/>
    </w:p>
    <w:p w14:paraId="5EACCB66"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6040410" w14:textId="77777777" w:rsidR="007173B7" w:rsidRPr="00F35584" w:rsidRDefault="007173B7" w:rsidP="007173B7">
      <w:pPr>
        <w:pStyle w:val="TH"/>
        <w:rPr>
          <w:lang w:val="en-GB"/>
        </w:rPr>
      </w:pPr>
      <w:r w:rsidRPr="00F35584">
        <w:rPr>
          <w:i/>
          <w:lang w:val="en-GB"/>
        </w:rPr>
        <w:t>PRB-Id</w:t>
      </w:r>
      <w:r w:rsidRPr="00F35584">
        <w:rPr>
          <w:lang w:val="en-GB"/>
        </w:rPr>
        <w:t xml:space="preserve"> information element</w:t>
      </w:r>
    </w:p>
    <w:p w14:paraId="031CA4E5" w14:textId="77777777" w:rsidR="007173B7" w:rsidRPr="00F35584" w:rsidRDefault="007173B7" w:rsidP="00C06796">
      <w:pPr>
        <w:pStyle w:val="PL"/>
        <w:rPr>
          <w:color w:val="808080"/>
        </w:rPr>
      </w:pPr>
      <w:r w:rsidRPr="00F35584">
        <w:rPr>
          <w:color w:val="808080"/>
        </w:rPr>
        <w:t>-- ASN1START</w:t>
      </w:r>
    </w:p>
    <w:p w14:paraId="7CEE98D0" w14:textId="77777777" w:rsidR="007173B7" w:rsidRPr="00F35584" w:rsidRDefault="007173B7" w:rsidP="00C06796">
      <w:pPr>
        <w:pStyle w:val="PL"/>
        <w:rPr>
          <w:color w:val="808080"/>
        </w:rPr>
      </w:pPr>
      <w:r w:rsidRPr="00F35584">
        <w:rPr>
          <w:color w:val="808080"/>
        </w:rPr>
        <w:t>-- TAG-PRB-ID-START</w:t>
      </w:r>
    </w:p>
    <w:p w14:paraId="68696989" w14:textId="77777777" w:rsidR="007173B7" w:rsidRPr="00F35584" w:rsidRDefault="007173B7" w:rsidP="007173B7">
      <w:pPr>
        <w:pStyle w:val="PL"/>
      </w:pPr>
    </w:p>
    <w:p w14:paraId="2F0294FF"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maxNrofPhysicalResourceBlocks-1)</w:t>
      </w:r>
    </w:p>
    <w:p w14:paraId="111AC784" w14:textId="77777777" w:rsidR="007173B7" w:rsidRPr="00F35584" w:rsidRDefault="007173B7" w:rsidP="007173B7">
      <w:pPr>
        <w:pStyle w:val="PL"/>
      </w:pPr>
    </w:p>
    <w:p w14:paraId="4B64D45D" w14:textId="77777777" w:rsidR="007173B7" w:rsidRPr="00F35584" w:rsidRDefault="007173B7" w:rsidP="00C06796">
      <w:pPr>
        <w:pStyle w:val="PL"/>
        <w:rPr>
          <w:color w:val="808080"/>
        </w:rPr>
      </w:pPr>
      <w:r w:rsidRPr="00F35584">
        <w:rPr>
          <w:color w:val="808080"/>
        </w:rPr>
        <w:t>-- TAG-PRB-ID-STOP</w:t>
      </w:r>
    </w:p>
    <w:p w14:paraId="7633E393" w14:textId="77777777" w:rsidR="007173B7" w:rsidRPr="00F35584" w:rsidRDefault="007173B7" w:rsidP="00C06796">
      <w:pPr>
        <w:pStyle w:val="PL"/>
        <w:rPr>
          <w:color w:val="808080"/>
        </w:rPr>
      </w:pPr>
      <w:r w:rsidRPr="00F35584">
        <w:rPr>
          <w:color w:val="808080"/>
        </w:rPr>
        <w:t>-- ASN1STOP</w:t>
      </w:r>
    </w:p>
    <w:p w14:paraId="3FAE7EE8" w14:textId="77777777" w:rsidR="00D224EC" w:rsidRPr="00F35584" w:rsidRDefault="00D224EC" w:rsidP="00D224EC"/>
    <w:p w14:paraId="2447518A" w14:textId="77777777" w:rsidR="007173B7" w:rsidRPr="00F35584" w:rsidRDefault="007173B7" w:rsidP="007173B7">
      <w:pPr>
        <w:pStyle w:val="4"/>
      </w:pPr>
      <w:bookmarkStart w:id="370" w:name="_Toc510018649"/>
      <w:r w:rsidRPr="00F35584">
        <w:t>–</w:t>
      </w:r>
      <w:r w:rsidRPr="00F35584">
        <w:tab/>
      </w:r>
      <w:r w:rsidRPr="00F35584">
        <w:rPr>
          <w:i/>
        </w:rPr>
        <w:t>PTRS-DownlinkConfig</w:t>
      </w:r>
      <w:bookmarkEnd w:id="370"/>
    </w:p>
    <w:p w14:paraId="5F0FEB01"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00B77755"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969B5EC" w14:textId="77777777" w:rsidR="007173B7" w:rsidRPr="00F35584" w:rsidRDefault="007173B7" w:rsidP="007173B7">
      <w:pPr>
        <w:pStyle w:val="PL"/>
        <w:rPr>
          <w:color w:val="808080"/>
        </w:rPr>
      </w:pPr>
      <w:r w:rsidRPr="00F35584">
        <w:rPr>
          <w:color w:val="808080"/>
        </w:rPr>
        <w:t>-- ASN1START</w:t>
      </w:r>
    </w:p>
    <w:p w14:paraId="0774E180" w14:textId="77777777" w:rsidR="007173B7" w:rsidRPr="00F35584" w:rsidRDefault="007173B7" w:rsidP="007173B7">
      <w:pPr>
        <w:pStyle w:val="PL"/>
        <w:rPr>
          <w:color w:val="808080"/>
        </w:rPr>
      </w:pPr>
      <w:r w:rsidRPr="00F35584">
        <w:rPr>
          <w:color w:val="808080"/>
        </w:rPr>
        <w:t>-- TAG-PTRS-DOWNLINKCONFIG-START</w:t>
      </w:r>
    </w:p>
    <w:p w14:paraId="29FBA469" w14:textId="77777777" w:rsidR="007173B7" w:rsidRPr="00F35584" w:rsidRDefault="007173B7" w:rsidP="007173B7">
      <w:pPr>
        <w:pStyle w:val="PL"/>
      </w:pPr>
    </w:p>
    <w:p w14:paraId="35DF151E" w14:textId="77777777" w:rsidR="007173B7" w:rsidRPr="00F35584" w:rsidRDefault="007173B7" w:rsidP="007173B7">
      <w:pPr>
        <w:pStyle w:val="PL"/>
      </w:pPr>
      <w:bookmarkStart w:id="371" w:name="_Hlk508630466"/>
      <w:r w:rsidRPr="00F35584">
        <w:t xml:space="preserve">PTRS-DownlinkConfig </w:t>
      </w:r>
      <w:bookmarkEnd w:id="371"/>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A39EE3C" w14:textId="77777777" w:rsidR="007173B7" w:rsidRPr="00F35584" w:rsidRDefault="007173B7" w:rsidP="00C06796">
      <w:pPr>
        <w:pStyle w:val="PL"/>
        <w:rPr>
          <w:color w:val="808080"/>
        </w:rPr>
      </w:pPr>
      <w:r w:rsidRPr="00F35584">
        <w:tab/>
      </w:r>
      <w:r w:rsidRPr="00F35584">
        <w:rPr>
          <w:color w:val="808080"/>
        </w:rPr>
        <w:t xml:space="preserve">-- Presence and  frequency density of DL PT-RS as a function of Scheduled BW </w:t>
      </w:r>
    </w:p>
    <w:p w14:paraId="2B755D26" w14:textId="77777777" w:rsidR="0020794C" w:rsidRPr="00F35584" w:rsidRDefault="0020794C" w:rsidP="00C06796">
      <w:pPr>
        <w:pStyle w:val="PL"/>
        <w:rPr>
          <w:color w:val="808080"/>
        </w:rPr>
      </w:pPr>
      <w:r w:rsidRPr="00F35584">
        <w:tab/>
      </w:r>
      <w:r w:rsidRPr="00F35584">
        <w:rPr>
          <w:color w:val="808080"/>
        </w:rPr>
        <w:t>-- If the field is absent, the UE uses K_PT-RS = 2.</w:t>
      </w:r>
    </w:p>
    <w:p w14:paraId="50833D1E" w14:textId="77777777" w:rsidR="007173B7" w:rsidRPr="00F35584" w:rsidRDefault="007173B7" w:rsidP="00C06796">
      <w:pPr>
        <w:pStyle w:val="PL"/>
        <w:rPr>
          <w:color w:val="808080"/>
        </w:rPr>
      </w:pPr>
      <w:r w:rsidRPr="00F35584">
        <w:tab/>
      </w:r>
      <w:r w:rsidRPr="00F35584">
        <w:rPr>
          <w:color w:val="808080"/>
        </w:rPr>
        <w:t>-- Corresponds to L1 parameter 'DL-PTRS-frequency-density-table' (see 38.214, section 5.1)</w:t>
      </w:r>
    </w:p>
    <w:p w14:paraId="55CC7838" w14:textId="77777777" w:rsidR="007173B7" w:rsidRPr="00F35584" w:rsidRDefault="007173B7" w:rsidP="007173B7">
      <w:pPr>
        <w:pStyle w:val="PL"/>
        <w:rPr>
          <w:color w:val="808080"/>
        </w:rPr>
      </w:pPr>
      <w:r w:rsidRPr="00F35584">
        <w:tab/>
      </w:r>
      <w:bookmarkStart w:id="372" w:name="_Hlk508630477"/>
      <w:r w:rsidRPr="00F35584">
        <w:t>frequencyDensity</w:t>
      </w:r>
      <w:bookmarkEnd w:id="37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202CF1C2" w14:textId="77777777" w:rsidR="007173B7" w:rsidRPr="00F35584" w:rsidRDefault="007173B7" w:rsidP="00C06796">
      <w:pPr>
        <w:pStyle w:val="PL"/>
        <w:rPr>
          <w:color w:val="808080"/>
        </w:rPr>
      </w:pPr>
      <w:r w:rsidRPr="00F35584">
        <w:tab/>
      </w:r>
      <w:r w:rsidRPr="00F35584">
        <w:rPr>
          <w:color w:val="808080"/>
        </w:rPr>
        <w:t>-- Presence and time density of DL PT-RS  as a function of MCS. The value 29 is only applicable for MCS Table 5.1.3.1-1 (38.214)</w:t>
      </w:r>
    </w:p>
    <w:p w14:paraId="77436B27" w14:textId="77777777" w:rsidR="0020794C" w:rsidRPr="00F35584" w:rsidRDefault="0020794C" w:rsidP="007173B7">
      <w:pPr>
        <w:pStyle w:val="PL"/>
        <w:rPr>
          <w:color w:val="808080"/>
        </w:rPr>
      </w:pPr>
      <w:r w:rsidRPr="00F35584">
        <w:tab/>
      </w:r>
      <w:r w:rsidRPr="00F35584">
        <w:rPr>
          <w:color w:val="808080"/>
        </w:rPr>
        <w:t>-- If the field is absent, the UE uses L_PT-RS = 1.</w:t>
      </w:r>
    </w:p>
    <w:p w14:paraId="7072A28A" w14:textId="77777777" w:rsidR="007173B7" w:rsidRPr="00F35584" w:rsidRDefault="007173B7" w:rsidP="00C06796">
      <w:pPr>
        <w:pStyle w:val="PL"/>
        <w:rPr>
          <w:color w:val="808080"/>
        </w:rPr>
      </w:pPr>
      <w:r w:rsidRPr="00F35584">
        <w:tab/>
      </w:r>
      <w:r w:rsidRPr="00F35584">
        <w:rPr>
          <w:color w:val="808080"/>
        </w:rPr>
        <w:t>-- Corresponds to L1 parameter 'DL-PTRS-time-density-table' (see 38.214, section 5.1)</w:t>
      </w:r>
    </w:p>
    <w:p w14:paraId="78D26D35" w14:textId="77777777" w:rsidR="007173B7" w:rsidRPr="00F35584" w:rsidRDefault="007173B7" w:rsidP="007173B7">
      <w:pPr>
        <w:pStyle w:val="PL"/>
        <w:rPr>
          <w:color w:val="808080"/>
        </w:rPr>
      </w:pPr>
      <w:r w:rsidRPr="00F35584">
        <w:tab/>
      </w:r>
      <w:bookmarkStart w:id="373" w:name="_Hlk508630483"/>
      <w:r w:rsidRPr="00F35584">
        <w:t>timeDensity</w:t>
      </w:r>
      <w:bookmarkEnd w:id="373"/>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3BB48BCE" w14:textId="77777777" w:rsidR="007173B7" w:rsidRPr="00F35584" w:rsidRDefault="007173B7" w:rsidP="00C06796">
      <w:pPr>
        <w:pStyle w:val="PL"/>
        <w:rPr>
          <w:color w:val="808080"/>
        </w:rPr>
      </w:pPr>
      <w:r w:rsidRPr="00F35584">
        <w:tab/>
      </w:r>
      <w:r w:rsidRPr="00F35584">
        <w:rPr>
          <w:color w:val="808080"/>
        </w:rPr>
        <w:t xml:space="preserve">-- EPRE ratio between PTRS and PDSCH. Value 0 correspond to the codepoint ”00” in table 4.1-2. Value 1 corresponds to codepoint ”01” </w:t>
      </w:r>
    </w:p>
    <w:p w14:paraId="186439ED" w14:textId="77777777" w:rsidR="007173B7" w:rsidRPr="00F35584" w:rsidRDefault="007173B7" w:rsidP="00C06796">
      <w:pPr>
        <w:pStyle w:val="PL"/>
        <w:rPr>
          <w:color w:val="808080"/>
        </w:rPr>
      </w:pPr>
      <w:r w:rsidRPr="00F35584">
        <w:tab/>
      </w:r>
      <w:r w:rsidRPr="00F35584">
        <w:rPr>
          <w:color w:val="808080"/>
        </w:rPr>
        <w:t>-- If the field is not provided, the UE applies value 0. Corresponds to L1 parameter 'DL-PTRS-EPRE-ratio' (see 38.214, section 4.1)</w:t>
      </w:r>
    </w:p>
    <w:p w14:paraId="580EF5A3" w14:textId="77777777" w:rsidR="007173B7" w:rsidRPr="00F35584" w:rsidRDefault="007173B7" w:rsidP="007173B7">
      <w:pPr>
        <w:pStyle w:val="PL"/>
        <w:rPr>
          <w:color w:val="808080"/>
        </w:rPr>
      </w:pPr>
      <w:r w:rsidRPr="00F35584">
        <w:tab/>
        <w:t>epre-RatioPort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F2656D" w14:textId="77777777" w:rsidR="007173B7" w:rsidRPr="00F35584" w:rsidRDefault="007173B7" w:rsidP="00C06796">
      <w:pPr>
        <w:pStyle w:val="PL"/>
        <w:rPr>
          <w:color w:val="808080"/>
        </w:rPr>
      </w:pPr>
      <w:r w:rsidRPr="00F35584">
        <w:tab/>
      </w:r>
      <w:r w:rsidRPr="00F35584">
        <w:rPr>
          <w:color w:val="808080"/>
        </w:rPr>
        <w:t>-- EPRE ratio between PTRS and PDSCH. Value 0 correspond to the codepoint ”00” in table 4.1-2. Value 1 corresponds to codepoint ”01”.</w:t>
      </w:r>
    </w:p>
    <w:p w14:paraId="7E29E00F" w14:textId="77777777" w:rsidR="007173B7" w:rsidRPr="00F35584" w:rsidRDefault="007173B7" w:rsidP="00C06796">
      <w:pPr>
        <w:pStyle w:val="PL"/>
        <w:rPr>
          <w:color w:val="808080"/>
        </w:rPr>
      </w:pPr>
      <w:r w:rsidRPr="00F35584">
        <w:tab/>
      </w:r>
      <w:r w:rsidRPr="00F35584">
        <w:rPr>
          <w:color w:val="808080"/>
        </w:rPr>
        <w:t>-- If the field is not provided, the UE applies value 0. Corresponds to L1 parameter 'DL-PTRS-EPRE-ratio' (see 38.214, section 4.1)</w:t>
      </w:r>
    </w:p>
    <w:p w14:paraId="27859B02" w14:textId="77777777" w:rsidR="007173B7" w:rsidRPr="00F35584" w:rsidRDefault="007173B7" w:rsidP="007173B7">
      <w:pPr>
        <w:pStyle w:val="PL"/>
        <w:rPr>
          <w:color w:val="808080"/>
        </w:rPr>
      </w:pPr>
      <w:r w:rsidRPr="00F35584">
        <w:tab/>
        <w:t>epre-RatioPort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w:t>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TwoPorts</w:t>
      </w:r>
    </w:p>
    <w:p w14:paraId="4B98636F" w14:textId="77777777" w:rsidR="00422B2C" w:rsidRPr="00F35584" w:rsidRDefault="007173B7" w:rsidP="00C06796">
      <w:pPr>
        <w:pStyle w:val="PL"/>
        <w:rPr>
          <w:color w:val="808080"/>
        </w:rPr>
      </w:pPr>
      <w:r w:rsidRPr="00F35584">
        <w:tab/>
      </w:r>
      <w:r w:rsidRPr="00F35584">
        <w:rPr>
          <w:color w:val="808080"/>
        </w:rPr>
        <w:t xml:space="preserve">-- Indicates the subcarrier offset for DL PTRS. </w:t>
      </w:r>
      <w:r w:rsidR="00422B2C" w:rsidRPr="00F35584">
        <w:rPr>
          <w:color w:val="808080"/>
        </w:rPr>
        <w:t>If the field is absent, the UE applies the value offset00.</w:t>
      </w:r>
    </w:p>
    <w:p w14:paraId="302B6CA5" w14:textId="77777777" w:rsidR="007173B7" w:rsidRPr="00F35584" w:rsidRDefault="00422B2C" w:rsidP="00C06796">
      <w:pPr>
        <w:pStyle w:val="PL"/>
        <w:rPr>
          <w:color w:val="808080"/>
        </w:rPr>
      </w:pPr>
      <w:r w:rsidRPr="00F35584">
        <w:tab/>
      </w:r>
      <w:r w:rsidRPr="00F35584">
        <w:rPr>
          <w:color w:val="808080"/>
        </w:rPr>
        <w:t xml:space="preserve">-- </w:t>
      </w:r>
      <w:r w:rsidR="007173B7" w:rsidRPr="00F35584">
        <w:rPr>
          <w:color w:val="808080"/>
        </w:rPr>
        <w:t>Corresponds to L1 parameter '</w:t>
      </w:r>
      <w:r w:rsidR="007173B7" w:rsidRPr="00F35584" w:rsidDel="00FE6D6A">
        <w:rPr>
          <w:color w:val="808080"/>
        </w:rPr>
        <w:t>DL-</w:t>
      </w:r>
      <w:r w:rsidR="007173B7" w:rsidRPr="00F35584">
        <w:rPr>
          <w:color w:val="808080"/>
        </w:rPr>
        <w:t>PTRS-RE-offset' (see 38.214, section 5.1.6.3)</w:t>
      </w:r>
    </w:p>
    <w:p w14:paraId="0CF3CF2F"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005FFE5E" w14:textId="77777777" w:rsidR="007173B7" w:rsidRPr="00F35584" w:rsidRDefault="007173B7" w:rsidP="00922DF6">
      <w:pPr>
        <w:pStyle w:val="PL"/>
      </w:pPr>
      <w:r w:rsidRPr="00F35584">
        <w:tab/>
        <w:t>...</w:t>
      </w:r>
    </w:p>
    <w:p w14:paraId="7DAE09C7" w14:textId="77777777" w:rsidR="007173B7" w:rsidRPr="00F35584" w:rsidRDefault="007173B7" w:rsidP="007173B7">
      <w:pPr>
        <w:pStyle w:val="PL"/>
      </w:pPr>
      <w:r w:rsidRPr="00F35584">
        <w:t>}</w:t>
      </w:r>
    </w:p>
    <w:p w14:paraId="18BA08E3" w14:textId="77777777" w:rsidR="007173B7" w:rsidRPr="00F35584" w:rsidRDefault="007173B7" w:rsidP="007173B7">
      <w:pPr>
        <w:pStyle w:val="PL"/>
      </w:pPr>
    </w:p>
    <w:p w14:paraId="33F3BC6A" w14:textId="77777777" w:rsidR="007173B7" w:rsidRPr="00F35584" w:rsidRDefault="007173B7" w:rsidP="007173B7">
      <w:pPr>
        <w:pStyle w:val="PL"/>
        <w:rPr>
          <w:color w:val="808080"/>
        </w:rPr>
      </w:pPr>
      <w:r w:rsidRPr="00F35584">
        <w:rPr>
          <w:color w:val="808080"/>
        </w:rPr>
        <w:t>-- TAG-PTRS-DOWNLINKCONFIG-STOP</w:t>
      </w:r>
    </w:p>
    <w:p w14:paraId="28900115" w14:textId="77777777" w:rsidR="007173B7" w:rsidRPr="00F35584" w:rsidRDefault="007173B7" w:rsidP="007173B7">
      <w:pPr>
        <w:pStyle w:val="PL"/>
        <w:rPr>
          <w:color w:val="808080"/>
        </w:rPr>
      </w:pPr>
      <w:r w:rsidRPr="00F35584">
        <w:rPr>
          <w:color w:val="808080"/>
        </w:rPr>
        <w:t>-- ASN1STOP</w:t>
      </w:r>
    </w:p>
    <w:p w14:paraId="37863C8D" w14:textId="77777777" w:rsidR="007173B7" w:rsidRPr="00F35584" w:rsidRDefault="007173B7" w:rsidP="007173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3DF55391" w14:textId="77777777" w:rsidTr="00E01771">
        <w:tc>
          <w:tcPr>
            <w:tcW w:w="2834" w:type="dxa"/>
          </w:tcPr>
          <w:p w14:paraId="33CDB05C" w14:textId="77777777" w:rsidR="007173B7" w:rsidRPr="00F35584" w:rsidRDefault="007173B7" w:rsidP="004B5177">
            <w:pPr>
              <w:pStyle w:val="TAH"/>
              <w:rPr>
                <w:lang w:val="en-GB"/>
              </w:rPr>
            </w:pPr>
            <w:r w:rsidRPr="00F35584">
              <w:rPr>
                <w:lang w:val="en-GB"/>
              </w:rPr>
              <w:t>Conditional Presence</w:t>
            </w:r>
          </w:p>
        </w:tc>
        <w:tc>
          <w:tcPr>
            <w:tcW w:w="7141" w:type="dxa"/>
          </w:tcPr>
          <w:p w14:paraId="74F389AB" w14:textId="77777777" w:rsidR="007173B7" w:rsidRPr="00F35584" w:rsidRDefault="007173B7" w:rsidP="004B5177">
            <w:pPr>
              <w:pStyle w:val="TAH"/>
              <w:rPr>
                <w:lang w:val="en-GB"/>
              </w:rPr>
            </w:pPr>
            <w:r w:rsidRPr="00F35584">
              <w:rPr>
                <w:lang w:val="en-GB"/>
              </w:rPr>
              <w:t>Explanation</w:t>
            </w:r>
          </w:p>
        </w:tc>
      </w:tr>
      <w:tr w:rsidR="007173B7" w:rsidRPr="00F35584" w14:paraId="7970A1F2" w14:textId="77777777" w:rsidTr="00E01771">
        <w:tc>
          <w:tcPr>
            <w:tcW w:w="2834" w:type="dxa"/>
          </w:tcPr>
          <w:p w14:paraId="0793B1A1" w14:textId="77777777" w:rsidR="007173B7" w:rsidRPr="00F35584" w:rsidRDefault="007173B7" w:rsidP="004B5177">
            <w:pPr>
              <w:pStyle w:val="TAL"/>
              <w:rPr>
                <w:i/>
                <w:lang w:val="en-GB"/>
              </w:rPr>
            </w:pPr>
            <w:r w:rsidRPr="00F35584">
              <w:rPr>
                <w:i/>
                <w:lang w:val="en-GB"/>
              </w:rPr>
              <w:t>TwoPorts</w:t>
            </w:r>
          </w:p>
        </w:tc>
        <w:tc>
          <w:tcPr>
            <w:tcW w:w="7141" w:type="dxa"/>
          </w:tcPr>
          <w:p w14:paraId="481219B2" w14:textId="77777777" w:rsidR="007173B7" w:rsidRPr="00F35584" w:rsidRDefault="007173B7" w:rsidP="004B5177">
            <w:pPr>
              <w:pStyle w:val="TAL"/>
              <w:rPr>
                <w:lang w:val="en-GB"/>
              </w:rPr>
            </w:pPr>
            <w:r w:rsidRPr="00F35584">
              <w:rPr>
                <w:lang w:val="en-GB"/>
              </w:rPr>
              <w:t xml:space="preserve">The field is optionally present, Need S, when the field </w:t>
            </w:r>
            <w:r w:rsidR="006474A9" w:rsidRPr="00F35584">
              <w:rPr>
                <w:i/>
                <w:lang w:val="en-GB"/>
              </w:rPr>
              <w:t>nrofPTRS-Ports</w:t>
            </w:r>
            <w:r w:rsidR="006474A9" w:rsidRPr="00F35584">
              <w:rPr>
                <w:lang w:val="en-GB"/>
              </w:rPr>
              <w:t xml:space="preserve"> in at least one TCI-State (see PDSCH-Config) </w:t>
            </w:r>
            <w:r w:rsidRPr="00F35584">
              <w:rPr>
                <w:lang w:val="en-GB"/>
              </w:rPr>
              <w:t xml:space="preserve">is set to n2. Otherwise the field is absent. </w:t>
            </w:r>
          </w:p>
        </w:tc>
      </w:tr>
    </w:tbl>
    <w:p w14:paraId="7101AA69" w14:textId="77777777" w:rsidR="00D224EC" w:rsidRPr="00F35584" w:rsidRDefault="00D224EC" w:rsidP="00D224EC"/>
    <w:p w14:paraId="67F374C1" w14:textId="77777777" w:rsidR="007173B7" w:rsidRPr="00F35584" w:rsidRDefault="007173B7" w:rsidP="007173B7">
      <w:pPr>
        <w:pStyle w:val="4"/>
      </w:pPr>
      <w:bookmarkStart w:id="374" w:name="_Toc510018650"/>
      <w:r w:rsidRPr="00F35584">
        <w:t>–</w:t>
      </w:r>
      <w:r w:rsidRPr="00F35584">
        <w:tab/>
      </w:r>
      <w:r w:rsidRPr="00F35584">
        <w:rPr>
          <w:i/>
        </w:rPr>
        <w:t>PTRS-UplinkConfig</w:t>
      </w:r>
      <w:bookmarkEnd w:id="374"/>
    </w:p>
    <w:p w14:paraId="01D2FEA3"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167F639F" w14:textId="77777777" w:rsidR="007173B7" w:rsidRPr="00F35584" w:rsidRDefault="007173B7" w:rsidP="007173B7">
      <w:pPr>
        <w:pStyle w:val="TH"/>
        <w:rPr>
          <w:lang w:val="en-GB"/>
        </w:rPr>
      </w:pPr>
      <w:r w:rsidRPr="00F35584">
        <w:rPr>
          <w:i/>
          <w:lang w:val="en-GB"/>
        </w:rPr>
        <w:lastRenderedPageBreak/>
        <w:t>PTRS-UplinkConfig</w:t>
      </w:r>
      <w:r w:rsidRPr="00F35584">
        <w:rPr>
          <w:lang w:val="en-GB"/>
        </w:rPr>
        <w:t xml:space="preserve"> information element</w:t>
      </w:r>
    </w:p>
    <w:p w14:paraId="301D8B47" w14:textId="77777777" w:rsidR="007173B7" w:rsidRPr="00F35584" w:rsidRDefault="007173B7" w:rsidP="007173B7">
      <w:pPr>
        <w:pStyle w:val="PL"/>
        <w:rPr>
          <w:color w:val="808080"/>
        </w:rPr>
      </w:pPr>
      <w:r w:rsidRPr="00F35584">
        <w:rPr>
          <w:color w:val="808080"/>
        </w:rPr>
        <w:t>-- ASN1START</w:t>
      </w:r>
    </w:p>
    <w:p w14:paraId="7874FC54" w14:textId="77777777" w:rsidR="007173B7" w:rsidRPr="00F35584" w:rsidRDefault="007173B7" w:rsidP="007173B7">
      <w:pPr>
        <w:pStyle w:val="PL"/>
        <w:rPr>
          <w:color w:val="808080"/>
        </w:rPr>
      </w:pPr>
      <w:r w:rsidRPr="00F35584">
        <w:rPr>
          <w:color w:val="808080"/>
        </w:rPr>
        <w:t>-- TAG-PTRS-UPLINKCONFIG-START</w:t>
      </w:r>
    </w:p>
    <w:p w14:paraId="3B01250B" w14:textId="77777777" w:rsidR="007173B7" w:rsidRPr="00F35584" w:rsidRDefault="007173B7" w:rsidP="007173B7">
      <w:pPr>
        <w:pStyle w:val="PL"/>
      </w:pPr>
    </w:p>
    <w:p w14:paraId="35F6DAA8"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5A2F39B1" w14:textId="77777777" w:rsidR="007173B7" w:rsidRPr="00F35584" w:rsidRDefault="007173B7" w:rsidP="007173B7">
      <w:pPr>
        <w:pStyle w:val="PL"/>
      </w:pPr>
    </w:p>
    <w:p w14:paraId="60C5334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r w:rsidRPr="00F35584">
        <w:rPr>
          <w:color w:val="993366"/>
        </w:rPr>
        <w:t>CHOICE</w:t>
      </w:r>
      <w:r w:rsidRPr="00F35584">
        <w:t xml:space="preserve"> {</w:t>
      </w:r>
    </w:p>
    <w:p w14:paraId="084C63C4" w14:textId="77777777" w:rsidR="007173B7" w:rsidRPr="00F35584" w:rsidRDefault="007173B7" w:rsidP="00C06796">
      <w:pPr>
        <w:pStyle w:val="PL"/>
        <w:rPr>
          <w:color w:val="808080"/>
        </w:rPr>
      </w:pPr>
      <w:r w:rsidRPr="00F35584">
        <w:tab/>
      </w:r>
      <w:r w:rsidRPr="00F35584">
        <w:tab/>
      </w:r>
      <w:r w:rsidRPr="00F35584">
        <w:rPr>
          <w:color w:val="808080"/>
        </w:rPr>
        <w:t>-- Configuration of UL PTRS for CP-OFDM</w:t>
      </w:r>
    </w:p>
    <w:p w14:paraId="759C022F"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0CB6D0" w14:textId="77777777" w:rsidR="007173B7" w:rsidRPr="00F35584" w:rsidRDefault="007173B7" w:rsidP="00C06796">
      <w:pPr>
        <w:pStyle w:val="PL"/>
        <w:rPr>
          <w:color w:val="808080"/>
        </w:rPr>
      </w:pPr>
      <w:r w:rsidRPr="00F35584">
        <w:tab/>
      </w:r>
      <w:r w:rsidRPr="00F35584">
        <w:tab/>
      </w:r>
      <w:r w:rsidRPr="00F35584">
        <w:tab/>
      </w:r>
      <w:r w:rsidRPr="00F35584">
        <w:rPr>
          <w:color w:val="808080"/>
        </w:rPr>
        <w:t xml:space="preserve">-- Presence and  frequency density of UL PT-RS for CP-OFDM waveform as a function of scheduled BW </w:t>
      </w:r>
    </w:p>
    <w:p w14:paraId="6BCE3F92" w14:textId="77777777" w:rsidR="00CB7744" w:rsidRPr="00F35584" w:rsidRDefault="00CB7744" w:rsidP="00C06796">
      <w:pPr>
        <w:pStyle w:val="PL"/>
        <w:rPr>
          <w:color w:val="808080"/>
        </w:rPr>
      </w:pPr>
      <w:r w:rsidRPr="00F35584">
        <w:tab/>
      </w:r>
      <w:r w:rsidRPr="00F35584">
        <w:tab/>
      </w:r>
      <w:r w:rsidRPr="00F35584">
        <w:tab/>
      </w:r>
      <w:r w:rsidRPr="00F35584">
        <w:rPr>
          <w:color w:val="808080"/>
        </w:rPr>
        <w:t>-- If the field is absent, the UE uses K_PT-RS = 2.</w:t>
      </w:r>
    </w:p>
    <w:p w14:paraId="6269C789" w14:textId="77777777"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frequency-density-table' (see 38.214, section 6.1)</w:t>
      </w:r>
    </w:p>
    <w:p w14:paraId="0F18CA95"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F26431" w:rsidRPr="00F35584">
        <w:rPr>
          <w:color w:val="993366"/>
        </w:rPr>
        <w:t>OPTIONAL</w:t>
      </w:r>
      <w:r w:rsidRPr="00F35584">
        <w:t>,</w:t>
      </w:r>
      <w:r w:rsidR="00F26431" w:rsidRPr="00F35584">
        <w:tab/>
      </w:r>
      <w:r w:rsidR="00F26431" w:rsidRPr="00F35584">
        <w:rPr>
          <w:color w:val="808080"/>
        </w:rPr>
        <w:t>-- Need S</w:t>
      </w:r>
    </w:p>
    <w:p w14:paraId="45207A9D" w14:textId="77777777" w:rsidR="007173B7" w:rsidRPr="00F35584" w:rsidRDefault="007173B7" w:rsidP="00C06796">
      <w:pPr>
        <w:pStyle w:val="PL"/>
        <w:rPr>
          <w:color w:val="808080"/>
        </w:rPr>
      </w:pPr>
      <w:r w:rsidRPr="00F35584">
        <w:tab/>
      </w:r>
      <w:r w:rsidRPr="00F35584">
        <w:tab/>
      </w:r>
      <w:r w:rsidRPr="00F35584">
        <w:tab/>
      </w:r>
      <w:r w:rsidRPr="00F35584">
        <w:rPr>
          <w:color w:val="808080"/>
        </w:rPr>
        <w:t xml:space="preserve">-- Presence and time density of UL PT-RS for CP-OFDM waveform as a function of MCS </w:t>
      </w:r>
    </w:p>
    <w:p w14:paraId="0A0CB3A1" w14:textId="77777777" w:rsidR="00CB7744" w:rsidRPr="00F35584" w:rsidRDefault="00CB7744" w:rsidP="00CB7744">
      <w:pPr>
        <w:pStyle w:val="PL"/>
        <w:rPr>
          <w:color w:val="808080"/>
        </w:rPr>
      </w:pPr>
      <w:r w:rsidRPr="00F35584">
        <w:tab/>
      </w:r>
      <w:r w:rsidRPr="00F35584">
        <w:tab/>
      </w:r>
      <w:r w:rsidRPr="00F35584">
        <w:tab/>
      </w:r>
      <w:r w:rsidRPr="00F35584">
        <w:tab/>
      </w:r>
      <w:r w:rsidRPr="00F35584">
        <w:rPr>
          <w:color w:val="808080"/>
        </w:rPr>
        <w:t>-- If the field is absent, the UE uses L_PT-RS = 1.</w:t>
      </w:r>
    </w:p>
    <w:p w14:paraId="2453CBC1" w14:textId="77777777"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time-density-table' (see 38.214, section 6.1)</w:t>
      </w:r>
    </w:p>
    <w:p w14:paraId="3DBC81A8"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3C6DC02" w14:textId="77777777" w:rsidR="007173B7" w:rsidRPr="00F35584" w:rsidRDefault="007173B7" w:rsidP="00C06796">
      <w:pPr>
        <w:pStyle w:val="PL"/>
        <w:rPr>
          <w:color w:val="808080"/>
        </w:rPr>
      </w:pPr>
      <w:r w:rsidRPr="00F35584">
        <w:tab/>
      </w:r>
      <w:r w:rsidRPr="00F35584">
        <w:tab/>
      </w:r>
      <w:r w:rsidRPr="00F35584">
        <w:tab/>
      </w:r>
      <w:r w:rsidRPr="00F35584">
        <w:rPr>
          <w:color w:val="808080"/>
        </w:rPr>
        <w:t xml:space="preserve">-- The maximum number of UL PTRS ports for CP-OFDM. </w:t>
      </w:r>
    </w:p>
    <w:p w14:paraId="7EF2E142" w14:textId="77777777"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ports' (see 38.214, section 6.2.3.1)</w:t>
      </w:r>
    </w:p>
    <w:p w14:paraId="46B8AB72"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359601AB" w14:textId="77777777" w:rsidR="0016265E" w:rsidRPr="00F35584" w:rsidRDefault="007173B7" w:rsidP="00C06796">
      <w:pPr>
        <w:pStyle w:val="PL"/>
        <w:rPr>
          <w:color w:val="808080"/>
        </w:rPr>
      </w:pPr>
      <w:r w:rsidRPr="00F35584">
        <w:tab/>
      </w:r>
      <w:r w:rsidRPr="00F35584">
        <w:tab/>
      </w:r>
      <w:r w:rsidRPr="00F35584">
        <w:tab/>
      </w:r>
      <w:r w:rsidRPr="00F35584">
        <w:rPr>
          <w:color w:val="808080"/>
        </w:rPr>
        <w:t xml:space="preserve">-- Indicates the subcarrier offset for UL PTRS for CP-OFDM. </w:t>
      </w:r>
    </w:p>
    <w:p w14:paraId="56CABB03" w14:textId="77777777" w:rsidR="007173B7" w:rsidRPr="00F35584" w:rsidRDefault="0016265E" w:rsidP="00C06796">
      <w:pPr>
        <w:pStyle w:val="PL"/>
        <w:rPr>
          <w:color w:val="808080"/>
        </w:rPr>
      </w:pPr>
      <w:r w:rsidRPr="00F35584">
        <w:tab/>
      </w:r>
      <w:r w:rsidRPr="00F35584">
        <w:tab/>
      </w:r>
      <w:r w:rsidRPr="00F35584">
        <w:tab/>
      </w:r>
      <w:r w:rsidRPr="00F35584">
        <w:rPr>
          <w:color w:val="808080"/>
        </w:rPr>
        <w:t xml:space="preserve">-- </w:t>
      </w:r>
      <w:r w:rsidR="007173B7" w:rsidRPr="00F35584">
        <w:rPr>
          <w:color w:val="808080"/>
        </w:rPr>
        <w:t>Corresponds to L1 parameter 'UL-PTRS-RE-offset' (see 38.214, section 6.1)</w:t>
      </w:r>
    </w:p>
    <w:p w14:paraId="3A753D47"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Pr="00F35584">
        <w:tab/>
      </w:r>
      <w:r w:rsidRPr="00F35584">
        <w:rPr>
          <w:color w:val="993366"/>
        </w:rPr>
        <w:t>OPTIONAL</w:t>
      </w:r>
      <w:r w:rsidRPr="00F35584">
        <w:t>,</w:t>
      </w:r>
      <w:r w:rsidR="0016265E" w:rsidRPr="00F35584">
        <w:tab/>
      </w:r>
      <w:r w:rsidR="0016265E" w:rsidRPr="00F35584">
        <w:rPr>
          <w:color w:val="808080"/>
        </w:rPr>
        <w:t>-- Need S</w:t>
      </w:r>
    </w:p>
    <w:p w14:paraId="3EBCA8CE" w14:textId="77777777" w:rsidR="007173B7" w:rsidRPr="00F35584" w:rsidRDefault="007173B7" w:rsidP="00C06796">
      <w:pPr>
        <w:pStyle w:val="PL"/>
        <w:rPr>
          <w:color w:val="808080"/>
        </w:rPr>
      </w:pPr>
      <w:r w:rsidRPr="00F35584">
        <w:tab/>
      </w:r>
      <w:r w:rsidRPr="00F35584">
        <w:tab/>
      </w:r>
      <w:r w:rsidRPr="00F35584">
        <w:tab/>
      </w:r>
      <w:r w:rsidRPr="00F35584">
        <w:rPr>
          <w:color w:val="808080"/>
        </w:rPr>
        <w:t>-- UL PTRS power boosting factor per PTRS port. Corresponds to L1 parameter 'UL-PTRS-power' (see 38.214, section 6.1, table 6.2.3-5)</w:t>
      </w:r>
    </w:p>
    <w:p w14:paraId="66A4C2C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59D0FAE6" w14:textId="77777777" w:rsidR="007173B7" w:rsidRPr="00F35584" w:rsidRDefault="007173B7" w:rsidP="007173B7">
      <w:pPr>
        <w:pStyle w:val="PL"/>
      </w:pPr>
      <w:r w:rsidRPr="00F35584">
        <w:tab/>
      </w:r>
      <w:r w:rsidRPr="00F35584">
        <w:tab/>
        <w:t>},</w:t>
      </w:r>
    </w:p>
    <w:p w14:paraId="413622A5" w14:textId="77777777" w:rsidR="007173B7" w:rsidRPr="00F35584" w:rsidRDefault="007173B7" w:rsidP="00C06796">
      <w:pPr>
        <w:pStyle w:val="PL"/>
        <w:rPr>
          <w:color w:val="808080"/>
        </w:rPr>
      </w:pPr>
      <w:r w:rsidRPr="00F35584">
        <w:tab/>
      </w:r>
      <w:r w:rsidRPr="00F35584">
        <w:tab/>
      </w:r>
      <w:r w:rsidRPr="00F35584">
        <w:rPr>
          <w:color w:val="808080"/>
        </w:rPr>
        <w:t xml:space="preserve">-- Configuration of UL PTRS for DFT-S-OFDM. </w:t>
      </w:r>
    </w:p>
    <w:p w14:paraId="54DBEC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12C545" w14:textId="77777777" w:rsidR="007173B7" w:rsidRPr="00F35584" w:rsidRDefault="007173B7" w:rsidP="00C06796">
      <w:pPr>
        <w:pStyle w:val="PL"/>
        <w:rPr>
          <w:color w:val="808080"/>
        </w:rPr>
      </w:pPr>
      <w:r w:rsidRPr="00F35584">
        <w:tab/>
      </w:r>
      <w:r w:rsidRPr="00F35584">
        <w:tab/>
      </w:r>
      <w:r w:rsidRPr="00F35584">
        <w:tab/>
      </w:r>
      <w:r w:rsidRPr="00F35584">
        <w:rPr>
          <w:color w:val="808080"/>
        </w:rPr>
        <w:t>-- Sample density of PT-RS for DFT-s-OFDM, pre-DFT, indicating a set of thresholds T={NRBn,n=0,1,2,3,4},</w:t>
      </w:r>
    </w:p>
    <w:p w14:paraId="2F26B28C" w14:textId="77777777" w:rsidR="007173B7" w:rsidRPr="00F35584" w:rsidRDefault="007173B7" w:rsidP="00C06796">
      <w:pPr>
        <w:pStyle w:val="PL"/>
        <w:rPr>
          <w:color w:val="808080"/>
        </w:rPr>
      </w:pPr>
      <w:r w:rsidRPr="00F35584">
        <w:tab/>
      </w:r>
      <w:r w:rsidRPr="00F35584">
        <w:tab/>
      </w:r>
      <w:r w:rsidRPr="00F35584">
        <w:tab/>
      </w:r>
      <w:r w:rsidRPr="00F35584">
        <w:rPr>
          <w:color w:val="808080"/>
        </w:rPr>
        <w:t xml:space="preserve">-- that indicates dependency between presence of PT-RS and scheduled BW and the values of X and K the UE should </w:t>
      </w:r>
    </w:p>
    <w:p w14:paraId="7A9C6D76" w14:textId="77777777" w:rsidR="007173B7" w:rsidRPr="00F35584" w:rsidRDefault="007173B7" w:rsidP="00C06796">
      <w:pPr>
        <w:pStyle w:val="PL"/>
        <w:rPr>
          <w:color w:val="808080"/>
        </w:rPr>
      </w:pPr>
      <w:r w:rsidRPr="00F35584">
        <w:tab/>
      </w:r>
      <w:r w:rsidRPr="00F35584">
        <w:tab/>
      </w:r>
      <w:r w:rsidRPr="00F35584">
        <w:tab/>
      </w:r>
      <w:r w:rsidRPr="00F35584">
        <w:rPr>
          <w:color w:val="808080"/>
        </w:rPr>
        <w:t xml:space="preserve">-- use depending on the scheduled BW according to the table in 38.214 FFS_Section. </w:t>
      </w:r>
    </w:p>
    <w:p w14:paraId="5E204871" w14:textId="77777777"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pre-DFT-density' (see 38.214, section 6.1, 6.2.3-3)</w:t>
      </w:r>
    </w:p>
    <w:p w14:paraId="17880B91" w14:textId="77777777" w:rsidR="007173B7" w:rsidRPr="00F35584"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59307E75" w14:textId="77777777" w:rsidR="007173B7" w:rsidRPr="00F35584" w:rsidRDefault="007173B7" w:rsidP="00C06796">
      <w:pPr>
        <w:pStyle w:val="PL"/>
        <w:rPr>
          <w:color w:val="808080"/>
        </w:rPr>
      </w:pPr>
      <w:r w:rsidRPr="00F35584">
        <w:tab/>
      </w:r>
      <w:r w:rsidRPr="00F35584">
        <w:tab/>
      </w:r>
      <w:r w:rsidRPr="00F35584">
        <w:tab/>
      </w:r>
      <w:r w:rsidRPr="00F35584">
        <w:rPr>
          <w:color w:val="808080"/>
        </w:rPr>
        <w:t>-- Time density (OFDM symbol level) of PT-RS for DFT-s-OFDM. If the value is absent, the UE applies value d1.</w:t>
      </w:r>
    </w:p>
    <w:p w14:paraId="347044F7" w14:textId="77777777"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time-density-transform-precoding' (see 38.214, section 6.1)</w:t>
      </w:r>
    </w:p>
    <w:p w14:paraId="5212983D"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2E673434" w14:textId="77777777" w:rsidR="007173B7" w:rsidRPr="00F35584" w:rsidRDefault="007173B7" w:rsidP="007173B7">
      <w:pPr>
        <w:pStyle w:val="PL"/>
      </w:pPr>
      <w:r w:rsidRPr="00F35584">
        <w:tab/>
      </w:r>
      <w:r w:rsidRPr="00F35584">
        <w:tab/>
        <w:t>}</w:t>
      </w:r>
    </w:p>
    <w:p w14:paraId="484A72C7"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M</w:t>
      </w:r>
    </w:p>
    <w:p w14:paraId="6B22057F" w14:textId="77777777" w:rsidR="007173B7" w:rsidRPr="00F35584" w:rsidRDefault="007173B7" w:rsidP="00C06796">
      <w:pPr>
        <w:pStyle w:val="PL"/>
      </w:pPr>
      <w:r w:rsidRPr="00F35584">
        <w:tab/>
        <w:t>...</w:t>
      </w:r>
    </w:p>
    <w:p w14:paraId="1339C4BD" w14:textId="77777777" w:rsidR="007173B7" w:rsidRPr="00F35584" w:rsidRDefault="007173B7" w:rsidP="007173B7">
      <w:pPr>
        <w:pStyle w:val="PL"/>
      </w:pPr>
      <w:r w:rsidRPr="00F35584">
        <w:t>}</w:t>
      </w:r>
    </w:p>
    <w:p w14:paraId="2A3D33D8" w14:textId="77777777" w:rsidR="007173B7" w:rsidRPr="00F35584" w:rsidRDefault="007173B7" w:rsidP="007173B7">
      <w:pPr>
        <w:pStyle w:val="PL"/>
      </w:pPr>
    </w:p>
    <w:p w14:paraId="08FAAD41" w14:textId="77777777" w:rsidR="007173B7" w:rsidRPr="00F35584" w:rsidRDefault="007173B7" w:rsidP="007173B7">
      <w:pPr>
        <w:pStyle w:val="PL"/>
        <w:rPr>
          <w:color w:val="808080"/>
        </w:rPr>
      </w:pPr>
      <w:r w:rsidRPr="00F35584">
        <w:rPr>
          <w:color w:val="808080"/>
        </w:rPr>
        <w:t>-- TAG-PTRS-UPLINKCONFIG-STOP</w:t>
      </w:r>
    </w:p>
    <w:p w14:paraId="13D54A8B" w14:textId="77777777" w:rsidR="007173B7" w:rsidRPr="00F35584" w:rsidRDefault="007173B7" w:rsidP="007173B7">
      <w:pPr>
        <w:pStyle w:val="PL"/>
        <w:rPr>
          <w:color w:val="808080"/>
        </w:rPr>
      </w:pPr>
      <w:r w:rsidRPr="00F35584">
        <w:rPr>
          <w:color w:val="808080"/>
        </w:rPr>
        <w:t>-- ASN1STOP</w:t>
      </w:r>
    </w:p>
    <w:p w14:paraId="78996540" w14:textId="77777777" w:rsidR="00D224EC" w:rsidRPr="00F35584" w:rsidRDefault="00D224EC" w:rsidP="00D224EC"/>
    <w:p w14:paraId="2FCE2F47" w14:textId="77777777" w:rsidR="00ED0EDF" w:rsidRPr="00F35584" w:rsidRDefault="00ED0EDF" w:rsidP="00ED0EDF">
      <w:pPr>
        <w:pStyle w:val="4"/>
      </w:pPr>
      <w:bookmarkStart w:id="375" w:name="_Toc510018651"/>
      <w:r w:rsidRPr="00F35584">
        <w:t>–</w:t>
      </w:r>
      <w:r w:rsidRPr="00F35584">
        <w:tab/>
      </w:r>
      <w:r w:rsidRPr="00F35584">
        <w:rPr>
          <w:i/>
        </w:rPr>
        <w:t>PUCCH-Config</w:t>
      </w:r>
      <w:bookmarkEnd w:id="375"/>
    </w:p>
    <w:p w14:paraId="13F88758"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406CF88F" w14:textId="77777777" w:rsidR="00ED0EDF" w:rsidRPr="00F35584" w:rsidRDefault="00ED0EDF" w:rsidP="00ED0EDF">
      <w:pPr>
        <w:pStyle w:val="TH"/>
        <w:rPr>
          <w:lang w:val="en-GB"/>
        </w:rPr>
      </w:pPr>
      <w:r w:rsidRPr="00F35584">
        <w:rPr>
          <w:i/>
          <w:lang w:val="en-GB"/>
        </w:rPr>
        <w:lastRenderedPageBreak/>
        <w:t>PUCCH-Config</w:t>
      </w:r>
      <w:r w:rsidRPr="00F35584">
        <w:rPr>
          <w:lang w:val="en-GB"/>
        </w:rPr>
        <w:t xml:space="preserve"> information element</w:t>
      </w:r>
    </w:p>
    <w:p w14:paraId="2F886BA1" w14:textId="77777777" w:rsidR="00ED0EDF" w:rsidRPr="00F35584" w:rsidRDefault="00ED0EDF" w:rsidP="00ED0EDF">
      <w:pPr>
        <w:pStyle w:val="PL"/>
        <w:rPr>
          <w:color w:val="808080"/>
        </w:rPr>
      </w:pPr>
      <w:r w:rsidRPr="00F35584">
        <w:rPr>
          <w:color w:val="808080"/>
        </w:rPr>
        <w:t>-- ASN1START</w:t>
      </w:r>
    </w:p>
    <w:p w14:paraId="1F95C5A0" w14:textId="77777777" w:rsidR="00ED0EDF" w:rsidRPr="00F35584" w:rsidRDefault="00ED0EDF" w:rsidP="00ED0EDF">
      <w:pPr>
        <w:pStyle w:val="PL"/>
        <w:rPr>
          <w:color w:val="808080"/>
        </w:rPr>
      </w:pPr>
      <w:r w:rsidRPr="00F35584">
        <w:rPr>
          <w:color w:val="808080"/>
        </w:rPr>
        <w:t>-- TAG-PUCCH-CONFIG-START</w:t>
      </w:r>
    </w:p>
    <w:p w14:paraId="4FCB3F33" w14:textId="77777777" w:rsidR="00ED0EDF" w:rsidRPr="00F35584" w:rsidRDefault="00ED0EDF" w:rsidP="00ED0EDF">
      <w:pPr>
        <w:pStyle w:val="PL"/>
      </w:pPr>
    </w:p>
    <w:p w14:paraId="43446A95" w14:textId="77777777" w:rsidR="003A2BA8" w:rsidRPr="00F35584" w:rsidRDefault="003A2BA8" w:rsidP="003A2BA8">
      <w:pPr>
        <w:pStyle w:val="PL"/>
      </w:pPr>
      <w:bookmarkStart w:id="376"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2B9B4EA" w14:textId="77777777" w:rsidR="003A2BA8" w:rsidRPr="00F35584" w:rsidRDefault="003A2BA8" w:rsidP="00C06796">
      <w:pPr>
        <w:pStyle w:val="PL"/>
        <w:rPr>
          <w:color w:val="808080"/>
        </w:rPr>
      </w:pPr>
      <w:r w:rsidRPr="00F35584">
        <w:tab/>
      </w:r>
      <w:r w:rsidRPr="00F35584">
        <w:rPr>
          <w:color w:val="808080"/>
        </w:rPr>
        <w:t>-- Lists for adding and releasing PUCCH resource sets (see 38.213, section 9.2)</w:t>
      </w:r>
    </w:p>
    <w:p w14:paraId="195E463C"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0B91B60"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5C18D3" w14:textId="77777777" w:rsidR="003A2BA8" w:rsidRPr="00F35584" w:rsidRDefault="003A2BA8" w:rsidP="003A2BA8">
      <w:pPr>
        <w:pStyle w:val="PL"/>
      </w:pPr>
    </w:p>
    <w:p w14:paraId="30314686" w14:textId="77777777" w:rsidR="00BD2157" w:rsidRPr="00F35584" w:rsidRDefault="00BD2157" w:rsidP="003A2BA8">
      <w:pPr>
        <w:pStyle w:val="PL"/>
        <w:rPr>
          <w:color w:val="808080"/>
        </w:rPr>
      </w:pPr>
      <w:r w:rsidRPr="00F35584">
        <w:tab/>
      </w:r>
      <w:r w:rsidRPr="00F35584">
        <w:rPr>
          <w:color w:val="808080"/>
        </w:rPr>
        <w:t xml:space="preserve">-- Lists for adding and releasing PUCCH resources applicable for the UL BWP and serving cell in which the PUCCH-Config </w:t>
      </w:r>
    </w:p>
    <w:p w14:paraId="6D6B3D6C" w14:textId="77777777" w:rsidR="00BD2157" w:rsidRPr="00F35584" w:rsidRDefault="00BD2157" w:rsidP="003A2BA8">
      <w:pPr>
        <w:pStyle w:val="PL"/>
        <w:rPr>
          <w:color w:val="808080"/>
        </w:rPr>
      </w:pPr>
      <w:r w:rsidRPr="00F35584">
        <w:tab/>
      </w:r>
      <w:r w:rsidRPr="00F35584">
        <w:rPr>
          <w:color w:val="808080"/>
        </w:rPr>
        <w:t xml:space="preserve">-- is defined. The resources defined herein are referred to from other parts of the configuration to determine which </w:t>
      </w:r>
    </w:p>
    <w:p w14:paraId="462041A9" w14:textId="77777777" w:rsidR="00BD2157" w:rsidRPr="00F35584" w:rsidRDefault="00BD2157" w:rsidP="003A2BA8">
      <w:pPr>
        <w:pStyle w:val="PL"/>
        <w:rPr>
          <w:color w:val="808080"/>
        </w:rPr>
      </w:pPr>
      <w:r w:rsidRPr="00F35584">
        <w:tab/>
      </w:r>
      <w:r w:rsidRPr="00F35584">
        <w:rPr>
          <w:color w:val="808080"/>
        </w:rPr>
        <w:t xml:space="preserve">-- resource the UE shall use for which report. </w:t>
      </w:r>
    </w:p>
    <w:p w14:paraId="5E83B9BF"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377" w:name="_Hlk508696855"/>
      <w:r w:rsidRPr="00F35584">
        <w:t>maxNrofPUCCH-Resources</w:t>
      </w:r>
      <w:bookmarkEnd w:id="377"/>
      <w:r w:rsidRPr="00F35584">
        <w:t>))</w:t>
      </w:r>
      <w:r w:rsidRPr="00F35584">
        <w:rPr>
          <w:color w:val="993366"/>
        </w:rPr>
        <w:t xml:space="preserve"> OF</w:t>
      </w:r>
      <w:r w:rsidRPr="00F35584">
        <w:t xml:space="preserve"> PUCCH-Resource</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79CDEB"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1DDA20A" w14:textId="77777777" w:rsidR="00BD2157" w:rsidRPr="00F35584" w:rsidRDefault="00BD2157" w:rsidP="003A2BA8">
      <w:pPr>
        <w:pStyle w:val="PL"/>
      </w:pPr>
    </w:p>
    <w:p w14:paraId="4E9E223D" w14:textId="77777777" w:rsidR="003A2BA8" w:rsidRPr="00F35584" w:rsidRDefault="003A2BA8" w:rsidP="003A2BA8">
      <w:pPr>
        <w:pStyle w:val="PL"/>
        <w:rPr>
          <w:color w:val="808080"/>
        </w:rPr>
      </w:pPr>
      <w:r w:rsidRPr="00F35584">
        <w:tab/>
      </w:r>
      <w:r w:rsidRPr="00F35584">
        <w:rPr>
          <w:color w:val="808080"/>
        </w:rPr>
        <w:t>-- Parameters that are common for all PUCCH resources of format 1</w:t>
      </w:r>
    </w:p>
    <w:p w14:paraId="23945860"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D0F2907" w14:textId="77777777" w:rsidR="003A2BA8" w:rsidRPr="00F35584" w:rsidRDefault="003A2BA8" w:rsidP="003A2BA8">
      <w:pPr>
        <w:pStyle w:val="PL"/>
        <w:rPr>
          <w:color w:val="808080"/>
        </w:rPr>
      </w:pPr>
      <w:r w:rsidRPr="00F35584">
        <w:tab/>
      </w:r>
      <w:r w:rsidRPr="00F35584">
        <w:rPr>
          <w:color w:val="808080"/>
        </w:rPr>
        <w:t>-- Parameters that are common for all PUCCH resources of format 2</w:t>
      </w:r>
    </w:p>
    <w:p w14:paraId="19A5B65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550849E" w14:textId="77777777" w:rsidR="003A2BA8" w:rsidRPr="00F35584" w:rsidRDefault="003A2BA8" w:rsidP="003A2BA8">
      <w:pPr>
        <w:pStyle w:val="PL"/>
        <w:rPr>
          <w:color w:val="808080"/>
        </w:rPr>
      </w:pPr>
      <w:r w:rsidRPr="00F35584">
        <w:tab/>
      </w:r>
      <w:r w:rsidRPr="00F35584">
        <w:rPr>
          <w:color w:val="808080"/>
        </w:rPr>
        <w:t>-- Parameters that are common for all PUCCH resources of format 3</w:t>
      </w:r>
    </w:p>
    <w:p w14:paraId="7CFC5B8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850BB89" w14:textId="77777777" w:rsidR="003A2BA8" w:rsidRPr="00F35584" w:rsidRDefault="003A2BA8" w:rsidP="003A2BA8">
      <w:pPr>
        <w:pStyle w:val="PL"/>
        <w:rPr>
          <w:color w:val="808080"/>
        </w:rPr>
      </w:pPr>
      <w:r w:rsidRPr="00F35584">
        <w:tab/>
      </w:r>
      <w:r w:rsidRPr="00F35584">
        <w:rPr>
          <w:color w:val="808080"/>
        </w:rPr>
        <w:t>-- Parameters that are common for all PUCCH resources of format 4</w:t>
      </w:r>
    </w:p>
    <w:p w14:paraId="4C376118"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394A5F9" w14:textId="77777777" w:rsidR="003A2BA8" w:rsidRPr="00F35584" w:rsidRDefault="003A2BA8" w:rsidP="003A2BA8">
      <w:pPr>
        <w:pStyle w:val="PL"/>
      </w:pPr>
    </w:p>
    <w:p w14:paraId="78AFE32C"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Need M</w:t>
      </w:r>
    </w:p>
    <w:p w14:paraId="0EAB0526"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Need M</w:t>
      </w:r>
    </w:p>
    <w:p w14:paraId="51F14783" w14:textId="77777777" w:rsidR="003A2BA8" w:rsidRPr="00F35584" w:rsidRDefault="003A2BA8" w:rsidP="00C06796">
      <w:pPr>
        <w:pStyle w:val="PL"/>
      </w:pPr>
    </w:p>
    <w:bookmarkEnd w:id="376"/>
    <w:p w14:paraId="30515C16"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3C467642" w14:textId="77777777" w:rsidR="003A2BA8" w:rsidRPr="00F35584" w:rsidRDefault="003A2BA8" w:rsidP="003A2BA8">
      <w:pPr>
        <w:pStyle w:val="PL"/>
      </w:pPr>
    </w:p>
    <w:p w14:paraId="763399A4" w14:textId="77777777" w:rsidR="00473A21" w:rsidRPr="00F35584" w:rsidRDefault="00473A21" w:rsidP="00C06796">
      <w:pPr>
        <w:pStyle w:val="PL"/>
        <w:rPr>
          <w:color w:val="808080"/>
        </w:rPr>
      </w:pPr>
      <w:r w:rsidRPr="00F35584">
        <w:tab/>
      </w:r>
      <w:r w:rsidRPr="00F35584">
        <w:rPr>
          <w:color w:val="808080"/>
        </w:rPr>
        <w:t>-- List of timiing for given PDSCH to the DL ACK. In this version of the specification only the values [0..8] are applicable.</w:t>
      </w:r>
    </w:p>
    <w:p w14:paraId="349A1659" w14:textId="77777777" w:rsidR="00473A21" w:rsidRPr="00F35584" w:rsidRDefault="00473A21" w:rsidP="00C06796">
      <w:pPr>
        <w:pStyle w:val="PL"/>
        <w:rPr>
          <w:color w:val="808080"/>
        </w:rPr>
      </w:pPr>
      <w:r w:rsidRPr="00F35584">
        <w:tab/>
      </w:r>
      <w:r w:rsidRPr="00F35584">
        <w:rPr>
          <w:color w:val="808080"/>
        </w:rPr>
        <w:t>-- Corresponds to L1 parameter 'Slot-timing-value-K1' (see 38.213, section FFS_Section)</w:t>
      </w:r>
    </w:p>
    <w:p w14:paraId="16583238" w14:textId="77777777" w:rsidR="00473A21" w:rsidRPr="00F35584" w:rsidRDefault="00473A21" w:rsidP="00473A21">
      <w:pPr>
        <w:pStyle w:val="PL"/>
        <w:rPr>
          <w:color w:val="808080"/>
        </w:rPr>
      </w:pPr>
      <w:r w:rsidRPr="00F35584">
        <w:tab/>
      </w:r>
      <w:bookmarkStart w:id="378" w:name="_Hlk508697304"/>
      <w:r w:rsidRPr="00F35584">
        <w:t>dl-DataToUL-ACK</w:t>
      </w:r>
      <w:bookmarkEnd w:id="37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8B58AC" w14:textId="77777777" w:rsidR="00473A21" w:rsidRPr="00F35584" w:rsidRDefault="00473A21" w:rsidP="003A2BA8">
      <w:pPr>
        <w:pStyle w:val="PL"/>
      </w:pPr>
    </w:p>
    <w:p w14:paraId="0CD59F85" w14:textId="77777777" w:rsidR="003A2BA8" w:rsidRPr="00F35584" w:rsidRDefault="003A2BA8" w:rsidP="00C06796">
      <w:pPr>
        <w:pStyle w:val="PL"/>
        <w:rPr>
          <w:color w:val="808080"/>
        </w:rPr>
      </w:pPr>
      <w:r w:rsidRPr="00F35584">
        <w:tab/>
      </w:r>
      <w:r w:rsidRPr="00F35584">
        <w:rPr>
          <w:color w:val="808080"/>
        </w:rPr>
        <w:t>-- Configuration of the spatial relation between a reference RS and PUCCH. Reference RS can be SSB/CSI-RS/SRS.</w:t>
      </w:r>
    </w:p>
    <w:p w14:paraId="7A556D68" w14:textId="77777777" w:rsidR="003A2BA8" w:rsidRPr="00F35584" w:rsidRDefault="003A2BA8" w:rsidP="00C06796">
      <w:pPr>
        <w:pStyle w:val="PL"/>
        <w:rPr>
          <w:color w:val="808080"/>
        </w:rPr>
      </w:pPr>
      <w:r w:rsidRPr="00F35584">
        <w:tab/>
      </w:r>
      <w:r w:rsidRPr="00F35584">
        <w:rPr>
          <w:color w:val="808080"/>
        </w:rPr>
        <w:t>-- If the list has more than one element, MAC-CE selects a single element</w:t>
      </w:r>
      <w:r w:rsidR="00FA4E7D" w:rsidRPr="00F35584">
        <w:rPr>
          <w:color w:val="808080"/>
        </w:rPr>
        <w:t xml:space="preserve"> (see 38.321, section FFS_Section)</w:t>
      </w:r>
      <w:r w:rsidRPr="00F35584">
        <w:rPr>
          <w:color w:val="808080"/>
        </w:rPr>
        <w:t>.</w:t>
      </w:r>
    </w:p>
    <w:p w14:paraId="3A53228C" w14:textId="77777777" w:rsidR="003A2BA8" w:rsidRPr="00F35584" w:rsidRDefault="003A2BA8" w:rsidP="00C06796">
      <w:pPr>
        <w:pStyle w:val="PL"/>
        <w:rPr>
          <w:color w:val="808080"/>
        </w:rPr>
      </w:pPr>
      <w:r w:rsidRPr="00F35584">
        <w:tab/>
      </w:r>
      <w:r w:rsidRPr="00F35584">
        <w:rPr>
          <w:color w:val="808080"/>
        </w:rPr>
        <w:t>-- Corresponds to L1 parameter 'PUCCH-SpatialRelationInfo' (see 38.213, section FFS_Section)</w:t>
      </w:r>
    </w:p>
    <w:p w14:paraId="226120C4"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0332B2C2"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B006EC1" w14:textId="77777777" w:rsidR="003A2BA8" w:rsidRPr="00F35584" w:rsidRDefault="003A2BA8" w:rsidP="003A2BA8">
      <w:pPr>
        <w:pStyle w:val="PL"/>
      </w:pPr>
    </w:p>
    <w:p w14:paraId="6AA5B762"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2791034" w14:textId="77777777" w:rsidR="003A2BA8" w:rsidRPr="00F35584" w:rsidRDefault="003A2BA8" w:rsidP="00922DF6">
      <w:pPr>
        <w:pStyle w:val="PL"/>
      </w:pPr>
      <w:r w:rsidRPr="00F35584">
        <w:tab/>
        <w:t>...</w:t>
      </w:r>
    </w:p>
    <w:p w14:paraId="296F806C" w14:textId="77777777" w:rsidR="003A2BA8" w:rsidRPr="00F35584" w:rsidRDefault="003A2BA8" w:rsidP="003A2BA8">
      <w:pPr>
        <w:pStyle w:val="PL"/>
      </w:pPr>
      <w:r w:rsidRPr="00F35584">
        <w:t>}</w:t>
      </w:r>
    </w:p>
    <w:p w14:paraId="359E6782" w14:textId="77777777" w:rsidR="003A2BA8" w:rsidRPr="00F35584" w:rsidRDefault="003A2BA8" w:rsidP="003A2BA8">
      <w:pPr>
        <w:pStyle w:val="PL"/>
      </w:pPr>
    </w:p>
    <w:p w14:paraId="18F5A984" w14:textId="77777777" w:rsidR="00B16B78" w:rsidRPr="00F35584" w:rsidRDefault="00B16B78" w:rsidP="00B16B78">
      <w:pPr>
        <w:pStyle w:val="PL"/>
      </w:pPr>
      <w:r w:rsidRPr="00F35584">
        <w:t>PUCCH-Forma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374E4C7" w14:textId="77777777" w:rsidR="00B16B78" w:rsidRPr="00F35584" w:rsidRDefault="00B16B78" w:rsidP="00C06796">
      <w:pPr>
        <w:pStyle w:val="PL"/>
        <w:rPr>
          <w:color w:val="808080"/>
        </w:rPr>
      </w:pPr>
      <w:r w:rsidRPr="00F35584">
        <w:tab/>
      </w:r>
      <w:r w:rsidRPr="00F35584">
        <w:rPr>
          <w:color w:val="808080"/>
        </w:rPr>
        <w:t xml:space="preserve">-- Enabling inter-slot frequency hopping when PUCCH Format </w:t>
      </w:r>
      <w:r w:rsidR="00CC0774" w:rsidRPr="00F35584">
        <w:rPr>
          <w:color w:val="808080"/>
        </w:rPr>
        <w:t xml:space="preserve">1, 3 or </w:t>
      </w:r>
      <w:r w:rsidRPr="00F35584">
        <w:rPr>
          <w:color w:val="808080"/>
        </w:rPr>
        <w:t>4 is repetead over multiple slots.</w:t>
      </w:r>
    </w:p>
    <w:p w14:paraId="56796621" w14:textId="77777777" w:rsidR="0090240F" w:rsidRPr="00F35584" w:rsidRDefault="0090240F" w:rsidP="00C06796">
      <w:pPr>
        <w:pStyle w:val="PL"/>
        <w:rPr>
          <w:color w:val="808080"/>
        </w:rPr>
      </w:pPr>
      <w:r w:rsidRPr="00F35584">
        <w:tab/>
      </w:r>
      <w:r w:rsidRPr="00F35584">
        <w:rPr>
          <w:color w:val="808080"/>
        </w:rPr>
        <w:t>-- The field is not applicable for format 2.</w:t>
      </w:r>
    </w:p>
    <w:p w14:paraId="0A4FF6E7"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8BFB983" w14:textId="77777777" w:rsidR="00B16B78" w:rsidRPr="00F35584" w:rsidRDefault="00B16B78" w:rsidP="00C06796">
      <w:pPr>
        <w:pStyle w:val="PL"/>
        <w:rPr>
          <w:color w:val="808080"/>
        </w:rPr>
      </w:pPr>
      <w:r w:rsidRPr="00F35584">
        <w:tab/>
      </w:r>
      <w:r w:rsidRPr="00F35584">
        <w:rPr>
          <w:color w:val="808080"/>
        </w:rPr>
        <w:t xml:space="preserve">-- Enabling 2 DMRS symbols per hop of a PUCCH Format </w:t>
      </w:r>
      <w:r w:rsidR="00CC0774" w:rsidRPr="00F35584">
        <w:rPr>
          <w:color w:val="808080"/>
        </w:rPr>
        <w:t xml:space="preserve">3 or </w:t>
      </w:r>
      <w:r w:rsidRPr="00F35584">
        <w:rPr>
          <w:color w:val="808080"/>
        </w:rPr>
        <w:t>4 if both hops are more than X symbols when FH is enabled (X=4).</w:t>
      </w:r>
    </w:p>
    <w:p w14:paraId="2E3C95E8" w14:textId="77777777" w:rsidR="00B16B78" w:rsidRPr="00F35584" w:rsidRDefault="00B16B78" w:rsidP="00C06796">
      <w:pPr>
        <w:pStyle w:val="PL"/>
        <w:rPr>
          <w:color w:val="808080"/>
        </w:rPr>
      </w:pPr>
      <w:r w:rsidRPr="00F35584">
        <w:tab/>
      </w:r>
      <w:r w:rsidRPr="00F35584">
        <w:rPr>
          <w:color w:val="808080"/>
        </w:rPr>
        <w:t xml:space="preserve">-- Enabling 4 DMRS sybmols for a PUCCH Format </w:t>
      </w:r>
      <w:r w:rsidR="00CC0774" w:rsidRPr="00F35584">
        <w:rPr>
          <w:color w:val="808080"/>
        </w:rPr>
        <w:t xml:space="preserve">3 or </w:t>
      </w:r>
      <w:r w:rsidRPr="00F35584">
        <w:rPr>
          <w:color w:val="808080"/>
        </w:rPr>
        <w:t>4 with more than 2X+1 symbols when FH is disabled (X=4).</w:t>
      </w:r>
    </w:p>
    <w:p w14:paraId="654FAB6A" w14:textId="77777777" w:rsidR="00B16B78" w:rsidRPr="00F35584" w:rsidRDefault="00B16B78" w:rsidP="00C06796">
      <w:pPr>
        <w:pStyle w:val="PL"/>
        <w:rPr>
          <w:color w:val="808080"/>
        </w:rPr>
      </w:pPr>
      <w:r w:rsidRPr="00F35584">
        <w:tab/>
      </w:r>
      <w:r w:rsidRPr="00F35584">
        <w:rPr>
          <w:color w:val="808080"/>
        </w:rPr>
        <w:t>-- Corresponds to L1 parameter 'PUCCH-F3-F4-additional-DMRS' (see 38.213, section 9.2.1)</w:t>
      </w:r>
    </w:p>
    <w:p w14:paraId="3C6FDBF2" w14:textId="77777777" w:rsidR="0090240F" w:rsidRPr="00F35584" w:rsidRDefault="0090240F" w:rsidP="00C06796">
      <w:pPr>
        <w:pStyle w:val="PL"/>
        <w:rPr>
          <w:color w:val="808080"/>
        </w:rPr>
      </w:pPr>
      <w:r w:rsidRPr="00F35584">
        <w:lastRenderedPageBreak/>
        <w:tab/>
      </w:r>
      <w:r w:rsidRPr="00F35584">
        <w:rPr>
          <w:color w:val="808080"/>
        </w:rPr>
        <w:t>-- The field is not applicable for format 1 and 2.</w:t>
      </w:r>
    </w:p>
    <w:p w14:paraId="2A55B5F9"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32C9E1" w14:textId="77777777" w:rsidR="00B16B78" w:rsidRPr="00F35584" w:rsidRDefault="00B16B78" w:rsidP="00C06796">
      <w:pPr>
        <w:pStyle w:val="PL"/>
        <w:rPr>
          <w:color w:val="808080"/>
        </w:rPr>
      </w:pPr>
      <w:r w:rsidRPr="00F35584">
        <w:tab/>
      </w:r>
      <w:r w:rsidRPr="00F35584">
        <w:rPr>
          <w:color w:val="808080"/>
        </w:rPr>
        <w:t>-- Max coding rate to determine how to feedback UCI on PUCCH</w:t>
      </w:r>
      <w:r w:rsidR="00CC0774" w:rsidRPr="00F35584">
        <w:rPr>
          <w:color w:val="808080"/>
        </w:rPr>
        <w:t xml:space="preserve"> for format 2, 3 or 4</w:t>
      </w:r>
    </w:p>
    <w:p w14:paraId="78778DF5" w14:textId="77777777" w:rsidR="00CC0774" w:rsidRPr="00F35584" w:rsidRDefault="00B16B78" w:rsidP="00C06796">
      <w:pPr>
        <w:pStyle w:val="PL"/>
        <w:rPr>
          <w:color w:val="808080"/>
        </w:rPr>
      </w:pPr>
      <w:r w:rsidRPr="00F35584">
        <w:tab/>
      </w:r>
      <w:r w:rsidRPr="00F35584">
        <w:rPr>
          <w:color w:val="808080"/>
        </w:rPr>
        <w:t>-- Corresponds to L1 parameter 'PUCCH-F</w:t>
      </w:r>
      <w:r w:rsidR="00CC0774" w:rsidRPr="00F35584">
        <w:rPr>
          <w:color w:val="808080"/>
        </w:rPr>
        <w:t>2</w:t>
      </w:r>
      <w:r w:rsidRPr="00F35584">
        <w:rPr>
          <w:color w:val="808080"/>
        </w:rPr>
        <w:t>-maximum-coderate'</w:t>
      </w:r>
      <w:r w:rsidR="00CC0774" w:rsidRPr="00F35584">
        <w:rPr>
          <w:color w:val="808080"/>
        </w:rPr>
        <w:t>, 'PUCCH-F3-maximum-coderate'</w:t>
      </w:r>
      <w:r w:rsidRPr="00F35584">
        <w:rPr>
          <w:color w:val="808080"/>
        </w:rPr>
        <w:t xml:space="preserve"> </w:t>
      </w:r>
      <w:r w:rsidR="00CC0774" w:rsidRPr="00F35584">
        <w:rPr>
          <w:color w:val="808080"/>
        </w:rPr>
        <w:t xml:space="preserve">and 'PUCCH-F4-maximum-coderate' </w:t>
      </w:r>
    </w:p>
    <w:p w14:paraId="1D8DEC50" w14:textId="77777777" w:rsidR="00B16B78" w:rsidRPr="00F35584" w:rsidRDefault="00CC0774" w:rsidP="00C06796">
      <w:pPr>
        <w:pStyle w:val="PL"/>
        <w:rPr>
          <w:color w:val="808080"/>
        </w:rPr>
      </w:pPr>
      <w:r w:rsidRPr="00F35584">
        <w:tab/>
      </w:r>
      <w:r w:rsidRPr="00F35584">
        <w:rPr>
          <w:color w:val="808080"/>
        </w:rPr>
        <w:t xml:space="preserve">-- </w:t>
      </w:r>
      <w:r w:rsidR="00B16B78" w:rsidRPr="00F35584">
        <w:rPr>
          <w:color w:val="808080"/>
        </w:rPr>
        <w:t>(see 38.213, section 9.2.5)</w:t>
      </w:r>
    </w:p>
    <w:p w14:paraId="68AF79B9" w14:textId="77777777" w:rsidR="0090240F" w:rsidRPr="00F35584" w:rsidRDefault="0090240F" w:rsidP="00C06796">
      <w:pPr>
        <w:pStyle w:val="PL"/>
        <w:rPr>
          <w:color w:val="808080"/>
        </w:rPr>
      </w:pPr>
      <w:r w:rsidRPr="00F35584">
        <w:tab/>
      </w:r>
      <w:r w:rsidRPr="00F35584">
        <w:rPr>
          <w:color w:val="808080"/>
        </w:rPr>
        <w:t>-- The field is not applicable for format 1.</w:t>
      </w:r>
    </w:p>
    <w:p w14:paraId="2EDDA50B"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81173FC" w14:textId="77777777" w:rsidR="00B16B78" w:rsidRPr="00F35584" w:rsidRDefault="00B16B78" w:rsidP="00C06796">
      <w:pPr>
        <w:pStyle w:val="PL"/>
        <w:rPr>
          <w:color w:val="808080"/>
        </w:rPr>
      </w:pPr>
      <w:r w:rsidRPr="00F35584">
        <w:tab/>
      </w:r>
      <w:r w:rsidRPr="00F35584">
        <w:rPr>
          <w:color w:val="808080"/>
        </w:rPr>
        <w:t xml:space="preserve">-- Number of slots with the same PUCCH </w:t>
      </w:r>
      <w:r w:rsidR="00CC0774" w:rsidRPr="00F35584">
        <w:rPr>
          <w:color w:val="808080"/>
        </w:rPr>
        <w:t xml:space="preserve">F1, F3 or </w:t>
      </w:r>
      <w:r w:rsidRPr="00F35584">
        <w:rPr>
          <w:color w:val="808080"/>
        </w:rPr>
        <w:t>F4. When the field is absent the UE applies the value n1.</w:t>
      </w:r>
    </w:p>
    <w:p w14:paraId="209B4DFC" w14:textId="77777777" w:rsidR="00CC0774" w:rsidRPr="00F35584" w:rsidRDefault="00B16B78" w:rsidP="00C06796">
      <w:pPr>
        <w:pStyle w:val="PL"/>
        <w:rPr>
          <w:color w:val="808080"/>
        </w:rPr>
      </w:pPr>
      <w:r w:rsidRPr="00F35584">
        <w:tab/>
      </w:r>
      <w:r w:rsidRPr="00F35584">
        <w:rPr>
          <w:color w:val="808080"/>
        </w:rPr>
        <w:t xml:space="preserve">-- Corresponds to L1 parameter </w:t>
      </w:r>
      <w:r w:rsidR="00CC0774" w:rsidRPr="00F35584">
        <w:rPr>
          <w:color w:val="808080"/>
        </w:rPr>
        <w:t xml:space="preserve">'PUCCH-F1-number-of-slots', 'PUCCH-F3-number-of-slots' and </w:t>
      </w:r>
      <w:r w:rsidRPr="00F35584">
        <w:rPr>
          <w:color w:val="808080"/>
        </w:rPr>
        <w:t>'PUCCH-F4-number-of-slots'</w:t>
      </w:r>
    </w:p>
    <w:p w14:paraId="010B824F" w14:textId="77777777" w:rsidR="00B16B78" w:rsidRPr="00F35584" w:rsidRDefault="00CC0774" w:rsidP="00C06796">
      <w:pPr>
        <w:pStyle w:val="PL"/>
        <w:rPr>
          <w:color w:val="808080"/>
        </w:rPr>
      </w:pPr>
      <w:r w:rsidRPr="00F35584">
        <w:tab/>
      </w:r>
      <w:r w:rsidRPr="00F35584">
        <w:rPr>
          <w:color w:val="808080"/>
        </w:rPr>
        <w:t xml:space="preserve">-- </w:t>
      </w:r>
      <w:r w:rsidR="00B16B78" w:rsidRPr="00F35584">
        <w:rPr>
          <w:color w:val="808080"/>
        </w:rPr>
        <w:t>(see 38.213, section 9.2.6)</w:t>
      </w:r>
    </w:p>
    <w:p w14:paraId="3192C84C" w14:textId="77777777" w:rsidR="0090240F" w:rsidRPr="00F35584" w:rsidRDefault="0090240F" w:rsidP="00C06796">
      <w:pPr>
        <w:pStyle w:val="PL"/>
        <w:rPr>
          <w:color w:val="808080"/>
        </w:rPr>
      </w:pPr>
      <w:r w:rsidRPr="00F35584">
        <w:tab/>
      </w:r>
      <w:r w:rsidRPr="00F35584">
        <w:rPr>
          <w:color w:val="808080"/>
        </w:rPr>
        <w:t>-- The field is not applicable for format 2.</w:t>
      </w:r>
    </w:p>
    <w:p w14:paraId="671ADCE8"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0C9998B3" w14:textId="77777777" w:rsidR="00B16B78" w:rsidRPr="00F35584" w:rsidRDefault="00B16B78" w:rsidP="00C06796">
      <w:pPr>
        <w:pStyle w:val="PL"/>
        <w:rPr>
          <w:color w:val="808080"/>
        </w:rPr>
      </w:pPr>
      <w:r w:rsidRPr="00F35584">
        <w:tab/>
      </w:r>
      <w:r w:rsidRPr="00F35584">
        <w:rPr>
          <w:color w:val="808080"/>
        </w:rPr>
        <w:t xml:space="preserve">-- Enabling pi/2 BPSK for UCI symbols instead of QPSK for PUCCH. </w:t>
      </w:r>
    </w:p>
    <w:p w14:paraId="7B83AFBD" w14:textId="77777777" w:rsidR="00B16B78" w:rsidRPr="00F35584" w:rsidRDefault="00B16B78" w:rsidP="00C06796">
      <w:pPr>
        <w:pStyle w:val="PL"/>
        <w:rPr>
          <w:color w:val="808080"/>
        </w:rPr>
      </w:pPr>
      <w:r w:rsidRPr="00F35584">
        <w:tab/>
      </w:r>
      <w:r w:rsidRPr="00F35584">
        <w:rPr>
          <w:color w:val="808080"/>
        </w:rPr>
        <w:t>-- Corresponds to L1 parameter 'PUCCH-PF3-PF4-pi/2PBSK' (see 38.213, section 9.2.5)</w:t>
      </w:r>
    </w:p>
    <w:p w14:paraId="05F9E604" w14:textId="77777777" w:rsidR="0090240F" w:rsidRPr="00F35584" w:rsidRDefault="0090240F" w:rsidP="00C06796">
      <w:pPr>
        <w:pStyle w:val="PL"/>
        <w:rPr>
          <w:color w:val="808080"/>
        </w:rPr>
      </w:pPr>
      <w:r w:rsidRPr="00F35584">
        <w:tab/>
      </w:r>
      <w:r w:rsidRPr="00F35584">
        <w:rPr>
          <w:color w:val="808080"/>
        </w:rPr>
        <w:t>-- The field is not applicable for format 1 and 2.</w:t>
      </w:r>
    </w:p>
    <w:p w14:paraId="5EF9E0C6" w14:textId="77777777" w:rsidR="00B16B78" w:rsidRPr="00F35584" w:rsidRDefault="00B16B78" w:rsidP="00B16B78">
      <w:pPr>
        <w:pStyle w:val="PL"/>
        <w:rPr>
          <w:color w:val="808080"/>
        </w:rPr>
      </w:pPr>
      <w:r w:rsidRPr="00F35584">
        <w:tab/>
        <w:t>pi2PB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330E40C" w14:textId="77777777" w:rsidR="00B16B78" w:rsidRPr="00F35584" w:rsidRDefault="00B16B78" w:rsidP="00C06796">
      <w:pPr>
        <w:pStyle w:val="PL"/>
        <w:rPr>
          <w:color w:val="808080"/>
        </w:rPr>
      </w:pPr>
      <w:r w:rsidRPr="00F35584">
        <w:tab/>
      </w:r>
      <w:r w:rsidRPr="00F35584">
        <w:rPr>
          <w:color w:val="808080"/>
        </w:rPr>
        <w:t>-- Enabling simultaneous transmission of CSI and HARQ-ACK feedback with or without SR with PUCCH Format</w:t>
      </w:r>
      <w:r w:rsidR="00026AF1" w:rsidRPr="00F35584">
        <w:rPr>
          <w:color w:val="808080"/>
        </w:rPr>
        <w:t xml:space="preserve"> 2, 3 or </w:t>
      </w:r>
      <w:r w:rsidRPr="00F35584">
        <w:rPr>
          <w:color w:val="808080"/>
        </w:rPr>
        <w:t>4</w:t>
      </w:r>
    </w:p>
    <w:p w14:paraId="75A96B36" w14:textId="77777777" w:rsidR="00026AF1" w:rsidRPr="00F35584" w:rsidRDefault="00B16B78" w:rsidP="00C06796">
      <w:pPr>
        <w:pStyle w:val="PL"/>
        <w:rPr>
          <w:color w:val="808080"/>
        </w:rPr>
      </w:pPr>
      <w:r w:rsidRPr="00F35584">
        <w:tab/>
      </w:r>
      <w:r w:rsidRPr="00F35584">
        <w:rPr>
          <w:color w:val="808080"/>
        </w:rPr>
        <w:t>-- Corresponds to L1 parameter 'PUCCH-F</w:t>
      </w:r>
      <w:r w:rsidR="00026AF1" w:rsidRPr="00F35584">
        <w:rPr>
          <w:color w:val="808080"/>
        </w:rPr>
        <w:t>2</w:t>
      </w:r>
      <w:r w:rsidRPr="00F35584">
        <w:rPr>
          <w:color w:val="808080"/>
        </w:rPr>
        <w:t>-Simultaneous-HARQ-ACK-CSI'</w:t>
      </w:r>
      <w:r w:rsidR="00026AF1" w:rsidRPr="00F35584">
        <w:rPr>
          <w:color w:val="808080"/>
        </w:rPr>
        <w:t xml:space="preserve">, </w:t>
      </w:r>
      <w:r w:rsidR="00CC0774" w:rsidRPr="00F35584">
        <w:rPr>
          <w:color w:val="808080"/>
        </w:rPr>
        <w:t xml:space="preserve">'PUCCH-F3-Simultaneous-HARQ-ACK-CSI' </w:t>
      </w:r>
      <w:r w:rsidR="00026AF1" w:rsidRPr="00F35584">
        <w:rPr>
          <w:color w:val="808080"/>
        </w:rPr>
        <w:t>and</w:t>
      </w:r>
    </w:p>
    <w:p w14:paraId="7F82E210" w14:textId="77777777" w:rsidR="00B16B78" w:rsidRPr="00F35584" w:rsidRDefault="00026AF1" w:rsidP="00C06796">
      <w:pPr>
        <w:pStyle w:val="PL"/>
        <w:rPr>
          <w:color w:val="808080"/>
        </w:rPr>
      </w:pPr>
      <w:r w:rsidRPr="00F35584">
        <w:tab/>
      </w:r>
      <w:r w:rsidRPr="00F35584">
        <w:rPr>
          <w:color w:val="808080"/>
        </w:rPr>
        <w:t xml:space="preserve">-- 'PUCCH-F4-Simultaneous-HARQ-ACK-CSI' </w:t>
      </w:r>
      <w:r w:rsidR="00B16B78" w:rsidRPr="00F35584">
        <w:rPr>
          <w:color w:val="808080"/>
        </w:rPr>
        <w:t>(see 38.213, section 9.2.5)</w:t>
      </w:r>
    </w:p>
    <w:p w14:paraId="5B276BEF" w14:textId="77777777" w:rsidR="00B16B78" w:rsidRPr="00F35584" w:rsidRDefault="00B16B78" w:rsidP="00C06796">
      <w:pPr>
        <w:pStyle w:val="PL"/>
        <w:rPr>
          <w:color w:val="808080"/>
        </w:rPr>
      </w:pPr>
      <w:r w:rsidRPr="00F35584">
        <w:tab/>
      </w:r>
      <w:r w:rsidRPr="00F35584">
        <w:rPr>
          <w:color w:val="808080"/>
        </w:rPr>
        <w:t>-- When the field is absent the UE applies the value OFF</w:t>
      </w:r>
    </w:p>
    <w:p w14:paraId="12648DDD" w14:textId="77777777" w:rsidR="00B2439C" w:rsidRPr="00F35584" w:rsidRDefault="00B2439C" w:rsidP="00C06796">
      <w:pPr>
        <w:pStyle w:val="PL"/>
        <w:rPr>
          <w:color w:val="808080"/>
        </w:rPr>
      </w:pPr>
      <w:r w:rsidRPr="00F35584">
        <w:tab/>
      </w:r>
      <w:r w:rsidRPr="00F35584">
        <w:rPr>
          <w:color w:val="808080"/>
        </w:rPr>
        <w:t>-- The field is not applicable for format 1.</w:t>
      </w:r>
    </w:p>
    <w:p w14:paraId="36A30930"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7A44F3B" w14:textId="77777777" w:rsidR="00B16B78" w:rsidRPr="00F35584" w:rsidRDefault="00B16B78" w:rsidP="00B16B78">
      <w:pPr>
        <w:pStyle w:val="PL"/>
      </w:pPr>
      <w:r w:rsidRPr="00F35584">
        <w:t>}</w:t>
      </w:r>
    </w:p>
    <w:p w14:paraId="65804746" w14:textId="77777777" w:rsidR="00B16B78" w:rsidRPr="00F35584" w:rsidRDefault="00B16B78" w:rsidP="00B16B78">
      <w:pPr>
        <w:pStyle w:val="PL"/>
      </w:pPr>
    </w:p>
    <w:p w14:paraId="053B3528" w14:textId="77777777" w:rsidR="003A2BA8" w:rsidRPr="00F35584" w:rsidRDefault="003A2BA8" w:rsidP="003A2BA8">
      <w:pPr>
        <w:pStyle w:val="PL"/>
      </w:pPr>
      <w:r w:rsidRPr="00F35584">
        <w:t xml:space="preserve">PUCCH-MaxCodeRate ::=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p w14:paraId="4B72E226" w14:textId="77777777" w:rsidR="003A2BA8" w:rsidRPr="00F35584" w:rsidRDefault="003A2BA8" w:rsidP="003A2BA8">
      <w:pPr>
        <w:pStyle w:val="PL"/>
      </w:pPr>
    </w:p>
    <w:p w14:paraId="115AA280" w14:textId="77777777" w:rsidR="003A2BA8" w:rsidRPr="00F35584" w:rsidRDefault="003A2BA8" w:rsidP="003A2BA8">
      <w:pPr>
        <w:pStyle w:val="PL"/>
      </w:pPr>
      <w:r w:rsidRPr="00F35584">
        <w:t>PUCCH-SpatialRelationInfo ::=</w:t>
      </w:r>
      <w:r w:rsidRPr="00F35584">
        <w:tab/>
      </w:r>
      <w:r w:rsidRPr="00F35584">
        <w:tab/>
      </w:r>
      <w:r w:rsidRPr="00F35584">
        <w:tab/>
      </w:r>
      <w:r w:rsidRPr="00F35584">
        <w:tab/>
      </w:r>
      <w:r w:rsidRPr="00F35584">
        <w:rPr>
          <w:color w:val="993366"/>
        </w:rPr>
        <w:t>SEQUENCE</w:t>
      </w:r>
      <w:r w:rsidRPr="00F35584">
        <w:t xml:space="preserve"> {</w:t>
      </w:r>
    </w:p>
    <w:p w14:paraId="5D18C20B" w14:textId="77777777" w:rsidR="003A2BA8" w:rsidRPr="00F35584" w:rsidRDefault="003A2BA8" w:rsidP="003A2BA8">
      <w:pPr>
        <w:pStyle w:val="PL"/>
      </w:pPr>
      <w:r w:rsidRPr="00F35584">
        <w:tab/>
        <w:t>pucch-SpatialRelationInfoId</w:t>
      </w:r>
      <w:r w:rsidRPr="00F35584">
        <w:tab/>
      </w:r>
      <w:r w:rsidRPr="00F35584">
        <w:tab/>
      </w:r>
      <w:r w:rsidRPr="00F35584">
        <w:tab/>
      </w:r>
      <w:r w:rsidRPr="00F35584">
        <w:tab/>
      </w:r>
      <w:r w:rsidRPr="00F35584">
        <w:tab/>
        <w:t>PUCCH-SpatialRelationInfoId,</w:t>
      </w:r>
    </w:p>
    <w:p w14:paraId="19D90D05" w14:textId="77777777" w:rsidR="003A2BA8" w:rsidRPr="00F35584" w:rsidRDefault="003A2BA8" w:rsidP="003A2BA8">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D5374F"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2CB797E9"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1A4B80B1" w14:textId="77777777" w:rsidR="003A2BA8" w:rsidRPr="00F35584"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S-ResourceId</w:t>
      </w:r>
    </w:p>
    <w:p w14:paraId="5D94BEDF" w14:textId="77777777" w:rsidR="003A2BA8" w:rsidRPr="00F35584" w:rsidRDefault="003A2BA8" w:rsidP="003A2BA8">
      <w:pPr>
        <w:pStyle w:val="PL"/>
      </w:pPr>
      <w:r w:rsidRPr="00F35584">
        <w:tab/>
        <w:t>},</w:t>
      </w:r>
    </w:p>
    <w:p w14:paraId="2E6B502C"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PUCCH-PathlossReferenceRS-Id,</w:t>
      </w:r>
    </w:p>
    <w:p w14:paraId="65EF75A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r>
      <w:r w:rsidRPr="00F35584">
        <w:tab/>
        <w:t>P0-PUCCH-Id,</w:t>
      </w:r>
    </w:p>
    <w:p w14:paraId="2E82A247"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64984041" w14:textId="77777777" w:rsidR="003A2BA8" w:rsidRPr="00F35584" w:rsidRDefault="003A2BA8" w:rsidP="003A2BA8">
      <w:pPr>
        <w:pStyle w:val="PL"/>
      </w:pPr>
      <w:r w:rsidRPr="00F35584">
        <w:t>}</w:t>
      </w:r>
    </w:p>
    <w:p w14:paraId="3FE5DBE0" w14:textId="77777777" w:rsidR="003A2BA8" w:rsidRPr="00F35584" w:rsidRDefault="003A2BA8" w:rsidP="003A2BA8">
      <w:pPr>
        <w:pStyle w:val="PL"/>
      </w:pPr>
    </w:p>
    <w:p w14:paraId="7030E72E" w14:textId="77777777" w:rsidR="003A2BA8" w:rsidRPr="00F35584" w:rsidRDefault="003A2BA8" w:rsidP="003A2BA8">
      <w:pPr>
        <w:pStyle w:val="PL"/>
      </w:pPr>
      <w:r w:rsidRPr="00F35584">
        <w:t xml:space="preserve">PUCCH-SpatialRelationInfoId ::= </w:t>
      </w:r>
      <w:r w:rsidRPr="00F35584">
        <w:tab/>
      </w:r>
      <w:r w:rsidRPr="00F35584">
        <w:tab/>
      </w:r>
      <w:r w:rsidRPr="00F35584">
        <w:tab/>
      </w:r>
      <w:r w:rsidRPr="00F35584">
        <w:rPr>
          <w:color w:val="993366"/>
        </w:rPr>
        <w:t>INTEGER</w:t>
      </w:r>
      <w:r w:rsidRPr="00F35584">
        <w:t xml:space="preserve"> (1..maxNrofSpatialRelationInfos)</w:t>
      </w:r>
    </w:p>
    <w:p w14:paraId="1F21C281" w14:textId="77777777" w:rsidR="003A2BA8" w:rsidRPr="00F35584" w:rsidRDefault="003A2BA8" w:rsidP="003A2BA8">
      <w:pPr>
        <w:pStyle w:val="PL"/>
      </w:pPr>
    </w:p>
    <w:p w14:paraId="6D2F8CD4" w14:textId="77777777" w:rsidR="003A2BA8" w:rsidRPr="00F35584" w:rsidRDefault="003A2BA8" w:rsidP="00C06796">
      <w:pPr>
        <w:pStyle w:val="PL"/>
        <w:rPr>
          <w:color w:val="808080"/>
        </w:rPr>
      </w:pPr>
      <w:r w:rsidRPr="00F35584">
        <w:rPr>
          <w:color w:val="808080"/>
        </w:rPr>
        <w:t>-- A set with one or more PUCCH resources</w:t>
      </w:r>
    </w:p>
    <w:p w14:paraId="543A832C"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C70706"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r>
      <w:r w:rsidRPr="00F35584">
        <w:tab/>
      </w:r>
      <w:r w:rsidRPr="00F35584">
        <w:tab/>
        <w:t>PUCCH-ResourceSetId,</w:t>
      </w:r>
    </w:p>
    <w:p w14:paraId="65655B6D" w14:textId="77777777" w:rsidR="003A2BA8" w:rsidRPr="00F35584" w:rsidRDefault="003A2BA8" w:rsidP="003A2BA8">
      <w:pPr>
        <w:pStyle w:val="PL"/>
      </w:pPr>
    </w:p>
    <w:p w14:paraId="7C71542A" w14:textId="77777777" w:rsidR="003A2BA8" w:rsidRPr="00F35584" w:rsidRDefault="003A2BA8" w:rsidP="00C06796">
      <w:pPr>
        <w:pStyle w:val="PL"/>
        <w:rPr>
          <w:color w:val="808080"/>
        </w:rPr>
      </w:pPr>
      <w:r w:rsidRPr="00F35584">
        <w:tab/>
      </w:r>
      <w:r w:rsidRPr="00F35584">
        <w:rPr>
          <w:color w:val="808080"/>
        </w:rPr>
        <w:t>-- PUCCH resources of format0 and format1 are only allowed in the first PUCCH reosurce set,</w:t>
      </w:r>
    </w:p>
    <w:p w14:paraId="22B6BADB" w14:textId="77777777" w:rsidR="008360C0" w:rsidRPr="00F35584" w:rsidRDefault="003A2BA8" w:rsidP="00C06796">
      <w:pPr>
        <w:pStyle w:val="PL"/>
        <w:rPr>
          <w:color w:val="808080"/>
        </w:rPr>
      </w:pPr>
      <w:r w:rsidRPr="00F35584">
        <w:tab/>
      </w:r>
      <w:r w:rsidRPr="00F35584">
        <w:rPr>
          <w:color w:val="808080"/>
        </w:rPr>
        <w:t xml:space="preserve">-- i.e., in a PUCCH-ResourceSet with pucch-ResourceSetId = 0. </w:t>
      </w:r>
      <w:r w:rsidR="008360C0" w:rsidRPr="00F35584">
        <w:rPr>
          <w:color w:val="808080"/>
        </w:rPr>
        <w:t xml:space="preserve">This set may contain between 8 and 32 resources. </w:t>
      </w:r>
    </w:p>
    <w:p w14:paraId="572B371A" w14:textId="77777777" w:rsidR="003A2BA8" w:rsidRPr="00F35584" w:rsidRDefault="008360C0" w:rsidP="00C06796">
      <w:pPr>
        <w:pStyle w:val="PL"/>
        <w:rPr>
          <w:color w:val="808080"/>
        </w:rPr>
      </w:pPr>
      <w:r w:rsidRPr="00F35584">
        <w:tab/>
      </w:r>
      <w:r w:rsidRPr="00F35584">
        <w:rPr>
          <w:color w:val="808080"/>
        </w:rPr>
        <w:t xml:space="preserve">-- </w:t>
      </w:r>
      <w:r w:rsidR="003A2BA8" w:rsidRPr="00F35584">
        <w:rPr>
          <w:color w:val="808080"/>
        </w:rPr>
        <w:t>PUCCH resources of format2, format3 and format4 are only allowed</w:t>
      </w:r>
      <w:r w:rsidRPr="00F35584">
        <w:rPr>
          <w:color w:val="808080"/>
        </w:rPr>
        <w:t xml:space="preserve"> </w:t>
      </w:r>
      <w:r w:rsidR="003A2BA8" w:rsidRPr="00F35584">
        <w:rPr>
          <w:color w:val="808080"/>
        </w:rPr>
        <w:t xml:space="preserve"> in a PUCCH-ReosurceSet with pucch-ResourceSetId &gt; 0.</w:t>
      </w:r>
      <w:r w:rsidRPr="00F35584">
        <w:rPr>
          <w:color w:val="808080"/>
        </w:rPr>
        <w:t xml:space="preserve"> If present, these sets must contain 8 resources each.</w:t>
      </w:r>
    </w:p>
    <w:p w14:paraId="2FEDCE97" w14:textId="77777777" w:rsidR="001A10B7" w:rsidRPr="00F35584" w:rsidRDefault="003A2BA8" w:rsidP="00C06796">
      <w:pPr>
        <w:pStyle w:val="PL"/>
        <w:rPr>
          <w:color w:val="808080"/>
        </w:rPr>
      </w:pPr>
      <w:r w:rsidRPr="00F35584">
        <w:tab/>
      </w:r>
      <w:r w:rsidRPr="00F35584">
        <w:rPr>
          <w:color w:val="808080"/>
        </w:rPr>
        <w:t xml:space="preserve">-- The UE chooses a PUCCH-Resource from this list based on the </w:t>
      </w:r>
      <w:r w:rsidR="00A43BB1" w:rsidRPr="00F35584">
        <w:rPr>
          <w:color w:val="808080"/>
        </w:rPr>
        <w:t>3</w:t>
      </w:r>
      <w:r w:rsidRPr="00F35584">
        <w:rPr>
          <w:color w:val="808080"/>
        </w:rPr>
        <w:t xml:space="preserve">-bit </w:t>
      </w:r>
      <w:r w:rsidR="001A10B7" w:rsidRPr="00F35584">
        <w:rPr>
          <w:color w:val="808080"/>
        </w:rPr>
        <w:t xml:space="preserve">PUCCH resource indicator </w:t>
      </w:r>
      <w:r w:rsidRPr="00F35584">
        <w:rPr>
          <w:color w:val="808080"/>
        </w:rPr>
        <w:t xml:space="preserve">field in DCI as </w:t>
      </w:r>
    </w:p>
    <w:p w14:paraId="511B5125" w14:textId="77777777" w:rsidR="003A2BA8" w:rsidRPr="00F35584" w:rsidRDefault="001A10B7" w:rsidP="00C06796">
      <w:pPr>
        <w:pStyle w:val="PL"/>
        <w:rPr>
          <w:color w:val="808080"/>
        </w:rPr>
      </w:pPr>
      <w:r w:rsidRPr="00F35584">
        <w:tab/>
      </w:r>
      <w:r w:rsidRPr="00F35584">
        <w:rPr>
          <w:color w:val="808080"/>
        </w:rPr>
        <w:t xml:space="preserve">-- </w:t>
      </w:r>
      <w:r w:rsidR="003A2BA8" w:rsidRPr="00F35584">
        <w:rPr>
          <w:color w:val="808080"/>
        </w:rPr>
        <w:t>speciied in 38.213, FFS_section.</w:t>
      </w:r>
    </w:p>
    <w:p w14:paraId="2004CD90" w14:textId="77777777" w:rsidR="00AB4436" w:rsidRPr="00F35584" w:rsidRDefault="00AB4436" w:rsidP="00C06796">
      <w:pPr>
        <w:pStyle w:val="PL"/>
        <w:rPr>
          <w:color w:val="808080"/>
        </w:rPr>
      </w:pPr>
      <w:r w:rsidRPr="00F35584">
        <w:tab/>
      </w:r>
      <w:r w:rsidRPr="00F35584">
        <w:rPr>
          <w:color w:val="808080"/>
        </w:rPr>
        <w:t>-- Note that this list contains only a list of resource IDs. The actual resources are configured in PUCCH-Config.</w:t>
      </w:r>
    </w:p>
    <w:p w14:paraId="734ECDF9" w14:textId="77777777" w:rsidR="003A2BA8" w:rsidRPr="00F35584" w:rsidRDefault="003A2BA8" w:rsidP="003A2BA8">
      <w:pPr>
        <w:pStyle w:val="PL"/>
      </w:pPr>
      <w:r w:rsidRPr="00F35584">
        <w:lastRenderedPageBreak/>
        <w:tab/>
        <w:t>resourc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A43BB1" w:rsidRPr="00F35584">
        <w:t>8</w:t>
      </w:r>
      <w:r w:rsidRPr="00F35584">
        <w:t>..</w:t>
      </w:r>
      <w:bookmarkStart w:id="379" w:name="_Hlk508190728"/>
      <w:r w:rsidRPr="00F35584">
        <w:t>maxNrofPUCCH-ResourcesPerSet</w:t>
      </w:r>
      <w:bookmarkEnd w:id="379"/>
      <w:r w:rsidRPr="00F35584">
        <w:t>))</w:t>
      </w:r>
      <w:r w:rsidRPr="00F35584">
        <w:rPr>
          <w:color w:val="993366"/>
        </w:rPr>
        <w:t xml:space="preserve"> OF</w:t>
      </w:r>
      <w:r w:rsidRPr="00F35584">
        <w:t xml:space="preserve"> PUCCH-Resource</w:t>
      </w:r>
      <w:r w:rsidR="00AB4436" w:rsidRPr="00F35584">
        <w:t>Id</w:t>
      </w:r>
      <w:r w:rsidRPr="00F35584">
        <w:t>,</w:t>
      </w:r>
    </w:p>
    <w:p w14:paraId="3140C04B" w14:textId="77777777" w:rsidR="003A2BA8" w:rsidRPr="00F35584" w:rsidRDefault="003A2BA8" w:rsidP="003A2BA8">
      <w:pPr>
        <w:pStyle w:val="PL"/>
      </w:pPr>
    </w:p>
    <w:p w14:paraId="1C1DDA62" w14:textId="77777777" w:rsidR="003A2BA8" w:rsidRPr="00F35584" w:rsidRDefault="003A2BA8" w:rsidP="00C06796">
      <w:pPr>
        <w:pStyle w:val="PL"/>
        <w:rPr>
          <w:color w:val="808080"/>
        </w:rPr>
      </w:pPr>
      <w:r w:rsidRPr="00F35584">
        <w:tab/>
      </w:r>
      <w:r w:rsidRPr="00F35584">
        <w:rPr>
          <w:color w:val="808080"/>
        </w:rPr>
        <w:t xml:space="preserve">-- Maximum number of payload bits minus 1 that the UE may transmit using this PUCCH resource set. In a PUCCH occurrence, the UE </w:t>
      </w:r>
    </w:p>
    <w:p w14:paraId="404FB2F9" w14:textId="77777777" w:rsidR="003A2BA8" w:rsidRPr="00F35584" w:rsidRDefault="003A2BA8" w:rsidP="00C06796">
      <w:pPr>
        <w:pStyle w:val="PL"/>
        <w:rPr>
          <w:color w:val="808080"/>
        </w:rPr>
      </w:pPr>
      <w:r w:rsidRPr="00F35584">
        <w:tab/>
      </w:r>
      <w:r w:rsidRPr="00F35584">
        <w:rPr>
          <w:color w:val="808080"/>
        </w:rPr>
        <w:t xml:space="preserve">-- chooses the first of its PUCCH-ResourceSet which supports the number of bits that the UE wants to transmit. </w:t>
      </w:r>
    </w:p>
    <w:p w14:paraId="4C91DE56" w14:textId="77777777" w:rsidR="003A2BA8" w:rsidRPr="00F35584" w:rsidRDefault="003A2BA8" w:rsidP="00C06796">
      <w:pPr>
        <w:pStyle w:val="PL"/>
        <w:rPr>
          <w:color w:val="808080"/>
        </w:rPr>
      </w:pPr>
      <w:r w:rsidRPr="00F35584">
        <w:tab/>
      </w:r>
      <w:r w:rsidRPr="00F35584">
        <w:rPr>
          <w:color w:val="808080"/>
        </w:rPr>
        <w:t>-- The field is not present in the first set (Set0) since the maximum Size of Set0 is specified to be 3 bit.</w:t>
      </w:r>
    </w:p>
    <w:p w14:paraId="130B67F4" w14:textId="77777777" w:rsidR="003A2BA8" w:rsidRPr="00F35584" w:rsidRDefault="003A2BA8" w:rsidP="00C06796">
      <w:pPr>
        <w:pStyle w:val="PL"/>
        <w:rPr>
          <w:color w:val="808080"/>
        </w:rPr>
      </w:pPr>
      <w:r w:rsidRPr="00F35584">
        <w:tab/>
      </w:r>
      <w:r w:rsidRPr="00F35584">
        <w:rPr>
          <w:color w:val="808080"/>
        </w:rPr>
        <w:t>-- The field is not present in the last configured set since the UE derives its maximum payload size as specified in 38.213.</w:t>
      </w:r>
    </w:p>
    <w:p w14:paraId="379FC5E5" w14:textId="77777777" w:rsidR="003A2BA8" w:rsidRPr="00F35584" w:rsidRDefault="003A2BA8" w:rsidP="00C06796">
      <w:pPr>
        <w:pStyle w:val="PL"/>
        <w:rPr>
          <w:color w:val="808080"/>
        </w:rPr>
      </w:pPr>
      <w:r w:rsidRPr="00F35584">
        <w:tab/>
      </w:r>
      <w:r w:rsidRPr="00F35584">
        <w:rPr>
          <w:color w:val="808080"/>
        </w:rPr>
        <w:t>-- This field can take integer values that are multiples of 4. Corresponds to L1 parameter 'N_2' or 'N_3' (see 38.213, section 9.2)</w:t>
      </w:r>
    </w:p>
    <w:p w14:paraId="0777BC42"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77DF031" w14:textId="77777777" w:rsidR="003A2BA8" w:rsidRPr="00F35584" w:rsidRDefault="003A2BA8" w:rsidP="003A2BA8">
      <w:pPr>
        <w:pStyle w:val="PL"/>
      </w:pPr>
      <w:r w:rsidRPr="00F35584">
        <w:t>}</w:t>
      </w:r>
    </w:p>
    <w:p w14:paraId="557454D3" w14:textId="77777777" w:rsidR="003A2BA8" w:rsidRPr="00F35584" w:rsidRDefault="003A2BA8" w:rsidP="003A2BA8">
      <w:pPr>
        <w:pStyle w:val="PL"/>
      </w:pPr>
    </w:p>
    <w:p w14:paraId="6AE7185D"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3E9E8F56" w14:textId="77777777" w:rsidR="003A2BA8" w:rsidRPr="00F35584" w:rsidRDefault="003A2BA8" w:rsidP="003A2BA8">
      <w:pPr>
        <w:pStyle w:val="PL"/>
      </w:pPr>
    </w:p>
    <w:p w14:paraId="63EDB147"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B6E53C"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r>
      <w:r w:rsidRPr="00F35584">
        <w:tab/>
      </w:r>
      <w:r w:rsidRPr="00F35584">
        <w:tab/>
        <w:t>PUCCH-ResourceId,</w:t>
      </w:r>
    </w:p>
    <w:p w14:paraId="7384EC9C" w14:textId="77777777" w:rsidR="003A2BA8" w:rsidRPr="00F35584" w:rsidRDefault="003A2BA8" w:rsidP="003A2BA8">
      <w:pPr>
        <w:pStyle w:val="PL"/>
      </w:pPr>
    </w:p>
    <w:p w14:paraId="4D761741"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PRB-Id, </w:t>
      </w:r>
    </w:p>
    <w:p w14:paraId="4666F8BF" w14:textId="77777777" w:rsidR="003A2BA8" w:rsidRPr="00F35584" w:rsidRDefault="003A2BA8" w:rsidP="003A2BA8">
      <w:pPr>
        <w:pStyle w:val="PL"/>
        <w:rPr>
          <w:color w:val="808080"/>
        </w:rPr>
      </w:pPr>
      <w:r w:rsidRPr="00F35584">
        <w:tab/>
      </w:r>
      <w:r w:rsidRPr="00F35584">
        <w:rPr>
          <w:color w:val="808080"/>
        </w:rPr>
        <w:t>-- Corresponds to the L1 parameter 'PUCCH-frequency-hopping' (see 38.213, section 9.2)</w:t>
      </w:r>
    </w:p>
    <w:p w14:paraId="776192F2" w14:textId="77777777"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4F4CC4" w14:textId="77777777" w:rsidR="003A2BA8" w:rsidRPr="00F35584" w:rsidRDefault="003A2BA8" w:rsidP="00C06796">
      <w:pPr>
        <w:pStyle w:val="PL"/>
        <w:rPr>
          <w:color w:val="808080"/>
        </w:rPr>
      </w:pPr>
      <w:r w:rsidRPr="00F35584">
        <w:tab/>
      </w:r>
      <w:r w:rsidRPr="00F35584">
        <w:rPr>
          <w:color w:val="808080"/>
        </w:rPr>
        <w:t>-- Index of starting PRB for second hop of PUCCH in case of FH. This value is appliable for intra-slot frequency hopping.</w:t>
      </w:r>
    </w:p>
    <w:p w14:paraId="7E40E8F8" w14:textId="77777777" w:rsidR="003A2BA8" w:rsidRPr="00F35584" w:rsidRDefault="003A2BA8" w:rsidP="00C06796">
      <w:pPr>
        <w:pStyle w:val="PL"/>
        <w:rPr>
          <w:color w:val="808080"/>
        </w:rPr>
      </w:pPr>
      <w:r w:rsidRPr="00F35584">
        <w:tab/>
      </w:r>
      <w:r w:rsidRPr="00F35584">
        <w:rPr>
          <w:color w:val="808080"/>
        </w:rPr>
        <w:t>-- Corresponds to L1 parameter 'PUCCH-2nd-hop-PRB' (see 38.213, section 9.2)</w:t>
      </w:r>
    </w:p>
    <w:p w14:paraId="1B367658"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1366D860" w14:textId="77777777" w:rsidR="003A2BA8" w:rsidRPr="00F35584" w:rsidRDefault="003A2BA8" w:rsidP="003A2BA8">
      <w:pPr>
        <w:pStyle w:val="PL"/>
      </w:pPr>
    </w:p>
    <w:p w14:paraId="6B879C83" w14:textId="77777777" w:rsidR="003A2BA8" w:rsidRPr="00F35584" w:rsidRDefault="003A2BA8" w:rsidP="00C06796">
      <w:pPr>
        <w:pStyle w:val="PL"/>
        <w:rPr>
          <w:color w:val="808080"/>
        </w:rPr>
      </w:pPr>
      <w:r w:rsidRPr="00F35584">
        <w:tab/>
      </w:r>
      <w:r w:rsidRPr="00F35584">
        <w:rPr>
          <w:color w:val="808080"/>
        </w:rPr>
        <w:t>-- Selection of the PUCCH format and format-specific parameters</w:t>
      </w:r>
    </w:p>
    <w:p w14:paraId="4C8C2BED"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87DF0F3"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291698D"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2F8B26CE"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85C8BD9"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16DC398"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4AF58E29" w14:textId="77777777" w:rsidR="003A2BA8" w:rsidRPr="00F35584" w:rsidRDefault="003A2BA8" w:rsidP="003A2BA8">
      <w:pPr>
        <w:pStyle w:val="PL"/>
      </w:pPr>
      <w:r w:rsidRPr="00F35584">
        <w:tab/>
        <w:t>}</w:t>
      </w:r>
    </w:p>
    <w:p w14:paraId="495BA2F8" w14:textId="77777777" w:rsidR="003A2BA8" w:rsidRPr="00F35584" w:rsidRDefault="003A2BA8" w:rsidP="003A2BA8">
      <w:pPr>
        <w:pStyle w:val="PL"/>
      </w:pPr>
      <w:r w:rsidRPr="00F35584">
        <w:t>}</w:t>
      </w:r>
    </w:p>
    <w:p w14:paraId="5B87E965" w14:textId="77777777" w:rsidR="003A2BA8" w:rsidRPr="00F35584" w:rsidRDefault="003A2BA8" w:rsidP="003A2BA8">
      <w:pPr>
        <w:pStyle w:val="PL"/>
      </w:pPr>
    </w:p>
    <w:p w14:paraId="0811B7B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AC189CD" w14:textId="77777777" w:rsidR="003A2BA8" w:rsidRPr="00F35584" w:rsidRDefault="003A2BA8" w:rsidP="003A2BA8">
      <w:pPr>
        <w:pStyle w:val="PL"/>
      </w:pPr>
    </w:p>
    <w:p w14:paraId="5DD0384A" w14:textId="77777777" w:rsidR="003A2BA8" w:rsidRPr="00F35584" w:rsidRDefault="003A2BA8" w:rsidP="003A2BA8">
      <w:pPr>
        <w:pStyle w:val="PL"/>
      </w:pPr>
    </w:p>
    <w:p w14:paraId="180C5F47" w14:textId="77777777" w:rsidR="003A2BA8" w:rsidRPr="00F35584" w:rsidRDefault="003A2BA8" w:rsidP="00C06796">
      <w:pPr>
        <w:pStyle w:val="PL"/>
        <w:rPr>
          <w:color w:val="808080"/>
        </w:rPr>
      </w:pPr>
      <w:r w:rsidRPr="00F35584">
        <w:rPr>
          <w:color w:val="808080"/>
        </w:rPr>
        <w:t>-- A PUCCH Format 0 resource configuration (see 38.213, section 9.2)</w:t>
      </w:r>
    </w:p>
    <w:p w14:paraId="2DAFEBF4" w14:textId="77777777" w:rsidR="003A2BA8" w:rsidRPr="00F35584" w:rsidRDefault="003A2BA8" w:rsidP="00C06796">
      <w:pPr>
        <w:pStyle w:val="PL"/>
        <w:rPr>
          <w:color w:val="808080"/>
        </w:rPr>
      </w:pPr>
      <w:r w:rsidRPr="00F35584">
        <w:rPr>
          <w:color w:val="808080"/>
        </w:rPr>
        <w:t>-- Corresponds to L1 parameter 'PUCCH-format0' (see 38.213, section 9.2.1)</w:t>
      </w:r>
    </w:p>
    <w:p w14:paraId="50FBBC37"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707C3F"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4A5B56CD"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2D1DCF1D"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6B9F60CD" w14:textId="77777777" w:rsidR="003A2BA8" w:rsidRPr="00F35584" w:rsidRDefault="003A2BA8" w:rsidP="003A2BA8">
      <w:pPr>
        <w:pStyle w:val="PL"/>
      </w:pPr>
      <w:r w:rsidRPr="00F35584">
        <w:t>}</w:t>
      </w:r>
    </w:p>
    <w:p w14:paraId="5C518D6F" w14:textId="77777777" w:rsidR="003A2BA8" w:rsidRPr="00F35584" w:rsidRDefault="003A2BA8" w:rsidP="003A2BA8">
      <w:pPr>
        <w:pStyle w:val="PL"/>
      </w:pPr>
    </w:p>
    <w:p w14:paraId="3FABC9FE" w14:textId="77777777" w:rsidR="003A2BA8" w:rsidRPr="00F35584" w:rsidRDefault="003A2BA8" w:rsidP="00C06796">
      <w:pPr>
        <w:pStyle w:val="PL"/>
        <w:rPr>
          <w:color w:val="808080"/>
        </w:rPr>
      </w:pPr>
      <w:r w:rsidRPr="00F35584">
        <w:rPr>
          <w:color w:val="808080"/>
        </w:rPr>
        <w:t>-- A PUCCH Format 1 resource configuration (see 38.213, section 9.2)</w:t>
      </w:r>
    </w:p>
    <w:p w14:paraId="3C70F9FA" w14:textId="77777777" w:rsidR="003A2BA8" w:rsidRPr="00F35584" w:rsidRDefault="003A2BA8" w:rsidP="00C06796">
      <w:pPr>
        <w:pStyle w:val="PL"/>
        <w:rPr>
          <w:color w:val="808080"/>
        </w:rPr>
      </w:pPr>
      <w:r w:rsidRPr="00F35584">
        <w:rPr>
          <w:color w:val="808080"/>
        </w:rPr>
        <w:t>-- Corresponds to L1 parameter 'PUCCH-format1' (see 38.213, section 9.2.1)</w:t>
      </w:r>
    </w:p>
    <w:p w14:paraId="5532CA74"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88DADCB"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0E50FC9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3F62CE1"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2624844A"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61F3C879" w14:textId="77777777" w:rsidR="003A2BA8" w:rsidRPr="00F35584" w:rsidRDefault="003A2BA8" w:rsidP="003A2BA8">
      <w:pPr>
        <w:pStyle w:val="PL"/>
      </w:pPr>
      <w:r w:rsidRPr="00F35584">
        <w:t>}</w:t>
      </w:r>
    </w:p>
    <w:p w14:paraId="605EAFA2" w14:textId="77777777" w:rsidR="003A2BA8" w:rsidRPr="00F35584" w:rsidRDefault="003A2BA8" w:rsidP="003A2BA8">
      <w:pPr>
        <w:pStyle w:val="PL"/>
      </w:pPr>
    </w:p>
    <w:p w14:paraId="2B84C659" w14:textId="77777777" w:rsidR="003A2BA8" w:rsidRPr="00F35584" w:rsidRDefault="003A2BA8" w:rsidP="00C06796">
      <w:pPr>
        <w:pStyle w:val="PL"/>
        <w:rPr>
          <w:color w:val="808080"/>
        </w:rPr>
      </w:pPr>
      <w:r w:rsidRPr="00F35584">
        <w:rPr>
          <w:color w:val="808080"/>
        </w:rPr>
        <w:t>-- A PUCCH Format 2 resource configuration (see 38.213, section 9.2)</w:t>
      </w:r>
    </w:p>
    <w:p w14:paraId="1FBA1EC6" w14:textId="77777777" w:rsidR="003A2BA8" w:rsidRPr="00F35584" w:rsidRDefault="003A2BA8" w:rsidP="00C06796">
      <w:pPr>
        <w:pStyle w:val="PL"/>
        <w:rPr>
          <w:color w:val="808080"/>
        </w:rPr>
      </w:pPr>
      <w:r w:rsidRPr="00F35584">
        <w:rPr>
          <w:color w:val="808080"/>
        </w:rPr>
        <w:t>-- Corresponds to L1 parameter 'PUCCH-format2onfig' (see 38.213, section 9.2.1)</w:t>
      </w:r>
    </w:p>
    <w:p w14:paraId="423B4E9F"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44088B"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508B414"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9F15F9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BEC4AFD" w14:textId="77777777" w:rsidR="003A2BA8" w:rsidRPr="00F35584" w:rsidRDefault="003A2BA8" w:rsidP="003A2BA8">
      <w:pPr>
        <w:pStyle w:val="PL"/>
      </w:pPr>
      <w:r w:rsidRPr="00F35584">
        <w:t>}</w:t>
      </w:r>
    </w:p>
    <w:p w14:paraId="1305BBC8" w14:textId="77777777" w:rsidR="003A2BA8" w:rsidRPr="00F35584" w:rsidRDefault="003A2BA8" w:rsidP="003A2BA8">
      <w:pPr>
        <w:pStyle w:val="PL"/>
      </w:pPr>
    </w:p>
    <w:p w14:paraId="5E01A266" w14:textId="77777777" w:rsidR="003A2BA8" w:rsidRPr="00F35584" w:rsidRDefault="003A2BA8" w:rsidP="00C06796">
      <w:pPr>
        <w:pStyle w:val="PL"/>
        <w:rPr>
          <w:color w:val="808080"/>
        </w:rPr>
      </w:pPr>
      <w:r w:rsidRPr="00F35584">
        <w:rPr>
          <w:color w:val="808080"/>
        </w:rPr>
        <w:t>-- A PUCCH Format 3 resource configuration(see 38.213, section 9.2)</w:t>
      </w:r>
    </w:p>
    <w:p w14:paraId="7FC00C7A" w14:textId="77777777" w:rsidR="003A2BA8" w:rsidRPr="00F35584" w:rsidRDefault="003A2BA8" w:rsidP="00C06796">
      <w:pPr>
        <w:pStyle w:val="PL"/>
        <w:rPr>
          <w:color w:val="808080"/>
        </w:rPr>
      </w:pPr>
      <w:r w:rsidRPr="00F35584">
        <w:rPr>
          <w:color w:val="808080"/>
        </w:rPr>
        <w:t>-- Corresponds to L1 parameter 'PUCCH-format3' (see 38.213, section 9.2.1)</w:t>
      </w:r>
    </w:p>
    <w:p w14:paraId="05AB93F8"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583716" w14:textId="77777777" w:rsidR="003A2BA8" w:rsidRPr="00F35584" w:rsidRDefault="003A2BA8" w:rsidP="00922DF6">
      <w:pPr>
        <w:pStyle w:val="PL"/>
        <w:rPr>
          <w:color w:val="808080"/>
        </w:rPr>
      </w:pPr>
      <w:r w:rsidRPr="00F35584">
        <w:tab/>
      </w:r>
      <w:r w:rsidRPr="00F35584">
        <w:rPr>
          <w:color w:val="808080"/>
        </w:rPr>
        <w:t>-- The supported values are 1,2,3,4,5,6,8,9,10,12,15 and 16</w:t>
      </w:r>
    </w:p>
    <w:p w14:paraId="2D45FDFE"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712DB92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2263DF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1023997A" w14:textId="77777777" w:rsidR="003A2BA8" w:rsidRPr="00F35584" w:rsidRDefault="003A2BA8" w:rsidP="003A2BA8">
      <w:pPr>
        <w:pStyle w:val="PL"/>
      </w:pPr>
      <w:r w:rsidRPr="00F35584">
        <w:t>}</w:t>
      </w:r>
    </w:p>
    <w:p w14:paraId="40C39D03" w14:textId="77777777" w:rsidR="003A2BA8" w:rsidRPr="00F35584" w:rsidRDefault="003A2BA8" w:rsidP="003A2BA8">
      <w:pPr>
        <w:pStyle w:val="PL"/>
      </w:pPr>
    </w:p>
    <w:p w14:paraId="2B6B55B5" w14:textId="77777777" w:rsidR="003A2BA8" w:rsidRPr="00F35584" w:rsidRDefault="003A2BA8" w:rsidP="00C06796">
      <w:pPr>
        <w:pStyle w:val="PL"/>
        <w:rPr>
          <w:color w:val="808080"/>
        </w:rPr>
      </w:pPr>
      <w:r w:rsidRPr="00F35584">
        <w:rPr>
          <w:color w:val="808080"/>
        </w:rPr>
        <w:t>-- A PUCCH Format 4 resource configuration (see 38.213, section 9.2)</w:t>
      </w:r>
    </w:p>
    <w:p w14:paraId="4FC3BD85" w14:textId="77777777" w:rsidR="003A2BA8" w:rsidRPr="00F35584" w:rsidRDefault="003A2BA8" w:rsidP="00C06796">
      <w:pPr>
        <w:pStyle w:val="PL"/>
        <w:rPr>
          <w:color w:val="808080"/>
        </w:rPr>
      </w:pPr>
      <w:r w:rsidRPr="00F35584">
        <w:rPr>
          <w:color w:val="808080"/>
        </w:rPr>
        <w:t>-- Corresponds to L1 parameter 'PUCCH-format4' (see 38.213, section 9.2.1)</w:t>
      </w:r>
    </w:p>
    <w:p w14:paraId="234A7D12"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BACE8A3"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65B1E6"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5F66819F"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7A878C0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D13A529" w14:textId="77777777" w:rsidR="003A2BA8" w:rsidRPr="00F35584" w:rsidRDefault="003A2BA8" w:rsidP="003A2BA8">
      <w:pPr>
        <w:pStyle w:val="PL"/>
      </w:pPr>
      <w:r w:rsidRPr="00F35584">
        <w:t>}</w:t>
      </w:r>
    </w:p>
    <w:p w14:paraId="35B3EDC9" w14:textId="77777777" w:rsidR="003A2BA8" w:rsidRPr="00F35584" w:rsidRDefault="003A2BA8" w:rsidP="003A2BA8">
      <w:pPr>
        <w:pStyle w:val="PL"/>
      </w:pPr>
    </w:p>
    <w:p w14:paraId="52B61455" w14:textId="77777777" w:rsidR="003A2BA8" w:rsidRPr="00F35584" w:rsidRDefault="003A2BA8" w:rsidP="00C06796">
      <w:pPr>
        <w:pStyle w:val="PL"/>
        <w:rPr>
          <w:color w:val="808080"/>
        </w:rPr>
      </w:pPr>
      <w:r w:rsidRPr="00F35584">
        <w:rPr>
          <w:color w:val="808080"/>
        </w:rPr>
        <w:t xml:space="preserve">-- TAG-PUCCH-CONFIG-STOP </w:t>
      </w:r>
    </w:p>
    <w:p w14:paraId="2E36D254" w14:textId="77777777" w:rsidR="003A2BA8" w:rsidRPr="00F35584" w:rsidRDefault="003A2BA8" w:rsidP="00C06796">
      <w:pPr>
        <w:pStyle w:val="PL"/>
        <w:rPr>
          <w:color w:val="808080"/>
        </w:rPr>
      </w:pPr>
      <w:r w:rsidRPr="00F35584">
        <w:rPr>
          <w:color w:val="808080"/>
        </w:rPr>
        <w:t>-- ASN1STOP</w:t>
      </w:r>
    </w:p>
    <w:p w14:paraId="082FA501" w14:textId="77777777" w:rsidR="003A2BA8" w:rsidRPr="00F35584" w:rsidRDefault="003A2BA8" w:rsidP="003A2BA8">
      <w:pPr>
        <w:pStyle w:val="PL"/>
      </w:pPr>
    </w:p>
    <w:p w14:paraId="26D9CB97" w14:textId="77777777" w:rsidR="00D224EC" w:rsidRPr="00F35584" w:rsidRDefault="00D224EC" w:rsidP="00D224EC"/>
    <w:p w14:paraId="0C642A7D" w14:textId="77777777" w:rsidR="002C77C4" w:rsidRPr="00F35584" w:rsidRDefault="002C77C4" w:rsidP="002C77C4">
      <w:pPr>
        <w:pStyle w:val="4"/>
      </w:pPr>
      <w:bookmarkStart w:id="380" w:name="_Toc510018652"/>
      <w:r w:rsidRPr="00F35584">
        <w:t>–</w:t>
      </w:r>
      <w:r w:rsidRPr="00F35584">
        <w:tab/>
      </w:r>
      <w:r w:rsidRPr="00F35584">
        <w:rPr>
          <w:i/>
        </w:rPr>
        <w:t>PUCCH-ConfigCommon</w:t>
      </w:r>
      <w:bookmarkEnd w:id="380"/>
    </w:p>
    <w:p w14:paraId="79BEAD9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3164BD4" w14:textId="77777777" w:rsidR="002C77C4" w:rsidRPr="00F35584" w:rsidRDefault="002C77C4" w:rsidP="002C77C4">
      <w:pPr>
        <w:pStyle w:val="TH"/>
        <w:rPr>
          <w:lang w:val="en-GB"/>
        </w:rPr>
      </w:pPr>
      <w:r w:rsidRPr="00F35584">
        <w:rPr>
          <w:bCs/>
          <w:i/>
          <w:iCs/>
          <w:lang w:val="en-GB"/>
        </w:rPr>
        <w:t xml:space="preserve">PUCCH-ConfigCommon </w:t>
      </w:r>
      <w:r w:rsidRPr="00F35584">
        <w:rPr>
          <w:lang w:val="en-GB"/>
        </w:rPr>
        <w:t>information element</w:t>
      </w:r>
    </w:p>
    <w:p w14:paraId="2967D311" w14:textId="77777777" w:rsidR="002C77C4" w:rsidRPr="00F35584" w:rsidRDefault="002C77C4" w:rsidP="00C06796">
      <w:pPr>
        <w:pStyle w:val="PL"/>
        <w:rPr>
          <w:color w:val="808080"/>
        </w:rPr>
      </w:pPr>
      <w:r w:rsidRPr="00F35584">
        <w:rPr>
          <w:color w:val="808080"/>
        </w:rPr>
        <w:t>-- ASN1START</w:t>
      </w:r>
    </w:p>
    <w:p w14:paraId="0F18FEDB" w14:textId="77777777" w:rsidR="002C77C4" w:rsidRPr="00F35584" w:rsidRDefault="002C77C4" w:rsidP="00C06796">
      <w:pPr>
        <w:pStyle w:val="PL"/>
        <w:rPr>
          <w:color w:val="808080"/>
        </w:rPr>
      </w:pPr>
      <w:r w:rsidRPr="00F35584">
        <w:rPr>
          <w:color w:val="808080"/>
        </w:rPr>
        <w:t>-- TAG-PUCCH-CONFIGCOMMON-START</w:t>
      </w:r>
    </w:p>
    <w:p w14:paraId="4CF5DC91" w14:textId="77777777" w:rsidR="002C77C4" w:rsidRPr="00F35584" w:rsidRDefault="002C77C4" w:rsidP="002C77C4">
      <w:pPr>
        <w:pStyle w:val="PL"/>
      </w:pPr>
    </w:p>
    <w:p w14:paraId="0F1B8BAF"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2ECA665B" w14:textId="77777777" w:rsidR="002C77C4" w:rsidRPr="00F35584" w:rsidRDefault="002C77C4" w:rsidP="00C06796">
      <w:pPr>
        <w:pStyle w:val="PL"/>
        <w:rPr>
          <w:color w:val="808080"/>
        </w:rPr>
      </w:pPr>
      <w:r w:rsidRPr="00F35584">
        <w:tab/>
      </w:r>
      <w:r w:rsidRPr="00F35584">
        <w:rPr>
          <w:color w:val="808080"/>
        </w:rPr>
        <w:t xml:space="preserve">-- An entry into a 16-row table where each row configures a set of cell-specific PUCCH resources/parameters. The UE uses </w:t>
      </w:r>
    </w:p>
    <w:p w14:paraId="25C58A3A" w14:textId="77777777" w:rsidR="002C77C4" w:rsidRPr="00F35584" w:rsidRDefault="002C77C4" w:rsidP="00C06796">
      <w:pPr>
        <w:pStyle w:val="PL"/>
        <w:rPr>
          <w:color w:val="808080"/>
        </w:rPr>
      </w:pPr>
      <w:r w:rsidRPr="00F35584">
        <w:tab/>
      </w:r>
      <w:r w:rsidRPr="00F35584">
        <w:rPr>
          <w:color w:val="808080"/>
        </w:rPr>
        <w:t xml:space="preserve">-- those PUCCH resources during initial access on the initial uplink BWP. Once the network provides a dedicated PUCCH-Config </w:t>
      </w:r>
    </w:p>
    <w:p w14:paraId="26548C64" w14:textId="77777777" w:rsidR="002C77C4" w:rsidRPr="00F35584" w:rsidRDefault="002C77C4" w:rsidP="00C06796">
      <w:pPr>
        <w:pStyle w:val="PL"/>
        <w:rPr>
          <w:color w:val="808080"/>
        </w:rPr>
      </w:pPr>
      <w:r w:rsidRPr="00F35584">
        <w:tab/>
      </w:r>
      <w:r w:rsidRPr="00F35584">
        <w:rPr>
          <w:color w:val="808080"/>
        </w:rPr>
        <w:t xml:space="preserve">-- for that bandwidth part the UE applies that one instead of the one provided in this field.   </w:t>
      </w:r>
    </w:p>
    <w:p w14:paraId="149AB072" w14:textId="77777777" w:rsidR="002C77C4" w:rsidRPr="00F35584" w:rsidRDefault="002C77C4" w:rsidP="00C06796">
      <w:pPr>
        <w:pStyle w:val="PL"/>
        <w:rPr>
          <w:color w:val="808080"/>
        </w:rPr>
      </w:pPr>
      <w:r w:rsidRPr="00F35584">
        <w:tab/>
      </w:r>
      <w:r w:rsidRPr="00F35584">
        <w:rPr>
          <w:color w:val="808080"/>
        </w:rPr>
        <w:t>-- Corresponds to L1 parameter 'PUCCH-resource-common' (see 38.213, section 9.2)</w:t>
      </w:r>
    </w:p>
    <w:p w14:paraId="0D6FD04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95AC27" w14:textId="77777777" w:rsidR="002C77C4" w:rsidRPr="00F35584" w:rsidRDefault="002C77C4" w:rsidP="002C77C4">
      <w:pPr>
        <w:pStyle w:val="PL"/>
      </w:pPr>
    </w:p>
    <w:p w14:paraId="29FA19C7" w14:textId="77777777" w:rsidR="002C77C4" w:rsidRPr="00F35584" w:rsidRDefault="002C77C4" w:rsidP="002C77C4">
      <w:pPr>
        <w:pStyle w:val="PL"/>
        <w:rPr>
          <w:color w:val="808080"/>
        </w:rPr>
      </w:pPr>
      <w:r w:rsidRPr="00F35584">
        <w:tab/>
      </w:r>
      <w:r w:rsidRPr="00F35584">
        <w:rPr>
          <w:color w:val="808080"/>
        </w:rPr>
        <w:t xml:space="preserve">-- Configuration of group- and sequence hopping for all the PUCCH formats 0, 1, 3 and 4. </w:t>
      </w:r>
      <w:r w:rsidR="0007787B" w:rsidRPr="00F35584">
        <w:rPr>
          <w:color w:val="808080"/>
        </w:rPr>
        <w:t>"</w:t>
      </w:r>
      <w:r w:rsidRPr="00F35584">
        <w:rPr>
          <w:color w:val="808080"/>
        </w:rPr>
        <w:t>neither</w:t>
      </w:r>
      <w:r w:rsidR="0007787B" w:rsidRPr="00F35584">
        <w:rPr>
          <w:color w:val="808080"/>
        </w:rPr>
        <w:t>"</w:t>
      </w:r>
      <w:r w:rsidRPr="00F35584">
        <w:rPr>
          <w:color w:val="808080"/>
        </w:rPr>
        <w:t xml:space="preserve"> implies neither group </w:t>
      </w:r>
    </w:p>
    <w:p w14:paraId="7ABBB750" w14:textId="77777777" w:rsidR="002C77C4" w:rsidRPr="00F35584" w:rsidRDefault="002C77C4" w:rsidP="002C77C4">
      <w:pPr>
        <w:pStyle w:val="PL"/>
        <w:rPr>
          <w:color w:val="808080"/>
        </w:rPr>
      </w:pPr>
      <w:r w:rsidRPr="00F35584">
        <w:tab/>
      </w:r>
      <w:r w:rsidRPr="00F35584">
        <w:rPr>
          <w:color w:val="808080"/>
        </w:rPr>
        <w:t xml:space="preserve">-- or sequence hopping is enabled. </w:t>
      </w:r>
      <w:r w:rsidR="0007787B" w:rsidRPr="00F35584">
        <w:rPr>
          <w:color w:val="808080"/>
        </w:rPr>
        <w:t>"</w:t>
      </w:r>
      <w:r w:rsidRPr="00F35584">
        <w:rPr>
          <w:color w:val="808080"/>
        </w:rPr>
        <w:t>enable</w:t>
      </w:r>
      <w:r w:rsidR="0007787B" w:rsidRPr="00F35584">
        <w:rPr>
          <w:color w:val="808080"/>
        </w:rPr>
        <w:t>"</w:t>
      </w:r>
      <w:r w:rsidRPr="00F35584">
        <w:rPr>
          <w:color w:val="808080"/>
        </w:rPr>
        <w:t xml:space="preserve"> enables group hopping and disables sequence hopping. </w:t>
      </w:r>
      <w:r w:rsidR="0007787B" w:rsidRPr="00F35584">
        <w:rPr>
          <w:color w:val="808080"/>
        </w:rPr>
        <w:t>"</w:t>
      </w:r>
      <w:r w:rsidRPr="00F35584">
        <w:rPr>
          <w:color w:val="808080"/>
        </w:rPr>
        <w:t>disable</w:t>
      </w:r>
      <w:r w:rsidR="0007787B" w:rsidRPr="00F35584">
        <w:rPr>
          <w:color w:val="808080"/>
        </w:rPr>
        <w:t>"</w:t>
      </w:r>
      <w:r w:rsidRPr="00F35584">
        <w:rPr>
          <w:color w:val="808080"/>
        </w:rPr>
        <w:t xml:space="preserve">” disables group </w:t>
      </w:r>
    </w:p>
    <w:p w14:paraId="0E7477F8" w14:textId="77777777" w:rsidR="002C77C4" w:rsidRPr="00F35584" w:rsidRDefault="002C77C4" w:rsidP="002C77C4">
      <w:pPr>
        <w:pStyle w:val="PL"/>
        <w:rPr>
          <w:color w:val="808080"/>
        </w:rPr>
      </w:pPr>
      <w:r w:rsidRPr="00F35584">
        <w:lastRenderedPageBreak/>
        <w:tab/>
      </w:r>
      <w:r w:rsidRPr="00F35584">
        <w:rPr>
          <w:color w:val="808080"/>
        </w:rPr>
        <w:t>-- hopping and enables sequence hopping. Corresponds to L1 parameter 'PUCCH-GroupHopping' (see 38.211, section 6.4.1.3)</w:t>
      </w:r>
    </w:p>
    <w:p w14:paraId="252B1AF8"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01B66694" w14:textId="77777777" w:rsidR="002C77C4" w:rsidRPr="00F35584" w:rsidRDefault="002C77C4" w:rsidP="00C06796">
      <w:pPr>
        <w:pStyle w:val="PL"/>
        <w:rPr>
          <w:color w:val="808080"/>
        </w:rPr>
      </w:pPr>
      <w:r w:rsidRPr="00F35584">
        <w:tab/>
      </w:r>
      <w:r w:rsidRPr="00F35584">
        <w:rPr>
          <w:color w:val="808080"/>
        </w:rPr>
        <w:t>-- Cell-Specific scrambling ID for group hoppping and sequence hopping if enabled.</w:t>
      </w:r>
    </w:p>
    <w:p w14:paraId="4D89DE02" w14:textId="77777777" w:rsidR="002C77C4" w:rsidRPr="00F35584" w:rsidRDefault="002C77C4" w:rsidP="00C06796">
      <w:pPr>
        <w:pStyle w:val="PL"/>
        <w:rPr>
          <w:color w:val="808080"/>
        </w:rPr>
      </w:pPr>
      <w:r w:rsidRPr="00F35584">
        <w:tab/>
      </w:r>
      <w:r w:rsidRPr="00F35584">
        <w:rPr>
          <w:color w:val="808080"/>
        </w:rPr>
        <w:t>-- Corresponds to L1 parameter 'HoppingID' (see 38.211, section 6.3.2.2)</w:t>
      </w:r>
    </w:p>
    <w:p w14:paraId="3D16CCF1"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EC11EB5" w14:textId="77777777" w:rsidR="002C77C4" w:rsidRPr="00F35584" w:rsidRDefault="002C77C4" w:rsidP="002C77C4">
      <w:pPr>
        <w:pStyle w:val="PL"/>
      </w:pPr>
    </w:p>
    <w:p w14:paraId="41C3C179" w14:textId="77777777" w:rsidR="002C77C4" w:rsidRPr="00F35584" w:rsidRDefault="002C77C4" w:rsidP="00C06796">
      <w:pPr>
        <w:pStyle w:val="PL"/>
        <w:rPr>
          <w:color w:val="808080"/>
        </w:rPr>
      </w:pPr>
      <w:r w:rsidRPr="00F35584">
        <w:tab/>
      </w:r>
      <w:r w:rsidRPr="00F35584">
        <w:rPr>
          <w:color w:val="808080"/>
        </w:rPr>
        <w:t xml:space="preserve">-- Power control parameter P0 for PUCCH transmissions. Value in dBm. Only even values (step size 2) allowed. </w:t>
      </w:r>
    </w:p>
    <w:p w14:paraId="0DE20FE2" w14:textId="77777777" w:rsidR="002C77C4" w:rsidRPr="00F35584" w:rsidRDefault="002C77C4" w:rsidP="00C06796">
      <w:pPr>
        <w:pStyle w:val="PL"/>
        <w:rPr>
          <w:color w:val="808080"/>
        </w:rPr>
      </w:pPr>
      <w:r w:rsidRPr="00F35584">
        <w:tab/>
      </w:r>
      <w:r w:rsidRPr="00F35584">
        <w:rPr>
          <w:color w:val="808080"/>
        </w:rPr>
        <w:t>-- Corresponds to L1 parameter 'p0-nominal-pucch' (see 38.213, section 7.2)</w:t>
      </w:r>
    </w:p>
    <w:p w14:paraId="34880B2C"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221680E" w14:textId="77777777" w:rsidR="002C77C4" w:rsidRPr="00F35584" w:rsidRDefault="002C77C4" w:rsidP="002C77C4">
      <w:pPr>
        <w:pStyle w:val="PL"/>
      </w:pPr>
    </w:p>
    <w:p w14:paraId="36A1CF75" w14:textId="77777777" w:rsidR="002C77C4" w:rsidRPr="00F35584" w:rsidRDefault="002C77C4" w:rsidP="00922DF6">
      <w:pPr>
        <w:pStyle w:val="PL"/>
      </w:pPr>
      <w:r w:rsidRPr="00F35584">
        <w:tab/>
        <w:t>...</w:t>
      </w:r>
    </w:p>
    <w:p w14:paraId="78A08455" w14:textId="77777777" w:rsidR="002C77C4" w:rsidRPr="00F35584" w:rsidRDefault="002C77C4" w:rsidP="002C77C4">
      <w:pPr>
        <w:pStyle w:val="PL"/>
      </w:pPr>
      <w:r w:rsidRPr="00F35584">
        <w:t>}</w:t>
      </w:r>
    </w:p>
    <w:p w14:paraId="41019FFF" w14:textId="77777777" w:rsidR="002C77C4" w:rsidRPr="00F35584" w:rsidRDefault="002C77C4" w:rsidP="002C77C4">
      <w:pPr>
        <w:pStyle w:val="PL"/>
      </w:pPr>
    </w:p>
    <w:p w14:paraId="7663E1DC" w14:textId="77777777" w:rsidR="002C77C4" w:rsidRPr="00F35584" w:rsidRDefault="002C77C4" w:rsidP="002C77C4">
      <w:pPr>
        <w:pStyle w:val="PL"/>
        <w:rPr>
          <w:color w:val="808080"/>
        </w:rPr>
      </w:pPr>
      <w:r w:rsidRPr="00F35584">
        <w:rPr>
          <w:color w:val="808080"/>
        </w:rPr>
        <w:t>-- TAG-PUCCH-CONFIGCOMMON-STOP</w:t>
      </w:r>
    </w:p>
    <w:p w14:paraId="70DCA829" w14:textId="77777777" w:rsidR="002C77C4" w:rsidRPr="00F35584" w:rsidRDefault="002C77C4" w:rsidP="002C77C4">
      <w:pPr>
        <w:pStyle w:val="PL"/>
        <w:rPr>
          <w:color w:val="808080"/>
        </w:rPr>
      </w:pPr>
      <w:r w:rsidRPr="00F35584">
        <w:rPr>
          <w:color w:val="808080"/>
        </w:rPr>
        <w:t>-- ASN1STOP</w:t>
      </w:r>
    </w:p>
    <w:p w14:paraId="5C2C14D2" w14:textId="77777777" w:rsidR="00D224EC" w:rsidRPr="00F35584" w:rsidRDefault="00D224EC" w:rsidP="00D224EC"/>
    <w:p w14:paraId="222793BC" w14:textId="77777777" w:rsidR="003A2BA8" w:rsidRPr="00F35584" w:rsidRDefault="003A2BA8" w:rsidP="003A2BA8">
      <w:pPr>
        <w:pStyle w:val="4"/>
      </w:pPr>
      <w:bookmarkStart w:id="381" w:name="_Toc510018653"/>
      <w:r w:rsidRPr="00F35584">
        <w:t>–</w:t>
      </w:r>
      <w:r w:rsidRPr="00F35584">
        <w:tab/>
      </w:r>
      <w:r w:rsidRPr="00F35584">
        <w:rPr>
          <w:i/>
        </w:rPr>
        <w:t>PUCCH-PowerControl</w:t>
      </w:r>
      <w:bookmarkEnd w:id="381"/>
    </w:p>
    <w:p w14:paraId="635B45CC"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3F918D48"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4DE5EBC1" w14:textId="77777777" w:rsidR="003A2BA8" w:rsidRPr="00F35584" w:rsidRDefault="003A2BA8" w:rsidP="003A2BA8">
      <w:pPr>
        <w:pStyle w:val="PL"/>
        <w:rPr>
          <w:color w:val="808080"/>
        </w:rPr>
      </w:pPr>
      <w:r w:rsidRPr="00F35584">
        <w:rPr>
          <w:color w:val="808080"/>
        </w:rPr>
        <w:t>-- ASN1START</w:t>
      </w:r>
    </w:p>
    <w:p w14:paraId="08923AD6" w14:textId="77777777" w:rsidR="003A2BA8" w:rsidRPr="00F35584" w:rsidRDefault="003A2BA8" w:rsidP="003A2BA8">
      <w:pPr>
        <w:pStyle w:val="PL"/>
        <w:rPr>
          <w:color w:val="808080"/>
        </w:rPr>
      </w:pPr>
      <w:r w:rsidRPr="00F35584">
        <w:rPr>
          <w:color w:val="808080"/>
        </w:rPr>
        <w:t>-- TAG-PUCCH-POWERCONTROL-START</w:t>
      </w:r>
    </w:p>
    <w:p w14:paraId="6CE7D08C"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14387C87" w14:textId="77777777" w:rsidR="003A2BA8" w:rsidRPr="00F35584" w:rsidRDefault="003A2BA8" w:rsidP="003A2BA8">
      <w:pPr>
        <w:pStyle w:val="PL"/>
      </w:pPr>
    </w:p>
    <w:p w14:paraId="560E0FA6" w14:textId="77777777" w:rsidR="00E02EA7" w:rsidRPr="00F35584" w:rsidRDefault="00E02EA7" w:rsidP="00C06796">
      <w:pPr>
        <w:pStyle w:val="PL"/>
        <w:rPr>
          <w:color w:val="808080"/>
        </w:rPr>
      </w:pPr>
      <w:r w:rsidRPr="00F35584">
        <w:tab/>
      </w:r>
      <w:r w:rsidRPr="00F35584">
        <w:rPr>
          <w:color w:val="808080"/>
        </w:rPr>
        <w:t>-- deltaF for PUCCH format 0 with 1dB step size (see 38.213, section 7.2)</w:t>
      </w:r>
    </w:p>
    <w:p w14:paraId="747B2D84"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48E1578" w14:textId="77777777" w:rsidR="00E02EA7" w:rsidRPr="00F35584" w:rsidRDefault="00E02EA7" w:rsidP="00C06796">
      <w:pPr>
        <w:pStyle w:val="PL"/>
        <w:rPr>
          <w:color w:val="808080"/>
        </w:rPr>
      </w:pPr>
      <w:r w:rsidRPr="00F35584">
        <w:tab/>
      </w:r>
      <w:r w:rsidRPr="00F35584">
        <w:rPr>
          <w:color w:val="808080"/>
        </w:rPr>
        <w:t>-- deltaF for PUCCH format 1 with 1dB step size (see 38.213, section 7.2)</w:t>
      </w:r>
    </w:p>
    <w:p w14:paraId="49DA6174"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D97635" w14:textId="77777777" w:rsidR="00E02EA7" w:rsidRPr="00F35584" w:rsidRDefault="00E02EA7" w:rsidP="00C06796">
      <w:pPr>
        <w:pStyle w:val="PL"/>
        <w:rPr>
          <w:color w:val="808080"/>
        </w:rPr>
      </w:pPr>
      <w:r w:rsidRPr="00F35584">
        <w:tab/>
      </w:r>
      <w:r w:rsidRPr="00F35584">
        <w:rPr>
          <w:color w:val="808080"/>
        </w:rPr>
        <w:t>-- deltaF for PUCCH format 2 with 1dB step size (see 38.213, section 7.2)</w:t>
      </w:r>
    </w:p>
    <w:p w14:paraId="0698ABA5"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FD8AFF" w14:textId="77777777" w:rsidR="00E02EA7" w:rsidRPr="00F35584" w:rsidRDefault="00E02EA7" w:rsidP="00C06796">
      <w:pPr>
        <w:pStyle w:val="PL"/>
        <w:rPr>
          <w:color w:val="808080"/>
        </w:rPr>
      </w:pPr>
      <w:r w:rsidRPr="00F35584">
        <w:tab/>
      </w:r>
      <w:r w:rsidRPr="00F35584">
        <w:rPr>
          <w:color w:val="808080"/>
        </w:rPr>
        <w:t>-- deltaF for PUCCH format 3 with 1dB step size (see 38.213, section 7.2)</w:t>
      </w:r>
    </w:p>
    <w:p w14:paraId="7ECA18FF"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A2DEFF7" w14:textId="77777777" w:rsidR="00E02EA7" w:rsidRPr="00F35584" w:rsidRDefault="00E02EA7" w:rsidP="00C06796">
      <w:pPr>
        <w:pStyle w:val="PL"/>
        <w:rPr>
          <w:color w:val="808080"/>
        </w:rPr>
      </w:pPr>
      <w:r w:rsidRPr="00F35584">
        <w:tab/>
      </w:r>
      <w:r w:rsidRPr="00F35584">
        <w:rPr>
          <w:color w:val="808080"/>
        </w:rPr>
        <w:t>-- deltaF for PUCCH format 4 with 1dB step size (see 38.213, section 7.2)</w:t>
      </w:r>
    </w:p>
    <w:p w14:paraId="3F5B9DFD"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8C8C2C9" w14:textId="77777777" w:rsidR="00E02EA7" w:rsidRPr="00F35584" w:rsidRDefault="00E02EA7" w:rsidP="003A2BA8">
      <w:pPr>
        <w:pStyle w:val="PL"/>
      </w:pPr>
    </w:p>
    <w:p w14:paraId="08E564A0" w14:textId="77777777" w:rsidR="003A2BA8" w:rsidRPr="00F35584" w:rsidRDefault="003A2BA8" w:rsidP="00C06796">
      <w:pPr>
        <w:pStyle w:val="PL"/>
        <w:rPr>
          <w:color w:val="808080"/>
        </w:rPr>
      </w:pPr>
      <w:r w:rsidRPr="00F35584">
        <w:tab/>
      </w:r>
      <w:r w:rsidRPr="00F35584">
        <w:rPr>
          <w:color w:val="808080"/>
        </w:rPr>
        <w:t>-- A set with dedicated P0 values for PUCCH, i.e.,  {P01, P02,... }. Corresponds to L1 parameter 'p0-pucch-set' (see 38.213, section 7.2)</w:t>
      </w:r>
    </w:p>
    <w:p w14:paraId="63520C2A"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DA99061" w14:textId="77777777" w:rsidR="003A2BA8" w:rsidRPr="00F35584" w:rsidRDefault="003A2BA8" w:rsidP="003A2BA8">
      <w:pPr>
        <w:pStyle w:val="PL"/>
      </w:pPr>
    </w:p>
    <w:p w14:paraId="4D14D35F" w14:textId="77777777" w:rsidR="003A2BA8" w:rsidRPr="00F35584" w:rsidRDefault="003A2BA8" w:rsidP="00C06796">
      <w:pPr>
        <w:pStyle w:val="PL"/>
        <w:rPr>
          <w:color w:val="808080"/>
        </w:rPr>
      </w:pPr>
      <w:r w:rsidRPr="00F35584">
        <w:tab/>
      </w:r>
      <w:r w:rsidRPr="00F35584">
        <w:rPr>
          <w:color w:val="808080"/>
        </w:rPr>
        <w:t xml:space="preserve">-- A set of Reference Signals (e.g. a CSI-RS config or a SSblock) to be used for PUCCH pathloss estimation. </w:t>
      </w:r>
    </w:p>
    <w:p w14:paraId="32FDC033" w14:textId="77777777" w:rsidR="003A2BA8" w:rsidRPr="00F35584" w:rsidRDefault="003A2BA8" w:rsidP="00C06796">
      <w:pPr>
        <w:pStyle w:val="PL"/>
        <w:rPr>
          <w:color w:val="808080"/>
        </w:rPr>
      </w:pPr>
      <w:r w:rsidRPr="00F35584">
        <w:tab/>
      </w:r>
      <w:r w:rsidRPr="00F35584">
        <w:rPr>
          <w:color w:val="808080"/>
        </w:rPr>
        <w:t>-- Up to maxNrofPUCCH-PathlossReference-RSs may be configured</w:t>
      </w:r>
    </w:p>
    <w:p w14:paraId="4BC33274" w14:textId="77777777" w:rsidR="003A2BA8" w:rsidRPr="00F35584" w:rsidRDefault="003A2BA8" w:rsidP="00C06796">
      <w:pPr>
        <w:pStyle w:val="PL"/>
        <w:rPr>
          <w:color w:val="808080"/>
        </w:rPr>
      </w:pPr>
      <w:r w:rsidRPr="00F35584">
        <w:tab/>
      </w:r>
      <w:r w:rsidRPr="00F35584">
        <w:rPr>
          <w:color w:val="808080"/>
        </w:rPr>
        <w:t>-- FFS_CHECK: Is it possible not to configure it at all? What does the UE use then? Any SSB?</w:t>
      </w:r>
    </w:p>
    <w:p w14:paraId="1A736263" w14:textId="77777777" w:rsidR="003A2BA8" w:rsidRPr="00F35584" w:rsidRDefault="003A2BA8" w:rsidP="00C06796">
      <w:pPr>
        <w:pStyle w:val="PL"/>
        <w:rPr>
          <w:color w:val="808080"/>
        </w:rPr>
      </w:pPr>
      <w:r w:rsidRPr="00F35584">
        <w:tab/>
      </w:r>
      <w:r w:rsidRPr="00F35584">
        <w:rPr>
          <w:color w:val="808080"/>
        </w:rPr>
        <w:t>-- Corresponds to L1 parameter 'pucch-pathlossReference-rs-config' (see 38.213, section 7.2)</w:t>
      </w:r>
    </w:p>
    <w:p w14:paraId="57922610"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1CCB1333" w14:textId="77777777" w:rsidR="003A2BA8" w:rsidRPr="00F35584" w:rsidRDefault="003A2BA8" w:rsidP="00C06796">
      <w:pPr>
        <w:pStyle w:val="PL"/>
        <w:rPr>
          <w:color w:val="808080"/>
        </w:rPr>
      </w:pPr>
      <w:r w:rsidRPr="00F35584">
        <w:tab/>
      </w:r>
      <w:r w:rsidRPr="00F35584">
        <w:rPr>
          <w:color w:val="808080"/>
        </w:rPr>
        <w:t>-- Number of PUCCH power control adjustment states maintained by the UE (i.e., g(i)). If the field is present (n2) the UE maintains</w:t>
      </w:r>
    </w:p>
    <w:p w14:paraId="35AC47C5" w14:textId="77777777" w:rsidR="003A2BA8" w:rsidRPr="00F35584" w:rsidRDefault="003A2BA8" w:rsidP="00C06796">
      <w:pPr>
        <w:pStyle w:val="PL"/>
        <w:rPr>
          <w:color w:val="808080"/>
        </w:rPr>
      </w:pPr>
      <w:r w:rsidRPr="00F35584">
        <w:tab/>
      </w:r>
      <w:r w:rsidRPr="00F35584">
        <w:rPr>
          <w:color w:val="808080"/>
        </w:rPr>
        <w:t xml:space="preserve">-- two power control states (i.e., g(i,0) and g(i,1)). Otherwise, it applies one (i.e., g(i,0)). </w:t>
      </w:r>
    </w:p>
    <w:p w14:paraId="2D4A2BE8" w14:textId="77777777" w:rsidR="003A2BA8" w:rsidRPr="00F35584" w:rsidRDefault="003A2BA8" w:rsidP="00C06796">
      <w:pPr>
        <w:pStyle w:val="PL"/>
        <w:rPr>
          <w:color w:val="808080"/>
        </w:rPr>
      </w:pPr>
      <w:r w:rsidRPr="00F35584">
        <w:tab/>
      </w:r>
      <w:r w:rsidRPr="00F35584">
        <w:rPr>
          <w:color w:val="808080"/>
        </w:rPr>
        <w:t>-- Corresponds to L1 parameter 'num-pucch-pcadjustment-states' (see 38.213, section 7.2)</w:t>
      </w:r>
    </w:p>
    <w:p w14:paraId="118326DF"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R</w:t>
      </w:r>
    </w:p>
    <w:p w14:paraId="6F76E657" w14:textId="77777777" w:rsidR="003A2BA8" w:rsidRPr="00F35584" w:rsidRDefault="003A2BA8" w:rsidP="003A2BA8">
      <w:pPr>
        <w:pStyle w:val="PL"/>
      </w:pPr>
      <w:r w:rsidRPr="00F35584">
        <w:lastRenderedPageBreak/>
        <w:tab/>
        <w:t>...</w:t>
      </w:r>
    </w:p>
    <w:p w14:paraId="3F6F93B0" w14:textId="77777777" w:rsidR="003A2BA8" w:rsidRPr="00F35584" w:rsidRDefault="003A2BA8" w:rsidP="003A2BA8">
      <w:pPr>
        <w:pStyle w:val="PL"/>
      </w:pPr>
      <w:r w:rsidRPr="00F35584">
        <w:t>}</w:t>
      </w:r>
    </w:p>
    <w:p w14:paraId="368198FC" w14:textId="77777777" w:rsidR="003A2BA8" w:rsidRPr="00F35584" w:rsidRDefault="003A2BA8" w:rsidP="003A2BA8">
      <w:pPr>
        <w:pStyle w:val="PL"/>
      </w:pPr>
    </w:p>
    <w:p w14:paraId="24D6D16B" w14:textId="77777777" w:rsidR="003A2BA8" w:rsidRPr="00F35584" w:rsidRDefault="003A2BA8" w:rsidP="00C06796">
      <w:pPr>
        <w:pStyle w:val="PL"/>
        <w:rPr>
          <w:color w:val="808080"/>
        </w:rPr>
      </w:pPr>
      <w:r w:rsidRPr="00F35584">
        <w:rPr>
          <w:color w:val="808080"/>
        </w:rPr>
        <w:t>-- P0 value for PUCCH. Corresponds to L1 parameter 'p0-pucch' (see 3,213, section 7.2)</w:t>
      </w:r>
    </w:p>
    <w:p w14:paraId="602CAF7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554267"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3AE123CA" w14:textId="77777777" w:rsidR="000C183C" w:rsidRPr="00F35584" w:rsidRDefault="000C183C" w:rsidP="003A2BA8">
      <w:pPr>
        <w:pStyle w:val="PL"/>
        <w:rPr>
          <w:color w:val="808080"/>
        </w:rPr>
      </w:pPr>
      <w:r w:rsidRPr="00F35584">
        <w:tab/>
      </w:r>
      <w:r w:rsidRPr="00F35584">
        <w:rPr>
          <w:color w:val="808080"/>
        </w:rPr>
        <w:t xml:space="preserve">-- P0 value for PUCCH </w:t>
      </w:r>
      <w:r w:rsidR="00490082" w:rsidRPr="00F35584">
        <w:rPr>
          <w:color w:val="808080"/>
        </w:rPr>
        <w:t xml:space="preserve">with 1dB </w:t>
      </w:r>
      <w:r w:rsidRPr="00F35584">
        <w:rPr>
          <w:color w:val="808080"/>
        </w:rPr>
        <w:t>step</w:t>
      </w:r>
      <w:r w:rsidR="00490082" w:rsidRPr="00F35584">
        <w:rPr>
          <w:color w:val="808080"/>
        </w:rPr>
        <w:t xml:space="preserve"> </w:t>
      </w:r>
      <w:r w:rsidRPr="00F35584">
        <w:rPr>
          <w:color w:val="808080"/>
        </w:rPr>
        <w:t>s</w:t>
      </w:r>
      <w:r w:rsidR="00490082" w:rsidRPr="00F35584">
        <w:rPr>
          <w:color w:val="808080"/>
        </w:rPr>
        <w:t>ize</w:t>
      </w:r>
      <w:r w:rsidRPr="00F35584">
        <w:rPr>
          <w:color w:val="808080"/>
        </w:rPr>
        <w:t>.</w:t>
      </w:r>
    </w:p>
    <w:p w14:paraId="6A26C2F7" w14:textId="77777777" w:rsidR="003A2BA8" w:rsidRPr="00F35584" w:rsidRDefault="003A2BA8" w:rsidP="003A2BA8">
      <w:pPr>
        <w:pStyle w:val="PL"/>
      </w:pPr>
      <w:r w:rsidRPr="00F35584">
        <w:tab/>
        <w:t>p0-PUCCH-Value</w:t>
      </w:r>
      <w:r w:rsidRPr="00F35584">
        <w:tab/>
      </w:r>
      <w:r w:rsidRPr="00F35584">
        <w:tab/>
      </w:r>
      <w:r w:rsidRPr="00F35584">
        <w:tab/>
      </w:r>
      <w:r w:rsidRPr="00F35584">
        <w:tab/>
      </w:r>
      <w:r w:rsidRPr="00F35584">
        <w:tab/>
      </w:r>
      <w:r w:rsidRPr="00F35584">
        <w:tab/>
      </w:r>
      <w:r w:rsidRPr="00F35584">
        <w:tab/>
      </w:r>
      <w:r w:rsidR="000C183C" w:rsidRPr="00F35584">
        <w:rPr>
          <w:color w:val="993366"/>
        </w:rPr>
        <w:t>INTEGER</w:t>
      </w:r>
      <w:r w:rsidR="000C183C" w:rsidRPr="00F35584">
        <w:t xml:space="preserve"> (-16..15)</w:t>
      </w:r>
    </w:p>
    <w:p w14:paraId="6C125B9D" w14:textId="77777777" w:rsidR="003A2BA8" w:rsidRPr="00F35584" w:rsidRDefault="003A2BA8" w:rsidP="003A2BA8">
      <w:pPr>
        <w:pStyle w:val="PL"/>
      </w:pPr>
      <w:r w:rsidRPr="00F35584">
        <w:t>}</w:t>
      </w:r>
    </w:p>
    <w:p w14:paraId="175186BB" w14:textId="77777777" w:rsidR="003A2BA8" w:rsidRPr="00F35584" w:rsidRDefault="003A2BA8" w:rsidP="003A2BA8">
      <w:pPr>
        <w:pStyle w:val="PL"/>
      </w:pPr>
    </w:p>
    <w:p w14:paraId="2DAA6E9B" w14:textId="77777777" w:rsidR="003A2BA8" w:rsidRPr="00F35584" w:rsidRDefault="003A2BA8" w:rsidP="003A2BA8">
      <w:pPr>
        <w:pStyle w:val="PL"/>
      </w:pPr>
      <w:r w:rsidRPr="00F35584">
        <w:t>P0-PUCCH-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7E61EC66" w14:textId="77777777" w:rsidR="003A2BA8" w:rsidRPr="00F35584" w:rsidRDefault="003A2BA8" w:rsidP="003A2BA8">
      <w:pPr>
        <w:pStyle w:val="PL"/>
      </w:pPr>
    </w:p>
    <w:p w14:paraId="0DB6F8D3" w14:textId="77777777" w:rsidR="003A2BA8" w:rsidRPr="00F35584" w:rsidRDefault="003A2BA8" w:rsidP="00C06796">
      <w:pPr>
        <w:pStyle w:val="PL"/>
        <w:rPr>
          <w:color w:val="808080"/>
        </w:rPr>
      </w:pPr>
      <w:r w:rsidRPr="00F35584">
        <w:rPr>
          <w:color w:val="808080"/>
        </w:rPr>
        <w:t>-- A reference signal (RS) configured as pathloss reference signal for PUCCH power control</w:t>
      </w:r>
    </w:p>
    <w:p w14:paraId="3F745C31" w14:textId="77777777" w:rsidR="003A2BA8" w:rsidRPr="00F35584" w:rsidRDefault="003A2BA8" w:rsidP="00C06796">
      <w:pPr>
        <w:pStyle w:val="PL"/>
        <w:rPr>
          <w:color w:val="808080"/>
        </w:rPr>
      </w:pPr>
      <w:r w:rsidRPr="00F35584">
        <w:rPr>
          <w:color w:val="808080"/>
        </w:rPr>
        <w:t>-- Corresponds to L1 parameter 'pucch-pathlossReference-rs' (see 38.213, section 7.2)</w:t>
      </w:r>
    </w:p>
    <w:p w14:paraId="6E019DB6"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0C4E1F"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261DD09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0D89FE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17A3ED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79C9E8F0" w14:textId="77777777" w:rsidR="003A2BA8" w:rsidRPr="00F35584" w:rsidRDefault="003A2BA8" w:rsidP="003A2BA8">
      <w:pPr>
        <w:pStyle w:val="PL"/>
      </w:pPr>
      <w:r w:rsidRPr="00F35584">
        <w:tab/>
        <w:t>}</w:t>
      </w:r>
    </w:p>
    <w:p w14:paraId="51FA44C9" w14:textId="77777777" w:rsidR="003A2BA8" w:rsidRPr="00F35584" w:rsidRDefault="003A2BA8" w:rsidP="003A2BA8">
      <w:pPr>
        <w:pStyle w:val="PL"/>
      </w:pPr>
      <w:r w:rsidRPr="00F35584">
        <w:t>}</w:t>
      </w:r>
    </w:p>
    <w:p w14:paraId="092DA7C4" w14:textId="77777777" w:rsidR="003A2BA8" w:rsidRPr="00F35584" w:rsidRDefault="003A2BA8" w:rsidP="003A2BA8">
      <w:pPr>
        <w:pStyle w:val="PL"/>
      </w:pPr>
    </w:p>
    <w:p w14:paraId="3789CE64" w14:textId="77777777" w:rsidR="003A2BA8" w:rsidRPr="00F35584" w:rsidRDefault="003A2BA8" w:rsidP="00C06796">
      <w:pPr>
        <w:pStyle w:val="PL"/>
        <w:rPr>
          <w:color w:val="808080"/>
        </w:rPr>
      </w:pPr>
      <w:r w:rsidRPr="00F35584">
        <w:rPr>
          <w:color w:val="808080"/>
        </w:rPr>
        <w:t xml:space="preserve">-- ID for a referemce signal (RS) configured as PUCCH pathloss reference </w:t>
      </w:r>
    </w:p>
    <w:p w14:paraId="3CBF910B" w14:textId="77777777" w:rsidR="003A2BA8" w:rsidRPr="00F35584" w:rsidRDefault="003A2BA8" w:rsidP="00C06796">
      <w:pPr>
        <w:pStyle w:val="PL"/>
        <w:rPr>
          <w:color w:val="808080"/>
        </w:rPr>
      </w:pPr>
      <w:r w:rsidRPr="00F35584">
        <w:rPr>
          <w:color w:val="808080"/>
        </w:rPr>
        <w:t>-- Corresponds to L1 parameter 'pucch-pathlossreference-index' (see 38.213, section 7.2)</w:t>
      </w:r>
    </w:p>
    <w:p w14:paraId="1C2C2E1D" w14:textId="77777777" w:rsidR="003A2BA8" w:rsidRPr="00F35584" w:rsidRDefault="003A2BA8" w:rsidP="00C06796">
      <w:pPr>
        <w:pStyle w:val="PL"/>
        <w:rPr>
          <w:color w:val="808080"/>
        </w:rPr>
      </w:pPr>
      <w:r w:rsidRPr="00F35584">
        <w:rPr>
          <w:color w:val="808080"/>
        </w:rPr>
        <w:t>-- FFS_CHECK: Is this ID used anywhere except inside the PUCCH-PathlossReference-RS</w:t>
      </w:r>
      <w:r w:rsidRPr="00F35584">
        <w:rPr>
          <w:color w:val="808080"/>
        </w:rPr>
        <w:tab/>
        <w:t>itself? If not, remove.</w:t>
      </w:r>
    </w:p>
    <w:p w14:paraId="65F1BD37" w14:textId="77777777" w:rsidR="003A2BA8" w:rsidRPr="00F35584" w:rsidRDefault="003A2BA8" w:rsidP="003A2BA8">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5F4C70B" w14:textId="77777777" w:rsidR="003A2BA8" w:rsidRPr="00F35584" w:rsidRDefault="003A2BA8" w:rsidP="003A2BA8">
      <w:pPr>
        <w:pStyle w:val="PL"/>
      </w:pPr>
    </w:p>
    <w:p w14:paraId="1A849F3B" w14:textId="77777777" w:rsidR="003A2BA8" w:rsidRPr="00F35584" w:rsidRDefault="003A2BA8" w:rsidP="003A2BA8">
      <w:pPr>
        <w:pStyle w:val="PL"/>
        <w:rPr>
          <w:color w:val="808080"/>
        </w:rPr>
      </w:pPr>
      <w:r w:rsidRPr="00F35584">
        <w:rPr>
          <w:color w:val="808080"/>
        </w:rPr>
        <w:t>-- TAG-PUCCH-POWERCONTROL-STOP</w:t>
      </w:r>
    </w:p>
    <w:p w14:paraId="6CDD50AE" w14:textId="77777777" w:rsidR="003A2BA8" w:rsidRPr="00F35584" w:rsidRDefault="003A2BA8" w:rsidP="003A2BA8">
      <w:pPr>
        <w:pStyle w:val="PL"/>
        <w:rPr>
          <w:color w:val="808080"/>
        </w:rPr>
      </w:pPr>
      <w:r w:rsidRPr="00F35584">
        <w:rPr>
          <w:color w:val="808080"/>
        </w:rPr>
        <w:t>-- ASN1STOP</w:t>
      </w:r>
    </w:p>
    <w:p w14:paraId="016D1089" w14:textId="77777777" w:rsidR="003A2BA8" w:rsidRPr="00F35584" w:rsidRDefault="003A2BA8" w:rsidP="00C06796">
      <w:pPr>
        <w:pStyle w:val="PL"/>
      </w:pPr>
    </w:p>
    <w:p w14:paraId="50200BD8" w14:textId="77777777" w:rsidR="00D224EC" w:rsidRPr="00F35584" w:rsidRDefault="00D224EC" w:rsidP="00D224EC"/>
    <w:p w14:paraId="78734086" w14:textId="77777777" w:rsidR="001A2671" w:rsidRPr="00F35584" w:rsidRDefault="001A2671" w:rsidP="001A2671">
      <w:pPr>
        <w:pStyle w:val="4"/>
      </w:pPr>
      <w:bookmarkStart w:id="382" w:name="_Toc510018654"/>
      <w:r w:rsidRPr="00F35584">
        <w:t>–</w:t>
      </w:r>
      <w:r w:rsidRPr="00F35584">
        <w:tab/>
      </w:r>
      <w:r w:rsidRPr="00F35584">
        <w:rPr>
          <w:i/>
        </w:rPr>
        <w:t>PUCCH-TPC-CommandConfig</w:t>
      </w:r>
      <w:bookmarkEnd w:id="382"/>
    </w:p>
    <w:p w14:paraId="787F3EED"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449DF9D1"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7B859A2B" w14:textId="77777777" w:rsidR="001A2671" w:rsidRPr="00F35584" w:rsidRDefault="001A2671" w:rsidP="001A2671">
      <w:pPr>
        <w:pStyle w:val="PL"/>
        <w:rPr>
          <w:color w:val="808080"/>
        </w:rPr>
      </w:pPr>
      <w:r w:rsidRPr="00F35584">
        <w:rPr>
          <w:color w:val="808080"/>
        </w:rPr>
        <w:t>-- ASN1START</w:t>
      </w:r>
    </w:p>
    <w:p w14:paraId="4F785C41" w14:textId="77777777" w:rsidR="001A2671" w:rsidRPr="00F35584" w:rsidRDefault="001A2671" w:rsidP="001A2671">
      <w:pPr>
        <w:pStyle w:val="PL"/>
        <w:rPr>
          <w:color w:val="808080"/>
        </w:rPr>
      </w:pPr>
      <w:r w:rsidRPr="00F35584">
        <w:rPr>
          <w:color w:val="808080"/>
        </w:rPr>
        <w:t>-- TAG-PUCCH-TPC-COMMANDCONFIG-START</w:t>
      </w:r>
    </w:p>
    <w:p w14:paraId="57781489" w14:textId="77777777" w:rsidR="001A2671" w:rsidRPr="00F35584" w:rsidRDefault="001A2671" w:rsidP="001A2671">
      <w:pPr>
        <w:pStyle w:val="PL"/>
      </w:pPr>
    </w:p>
    <w:p w14:paraId="34B8AD54"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2BDE3606" w14:textId="77777777" w:rsidR="001A2671" w:rsidRPr="00F35584" w:rsidRDefault="001A2671" w:rsidP="001A2671">
      <w:pPr>
        <w:pStyle w:val="PL"/>
        <w:rPr>
          <w:color w:val="808080"/>
        </w:rPr>
      </w:pPr>
      <w:r w:rsidRPr="00F35584">
        <w:tab/>
      </w:r>
      <w:r w:rsidRPr="00F35584">
        <w:rPr>
          <w:color w:val="808080"/>
        </w:rPr>
        <w:t xml:space="preserve">-- An index determining the position of the first bit of TPC command (applicable to the SpCell) inside the DCI format 2-2 payload. </w:t>
      </w:r>
    </w:p>
    <w:p w14:paraId="06CB5B1A"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Cond PUCCH-SCell</w:t>
      </w:r>
    </w:p>
    <w:p w14:paraId="42729C88" w14:textId="77777777" w:rsidR="001A2671" w:rsidRPr="00F35584" w:rsidRDefault="001A2671" w:rsidP="001A2671">
      <w:pPr>
        <w:pStyle w:val="PL"/>
        <w:rPr>
          <w:color w:val="808080"/>
        </w:rPr>
      </w:pPr>
      <w:r w:rsidRPr="00F35584">
        <w:tab/>
      </w:r>
      <w:r w:rsidRPr="00F35584">
        <w:rPr>
          <w:color w:val="808080"/>
        </w:rPr>
        <w:t xml:space="preserve">-- An index determining the position of the first bit of TPC command (applicable to the PUCCH-SCell) inside the DCI format 2-2 payload. </w:t>
      </w:r>
    </w:p>
    <w:p w14:paraId="41EBEE10"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54938" w:rsidRPr="00F35584">
        <w:tab/>
      </w:r>
      <w:r w:rsidRPr="00F35584">
        <w:rPr>
          <w:color w:val="993366"/>
        </w:rPr>
        <w:t>OPTIONAL</w:t>
      </w:r>
      <w:r w:rsidRPr="00F35584">
        <w:t>,</w:t>
      </w:r>
      <w:r w:rsidR="00A54938" w:rsidRPr="00F35584">
        <w:tab/>
      </w:r>
      <w:r w:rsidRPr="00F35584">
        <w:rPr>
          <w:color w:val="808080"/>
        </w:rPr>
        <w:t>-- Cond PUCCH-SCell</w:t>
      </w:r>
      <w:r w:rsidR="00A54938" w:rsidRPr="00F35584">
        <w:rPr>
          <w:color w:val="808080"/>
        </w:rPr>
        <w:t>Only</w:t>
      </w:r>
    </w:p>
    <w:p w14:paraId="1318C1CB" w14:textId="77777777" w:rsidR="001A2671" w:rsidRPr="00F35584" w:rsidRDefault="001A2671" w:rsidP="001A2671">
      <w:pPr>
        <w:pStyle w:val="PL"/>
      </w:pPr>
      <w:r w:rsidRPr="00F35584">
        <w:t xml:space="preserve">    ...</w:t>
      </w:r>
    </w:p>
    <w:p w14:paraId="37CF4464" w14:textId="77777777" w:rsidR="001A2671" w:rsidRPr="00F35584" w:rsidRDefault="001A2671" w:rsidP="001A2671">
      <w:pPr>
        <w:pStyle w:val="PL"/>
      </w:pPr>
      <w:r w:rsidRPr="00F35584">
        <w:t>}</w:t>
      </w:r>
    </w:p>
    <w:p w14:paraId="257F7A49" w14:textId="77777777" w:rsidR="001A2671" w:rsidRPr="00F35584" w:rsidRDefault="001A2671" w:rsidP="001A2671">
      <w:pPr>
        <w:pStyle w:val="PL"/>
      </w:pPr>
    </w:p>
    <w:p w14:paraId="268300B6" w14:textId="77777777" w:rsidR="001A2671" w:rsidRPr="00F35584" w:rsidRDefault="001A2671" w:rsidP="001A2671">
      <w:pPr>
        <w:pStyle w:val="PL"/>
        <w:rPr>
          <w:color w:val="808080"/>
        </w:rPr>
      </w:pPr>
      <w:r w:rsidRPr="00F35584">
        <w:rPr>
          <w:color w:val="808080"/>
        </w:rPr>
        <w:t>-- TAG-PUCCH-TPC-COMMANDCONFIG-STOP</w:t>
      </w:r>
    </w:p>
    <w:p w14:paraId="0ABF16D2" w14:textId="77777777" w:rsidR="001A2671" w:rsidRPr="00F35584" w:rsidRDefault="001A2671" w:rsidP="001A2671">
      <w:pPr>
        <w:pStyle w:val="PL"/>
        <w:rPr>
          <w:color w:val="808080"/>
        </w:rPr>
      </w:pPr>
      <w:r w:rsidRPr="00F35584">
        <w:rPr>
          <w:color w:val="808080"/>
        </w:rPr>
        <w:lastRenderedPageBreak/>
        <w:t>-- ASN1STOP</w:t>
      </w:r>
    </w:p>
    <w:p w14:paraId="5FDB1B74" w14:textId="77777777" w:rsidR="001A2671" w:rsidRPr="00F35584" w:rsidRDefault="001A2671" w:rsidP="001A26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14B255DA" w14:textId="77777777" w:rsidTr="00E01771">
        <w:tc>
          <w:tcPr>
            <w:tcW w:w="2834" w:type="dxa"/>
          </w:tcPr>
          <w:p w14:paraId="73B90E93" w14:textId="77777777" w:rsidR="001A2671" w:rsidRPr="00F35584" w:rsidRDefault="001A2671" w:rsidP="001A2671">
            <w:pPr>
              <w:pStyle w:val="TAH"/>
              <w:rPr>
                <w:lang w:val="en-GB"/>
              </w:rPr>
            </w:pPr>
            <w:r w:rsidRPr="00F35584">
              <w:rPr>
                <w:lang w:val="en-GB"/>
              </w:rPr>
              <w:t>Conditional Presence</w:t>
            </w:r>
          </w:p>
        </w:tc>
        <w:tc>
          <w:tcPr>
            <w:tcW w:w="7141" w:type="dxa"/>
          </w:tcPr>
          <w:p w14:paraId="1D710AA6" w14:textId="77777777" w:rsidR="001A2671" w:rsidRPr="00F35584" w:rsidRDefault="001A2671" w:rsidP="001A2671">
            <w:pPr>
              <w:pStyle w:val="TAH"/>
              <w:rPr>
                <w:lang w:val="en-GB"/>
              </w:rPr>
            </w:pPr>
            <w:r w:rsidRPr="00F35584">
              <w:rPr>
                <w:lang w:val="en-GB"/>
              </w:rPr>
              <w:t>Explanation</w:t>
            </w:r>
          </w:p>
        </w:tc>
      </w:tr>
      <w:tr w:rsidR="001A2671" w:rsidRPr="00F35584" w14:paraId="2F1A9F4B" w14:textId="77777777" w:rsidTr="00E01771">
        <w:tc>
          <w:tcPr>
            <w:tcW w:w="2834" w:type="dxa"/>
          </w:tcPr>
          <w:p w14:paraId="189453FB" w14:textId="77777777" w:rsidR="001A2671" w:rsidRPr="00F35584" w:rsidRDefault="001A2671" w:rsidP="001A2671">
            <w:pPr>
              <w:pStyle w:val="TAL"/>
              <w:rPr>
                <w:i/>
                <w:lang w:val="en-GB"/>
              </w:rPr>
            </w:pPr>
            <w:r w:rsidRPr="00F35584">
              <w:rPr>
                <w:i/>
                <w:lang w:val="en-GB"/>
              </w:rPr>
              <w:t>PUCCH-SCell</w:t>
            </w:r>
            <w:r w:rsidR="00A54938" w:rsidRPr="00F35584">
              <w:rPr>
                <w:i/>
                <w:lang w:val="en-GB"/>
              </w:rPr>
              <w:t>Only</w:t>
            </w:r>
          </w:p>
        </w:tc>
        <w:tc>
          <w:tcPr>
            <w:tcW w:w="7141" w:type="dxa"/>
          </w:tcPr>
          <w:p w14:paraId="0D66781D" w14:textId="77777777" w:rsidR="001A2671" w:rsidRPr="00F35584" w:rsidRDefault="001A2671" w:rsidP="001A2671">
            <w:pPr>
              <w:pStyle w:val="TAL"/>
              <w:rPr>
                <w:lang w:val="en-GB"/>
              </w:rPr>
            </w:pPr>
            <w:r w:rsidRPr="00F35584">
              <w:rPr>
                <w:lang w:val="en-GB"/>
              </w:rPr>
              <w:t xml:space="preserve">The field is optionally present, need </w:t>
            </w:r>
            <w:r w:rsidR="00576C57" w:rsidRPr="00F35584">
              <w:rPr>
                <w:lang w:val="en-GB"/>
              </w:rPr>
              <w:t>R</w:t>
            </w:r>
            <w:r w:rsidRPr="00F35584">
              <w:rPr>
                <w:lang w:val="en-GB"/>
              </w:rPr>
              <w:t xml:space="preserve">, when the UE is configured with a PUCCH-SCell in this cell group. Otherwise, the field is absent. </w:t>
            </w:r>
          </w:p>
        </w:tc>
      </w:tr>
      <w:tr w:rsidR="00A54938" w:rsidRPr="00F35584" w14:paraId="14860AE3" w14:textId="77777777" w:rsidTr="00E01771">
        <w:tc>
          <w:tcPr>
            <w:tcW w:w="2834" w:type="dxa"/>
          </w:tcPr>
          <w:p w14:paraId="2B5DC0E9" w14:textId="77777777" w:rsidR="00A54938" w:rsidRPr="00F35584" w:rsidRDefault="00A54938" w:rsidP="001A2671">
            <w:pPr>
              <w:pStyle w:val="TAL"/>
              <w:rPr>
                <w:i/>
                <w:lang w:val="en-GB"/>
              </w:rPr>
            </w:pPr>
            <w:r w:rsidRPr="00F35584">
              <w:rPr>
                <w:i/>
                <w:lang w:val="en-GB"/>
              </w:rPr>
              <w:t>PUCCH-SCell</w:t>
            </w:r>
          </w:p>
        </w:tc>
        <w:tc>
          <w:tcPr>
            <w:tcW w:w="7141" w:type="dxa"/>
          </w:tcPr>
          <w:p w14:paraId="46BE7B1E" w14:textId="77777777" w:rsidR="00A54938" w:rsidRPr="00F35584" w:rsidRDefault="00A54938" w:rsidP="001A2671">
            <w:pPr>
              <w:pStyle w:val="TAL"/>
              <w:rPr>
                <w:lang w:val="en-GB"/>
              </w:rPr>
            </w:pPr>
            <w:r w:rsidRPr="00F35584">
              <w:rPr>
                <w:lang w:val="en-GB"/>
              </w:rPr>
              <w:t>The field is mandatory present if the UE is configured without PUCCH-SCell in this cell group. Otherwise, the field is optionally present, Need R.</w:t>
            </w:r>
          </w:p>
        </w:tc>
      </w:tr>
    </w:tbl>
    <w:p w14:paraId="755C69E6" w14:textId="77777777" w:rsidR="00D224EC" w:rsidRPr="00F35584" w:rsidRDefault="00D224EC" w:rsidP="00D224EC"/>
    <w:p w14:paraId="755788AC" w14:textId="77777777" w:rsidR="007240C2" w:rsidRPr="00F35584" w:rsidRDefault="007240C2" w:rsidP="007240C2">
      <w:pPr>
        <w:pStyle w:val="4"/>
      </w:pPr>
      <w:bookmarkStart w:id="383" w:name="_Toc510018655"/>
      <w:r w:rsidRPr="00F35584">
        <w:t>–</w:t>
      </w:r>
      <w:r w:rsidRPr="00F35584">
        <w:tab/>
      </w:r>
      <w:r w:rsidRPr="00F35584">
        <w:rPr>
          <w:i/>
        </w:rPr>
        <w:t>PUSCH-Config</w:t>
      </w:r>
      <w:bookmarkEnd w:id="383"/>
    </w:p>
    <w:p w14:paraId="3A2332E2"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7363E070"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59A62ECF" w14:textId="77777777" w:rsidR="007240C2" w:rsidRPr="00F35584" w:rsidRDefault="007240C2" w:rsidP="007240C2">
      <w:pPr>
        <w:pStyle w:val="PL"/>
        <w:rPr>
          <w:color w:val="808080"/>
        </w:rPr>
      </w:pPr>
      <w:r w:rsidRPr="00F35584">
        <w:rPr>
          <w:color w:val="808080"/>
        </w:rPr>
        <w:t>-- ASN1START</w:t>
      </w:r>
    </w:p>
    <w:p w14:paraId="575E9A6F" w14:textId="77777777" w:rsidR="007240C2" w:rsidRPr="00F35584" w:rsidRDefault="007240C2" w:rsidP="007240C2">
      <w:pPr>
        <w:pStyle w:val="PL"/>
        <w:rPr>
          <w:color w:val="808080"/>
        </w:rPr>
      </w:pPr>
      <w:r w:rsidRPr="00F35584">
        <w:rPr>
          <w:color w:val="808080"/>
        </w:rPr>
        <w:t>-- TAG-PUSCH-CONFIG-START</w:t>
      </w:r>
    </w:p>
    <w:p w14:paraId="635768FE" w14:textId="77777777" w:rsidR="00E70D3C" w:rsidRPr="00F35584" w:rsidRDefault="00E70D3C" w:rsidP="00E70D3C">
      <w:pPr>
        <w:pStyle w:val="PL"/>
      </w:pPr>
    </w:p>
    <w:p w14:paraId="2B63BBDB"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C2A8365" w14:textId="77777777" w:rsidR="00A32082" w:rsidRPr="00F35584" w:rsidRDefault="00A32082" w:rsidP="00C06796">
      <w:pPr>
        <w:pStyle w:val="PL"/>
        <w:rPr>
          <w:color w:val="808080"/>
        </w:rPr>
      </w:pPr>
      <w:r w:rsidRPr="00F35584">
        <w:tab/>
      </w:r>
      <w:r w:rsidRPr="00F35584">
        <w:rPr>
          <w:color w:val="808080"/>
        </w:rPr>
        <w:t>-- Identifer used to initalite data scrambling (c_init) for both PUSCH.</w:t>
      </w:r>
    </w:p>
    <w:p w14:paraId="75FF946D" w14:textId="77777777" w:rsidR="00A32082" w:rsidRPr="00F35584" w:rsidRDefault="00A32082" w:rsidP="00C06796">
      <w:pPr>
        <w:pStyle w:val="PL"/>
        <w:rPr>
          <w:color w:val="808080"/>
        </w:rPr>
      </w:pPr>
      <w:r w:rsidRPr="00F35584">
        <w:tab/>
      </w:r>
      <w:r w:rsidRPr="00F35584">
        <w:rPr>
          <w:color w:val="808080"/>
        </w:rPr>
        <w:t>-- Corresponds to L1 parameter 'Data-scrambling-Identity' (see 38,214, section FFS_Section)</w:t>
      </w:r>
    </w:p>
    <w:p w14:paraId="68EE1886" w14:textId="77777777" w:rsidR="00A32082" w:rsidRPr="00F35584" w:rsidRDefault="00A32082" w:rsidP="00A32082">
      <w:pPr>
        <w:pStyle w:val="PL"/>
        <w:rPr>
          <w:color w:val="808080"/>
        </w:rPr>
      </w:pPr>
      <w:r w:rsidRPr="00F35584">
        <w:tab/>
        <w:t>dataScramblingIdentityPUSCH</w:t>
      </w:r>
      <w:r w:rsidRPr="00F35584">
        <w:tab/>
      </w:r>
      <w:r w:rsidRPr="00F35584">
        <w:tab/>
      </w:r>
      <w:r w:rsidRPr="00F35584">
        <w:tab/>
      </w:r>
      <w:r w:rsidRPr="00F35584">
        <w:rPr>
          <w:color w:val="993366"/>
        </w:rPr>
        <w:t>INTEGER</w:t>
      </w:r>
      <w:r w:rsidRPr="00F35584">
        <w:t xml:space="preserve"> (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12FC17F" w14:textId="77777777" w:rsidR="00A32082" w:rsidRPr="00F35584" w:rsidRDefault="00A32082" w:rsidP="00C06796">
      <w:pPr>
        <w:pStyle w:val="PL"/>
        <w:rPr>
          <w:color w:val="808080"/>
        </w:rPr>
      </w:pPr>
      <w:r w:rsidRPr="00F35584">
        <w:tab/>
      </w:r>
      <w:r w:rsidRPr="00F35584">
        <w:rPr>
          <w:color w:val="808080"/>
        </w:rPr>
        <w:t>-- Whether UE uses codebook based or non-codebook based transmission. Corresponds to L1 parameter 'ulTxConfig' (see 38.214, section 6.1.1)</w:t>
      </w:r>
    </w:p>
    <w:p w14:paraId="701EDF6E"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p>
    <w:p w14:paraId="6B6E64F0" w14:textId="77777777" w:rsidR="00A32082" w:rsidRPr="00F35584" w:rsidRDefault="00A32082" w:rsidP="00A32082">
      <w:pPr>
        <w:pStyle w:val="PL"/>
      </w:pPr>
    </w:p>
    <w:p w14:paraId="05232D46" w14:textId="77777777" w:rsidR="00314C66" w:rsidRPr="00F35584" w:rsidRDefault="00314C66" w:rsidP="00A32082">
      <w:pPr>
        <w:pStyle w:val="PL"/>
        <w:rPr>
          <w:color w:val="808080"/>
        </w:rPr>
      </w:pPr>
      <w:r w:rsidRPr="00F35584">
        <w:tab/>
      </w:r>
      <w:r w:rsidRPr="00F35584">
        <w:rPr>
          <w:color w:val="808080"/>
        </w:rPr>
        <w:t>-- DMRS configuration for PUSCH transmissions using PUSCH mapping type A (chosen dynamically via PUSCH-TimeDomainResourceAllocation)</w:t>
      </w:r>
      <w:r w:rsidR="0047473A" w:rsidRPr="00F35584">
        <w:rPr>
          <w:color w:val="808080"/>
        </w:rPr>
        <w:t>.</w:t>
      </w:r>
    </w:p>
    <w:p w14:paraId="318C8111"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6402A36" w14:textId="77777777" w:rsidR="00314C66" w:rsidRPr="00F35584" w:rsidRDefault="00314C66" w:rsidP="00314C66">
      <w:pPr>
        <w:pStyle w:val="PL"/>
        <w:rPr>
          <w:color w:val="808080"/>
        </w:rPr>
      </w:pPr>
      <w:r w:rsidRPr="00F35584">
        <w:tab/>
      </w:r>
      <w:r w:rsidRPr="00F35584">
        <w:rPr>
          <w:color w:val="808080"/>
        </w:rPr>
        <w:t>-- DMRS configuration for PUSCH transmissions using PUSCH mapping type B (chosen dynamically via PUSCH-TimeDomainResourceAllocation)</w:t>
      </w:r>
    </w:p>
    <w:p w14:paraId="16A04CEF"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EB43548" w14:textId="77777777" w:rsidR="00A32082" w:rsidRPr="00F35584" w:rsidRDefault="00A32082" w:rsidP="00A32082">
      <w:pPr>
        <w:pStyle w:val="PL"/>
      </w:pPr>
    </w:p>
    <w:p w14:paraId="026CD770"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49193B8" w14:textId="77777777" w:rsidR="00A32082" w:rsidRPr="00F35584" w:rsidRDefault="00A32082" w:rsidP="00C06796">
      <w:pPr>
        <w:pStyle w:val="PL"/>
        <w:rPr>
          <w:color w:val="808080"/>
        </w:rPr>
      </w:pPr>
      <w:r w:rsidRPr="00F35584">
        <w:tab/>
      </w:r>
      <w:r w:rsidRPr="00F35584">
        <w:rPr>
          <w:color w:val="808080"/>
        </w:rPr>
        <w:t>-- Configured one of two supported frequency hopping mode. If not configured frequency hopping is not configured</w:t>
      </w:r>
    </w:p>
    <w:p w14:paraId="7FDCBDE1" w14:textId="77777777" w:rsidR="00A32082" w:rsidRPr="00F35584" w:rsidRDefault="00A32082" w:rsidP="00C06796">
      <w:pPr>
        <w:pStyle w:val="PL"/>
        <w:rPr>
          <w:color w:val="808080"/>
        </w:rPr>
      </w:pPr>
      <w:r w:rsidRPr="00F35584">
        <w:tab/>
      </w:r>
      <w:r w:rsidRPr="00F35584">
        <w:rPr>
          <w:color w:val="808080"/>
        </w:rPr>
        <w:t>-- Corresponds to L1 parameter 'Frequency-hopping-PUSCH' (see 38.214, section 6)</w:t>
      </w:r>
    </w:p>
    <w:p w14:paraId="526D4EE2" w14:textId="77777777" w:rsidR="00A32082" w:rsidRPr="00F35584" w:rsidRDefault="00A32082" w:rsidP="00C06796">
      <w:pPr>
        <w:pStyle w:val="PL"/>
        <w:rPr>
          <w:color w:val="808080"/>
        </w:rPr>
      </w:pPr>
      <w:r w:rsidRPr="00F35584">
        <w:tab/>
      </w:r>
      <w:r w:rsidRPr="00F35584">
        <w:rPr>
          <w:color w:val="808080"/>
        </w:rPr>
        <w:t>-- When the field is absent the UE applies the value Not configured</w:t>
      </w:r>
    </w:p>
    <w:p w14:paraId="46780E8A"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6D2A731" w14:textId="77777777" w:rsidR="00A32082" w:rsidRPr="00F35584" w:rsidRDefault="00A32082" w:rsidP="00C06796">
      <w:pPr>
        <w:pStyle w:val="PL"/>
        <w:rPr>
          <w:color w:val="808080"/>
        </w:rPr>
      </w:pPr>
      <w:r w:rsidRPr="00F35584">
        <w:tab/>
      </w:r>
      <w:r w:rsidRPr="00F35584">
        <w:rPr>
          <w:color w:val="808080"/>
        </w:rPr>
        <w:t>-- Set of frequency hopping offsets used when frequency hopping is enabled for granted transmission (not msg3) and type 2</w:t>
      </w:r>
    </w:p>
    <w:p w14:paraId="5A64BB38" w14:textId="77777777" w:rsidR="00A32082" w:rsidRPr="00F35584" w:rsidRDefault="00A32082" w:rsidP="00C06796">
      <w:pPr>
        <w:pStyle w:val="PL"/>
        <w:rPr>
          <w:color w:val="808080"/>
        </w:rPr>
      </w:pPr>
      <w:r w:rsidRPr="00F35584">
        <w:tab/>
      </w:r>
      <w:r w:rsidRPr="00F35584">
        <w:rPr>
          <w:color w:val="808080"/>
        </w:rPr>
        <w:t>-- Corresponds to L1 parameter 'Frequency-hopping-offsets-set' (see 38.214, section 6.3)</w:t>
      </w:r>
    </w:p>
    <w:p w14:paraId="656F4AED"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Pr="00F35584">
        <w:rPr>
          <w:color w:val="993366"/>
        </w:rPr>
        <w:t>OPTIONAL</w:t>
      </w:r>
      <w:r w:rsidRPr="00F35584">
        <w:t>,</w:t>
      </w:r>
      <w:r w:rsidRPr="00F35584">
        <w:tab/>
      </w:r>
      <w:r w:rsidRPr="00F35584">
        <w:rPr>
          <w:color w:val="808080"/>
        </w:rPr>
        <w:t>-- Need M</w:t>
      </w:r>
    </w:p>
    <w:p w14:paraId="799A6267" w14:textId="77777777" w:rsidR="00A32082" w:rsidRPr="00F35584" w:rsidRDefault="00A32082" w:rsidP="00C06796">
      <w:pPr>
        <w:pStyle w:val="PL"/>
        <w:rPr>
          <w:color w:val="808080"/>
        </w:rPr>
      </w:pPr>
      <w:r w:rsidRPr="00F35584">
        <w:tab/>
      </w:r>
      <w:r w:rsidRPr="00F35584">
        <w:rPr>
          <w:color w:val="808080"/>
        </w:rPr>
        <w:t>-- Configuration of resource allocation type 0 and resource allocation type 1 for non-fallback DCI</w:t>
      </w:r>
    </w:p>
    <w:p w14:paraId="32BDF05F" w14:textId="77777777" w:rsidR="00A32082" w:rsidRPr="00F35584" w:rsidRDefault="00A32082" w:rsidP="00C06796">
      <w:pPr>
        <w:pStyle w:val="PL"/>
        <w:rPr>
          <w:color w:val="808080"/>
        </w:rPr>
      </w:pPr>
      <w:r w:rsidRPr="00F35584">
        <w:tab/>
      </w:r>
      <w:r w:rsidRPr="00F35584">
        <w:rPr>
          <w:color w:val="808080"/>
        </w:rPr>
        <w:t>-- Corresponds to L1 parameter 'Resouce-allocation-config' (see 38.214, section 6.1.2)</w:t>
      </w:r>
    </w:p>
    <w:p w14:paraId="3BBB362B"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819D84E" w14:textId="77777777" w:rsidR="00E66CC2" w:rsidRPr="00F35584" w:rsidRDefault="00E66CC2" w:rsidP="00A32082">
      <w:pPr>
        <w:pStyle w:val="PL"/>
      </w:pPr>
    </w:p>
    <w:p w14:paraId="328BE328" w14:textId="77777777" w:rsidR="00ED3470" w:rsidRPr="00F35584" w:rsidRDefault="00E66CC2" w:rsidP="00C06796">
      <w:pPr>
        <w:pStyle w:val="PL"/>
        <w:rPr>
          <w:color w:val="808080"/>
        </w:rPr>
      </w:pPr>
      <w:r w:rsidRPr="00F35584">
        <w:tab/>
      </w:r>
      <w:r w:rsidRPr="00F35584">
        <w:rPr>
          <w:color w:val="808080"/>
        </w:rPr>
        <w:t>-- List of time domain allocations for timing of UL assignment to UL data</w:t>
      </w:r>
      <w:r w:rsidR="00ED3470" w:rsidRPr="00F35584">
        <w:rPr>
          <w:color w:val="808080"/>
        </w:rPr>
        <w:t xml:space="preserve">. If configured, the values provided herein </w:t>
      </w:r>
    </w:p>
    <w:p w14:paraId="3B963F90" w14:textId="77777777" w:rsidR="00E66CC2" w:rsidRPr="00F35584" w:rsidRDefault="00ED3470" w:rsidP="00C06796">
      <w:pPr>
        <w:pStyle w:val="PL"/>
        <w:rPr>
          <w:color w:val="808080"/>
        </w:rPr>
      </w:pPr>
      <w:r w:rsidRPr="00F35584">
        <w:tab/>
      </w:r>
      <w:r w:rsidRPr="00F35584">
        <w:rPr>
          <w:color w:val="808080"/>
        </w:rPr>
        <w:t>-- override the values received in corresponding PUSCH-ConfigCommon.</w:t>
      </w:r>
    </w:p>
    <w:p w14:paraId="0E113C7A" w14:textId="77777777" w:rsidR="00E66CC2" w:rsidRPr="00F35584" w:rsidRDefault="00E66CC2" w:rsidP="00E66CC2">
      <w:pPr>
        <w:pStyle w:val="PL"/>
        <w:rPr>
          <w:color w:val="808080"/>
        </w:rPr>
      </w:pPr>
      <w:r w:rsidRPr="00F35584">
        <w:tab/>
        <w:t>pusch-Allocat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UL-Allocations))</w:t>
      </w:r>
      <w:r w:rsidRPr="00F35584">
        <w:rPr>
          <w:color w:val="993366"/>
        </w:rPr>
        <w:t xml:space="preserve"> OF</w:t>
      </w:r>
      <w:r w:rsidRPr="00F35584">
        <w:t xml:space="preserve"> PUSCH-TimeDomainResourceAllocation</w:t>
      </w:r>
      <w:r w:rsidR="00586BD5" w:rsidRPr="00F35584">
        <w:tab/>
      </w:r>
      <w:r w:rsidR="00586BD5" w:rsidRPr="00F35584">
        <w:rPr>
          <w:color w:val="993366"/>
        </w:rPr>
        <w:t>OPTIONAL</w:t>
      </w:r>
      <w:r w:rsidR="00586BD5" w:rsidRPr="00F35584">
        <w:t xml:space="preserve">, </w:t>
      </w:r>
      <w:r w:rsidR="00586BD5" w:rsidRPr="00F35584">
        <w:tab/>
      </w:r>
      <w:r w:rsidR="00586BD5" w:rsidRPr="00F35584">
        <w:rPr>
          <w:color w:val="808080"/>
        </w:rPr>
        <w:t>-- Need R</w:t>
      </w:r>
      <w:r w:rsidRPr="00F35584">
        <w:rPr>
          <w:color w:val="808080"/>
        </w:rPr>
        <w:t>,</w:t>
      </w:r>
    </w:p>
    <w:p w14:paraId="4649BA89" w14:textId="77777777" w:rsidR="00E66CC2" w:rsidRPr="00F35584" w:rsidRDefault="00E66CC2" w:rsidP="00C06796">
      <w:pPr>
        <w:pStyle w:val="PL"/>
        <w:rPr>
          <w:color w:val="808080"/>
        </w:rPr>
      </w:pPr>
      <w:r w:rsidRPr="00F35584">
        <w:tab/>
      </w:r>
      <w:r w:rsidRPr="00F35584">
        <w:rPr>
          <w:color w:val="808080"/>
        </w:rPr>
        <w:t>-- Number of repetitions for data. Corresponds to L1 parameter 'aggregation-factor-UL' (see 38.214, section FFS_Section)</w:t>
      </w:r>
    </w:p>
    <w:p w14:paraId="1585E5AD" w14:textId="77777777" w:rsidR="00E66CC2" w:rsidRPr="00F35584" w:rsidRDefault="00E66CC2" w:rsidP="00C06796">
      <w:pPr>
        <w:pStyle w:val="PL"/>
        <w:rPr>
          <w:color w:val="808080"/>
        </w:rPr>
      </w:pPr>
      <w:r w:rsidRPr="00F35584">
        <w:tab/>
      </w:r>
      <w:r w:rsidRPr="00F35584">
        <w:rPr>
          <w:color w:val="808080"/>
        </w:rPr>
        <w:t>-- When the field is absent the UE applies the value 1.</w:t>
      </w:r>
    </w:p>
    <w:p w14:paraId="4CC8D166" w14:textId="77777777" w:rsidR="00E66CC2" w:rsidRPr="00F35584" w:rsidRDefault="00E66CC2" w:rsidP="00E66CC2">
      <w:pPr>
        <w:pStyle w:val="PL"/>
        <w:rPr>
          <w:color w:val="808080"/>
        </w:rPr>
      </w:pPr>
      <w:r w:rsidRPr="00F35584">
        <w:lastRenderedPageBreak/>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4F160EB2" w14:textId="77777777" w:rsidR="00E66CC2" w:rsidRPr="00F35584" w:rsidRDefault="00E66CC2" w:rsidP="00A32082">
      <w:pPr>
        <w:pStyle w:val="PL"/>
      </w:pPr>
    </w:p>
    <w:p w14:paraId="1C3E97EF" w14:textId="77777777" w:rsidR="00A32082" w:rsidRPr="00F35584" w:rsidRDefault="00A32082" w:rsidP="00C06796">
      <w:pPr>
        <w:pStyle w:val="PL"/>
        <w:rPr>
          <w:color w:val="808080"/>
        </w:rPr>
      </w:pPr>
      <w:r w:rsidRPr="00F35584">
        <w:tab/>
      </w:r>
      <w:r w:rsidRPr="00F35584">
        <w:rPr>
          <w:color w:val="808080"/>
        </w:rPr>
        <w:t>-- Indicates which MCS table the UE shall use for PUSCH without transform precoder</w:t>
      </w:r>
    </w:p>
    <w:p w14:paraId="28577A6D" w14:textId="77777777" w:rsidR="00A32082" w:rsidRPr="00F35584" w:rsidRDefault="00A32082" w:rsidP="00C06796">
      <w:pPr>
        <w:pStyle w:val="PL"/>
        <w:rPr>
          <w:color w:val="808080"/>
        </w:rPr>
      </w:pPr>
      <w:r w:rsidRPr="00F35584">
        <w:tab/>
      </w:r>
      <w:r w:rsidRPr="00F35584">
        <w:rPr>
          <w:color w:val="808080"/>
        </w:rPr>
        <w:t>-- Corresponds to L1 parameter 'MCS-Table-PUSCH' (see 38.214, section 6.1.4)</w:t>
      </w:r>
    </w:p>
    <w:p w14:paraId="3F006FD4" w14:textId="77777777" w:rsidR="00A32082" w:rsidRPr="00F35584" w:rsidRDefault="00A32082" w:rsidP="00C06796">
      <w:pPr>
        <w:pStyle w:val="PL"/>
        <w:rPr>
          <w:color w:val="808080"/>
        </w:rPr>
      </w:pPr>
      <w:r w:rsidRPr="00F35584">
        <w:tab/>
      </w:r>
      <w:r w:rsidRPr="00F35584">
        <w:rPr>
          <w:color w:val="808080"/>
        </w:rPr>
        <w:t>-- When the field is absent the UE applies the value 64QAM</w:t>
      </w:r>
    </w:p>
    <w:p w14:paraId="0ECEF5C1" w14:textId="77777777"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4B6A982" w14:textId="77777777" w:rsidR="00A32082" w:rsidRPr="00F35584" w:rsidRDefault="00A32082" w:rsidP="00C06796">
      <w:pPr>
        <w:pStyle w:val="PL"/>
        <w:rPr>
          <w:color w:val="808080"/>
        </w:rPr>
      </w:pPr>
      <w:r w:rsidRPr="00F35584">
        <w:tab/>
      </w:r>
      <w:r w:rsidRPr="00F35584">
        <w:rPr>
          <w:color w:val="808080"/>
        </w:rPr>
        <w:t>-- Indicates which MCS table the UE shall use for PUSCH with transform precoding</w:t>
      </w:r>
    </w:p>
    <w:p w14:paraId="5E91A323" w14:textId="77777777" w:rsidR="00A32082" w:rsidRPr="00F35584" w:rsidRDefault="00A32082" w:rsidP="00C06796">
      <w:pPr>
        <w:pStyle w:val="PL"/>
        <w:rPr>
          <w:color w:val="808080"/>
        </w:rPr>
      </w:pPr>
      <w:r w:rsidRPr="00F35584">
        <w:tab/>
      </w:r>
      <w:r w:rsidRPr="00F35584">
        <w:rPr>
          <w:color w:val="808080"/>
        </w:rPr>
        <w:t>-- Corresponds to L1 parameter 'MCS-Table-PUSCH-transform-precoding' (see 38.214, section 6.1.4)</w:t>
      </w:r>
    </w:p>
    <w:p w14:paraId="142C576D" w14:textId="77777777" w:rsidR="00A32082" w:rsidRPr="00F35584" w:rsidRDefault="00A32082" w:rsidP="00C06796">
      <w:pPr>
        <w:pStyle w:val="PL"/>
        <w:rPr>
          <w:color w:val="808080"/>
        </w:rPr>
      </w:pPr>
      <w:r w:rsidRPr="00F35584">
        <w:tab/>
      </w:r>
      <w:r w:rsidRPr="00F35584">
        <w:rPr>
          <w:color w:val="808080"/>
        </w:rPr>
        <w:t>-- When the field is absent the UE applies the value 64QAM</w:t>
      </w:r>
    </w:p>
    <w:p w14:paraId="04229EAF" w14:textId="77777777"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 qam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2E47E3" w14:textId="77777777" w:rsidR="00A32082" w:rsidRPr="00F35584" w:rsidRDefault="00A32082" w:rsidP="00C06796">
      <w:pPr>
        <w:pStyle w:val="PL"/>
        <w:rPr>
          <w:color w:val="808080"/>
        </w:rPr>
      </w:pPr>
      <w:r w:rsidRPr="00F35584">
        <w:tab/>
      </w:r>
      <w:r w:rsidRPr="00F35584">
        <w:rPr>
          <w:color w:val="808080"/>
        </w:rPr>
        <w:t>-- The UE specific selection of transformer precoder for PUSCH. When the field is absent the UE applies the value msg3-tp.</w:t>
      </w:r>
    </w:p>
    <w:p w14:paraId="6D889EA9" w14:textId="77777777" w:rsidR="00A32082" w:rsidRPr="00F35584" w:rsidRDefault="00A32082" w:rsidP="00C06796">
      <w:pPr>
        <w:pStyle w:val="PL"/>
        <w:rPr>
          <w:color w:val="808080"/>
        </w:rPr>
      </w:pPr>
      <w:r w:rsidRPr="00F35584">
        <w:tab/>
      </w:r>
      <w:r w:rsidRPr="00F35584">
        <w:rPr>
          <w:color w:val="808080"/>
        </w:rPr>
        <w:t>-- Corresponds to L1 parameter 'PUSCH-tp' (see 38.211, section 6.3.1.4)</w:t>
      </w:r>
    </w:p>
    <w:p w14:paraId="2D3BB960"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74354A4" w14:textId="77777777" w:rsidR="00A32082" w:rsidRPr="00F35584" w:rsidRDefault="00A32082" w:rsidP="00C06796">
      <w:pPr>
        <w:pStyle w:val="PL"/>
        <w:rPr>
          <w:color w:val="808080"/>
        </w:rPr>
      </w:pPr>
      <w:r w:rsidRPr="00F35584">
        <w:tab/>
      </w:r>
      <w:r w:rsidRPr="00F35584">
        <w:rPr>
          <w:color w:val="808080"/>
        </w:rPr>
        <w:t xml:space="preserve">-- Subset of PMIs addressed by TPMI, where PMIs are those supported by UEs with maximum coherence capabilities </w:t>
      </w:r>
    </w:p>
    <w:p w14:paraId="1D12FD55" w14:textId="77777777" w:rsidR="00A32082" w:rsidRPr="00F35584" w:rsidRDefault="00A32082" w:rsidP="00C06796">
      <w:pPr>
        <w:pStyle w:val="PL"/>
        <w:rPr>
          <w:color w:val="808080"/>
        </w:rPr>
      </w:pPr>
      <w:r w:rsidRPr="00F35584">
        <w:tab/>
      </w:r>
      <w:r w:rsidRPr="00F35584">
        <w:rPr>
          <w:color w:val="808080"/>
        </w:rPr>
        <w:t>-- Corresponds to L1 parameter 'ULCodebookSubset' (see 38.211, section 6.3.1.5)</w:t>
      </w:r>
    </w:p>
    <w:p w14:paraId="7C8D72FA" w14:textId="77777777" w:rsidR="00A32082" w:rsidRPr="00F35584" w:rsidRDefault="00A32082" w:rsidP="00A32082">
      <w:pPr>
        <w:pStyle w:val="PL"/>
      </w:pPr>
      <w:r w:rsidRPr="00F35584">
        <w:tab/>
        <w:t>codebookSubset</w:t>
      </w:r>
      <w:r w:rsidRPr="00F35584">
        <w:tab/>
      </w:r>
      <w:r w:rsidRPr="00F35584">
        <w:tab/>
      </w:r>
      <w:r w:rsidRPr="00F35584">
        <w:tab/>
      </w:r>
      <w:r w:rsidRPr="00F35584">
        <w:rPr>
          <w:color w:val="993366"/>
        </w:rPr>
        <w:t>ENUMERATED</w:t>
      </w:r>
      <w:r w:rsidRPr="00F35584">
        <w:t xml:space="preserve"> {fullyAndPartialAndNonCoherent, partialAndNonCoherent, nonCoherent},</w:t>
      </w:r>
    </w:p>
    <w:p w14:paraId="5980DD80" w14:textId="77777777" w:rsidR="00A32082" w:rsidRPr="00F35584" w:rsidRDefault="00A32082" w:rsidP="00C06796">
      <w:pPr>
        <w:pStyle w:val="PL"/>
        <w:rPr>
          <w:color w:val="808080"/>
        </w:rPr>
      </w:pPr>
      <w:r w:rsidRPr="00F35584">
        <w:tab/>
      </w:r>
      <w:r w:rsidRPr="00F35584">
        <w:rPr>
          <w:color w:val="808080"/>
        </w:rPr>
        <w:t>-- Subset of PMIs addressed by TRIs from 1 to ULmaxRank. Corresponds to L1 parameter 'ULmaxRank' (see 38.211, section 6.3.1.5)</w:t>
      </w:r>
    </w:p>
    <w:p w14:paraId="3FBE5AEE"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04B337BA" w14:textId="77777777" w:rsidR="00A32082" w:rsidRPr="00F35584" w:rsidRDefault="00A32082" w:rsidP="00A32082">
      <w:pPr>
        <w:pStyle w:val="PL"/>
      </w:pPr>
    </w:p>
    <w:p w14:paraId="6A6D972F" w14:textId="77777777" w:rsidR="00A32082" w:rsidRPr="00F35584" w:rsidRDefault="00A32082" w:rsidP="00C06796">
      <w:pPr>
        <w:pStyle w:val="PL"/>
        <w:rPr>
          <w:color w:val="808080"/>
        </w:rPr>
      </w:pPr>
      <w:r w:rsidRPr="00F35584">
        <w:tab/>
      </w:r>
      <w:r w:rsidRPr="00F35584">
        <w:rPr>
          <w:color w:val="808080"/>
        </w:rPr>
        <w:t>-- Selection between config 1 and config 2 for RBG size for PUSCH. When the field is absent the UE applies the value config1.</w:t>
      </w:r>
    </w:p>
    <w:p w14:paraId="094DE442" w14:textId="77777777" w:rsidR="00A32082" w:rsidRPr="00F35584" w:rsidRDefault="00A32082" w:rsidP="00C06796">
      <w:pPr>
        <w:pStyle w:val="PL"/>
        <w:rPr>
          <w:color w:val="808080"/>
        </w:rPr>
      </w:pPr>
      <w:r w:rsidRPr="00F35584">
        <w:tab/>
      </w:r>
      <w:r w:rsidRPr="00F35584">
        <w:rPr>
          <w:color w:val="808080"/>
        </w:rPr>
        <w:t>-- Corresponds to L1 parameter 'RBG-size-PUSCH' (see 38.214, section 6.1.2.2.1)</w:t>
      </w:r>
    </w:p>
    <w:p w14:paraId="0C3A66F6"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78C9A93" w14:textId="77777777" w:rsidR="00A32082" w:rsidRPr="00F35584" w:rsidRDefault="00A32082" w:rsidP="00A32082">
      <w:pPr>
        <w:pStyle w:val="PL"/>
      </w:pPr>
    </w:p>
    <w:p w14:paraId="2812BD84" w14:textId="77777777" w:rsidR="00A32082" w:rsidRPr="00F35584" w:rsidRDefault="00A32082" w:rsidP="00C06796">
      <w:pPr>
        <w:pStyle w:val="PL"/>
        <w:rPr>
          <w:color w:val="808080"/>
        </w:rPr>
      </w:pPr>
      <w:r w:rsidRPr="00F35584">
        <w:tab/>
      </w:r>
      <w:r w:rsidRPr="00F35584">
        <w:rPr>
          <w:color w:val="808080"/>
        </w:rPr>
        <w:t>-- Selection between and configuration of dynamic and semi-static beta-offset.</w:t>
      </w:r>
    </w:p>
    <w:p w14:paraId="71FD28B2" w14:textId="77777777" w:rsidR="00A32082" w:rsidRPr="00F35584" w:rsidRDefault="00A32082" w:rsidP="00C06796">
      <w:pPr>
        <w:pStyle w:val="PL"/>
        <w:rPr>
          <w:color w:val="808080"/>
        </w:rPr>
      </w:pPr>
      <w:r w:rsidRPr="00F35584">
        <w:tab/>
      </w:r>
      <w:r w:rsidRPr="00F35584">
        <w:rPr>
          <w:color w:val="808080"/>
        </w:rPr>
        <w:t xml:space="preserve">-- If the field is absent or released, the UE applies the value 'semiStatic' and the BetaOffsets according to </w:t>
      </w:r>
    </w:p>
    <w:p w14:paraId="180F3A44" w14:textId="77777777" w:rsidR="00A32082" w:rsidRPr="00F35584" w:rsidRDefault="00A32082" w:rsidP="00C06796">
      <w:pPr>
        <w:pStyle w:val="PL"/>
        <w:rPr>
          <w:color w:val="808080"/>
        </w:rPr>
      </w:pPr>
      <w:r w:rsidRPr="00F35584">
        <w:tab/>
      </w:r>
      <w:r w:rsidRPr="00F35584">
        <w:rPr>
          <w:color w:val="808080"/>
        </w:rPr>
        <w:t>-- FFS [BetaOffsets and/or section 9.x.x).</w:t>
      </w:r>
    </w:p>
    <w:p w14:paraId="1B3AF116" w14:textId="77777777" w:rsidR="00A32082" w:rsidRPr="00F35584" w:rsidRDefault="00A32082" w:rsidP="00C06796">
      <w:pPr>
        <w:pStyle w:val="PL"/>
        <w:rPr>
          <w:color w:val="808080"/>
        </w:rPr>
      </w:pPr>
      <w:r w:rsidRPr="00F35584">
        <w:tab/>
      </w:r>
      <w:r w:rsidRPr="00F35584">
        <w:rPr>
          <w:color w:val="808080"/>
        </w:rPr>
        <w:t>-- Corresponds to L1 parameter 'UCI-on-PUSCH' (see 38.213, section 9.3)</w:t>
      </w:r>
    </w:p>
    <w:p w14:paraId="3F3F9D2D"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67DAC6E" w14:textId="77777777" w:rsidR="00A32082" w:rsidRPr="00F35584" w:rsidRDefault="00A32082" w:rsidP="00C06796">
      <w:pPr>
        <w:pStyle w:val="PL"/>
        <w:rPr>
          <w:color w:val="808080"/>
        </w:rPr>
      </w:pPr>
      <w:r w:rsidRPr="00F35584">
        <w:tab/>
      </w:r>
      <w:r w:rsidRPr="00F35584">
        <w:rPr>
          <w:color w:val="808080"/>
        </w:rPr>
        <w:t>-- Interleaving unit configurable between 2 and 4 PRBs</w:t>
      </w:r>
    </w:p>
    <w:p w14:paraId="1E4CACB6" w14:textId="77777777" w:rsidR="00A32082" w:rsidRPr="00F35584" w:rsidRDefault="00A32082" w:rsidP="00C06796">
      <w:pPr>
        <w:pStyle w:val="PL"/>
        <w:rPr>
          <w:color w:val="808080"/>
        </w:rPr>
      </w:pPr>
      <w:r w:rsidRPr="00F35584">
        <w:tab/>
      </w:r>
      <w:r w:rsidRPr="00F35584">
        <w:rPr>
          <w:color w:val="808080"/>
        </w:rPr>
        <w:t>-- Corresponds to L1 parameter 'VRB-to-PRB-interleaver' (see 38.211, section 6.3.1.6)</w:t>
      </w:r>
    </w:p>
    <w:p w14:paraId="7E8A9728" w14:textId="77777777" w:rsidR="00A32082" w:rsidRPr="00F35584" w:rsidRDefault="00A32082" w:rsidP="00A32082">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p>
    <w:p w14:paraId="25D5DFF4" w14:textId="77777777" w:rsidR="00A32082" w:rsidRPr="00F35584" w:rsidRDefault="00A32082" w:rsidP="00A32082">
      <w:pPr>
        <w:pStyle w:val="PL"/>
      </w:pPr>
      <w:r w:rsidRPr="00F35584">
        <w:tab/>
        <w:t>...</w:t>
      </w:r>
    </w:p>
    <w:p w14:paraId="18FD6863" w14:textId="77777777" w:rsidR="00A32082" w:rsidRPr="00F35584" w:rsidRDefault="00A32082" w:rsidP="00A32082">
      <w:pPr>
        <w:pStyle w:val="PL"/>
      </w:pPr>
      <w:r w:rsidRPr="00F35584">
        <w:t>}</w:t>
      </w:r>
    </w:p>
    <w:p w14:paraId="4C9A6226" w14:textId="77777777" w:rsidR="008E70B3" w:rsidRPr="00F35584" w:rsidRDefault="008E70B3" w:rsidP="00A32082">
      <w:pPr>
        <w:pStyle w:val="PL"/>
      </w:pPr>
    </w:p>
    <w:p w14:paraId="59B430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70C4293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06DF806"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05D0DE51"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38ED7EA0"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A1F989E" w14:textId="77777777" w:rsidR="006509C0" w:rsidRPr="00F35584" w:rsidRDefault="006509C0" w:rsidP="006509C0">
      <w:pPr>
        <w:pStyle w:val="PL"/>
        <w:rPr>
          <w:color w:val="808080"/>
        </w:rPr>
      </w:pPr>
      <w:r w:rsidRPr="00F35584">
        <w:tab/>
      </w:r>
      <w:r w:rsidRPr="00F35584">
        <w:rPr>
          <w:color w:val="808080"/>
        </w:rPr>
        <w:t>-- Indicates a scaling factor to limit the number of resource elements assigned to UCI on PUSCH.</w:t>
      </w:r>
    </w:p>
    <w:p w14:paraId="792EACBA" w14:textId="77777777" w:rsidR="006509C0" w:rsidRPr="00F35584" w:rsidRDefault="006509C0" w:rsidP="006509C0">
      <w:pPr>
        <w:pStyle w:val="PL"/>
        <w:rPr>
          <w:color w:val="808080"/>
        </w:rPr>
      </w:pPr>
      <w:r w:rsidRPr="00F35584">
        <w:tab/>
      </w:r>
      <w:r w:rsidRPr="00F35584">
        <w:rPr>
          <w:color w:val="808080"/>
        </w:rPr>
        <w:t xml:space="preserve">-- Value f0p5 corresponds to 0.5, value f0p65 corresponds to 0.65, and so on. </w:t>
      </w:r>
    </w:p>
    <w:p w14:paraId="0EA558C7" w14:textId="77777777" w:rsidR="006509C0" w:rsidRPr="00F35584" w:rsidRDefault="006509C0" w:rsidP="006509C0">
      <w:pPr>
        <w:pStyle w:val="PL"/>
        <w:rPr>
          <w:color w:val="808080"/>
        </w:rPr>
      </w:pPr>
      <w:r w:rsidRPr="00F35584">
        <w:tab/>
      </w:r>
      <w:r w:rsidRPr="00F35584">
        <w:rPr>
          <w:color w:val="808080"/>
        </w:rPr>
        <w:t>-- Corresponds to L1 parameter 'uci-on-pusch-scaling' (see 38.212, section 6.3)</w:t>
      </w:r>
    </w:p>
    <w:p w14:paraId="784B91D9"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f0p5, f0p65, f0p8, f1 }</w:t>
      </w:r>
    </w:p>
    <w:p w14:paraId="06271D95" w14:textId="77777777" w:rsidR="006509C0" w:rsidRPr="00F35584" w:rsidRDefault="006509C0" w:rsidP="00A32082">
      <w:pPr>
        <w:pStyle w:val="PL"/>
      </w:pPr>
      <w:r w:rsidRPr="00F35584">
        <w:t>}</w:t>
      </w:r>
    </w:p>
    <w:p w14:paraId="25A69866" w14:textId="77777777" w:rsidR="00A32082" w:rsidRPr="00F35584" w:rsidRDefault="00A32082" w:rsidP="00A32082">
      <w:pPr>
        <w:pStyle w:val="PL"/>
      </w:pPr>
    </w:p>
    <w:p w14:paraId="03314E89" w14:textId="77777777" w:rsidR="00A32082" w:rsidRPr="00F35584" w:rsidRDefault="00A32082" w:rsidP="00C06796">
      <w:pPr>
        <w:pStyle w:val="PL"/>
        <w:rPr>
          <w:color w:val="808080"/>
        </w:rPr>
      </w:pPr>
      <w:r w:rsidRPr="00F35584">
        <w:rPr>
          <w:color w:val="808080"/>
        </w:rPr>
        <w:t>-- TAG-PUSCH-CONFIG-STOP</w:t>
      </w:r>
    </w:p>
    <w:p w14:paraId="159E8A34" w14:textId="77777777" w:rsidR="00A32082" w:rsidRPr="00F35584" w:rsidRDefault="00A32082" w:rsidP="00C06796">
      <w:pPr>
        <w:pStyle w:val="PL"/>
        <w:rPr>
          <w:color w:val="808080"/>
        </w:rPr>
      </w:pPr>
      <w:r w:rsidRPr="00F35584">
        <w:rPr>
          <w:color w:val="808080"/>
        </w:rPr>
        <w:t>-- ASN1STOP</w:t>
      </w:r>
    </w:p>
    <w:p w14:paraId="7E28BBB7" w14:textId="77777777" w:rsidR="00D224EC" w:rsidRPr="00F35584" w:rsidRDefault="00D224EC" w:rsidP="00D224EC"/>
    <w:p w14:paraId="7BB64F9E" w14:textId="77777777" w:rsidR="002C77C4" w:rsidRPr="00F35584" w:rsidRDefault="002C77C4" w:rsidP="002C77C4">
      <w:pPr>
        <w:pStyle w:val="4"/>
      </w:pPr>
      <w:bookmarkStart w:id="384" w:name="_Toc510018656"/>
      <w:r w:rsidRPr="00F35584">
        <w:lastRenderedPageBreak/>
        <w:t>–</w:t>
      </w:r>
      <w:r w:rsidRPr="00F35584">
        <w:tab/>
      </w:r>
      <w:r w:rsidRPr="00F35584">
        <w:rPr>
          <w:i/>
        </w:rPr>
        <w:t>PUSCH-ConfigCommon</w:t>
      </w:r>
      <w:bookmarkEnd w:id="384"/>
    </w:p>
    <w:p w14:paraId="1C194F38"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200E3B3"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472C0106" w14:textId="77777777" w:rsidR="002C77C4" w:rsidRPr="00F35584" w:rsidRDefault="002C77C4" w:rsidP="00C06796">
      <w:pPr>
        <w:pStyle w:val="PL"/>
        <w:rPr>
          <w:color w:val="808080"/>
        </w:rPr>
      </w:pPr>
      <w:r w:rsidRPr="00F35584">
        <w:rPr>
          <w:color w:val="808080"/>
        </w:rPr>
        <w:t>-- ASN1START</w:t>
      </w:r>
    </w:p>
    <w:p w14:paraId="7E302974" w14:textId="77777777" w:rsidR="002C77C4" w:rsidRPr="00F35584" w:rsidRDefault="002C77C4" w:rsidP="00C06796">
      <w:pPr>
        <w:pStyle w:val="PL"/>
        <w:rPr>
          <w:color w:val="808080"/>
        </w:rPr>
      </w:pPr>
      <w:r w:rsidRPr="00F35584">
        <w:rPr>
          <w:color w:val="808080"/>
        </w:rPr>
        <w:t>-- TAG-PUSCH-CONFIGCOMMON-START</w:t>
      </w:r>
    </w:p>
    <w:p w14:paraId="18B34506" w14:textId="77777777" w:rsidR="002C77C4" w:rsidRPr="00F35584" w:rsidRDefault="002C77C4" w:rsidP="002C77C4">
      <w:pPr>
        <w:pStyle w:val="PL"/>
      </w:pPr>
    </w:p>
    <w:p w14:paraId="306BB0A7"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2E64B65C" w14:textId="77777777" w:rsidR="002C77C4" w:rsidRPr="00F35584" w:rsidRDefault="002C77C4" w:rsidP="00C06796">
      <w:pPr>
        <w:pStyle w:val="PL"/>
        <w:rPr>
          <w:color w:val="808080"/>
        </w:rPr>
      </w:pPr>
      <w:r w:rsidRPr="00F35584">
        <w:tab/>
      </w:r>
      <w:r w:rsidRPr="00F35584">
        <w:rPr>
          <w:color w:val="808080"/>
        </w:rPr>
        <w:t xml:space="preserve">-- Sequence-group hopping can be enabled or disabled by means of this cell-specific parameter. </w:t>
      </w:r>
    </w:p>
    <w:p w14:paraId="68B4AA08" w14:textId="77777777" w:rsidR="002C77C4" w:rsidRPr="00F35584" w:rsidRDefault="002C77C4" w:rsidP="00C06796">
      <w:pPr>
        <w:pStyle w:val="PL"/>
        <w:rPr>
          <w:color w:val="808080"/>
        </w:rPr>
      </w:pPr>
      <w:r w:rsidRPr="00F35584">
        <w:tab/>
      </w:r>
      <w:r w:rsidRPr="00F35584">
        <w:rPr>
          <w:color w:val="808080"/>
        </w:rPr>
        <w:t>-- Corresponds to L1 parameter 'Group-hopping-enabled-Transform-precoding' (see 38.211, section FFS_Section)</w:t>
      </w:r>
    </w:p>
    <w:p w14:paraId="75EBE11A" w14:textId="77777777" w:rsidR="002C77C4" w:rsidRPr="00F35584" w:rsidRDefault="002C77C4" w:rsidP="00C06796">
      <w:pPr>
        <w:pStyle w:val="PL"/>
        <w:rPr>
          <w:color w:val="808080"/>
        </w:rPr>
      </w:pPr>
      <w:r w:rsidRPr="00F35584">
        <w:tab/>
      </w:r>
      <w:r w:rsidRPr="00F35584">
        <w:rPr>
          <w:color w:val="808080"/>
        </w:rPr>
        <w:t>-- This field is Cell specific</w:t>
      </w:r>
    </w:p>
    <w:p w14:paraId="7527875F"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813B21" w14:textId="77777777" w:rsidR="002C77C4" w:rsidRPr="00F35584" w:rsidRDefault="002C77C4" w:rsidP="002C77C4">
      <w:pPr>
        <w:pStyle w:val="PL"/>
      </w:pPr>
    </w:p>
    <w:p w14:paraId="60C61EF4" w14:textId="77777777" w:rsidR="002C77C4" w:rsidRPr="00F35584" w:rsidRDefault="002C77C4" w:rsidP="002C77C4">
      <w:pPr>
        <w:pStyle w:val="PL"/>
        <w:rPr>
          <w:color w:val="808080"/>
        </w:rPr>
      </w:pPr>
      <w:r w:rsidRPr="00F35584">
        <w:tab/>
      </w:r>
      <w:r w:rsidRPr="00F35584">
        <w:rPr>
          <w:color w:val="808080"/>
        </w:rPr>
        <w:t>-- List of time domain allocations for timing of UL assignment to UL data</w:t>
      </w:r>
    </w:p>
    <w:p w14:paraId="2B9E58CC" w14:textId="77777777" w:rsidR="002C77C4" w:rsidRPr="00F35584" w:rsidRDefault="002C77C4" w:rsidP="002C77C4">
      <w:pPr>
        <w:pStyle w:val="PL"/>
        <w:rPr>
          <w:color w:val="808080"/>
        </w:rPr>
      </w:pPr>
      <w:r w:rsidRPr="00F35584">
        <w:tab/>
        <w:t>pusch-Allocat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UL-Allocations))</w:t>
      </w:r>
      <w:r w:rsidRPr="00F35584">
        <w:rPr>
          <w:color w:val="993366"/>
        </w:rPr>
        <w:t xml:space="preserve"> OF</w:t>
      </w:r>
      <w:r w:rsidRPr="00F35584">
        <w:t xml:space="preserve"> PUSCH-TimeDomainResourceAllocation</w:t>
      </w:r>
      <w:r w:rsidRPr="00F35584">
        <w:tab/>
      </w:r>
      <w:r w:rsidRPr="00F35584">
        <w:rPr>
          <w:color w:val="993366"/>
        </w:rPr>
        <w:t>OPTIONAL</w:t>
      </w:r>
      <w:r w:rsidRPr="00F35584">
        <w:t>,</w:t>
      </w:r>
      <w:r w:rsidRPr="00F35584">
        <w:tab/>
      </w:r>
      <w:r w:rsidRPr="00F35584">
        <w:rPr>
          <w:color w:val="808080"/>
        </w:rPr>
        <w:t>-- Need R</w:t>
      </w:r>
    </w:p>
    <w:p w14:paraId="74C161FF" w14:textId="77777777" w:rsidR="002C77C4" w:rsidRPr="00F35584" w:rsidRDefault="002C77C4" w:rsidP="002C77C4">
      <w:pPr>
        <w:pStyle w:val="PL"/>
      </w:pPr>
    </w:p>
    <w:p w14:paraId="39D97650" w14:textId="77777777" w:rsidR="002C77C4" w:rsidRPr="00F35584" w:rsidRDefault="002C77C4" w:rsidP="00C06796">
      <w:pPr>
        <w:pStyle w:val="PL"/>
        <w:rPr>
          <w:color w:val="808080"/>
        </w:rPr>
      </w:pPr>
      <w:r w:rsidRPr="00F35584">
        <w:tab/>
      </w:r>
      <w:r w:rsidRPr="00F35584">
        <w:rPr>
          <w:color w:val="808080"/>
        </w:rPr>
        <w:t>-- ------------------------</w:t>
      </w:r>
    </w:p>
    <w:p w14:paraId="669CAC82" w14:textId="77777777" w:rsidR="002C77C4" w:rsidRPr="00F35584" w:rsidRDefault="002C77C4" w:rsidP="00C06796">
      <w:pPr>
        <w:pStyle w:val="PL"/>
        <w:rPr>
          <w:color w:val="808080"/>
        </w:rPr>
      </w:pPr>
      <w:r w:rsidRPr="00F35584">
        <w:tab/>
      </w:r>
      <w:r w:rsidRPr="00F35584">
        <w:rPr>
          <w:color w:val="808080"/>
        </w:rPr>
        <w:t>-- Power control parameters</w:t>
      </w:r>
    </w:p>
    <w:p w14:paraId="2392E214" w14:textId="77777777" w:rsidR="002C77C4" w:rsidRPr="00F35584" w:rsidRDefault="002C77C4" w:rsidP="002C77C4">
      <w:pPr>
        <w:pStyle w:val="PL"/>
      </w:pPr>
    </w:p>
    <w:p w14:paraId="54F7CD7D" w14:textId="77777777" w:rsidR="002C77C4" w:rsidRPr="00F35584" w:rsidRDefault="002C77C4" w:rsidP="00C06796">
      <w:pPr>
        <w:pStyle w:val="PL"/>
        <w:rPr>
          <w:color w:val="808080"/>
        </w:rPr>
      </w:pPr>
      <w:r w:rsidRPr="00F35584">
        <w:tab/>
      </w:r>
      <w:r w:rsidRPr="00F35584">
        <w:rPr>
          <w:color w:val="808080"/>
        </w:rPr>
        <w:t xml:space="preserve">-- Power offset between msg3 and RACH preamble transmission in steps of 1dB. </w:t>
      </w:r>
    </w:p>
    <w:p w14:paraId="41932567" w14:textId="77777777" w:rsidR="002C77C4" w:rsidRPr="00F35584" w:rsidRDefault="002C77C4" w:rsidP="00C06796">
      <w:pPr>
        <w:pStyle w:val="PL"/>
        <w:rPr>
          <w:color w:val="808080"/>
        </w:rPr>
      </w:pPr>
      <w:r w:rsidRPr="00F35584">
        <w:tab/>
      </w:r>
      <w:r w:rsidRPr="00F35584">
        <w:rPr>
          <w:color w:val="808080"/>
        </w:rPr>
        <w:t>-- Corresponds to L1 parameter 'Delta-preamble-msg3' (see 38.213, section 7.1)</w:t>
      </w:r>
    </w:p>
    <w:p w14:paraId="450EB6F6"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08DCD56" w14:textId="77777777" w:rsidR="002C77C4" w:rsidRPr="00F35584" w:rsidRDefault="002C77C4" w:rsidP="002C77C4">
      <w:pPr>
        <w:pStyle w:val="PL"/>
      </w:pPr>
    </w:p>
    <w:p w14:paraId="3B0B5181" w14:textId="77777777" w:rsidR="002C77C4" w:rsidRPr="00F35584" w:rsidRDefault="002C77C4" w:rsidP="00C06796">
      <w:pPr>
        <w:pStyle w:val="PL"/>
        <w:rPr>
          <w:color w:val="808080"/>
        </w:rPr>
      </w:pPr>
      <w:r w:rsidRPr="00F35584">
        <w:tab/>
      </w:r>
      <w:r w:rsidRPr="00F35584">
        <w:rPr>
          <w:color w:val="808080"/>
        </w:rPr>
        <w:t>-- P0 value for PUSCH with grant (except msg3). Value in dBm. Only even values (step size 2) allowed.</w:t>
      </w:r>
    </w:p>
    <w:p w14:paraId="3C42A5F8" w14:textId="77777777" w:rsidR="002C77C4" w:rsidRPr="00F35584" w:rsidRDefault="002C77C4" w:rsidP="00C06796">
      <w:pPr>
        <w:pStyle w:val="PL"/>
        <w:rPr>
          <w:color w:val="808080"/>
        </w:rPr>
      </w:pPr>
      <w:r w:rsidRPr="00F35584">
        <w:tab/>
      </w:r>
      <w:r w:rsidRPr="00F35584">
        <w:rPr>
          <w:color w:val="808080"/>
        </w:rPr>
        <w:t>-- Corresponds to L1 parameter 'p0-nominal-pusch-withgrant' (see 38.213, section 7.1)</w:t>
      </w:r>
    </w:p>
    <w:p w14:paraId="63E5E858" w14:textId="77777777" w:rsidR="002C77C4" w:rsidRPr="00F35584" w:rsidRDefault="002C77C4" w:rsidP="00C06796">
      <w:pPr>
        <w:pStyle w:val="PL"/>
        <w:rPr>
          <w:color w:val="808080"/>
        </w:rPr>
      </w:pPr>
      <w:r w:rsidRPr="00F35584">
        <w:tab/>
      </w:r>
      <w:r w:rsidRPr="00F35584">
        <w:rPr>
          <w:color w:val="808080"/>
        </w:rPr>
        <w:t>-- This field is cell specific</w:t>
      </w:r>
    </w:p>
    <w:p w14:paraId="060F5C3A"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651D1E6" w14:textId="77777777" w:rsidR="002C77C4" w:rsidRPr="00F35584" w:rsidRDefault="002C77C4" w:rsidP="002C77C4">
      <w:pPr>
        <w:pStyle w:val="PL"/>
      </w:pPr>
      <w:r w:rsidRPr="00F35584">
        <w:tab/>
        <w:t>...</w:t>
      </w:r>
    </w:p>
    <w:p w14:paraId="5BEE1A34" w14:textId="77777777" w:rsidR="002C77C4" w:rsidRPr="00F35584" w:rsidRDefault="002C77C4" w:rsidP="002C77C4">
      <w:pPr>
        <w:pStyle w:val="PL"/>
      </w:pPr>
      <w:r w:rsidRPr="00F35584">
        <w:t>}</w:t>
      </w:r>
    </w:p>
    <w:p w14:paraId="587018D4" w14:textId="77777777" w:rsidR="002C77C4" w:rsidRPr="00F35584" w:rsidRDefault="002C77C4" w:rsidP="002C77C4">
      <w:pPr>
        <w:pStyle w:val="PL"/>
      </w:pPr>
    </w:p>
    <w:p w14:paraId="5F7551FC" w14:textId="77777777" w:rsidR="002C77C4" w:rsidRPr="00F35584" w:rsidRDefault="002C77C4" w:rsidP="002C77C4">
      <w:pPr>
        <w:pStyle w:val="PL"/>
        <w:rPr>
          <w:color w:val="808080"/>
        </w:rPr>
      </w:pPr>
      <w:r w:rsidRPr="00F35584">
        <w:rPr>
          <w:color w:val="808080"/>
        </w:rPr>
        <w:t>-- TAG-PUSCH-CONFIGCOMMON-STOP</w:t>
      </w:r>
    </w:p>
    <w:p w14:paraId="32D709A3" w14:textId="77777777" w:rsidR="002C77C4" w:rsidRPr="00F35584" w:rsidRDefault="002C77C4" w:rsidP="002C77C4">
      <w:pPr>
        <w:pStyle w:val="PL"/>
        <w:rPr>
          <w:color w:val="808080"/>
        </w:rPr>
      </w:pPr>
      <w:r w:rsidRPr="00F35584">
        <w:rPr>
          <w:color w:val="808080"/>
        </w:rPr>
        <w:t>-- ASN1STOP</w:t>
      </w:r>
    </w:p>
    <w:p w14:paraId="7E998AED" w14:textId="77777777" w:rsidR="00D224EC" w:rsidRPr="00F35584" w:rsidRDefault="00D224EC" w:rsidP="00D224EC"/>
    <w:p w14:paraId="6373A8B2" w14:textId="77777777" w:rsidR="00A32082" w:rsidRPr="00F35584" w:rsidRDefault="00A32082" w:rsidP="00A32082">
      <w:pPr>
        <w:pStyle w:val="4"/>
      </w:pPr>
      <w:bookmarkStart w:id="385" w:name="_Toc510018657"/>
      <w:r w:rsidRPr="00F35584">
        <w:t>–</w:t>
      </w:r>
      <w:r w:rsidRPr="00F35584">
        <w:tab/>
      </w:r>
      <w:r w:rsidRPr="00F35584">
        <w:rPr>
          <w:i/>
        </w:rPr>
        <w:t>PUSCH-PowerControl</w:t>
      </w:r>
      <w:bookmarkEnd w:id="385"/>
    </w:p>
    <w:p w14:paraId="671BA594"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2AAC14B4"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26A3137C" w14:textId="77777777" w:rsidR="00A32082" w:rsidRPr="00F35584" w:rsidRDefault="00A32082" w:rsidP="00A32082">
      <w:pPr>
        <w:pStyle w:val="PL"/>
        <w:rPr>
          <w:color w:val="808080"/>
        </w:rPr>
      </w:pPr>
      <w:r w:rsidRPr="00F35584">
        <w:rPr>
          <w:color w:val="808080"/>
        </w:rPr>
        <w:t>-- ASN1START</w:t>
      </w:r>
    </w:p>
    <w:p w14:paraId="592F4A92" w14:textId="77777777" w:rsidR="00A32082" w:rsidRPr="00F35584" w:rsidRDefault="00A32082" w:rsidP="00A32082">
      <w:pPr>
        <w:pStyle w:val="PL"/>
        <w:rPr>
          <w:color w:val="808080"/>
        </w:rPr>
      </w:pPr>
      <w:r w:rsidRPr="00F35584">
        <w:rPr>
          <w:color w:val="808080"/>
        </w:rPr>
        <w:t>-- TAG-PUSCH-POWERCONTROL-START</w:t>
      </w:r>
    </w:p>
    <w:p w14:paraId="064CAAAB" w14:textId="77777777" w:rsidR="00A32082" w:rsidRPr="00F35584" w:rsidRDefault="00A32082" w:rsidP="00A32082">
      <w:pPr>
        <w:pStyle w:val="PL"/>
      </w:pPr>
    </w:p>
    <w:p w14:paraId="463C1D9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48F26B" w14:textId="77777777" w:rsidR="00A32082" w:rsidRPr="00F35584" w:rsidRDefault="00A32082" w:rsidP="00A32082">
      <w:pPr>
        <w:pStyle w:val="PL"/>
      </w:pPr>
    </w:p>
    <w:p w14:paraId="0888B94F" w14:textId="77777777" w:rsidR="00A32082" w:rsidRPr="00F35584" w:rsidRDefault="00A32082" w:rsidP="00C06796">
      <w:pPr>
        <w:pStyle w:val="PL"/>
        <w:rPr>
          <w:color w:val="808080"/>
        </w:rPr>
      </w:pPr>
      <w:r w:rsidRPr="00F35584">
        <w:tab/>
      </w:r>
      <w:r w:rsidRPr="00F35584">
        <w:rPr>
          <w:color w:val="808080"/>
        </w:rPr>
        <w:t xml:space="preserve">-- If enabled, UE applies TPC commands via accumulation. If not enabled, UE applies the TPC command without accumulation. </w:t>
      </w:r>
    </w:p>
    <w:p w14:paraId="0039B54A" w14:textId="77777777" w:rsidR="00A32082" w:rsidRPr="00F35584" w:rsidRDefault="00A32082" w:rsidP="00C06796">
      <w:pPr>
        <w:pStyle w:val="PL"/>
        <w:rPr>
          <w:color w:val="808080"/>
        </w:rPr>
      </w:pPr>
      <w:r w:rsidRPr="00F35584">
        <w:tab/>
      </w:r>
      <w:r w:rsidRPr="00F35584">
        <w:rPr>
          <w:color w:val="808080"/>
        </w:rPr>
        <w:t>-- If absent, TPC accumulation is enabled. Corresponds to L1 parameter 'Accumulation-enabled' (see 38.213, section 7.1)</w:t>
      </w:r>
    </w:p>
    <w:p w14:paraId="40EC8417" w14:textId="77777777" w:rsidR="00A32082" w:rsidRPr="00F35584" w:rsidRDefault="00A32082" w:rsidP="00A32082">
      <w:pPr>
        <w:pStyle w:val="PL"/>
        <w:rPr>
          <w:color w:val="808080"/>
        </w:rPr>
      </w:pPr>
      <w:r w:rsidRPr="00F35584">
        <w:lastRenderedPageBreak/>
        <w:tab/>
        <w:t>tpc-Accumula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9446A4" w14:textId="77777777" w:rsidR="00A32082" w:rsidRPr="00F35584" w:rsidRDefault="00A32082" w:rsidP="00A32082">
      <w:pPr>
        <w:pStyle w:val="PL"/>
      </w:pPr>
    </w:p>
    <w:p w14:paraId="6F66D319" w14:textId="77777777" w:rsidR="00A32082" w:rsidRPr="00F35584" w:rsidRDefault="00A32082" w:rsidP="00C06796">
      <w:pPr>
        <w:pStyle w:val="PL"/>
        <w:rPr>
          <w:color w:val="808080"/>
        </w:rPr>
      </w:pPr>
      <w:r w:rsidRPr="00F35584">
        <w:tab/>
      </w:r>
      <w:r w:rsidRPr="00F35584">
        <w:rPr>
          <w:color w:val="808080"/>
        </w:rPr>
        <w:t>-- Dedicated alpha value for msg3 PUSCH. Corresponds to L1 parameter 'alpha-ue-pusch-msg3' (see 38.213, section 7.1)</w:t>
      </w:r>
    </w:p>
    <w:p w14:paraId="56BD57E6" w14:textId="77777777" w:rsidR="00A32082" w:rsidRPr="00F35584" w:rsidRDefault="00A32082" w:rsidP="00C06796">
      <w:pPr>
        <w:pStyle w:val="PL"/>
        <w:rPr>
          <w:color w:val="808080"/>
        </w:rPr>
      </w:pPr>
      <w:r w:rsidRPr="00F35584">
        <w:tab/>
      </w:r>
      <w:r w:rsidRPr="00F35584">
        <w:rPr>
          <w:color w:val="808080"/>
        </w:rPr>
        <w:t>-- When the field is absent the UE applies the value 1.</w:t>
      </w:r>
    </w:p>
    <w:p w14:paraId="38E1E919"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4DB8360E" w14:textId="77777777" w:rsidR="00A32082" w:rsidRPr="00F35584" w:rsidRDefault="00A32082" w:rsidP="00A32082">
      <w:pPr>
        <w:pStyle w:val="PL"/>
      </w:pPr>
    </w:p>
    <w:p w14:paraId="2EFE85FD" w14:textId="77777777" w:rsidR="00A32082" w:rsidRPr="00F35584" w:rsidDel="003D475F" w:rsidRDefault="00A32082" w:rsidP="00C06796">
      <w:pPr>
        <w:pStyle w:val="PL"/>
        <w:rPr>
          <w:color w:val="808080"/>
        </w:rPr>
      </w:pPr>
      <w:r w:rsidRPr="00F35584" w:rsidDel="003D475F">
        <w:tab/>
      </w:r>
      <w:r w:rsidRPr="00F35584" w:rsidDel="003D475F">
        <w:rPr>
          <w:color w:val="808080"/>
        </w:rPr>
        <w:t>-- P0 value for UL grant-free/SPS based PUSCH. Value in dBm. Only even values (step size 2) allowed.</w:t>
      </w:r>
    </w:p>
    <w:p w14:paraId="7566F8A6" w14:textId="77777777" w:rsidR="00A32082" w:rsidRPr="00F35584" w:rsidDel="003D475F" w:rsidRDefault="00A32082" w:rsidP="00C06796">
      <w:pPr>
        <w:pStyle w:val="PL"/>
        <w:rPr>
          <w:color w:val="808080"/>
        </w:rPr>
      </w:pPr>
      <w:r w:rsidRPr="00F35584" w:rsidDel="003D475F">
        <w:tab/>
      </w:r>
      <w:r w:rsidRPr="00F35584" w:rsidDel="003D475F">
        <w:rPr>
          <w:color w:val="808080"/>
        </w:rPr>
        <w:t>-- Corresponds to L1 parameter 'p0-nominal-pusch-withoutgrant' (see 38.213, section 7.1)</w:t>
      </w:r>
    </w:p>
    <w:p w14:paraId="0A5DEBEC"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50307AB3" w14:textId="77777777" w:rsidR="00A32082" w:rsidRPr="00F35584" w:rsidRDefault="00A32082" w:rsidP="00C06796">
      <w:pPr>
        <w:pStyle w:val="PL"/>
        <w:rPr>
          <w:color w:val="808080"/>
        </w:rPr>
      </w:pPr>
      <w:r w:rsidRPr="00F35584">
        <w:tab/>
      </w:r>
      <w:r w:rsidRPr="00F35584">
        <w:rPr>
          <w:color w:val="808080"/>
        </w:rPr>
        <w:t>-- configuration {p0-pusch,alpha} sets for PUSCH (except msg3), i.e., { {p0,alpha,index1}, {p0,alpha,index2},</w:t>
      </w:r>
      <w:r w:rsidR="0007787B" w:rsidRPr="00F35584">
        <w:rPr>
          <w:color w:val="808080"/>
        </w:rPr>
        <w:t>...</w:t>
      </w:r>
      <w:r w:rsidRPr="00F35584">
        <w:rPr>
          <w:color w:val="808080"/>
        </w:rPr>
        <w:t>}.</w:t>
      </w:r>
    </w:p>
    <w:p w14:paraId="6EE0072E" w14:textId="77777777" w:rsidR="00A32082" w:rsidRPr="00F35584" w:rsidRDefault="00A32082" w:rsidP="00C06796">
      <w:pPr>
        <w:pStyle w:val="PL"/>
        <w:rPr>
          <w:color w:val="808080"/>
        </w:rPr>
      </w:pPr>
      <w:r w:rsidRPr="00F35584">
        <w:tab/>
      </w:r>
      <w:r w:rsidRPr="00F35584">
        <w:rPr>
          <w:color w:val="808080"/>
        </w:rPr>
        <w:t>-- Corresponds to L1 parameter 'p0-push-alpha-setconfig' (see 38,213, section 7.1)</w:t>
      </w:r>
    </w:p>
    <w:p w14:paraId="23806DF8"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Pr="00F35584">
        <w:tab/>
      </w:r>
      <w:r w:rsidRPr="00F35584">
        <w:tab/>
      </w:r>
      <w:r w:rsidRPr="00F35584">
        <w:rPr>
          <w:color w:val="993366"/>
        </w:rPr>
        <w:t>OPTIONAL</w:t>
      </w:r>
      <w:r w:rsidRPr="00F35584">
        <w:t>,</w:t>
      </w:r>
      <w:r w:rsidRPr="00F35584">
        <w:tab/>
      </w:r>
      <w:r w:rsidRPr="00F35584">
        <w:rPr>
          <w:color w:val="808080"/>
        </w:rPr>
        <w:t>-- Need M,</w:t>
      </w:r>
    </w:p>
    <w:p w14:paraId="1107791F" w14:textId="77777777" w:rsidR="00A32082" w:rsidRPr="00F35584" w:rsidRDefault="00A32082" w:rsidP="00A32082">
      <w:pPr>
        <w:pStyle w:val="PL"/>
      </w:pPr>
    </w:p>
    <w:p w14:paraId="66BE4C50" w14:textId="77777777" w:rsidR="00A32082" w:rsidRPr="00F35584" w:rsidRDefault="00A32082" w:rsidP="00C06796">
      <w:pPr>
        <w:pStyle w:val="PL"/>
        <w:rPr>
          <w:color w:val="808080"/>
        </w:rPr>
      </w:pPr>
      <w:r w:rsidRPr="00F35584">
        <w:tab/>
      </w:r>
      <w:r w:rsidRPr="00F35584">
        <w:rPr>
          <w:color w:val="808080"/>
        </w:rPr>
        <w:t xml:space="preserve">-- A set of Reference Signals (e.g. a CSI-RS config or a SSblock) to be used for PUSCH path loss estimation. </w:t>
      </w:r>
    </w:p>
    <w:p w14:paraId="2D827FCA" w14:textId="77777777" w:rsidR="00A32082" w:rsidRPr="00F35584" w:rsidRDefault="00A32082" w:rsidP="00C06796">
      <w:pPr>
        <w:pStyle w:val="PL"/>
        <w:rPr>
          <w:color w:val="808080"/>
        </w:rPr>
      </w:pPr>
      <w:r w:rsidRPr="00F35584">
        <w:tab/>
      </w:r>
      <w:r w:rsidRPr="00F35584">
        <w:rPr>
          <w:color w:val="808080"/>
        </w:rPr>
        <w:t xml:space="preserve">-- Up to maxNrofPUSCH-PathlossReferenceRSs may be configured when 'PUSCH beam indication' is present (FFS: in DCI???). </w:t>
      </w:r>
    </w:p>
    <w:p w14:paraId="026D435A" w14:textId="77777777" w:rsidR="00A32082" w:rsidRPr="00F35584" w:rsidRDefault="00A32082" w:rsidP="00C06796">
      <w:pPr>
        <w:pStyle w:val="PL"/>
        <w:rPr>
          <w:color w:val="808080"/>
        </w:rPr>
      </w:pPr>
      <w:r w:rsidRPr="00F35584">
        <w:tab/>
      </w:r>
      <w:r w:rsidRPr="00F35584">
        <w:rPr>
          <w:color w:val="808080"/>
        </w:rPr>
        <w:t xml:space="preserve">-- Otherwise, there may be only one entry. </w:t>
      </w:r>
    </w:p>
    <w:p w14:paraId="34BD7471" w14:textId="77777777" w:rsidR="00A32082" w:rsidRPr="00F35584" w:rsidRDefault="00A32082" w:rsidP="00C06796">
      <w:pPr>
        <w:pStyle w:val="PL"/>
        <w:rPr>
          <w:color w:val="808080"/>
        </w:rPr>
      </w:pPr>
      <w:r w:rsidRPr="00F35584">
        <w:tab/>
      </w:r>
      <w:r w:rsidRPr="00F35584">
        <w:rPr>
          <w:color w:val="808080"/>
        </w:rPr>
        <w:t>-- Corresponds to L1 parameter 'pusch-pathlossReference-rs-config' (see 38.213, section 7.1)</w:t>
      </w:r>
    </w:p>
    <w:p w14:paraId="6328D4FD" w14:textId="77777777" w:rsidR="00A32082" w:rsidRPr="00F35584" w:rsidRDefault="00A32082" w:rsidP="00A32082">
      <w:pPr>
        <w:pStyle w:val="PL"/>
      </w:pPr>
      <w:r w:rsidRPr="00F35584">
        <w:tab/>
        <w:t>pathlossReferenceR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307FD8C2"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3AB6511" w14:textId="77777777" w:rsidR="00A32082" w:rsidRPr="00F35584" w:rsidRDefault="00A32082" w:rsidP="00A32082">
      <w:pPr>
        <w:pStyle w:val="PL"/>
      </w:pPr>
      <w:r w:rsidRPr="00F35584">
        <w:tab/>
        <w:t>pathlossReferenceRS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515107CE"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CA54061" w14:textId="77777777" w:rsidR="00A32082" w:rsidRPr="00F35584" w:rsidRDefault="00A32082" w:rsidP="00A32082">
      <w:pPr>
        <w:pStyle w:val="PL"/>
      </w:pPr>
    </w:p>
    <w:p w14:paraId="5AA39B35" w14:textId="77777777" w:rsidR="00A32082" w:rsidRPr="00F35584" w:rsidRDefault="00A32082" w:rsidP="00C06796">
      <w:pPr>
        <w:pStyle w:val="PL"/>
        <w:rPr>
          <w:color w:val="808080"/>
        </w:rPr>
      </w:pPr>
      <w:r w:rsidRPr="00F35584">
        <w:tab/>
      </w:r>
      <w:r w:rsidRPr="00F35584">
        <w:rPr>
          <w:color w:val="808080"/>
        </w:rPr>
        <w:t>-- Number of PUSCH power control adjustment states maintained by the UE (i.e., fc(i)). If the field is present (n2) the UE maintains</w:t>
      </w:r>
    </w:p>
    <w:p w14:paraId="51863584" w14:textId="77777777" w:rsidR="00A32082" w:rsidRPr="00F35584" w:rsidRDefault="00A32082" w:rsidP="00C06796">
      <w:pPr>
        <w:pStyle w:val="PL"/>
        <w:rPr>
          <w:color w:val="808080"/>
        </w:rPr>
      </w:pPr>
      <w:r w:rsidRPr="00F35584">
        <w:tab/>
      </w:r>
      <w:r w:rsidRPr="00F35584">
        <w:rPr>
          <w:color w:val="808080"/>
        </w:rPr>
        <w:t xml:space="preserve">-- two power control states (i.e., fc(i,1) and fc(i,2)). Otherwise, it applies one (i.e., fc(i,1)). </w:t>
      </w:r>
    </w:p>
    <w:p w14:paraId="24BFED0F" w14:textId="77777777" w:rsidR="00A32082" w:rsidRPr="00F35584" w:rsidRDefault="00A32082" w:rsidP="00C06796">
      <w:pPr>
        <w:pStyle w:val="PL"/>
        <w:rPr>
          <w:color w:val="808080"/>
        </w:rPr>
      </w:pPr>
      <w:r w:rsidRPr="00F35584">
        <w:tab/>
      </w:r>
      <w:r w:rsidRPr="00F35584">
        <w:rPr>
          <w:color w:val="808080"/>
        </w:rPr>
        <w:t>-- Corresponds to L1 parameter 'num-pusch-pcadjustment-states' (see 38.213, section 7.1)</w:t>
      </w:r>
    </w:p>
    <w:p w14:paraId="71F625B3" w14:textId="77777777" w:rsidR="00A32082" w:rsidRPr="00F35584" w:rsidRDefault="00A32082" w:rsidP="00A32082">
      <w:pPr>
        <w:pStyle w:val="PL"/>
        <w:rPr>
          <w:color w:val="808080"/>
        </w:rPr>
      </w:pPr>
      <w:r w:rsidRPr="00F35584">
        <w:tab/>
        <w:t>twoPUSCH-PC-AdjustmentStates</w:t>
      </w:r>
      <w:r w:rsidRPr="00F35584">
        <w:tab/>
      </w:r>
      <w:r w:rsidRPr="00F35584">
        <w:tab/>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B112849" w14:textId="77777777" w:rsidR="00A32082" w:rsidRPr="00F35584" w:rsidRDefault="00A32082" w:rsidP="00A32082">
      <w:pPr>
        <w:pStyle w:val="PL"/>
      </w:pPr>
    </w:p>
    <w:p w14:paraId="2C432D7F" w14:textId="77777777" w:rsidR="00A32082" w:rsidRPr="00F35584" w:rsidRDefault="00A32082" w:rsidP="00C06796">
      <w:pPr>
        <w:pStyle w:val="PL"/>
        <w:rPr>
          <w:color w:val="808080"/>
        </w:rPr>
      </w:pPr>
      <w:r w:rsidRPr="00F35584">
        <w:tab/>
      </w:r>
      <w:r w:rsidRPr="00F35584">
        <w:rPr>
          <w:color w:val="808080"/>
        </w:rPr>
        <w:t xml:space="preserve">-- Indicates whether to apply dela MCS. When the field is absent, the UE applies Ks = 0 in delta_TFC formula for PUSCH. </w:t>
      </w:r>
    </w:p>
    <w:p w14:paraId="283524B9" w14:textId="77777777" w:rsidR="00A32082" w:rsidRPr="00F35584" w:rsidRDefault="00A32082" w:rsidP="00C06796">
      <w:pPr>
        <w:pStyle w:val="PL"/>
        <w:rPr>
          <w:color w:val="808080"/>
        </w:rPr>
      </w:pPr>
      <w:r w:rsidRPr="00F35584">
        <w:tab/>
      </w:r>
      <w:r w:rsidRPr="00F35584">
        <w:rPr>
          <w:color w:val="808080"/>
        </w:rPr>
        <w:t>-- Corresponds to L1 parameter 'deltaMCS-Enabled' (see 38.213, section 7.1)</w:t>
      </w:r>
    </w:p>
    <w:p w14:paraId="19CEA0E8"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6FF93A3" w14:textId="77777777" w:rsidR="00A32082" w:rsidRPr="00F35584" w:rsidRDefault="00A32082" w:rsidP="00A32082">
      <w:pPr>
        <w:pStyle w:val="PL"/>
      </w:pPr>
    </w:p>
    <w:p w14:paraId="35CFA643" w14:textId="77777777" w:rsidR="00A32082" w:rsidRPr="00F35584" w:rsidRDefault="00A32082" w:rsidP="00A32082">
      <w:pPr>
        <w:pStyle w:val="PL"/>
        <w:rPr>
          <w:color w:val="808080"/>
        </w:rPr>
      </w:pPr>
      <w:r w:rsidRPr="00F35584">
        <w:tab/>
      </w:r>
      <w:r w:rsidRPr="00F35584">
        <w:rPr>
          <w:color w:val="808080"/>
        </w:rPr>
        <w:t xml:space="preserve">-- A list of SRI-PUSCH-PowerControl elements among which one is selected by the SRI field in DCI. </w:t>
      </w:r>
    </w:p>
    <w:p w14:paraId="7A2A2E34" w14:textId="77777777" w:rsidR="00A32082" w:rsidRPr="00F35584" w:rsidRDefault="00A32082" w:rsidP="00A32082">
      <w:pPr>
        <w:pStyle w:val="PL"/>
        <w:rPr>
          <w:color w:val="808080"/>
        </w:rPr>
      </w:pPr>
      <w:r w:rsidRPr="00F35584">
        <w:tab/>
      </w:r>
      <w:r w:rsidRPr="00F35584">
        <w:rPr>
          <w:color w:val="808080"/>
        </w:rPr>
        <w:t>-- Corresponds to L1 parameter 'SRI-PUSCHPowerControl-mapping' (see 38.213, section 7.1)</w:t>
      </w:r>
    </w:p>
    <w:p w14:paraId="3F3B873D" w14:textId="77777777" w:rsidR="00A32082" w:rsidRPr="00F35584" w:rsidRDefault="00A32082" w:rsidP="00A32082">
      <w:pPr>
        <w:pStyle w:val="PL"/>
        <w:rPr>
          <w:color w:val="808080"/>
        </w:rPr>
      </w:pPr>
      <w:r w:rsidRPr="00F35584">
        <w:tab/>
        <w:t>sri-PUSCH-Mapping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tab/>
      </w:r>
      <w:r w:rsidRPr="00F35584">
        <w:rPr>
          <w:color w:val="993366"/>
        </w:rPr>
        <w:t>OPTIONAL</w:t>
      </w:r>
      <w:r w:rsidRPr="00F35584">
        <w:t xml:space="preserve">, </w:t>
      </w:r>
      <w:r w:rsidRPr="00F35584">
        <w:rPr>
          <w:color w:val="808080"/>
        </w:rPr>
        <w:t>-- Need M</w:t>
      </w:r>
    </w:p>
    <w:p w14:paraId="69BFFCDC" w14:textId="77777777" w:rsidR="00A32082" w:rsidRPr="00F35584" w:rsidRDefault="00A32082" w:rsidP="00A32082">
      <w:pPr>
        <w:pStyle w:val="PL"/>
        <w:rPr>
          <w:color w:val="808080"/>
        </w:rPr>
      </w:pPr>
      <w:r w:rsidRPr="00F35584">
        <w:tab/>
        <w:t>sri-PUSCH-Mapping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M </w:t>
      </w:r>
    </w:p>
    <w:p w14:paraId="05546BA0" w14:textId="77777777" w:rsidR="00A32082" w:rsidRPr="00F35584" w:rsidRDefault="00A32082" w:rsidP="00A32082">
      <w:pPr>
        <w:pStyle w:val="PL"/>
      </w:pPr>
      <w:r w:rsidRPr="00F35584">
        <w:t>}</w:t>
      </w:r>
    </w:p>
    <w:p w14:paraId="12B19B97" w14:textId="77777777" w:rsidR="00A32082" w:rsidRPr="00F35584" w:rsidRDefault="00A32082" w:rsidP="00A32082">
      <w:pPr>
        <w:pStyle w:val="PL"/>
      </w:pPr>
    </w:p>
    <w:p w14:paraId="42AAA7C1"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7F25DEC" w14:textId="77777777" w:rsidR="00A32082" w:rsidRPr="00F35584" w:rsidRDefault="00A32082" w:rsidP="00C06796">
      <w:pPr>
        <w:pStyle w:val="PL"/>
        <w:rPr>
          <w:color w:val="808080"/>
        </w:rPr>
      </w:pPr>
      <w:r w:rsidRPr="00F35584">
        <w:rPr>
          <w:color w:val="808080"/>
        </w:rPr>
        <w:t>-- be used for a particular PUSCH transmission.</w:t>
      </w:r>
    </w:p>
    <w:p w14:paraId="1809F32A"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0C25039" w14:textId="77777777" w:rsidR="00A32082" w:rsidRPr="00F35584" w:rsidRDefault="00A32082" w:rsidP="00C06796">
      <w:pPr>
        <w:pStyle w:val="PL"/>
        <w:rPr>
          <w:color w:val="808080"/>
        </w:rPr>
      </w:pPr>
      <w:r w:rsidRPr="00F35584">
        <w:rPr>
          <w:color w:val="808080"/>
        </w:rPr>
        <w:t>-- Corresponds to L1 parameter 'p0-pusch-alpha-set' (see 38.213, section 7.1)</w:t>
      </w:r>
    </w:p>
    <w:p w14:paraId="498C7CDD"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F022D"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r>
      <w:r w:rsidRPr="00F35584">
        <w:tab/>
      </w:r>
      <w:r w:rsidRPr="00F35584">
        <w:tab/>
        <w:t>P0-PUSCH-AlphaSetId,</w:t>
      </w:r>
    </w:p>
    <w:p w14:paraId="482354A9" w14:textId="77777777" w:rsidR="00A32082" w:rsidRPr="00F35584" w:rsidRDefault="00A32082" w:rsidP="00C06796">
      <w:pPr>
        <w:pStyle w:val="PL"/>
        <w:rPr>
          <w:color w:val="808080"/>
        </w:rPr>
      </w:pPr>
      <w:r w:rsidRPr="00F35584">
        <w:tab/>
      </w:r>
      <w:r w:rsidRPr="00F35584">
        <w:rPr>
          <w:color w:val="808080"/>
        </w:rPr>
        <w:t>-- P0 value for PUSCH with grant (except msg3)</w:t>
      </w:r>
      <w:r w:rsidR="001B651A" w:rsidRPr="00F35584">
        <w:rPr>
          <w:color w:val="808080"/>
        </w:rPr>
        <w:t xml:space="preserve"> in steps of 1dB</w:t>
      </w:r>
      <w:r w:rsidRPr="00F35584">
        <w:rPr>
          <w:color w:val="808080"/>
        </w:rPr>
        <w:t>. Corresponds to L1 parameter 'p0-pusch' (see 38,213, section 7.1)</w:t>
      </w:r>
    </w:p>
    <w:p w14:paraId="0E73A8D8"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6212AF5" w14:textId="77777777" w:rsidR="00A32082" w:rsidRPr="00F35584" w:rsidRDefault="00A32082" w:rsidP="00C06796">
      <w:pPr>
        <w:pStyle w:val="PL"/>
        <w:rPr>
          <w:color w:val="808080"/>
        </w:rPr>
      </w:pPr>
      <w:r w:rsidRPr="00F35584">
        <w:tab/>
      </w:r>
      <w:r w:rsidRPr="00F35584">
        <w:rPr>
          <w:color w:val="808080"/>
        </w:rPr>
        <w:t>-- alpha value for PUSCH with grant (except msg3) (see 38.213, section 7.1)</w:t>
      </w:r>
    </w:p>
    <w:p w14:paraId="4179AD3B" w14:textId="77777777" w:rsidR="00A32082" w:rsidRPr="00F35584" w:rsidRDefault="00A32082" w:rsidP="00C06796">
      <w:pPr>
        <w:pStyle w:val="PL"/>
        <w:rPr>
          <w:color w:val="808080"/>
        </w:rPr>
      </w:pPr>
      <w:r w:rsidRPr="00F35584">
        <w:tab/>
      </w:r>
      <w:r w:rsidRPr="00F35584">
        <w:rPr>
          <w:color w:val="808080"/>
        </w:rPr>
        <w:t>-- When the field is absent the UE applies the value 1</w:t>
      </w:r>
    </w:p>
    <w:p w14:paraId="73F77B0F"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7838EB5A" w14:textId="77777777" w:rsidR="00A32082" w:rsidRPr="00F35584" w:rsidRDefault="00A32082" w:rsidP="00A32082">
      <w:pPr>
        <w:pStyle w:val="PL"/>
      </w:pPr>
      <w:r w:rsidRPr="00F35584">
        <w:t>}</w:t>
      </w:r>
    </w:p>
    <w:p w14:paraId="3AA9D41B" w14:textId="77777777" w:rsidR="00A32082" w:rsidRPr="00F35584" w:rsidRDefault="00A32082" w:rsidP="00A32082">
      <w:pPr>
        <w:pStyle w:val="PL"/>
      </w:pPr>
    </w:p>
    <w:p w14:paraId="203AE5C1"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0E8CDDB4" w14:textId="77777777" w:rsidR="00A32082" w:rsidRPr="00F35584" w:rsidRDefault="00A32082" w:rsidP="00A32082">
      <w:pPr>
        <w:pStyle w:val="PL"/>
      </w:pPr>
      <w:r w:rsidRPr="00F35584">
        <w:lastRenderedPageBreak/>
        <w:t xml:space="preserve">P0-PUSCH-AlphaSetId ::= </w:t>
      </w:r>
      <w:r w:rsidRPr="00F35584">
        <w:tab/>
      </w:r>
      <w:r w:rsidRPr="00F35584">
        <w:tab/>
      </w:r>
      <w:r w:rsidRPr="00F35584">
        <w:tab/>
      </w:r>
      <w:r w:rsidRPr="00F35584">
        <w:tab/>
      </w:r>
      <w:r w:rsidRPr="00F35584">
        <w:tab/>
      </w:r>
      <w:r w:rsidRPr="00F35584">
        <w:rPr>
          <w:color w:val="993366"/>
        </w:rPr>
        <w:t>INTEGER</w:t>
      </w:r>
      <w:r w:rsidRPr="00F35584">
        <w:t xml:space="preserve"> (0..maxNrofP0-PUSCH-AlphaSets-1)</w:t>
      </w:r>
    </w:p>
    <w:p w14:paraId="4D220BE5" w14:textId="77777777" w:rsidR="00A32082" w:rsidRPr="00F35584" w:rsidRDefault="00A32082" w:rsidP="00A32082">
      <w:pPr>
        <w:pStyle w:val="PL"/>
      </w:pPr>
    </w:p>
    <w:p w14:paraId="2E2F314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63831A08"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78A948D" w14:textId="77777777" w:rsidR="00A32082" w:rsidRPr="00F35584" w:rsidRDefault="00A32082" w:rsidP="00A32082">
      <w:pPr>
        <w:pStyle w:val="PL"/>
      </w:pPr>
      <w:r w:rsidRPr="00F35584">
        <w:t>PUSCH-PathlossReferenceRS ::=</w:t>
      </w:r>
      <w:r w:rsidRPr="00F35584">
        <w:tab/>
      </w:r>
      <w:r w:rsidRPr="00F35584">
        <w:tab/>
      </w:r>
      <w:r w:rsidRPr="00F35584">
        <w:tab/>
      </w:r>
      <w:r w:rsidRPr="00F35584">
        <w:tab/>
      </w:r>
      <w:r w:rsidRPr="00F35584">
        <w:rPr>
          <w:color w:val="993366"/>
        </w:rPr>
        <w:t>SEQUENCE</w:t>
      </w:r>
      <w:r w:rsidRPr="00F35584">
        <w:t xml:space="preserve"> {</w:t>
      </w:r>
    </w:p>
    <w:p w14:paraId="5A71B16C" w14:textId="77777777" w:rsidR="00A32082" w:rsidRPr="00F35584" w:rsidRDefault="00A32082" w:rsidP="00A32082">
      <w:pPr>
        <w:pStyle w:val="PL"/>
      </w:pPr>
      <w:r w:rsidRPr="00F35584">
        <w:tab/>
        <w:t xml:space="preserve">pusch-PathlossReferenceRS-Id </w:t>
      </w:r>
      <w:r w:rsidRPr="00F35584">
        <w:tab/>
      </w:r>
      <w:r w:rsidRPr="00F35584">
        <w:tab/>
      </w:r>
      <w:r w:rsidRPr="00F35584">
        <w:tab/>
      </w:r>
      <w:r w:rsidRPr="00F35584">
        <w:tab/>
        <w:t xml:space="preserve">PUSCH-PathlossReferenceRS-Id, </w:t>
      </w:r>
    </w:p>
    <w:p w14:paraId="56B0720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A131856"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9997202"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p>
    <w:p w14:paraId="6EB79D9A" w14:textId="77777777" w:rsidR="00A32082" w:rsidRPr="00F35584" w:rsidRDefault="00A32082" w:rsidP="00A32082">
      <w:pPr>
        <w:pStyle w:val="PL"/>
      </w:pPr>
      <w:r w:rsidRPr="00F35584">
        <w:tab/>
        <w:t>}</w:t>
      </w:r>
    </w:p>
    <w:p w14:paraId="152605D9" w14:textId="77777777" w:rsidR="00A32082" w:rsidRPr="00F35584" w:rsidRDefault="00A32082" w:rsidP="00A32082">
      <w:pPr>
        <w:pStyle w:val="PL"/>
      </w:pPr>
      <w:r w:rsidRPr="00F35584">
        <w:t>}</w:t>
      </w:r>
    </w:p>
    <w:p w14:paraId="6EBB14B2" w14:textId="77777777" w:rsidR="00A32082" w:rsidRPr="00F35584" w:rsidRDefault="00A32082" w:rsidP="00A32082">
      <w:pPr>
        <w:pStyle w:val="PL"/>
      </w:pPr>
    </w:p>
    <w:p w14:paraId="1A15D9B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534E0E6E"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748C80B4"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4D326510" w14:textId="77777777" w:rsidR="00A32082" w:rsidRPr="00F35584" w:rsidRDefault="00A32082" w:rsidP="00A32082">
      <w:pPr>
        <w:pStyle w:val="PL"/>
      </w:pPr>
      <w:r w:rsidRPr="00F35584">
        <w:t>PUSCH-PathlossReferenceRS-Id ::=</w:t>
      </w:r>
      <w:r w:rsidRPr="00F35584">
        <w:tab/>
      </w:r>
      <w:r w:rsidRPr="00F35584">
        <w:tab/>
      </w:r>
      <w:r w:rsidRPr="00F35584">
        <w:tab/>
      </w:r>
      <w:r w:rsidRPr="00F35584">
        <w:rPr>
          <w:color w:val="993366"/>
        </w:rPr>
        <w:t>INTEGER</w:t>
      </w:r>
      <w:r w:rsidRPr="00F35584">
        <w:t xml:space="preserve"> (0..maxNrofPUSCH-PathlossReferenceRSs-1)</w:t>
      </w:r>
    </w:p>
    <w:p w14:paraId="215BF167" w14:textId="77777777" w:rsidR="00A32082" w:rsidRPr="00F35584" w:rsidRDefault="00A32082" w:rsidP="00A32082">
      <w:pPr>
        <w:pStyle w:val="PL"/>
      </w:pPr>
    </w:p>
    <w:p w14:paraId="5F48C70C" w14:textId="77777777" w:rsidR="00A32082" w:rsidRPr="00F35584" w:rsidRDefault="00A32082" w:rsidP="00A32082">
      <w:pPr>
        <w:pStyle w:val="PL"/>
      </w:pPr>
    </w:p>
    <w:p w14:paraId="0608EDE8"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1F9B88E4" w14:textId="77777777" w:rsidR="00A32082" w:rsidRPr="00F35584" w:rsidRDefault="00A32082" w:rsidP="00A32082">
      <w:pPr>
        <w:pStyle w:val="PL"/>
      </w:pPr>
      <w:r w:rsidRPr="00F35584">
        <w:t>SRI-PUSCH-PowerControl ::=</w:t>
      </w:r>
      <w:r w:rsidRPr="00F35584">
        <w:tab/>
      </w:r>
      <w:r w:rsidRPr="00F35584">
        <w:tab/>
      </w:r>
      <w:r w:rsidRPr="00F35584">
        <w:tab/>
      </w:r>
      <w:r w:rsidRPr="00F35584">
        <w:tab/>
      </w:r>
      <w:r w:rsidRPr="00F35584">
        <w:tab/>
      </w:r>
      <w:r w:rsidRPr="00F35584">
        <w:rPr>
          <w:color w:val="993366"/>
        </w:rPr>
        <w:t>SEQUENCE</w:t>
      </w:r>
      <w:r w:rsidRPr="00F35584">
        <w:t xml:space="preserve"> {</w:t>
      </w:r>
    </w:p>
    <w:p w14:paraId="2CDF61BB" w14:textId="77777777" w:rsidR="00A32082" w:rsidRPr="00F35584" w:rsidRDefault="00A32082" w:rsidP="00A32082">
      <w:pPr>
        <w:pStyle w:val="PL"/>
        <w:rPr>
          <w:color w:val="808080"/>
        </w:rPr>
      </w:pPr>
      <w:r w:rsidRPr="00F35584">
        <w:tab/>
      </w:r>
      <w:r w:rsidRPr="00F35584">
        <w:rPr>
          <w:color w:val="808080"/>
        </w:rPr>
        <w:t>-- The ID of this SRI-PUSCH-PowerControl configuration. It is used as the codepoint (payload) in the SRI DCI field.</w:t>
      </w:r>
    </w:p>
    <w:p w14:paraId="10B500AD" w14:textId="77777777" w:rsidR="00A32082" w:rsidRPr="00F35584" w:rsidRDefault="00A32082" w:rsidP="00A32082">
      <w:pPr>
        <w:pStyle w:val="PL"/>
      </w:pPr>
      <w:r w:rsidRPr="00F35584">
        <w:tab/>
        <w:t>sri-PUSCH-PowerControlId</w:t>
      </w:r>
      <w:r w:rsidRPr="00F35584">
        <w:tab/>
      </w:r>
      <w:r w:rsidRPr="00F35584">
        <w:tab/>
      </w:r>
      <w:r w:rsidRPr="00F35584">
        <w:tab/>
      </w:r>
      <w:r w:rsidRPr="00F35584">
        <w:tab/>
      </w:r>
      <w:r w:rsidRPr="00F35584">
        <w:tab/>
        <w:t>SRI-PUSCH-PowerControlId,</w:t>
      </w:r>
    </w:p>
    <w:p w14:paraId="0AE7BA1A" w14:textId="77777777" w:rsidR="00A32082" w:rsidRPr="00F35584" w:rsidRDefault="00A32082" w:rsidP="00A32082">
      <w:pPr>
        <w:pStyle w:val="PL"/>
        <w:rPr>
          <w:color w:val="808080"/>
        </w:rPr>
      </w:pPr>
      <w:r w:rsidRPr="00F35584">
        <w:tab/>
      </w:r>
      <w:r w:rsidRPr="00F35584">
        <w:rPr>
          <w:color w:val="808080"/>
        </w:rPr>
        <w:t>-- The ID of PUSCH-PathlossReferenceRS as configured in the pathlossReferenceRSToAddModList in PUSCH-PowerControl.</w:t>
      </w:r>
    </w:p>
    <w:p w14:paraId="76DB3555" w14:textId="77777777" w:rsidR="00A32082" w:rsidRPr="00F35584" w:rsidRDefault="00A32082" w:rsidP="00A32082">
      <w:pPr>
        <w:pStyle w:val="PL"/>
      </w:pPr>
      <w:r w:rsidRPr="00F35584">
        <w:tab/>
        <w:t xml:space="preserve">sri-PUSCH-PathlossReferenceRS-Id </w:t>
      </w:r>
      <w:r w:rsidRPr="00F35584">
        <w:tab/>
      </w:r>
      <w:r w:rsidRPr="00F35584">
        <w:tab/>
      </w:r>
      <w:r w:rsidRPr="00F35584">
        <w:tab/>
        <w:t>PUSCH-PathlossReferenceRS-Id,</w:t>
      </w:r>
    </w:p>
    <w:p w14:paraId="5299FF6E" w14:textId="77777777" w:rsidR="00A32082" w:rsidRPr="00F35584" w:rsidRDefault="00A32082" w:rsidP="00A32082">
      <w:pPr>
        <w:pStyle w:val="PL"/>
        <w:rPr>
          <w:color w:val="808080"/>
        </w:rPr>
      </w:pPr>
      <w:r w:rsidRPr="00F35584">
        <w:tab/>
      </w:r>
      <w:r w:rsidRPr="00F35584">
        <w:rPr>
          <w:color w:val="808080"/>
        </w:rPr>
        <w:t>-- The ID of a P0-PUSCH-AlphaSet as configured in p0-AlphaSets in PUSCH-PowerControl.</w:t>
      </w:r>
    </w:p>
    <w:p w14:paraId="78E8FB0B" w14:textId="77777777" w:rsidR="00A32082" w:rsidRPr="00F35584" w:rsidRDefault="00A32082" w:rsidP="00A32082">
      <w:pPr>
        <w:pStyle w:val="PL"/>
      </w:pPr>
      <w:r w:rsidRPr="00F35584">
        <w:tab/>
        <w:t xml:space="preserve">sri-P0-PUSCH-AlphaSetId </w:t>
      </w:r>
      <w:r w:rsidRPr="00F35584">
        <w:tab/>
      </w:r>
      <w:r w:rsidRPr="00F35584">
        <w:tab/>
      </w:r>
      <w:r w:rsidRPr="00F35584">
        <w:tab/>
      </w:r>
      <w:r w:rsidRPr="00F35584">
        <w:tab/>
      </w:r>
      <w:r w:rsidRPr="00F35584">
        <w:tab/>
        <w:t>P0-PUSCH-AlphaSetId,</w:t>
      </w:r>
    </w:p>
    <w:p w14:paraId="1CF3DE44" w14:textId="77777777" w:rsidR="00A32082" w:rsidRPr="00F35584" w:rsidRDefault="00A32082" w:rsidP="00A32082">
      <w:pPr>
        <w:pStyle w:val="PL"/>
        <w:rPr>
          <w:color w:val="808080"/>
        </w:rPr>
      </w:pPr>
      <w:r w:rsidRPr="00F35584">
        <w:tab/>
      </w:r>
      <w:r w:rsidRPr="00F35584">
        <w:rPr>
          <w:color w:val="808080"/>
        </w:rPr>
        <w:t>-- The index of the closed power control loop associated with this SRI-PUSCH-PowerControl</w:t>
      </w:r>
    </w:p>
    <w:p w14:paraId="52A2A78D" w14:textId="77777777" w:rsidR="00A32082" w:rsidRPr="00F35584" w:rsidRDefault="00A32082" w:rsidP="00A32082">
      <w:pPr>
        <w:pStyle w:val="PL"/>
      </w:pPr>
      <w:r w:rsidRPr="00F35584">
        <w:tab/>
        <w:t>sri-PUSCH-ClosedLoopIndex</w:t>
      </w:r>
      <w:r w:rsidRPr="00F35584">
        <w:tab/>
      </w:r>
      <w:r w:rsidRPr="00F35584">
        <w:tab/>
      </w:r>
      <w:r w:rsidRPr="00F35584">
        <w:tab/>
      </w:r>
      <w:r w:rsidRPr="00F35584">
        <w:tab/>
      </w:r>
      <w:r w:rsidRPr="00F35584">
        <w:tab/>
      </w:r>
      <w:r w:rsidRPr="00F35584">
        <w:rPr>
          <w:color w:val="993366"/>
        </w:rPr>
        <w:t>ENUMERATED</w:t>
      </w:r>
      <w:r w:rsidRPr="00F35584">
        <w:t xml:space="preserve"> { i0, i1 }</w:t>
      </w:r>
    </w:p>
    <w:p w14:paraId="4502A5B0" w14:textId="77777777" w:rsidR="00A32082" w:rsidRPr="00F35584" w:rsidRDefault="00A32082" w:rsidP="00A32082">
      <w:pPr>
        <w:pStyle w:val="PL"/>
      </w:pPr>
      <w:r w:rsidRPr="00F35584">
        <w:t>}</w:t>
      </w:r>
    </w:p>
    <w:p w14:paraId="119B2622" w14:textId="77777777" w:rsidR="00A32082" w:rsidRPr="00F35584" w:rsidRDefault="00A32082" w:rsidP="00A32082">
      <w:pPr>
        <w:pStyle w:val="PL"/>
      </w:pPr>
    </w:p>
    <w:p w14:paraId="0812ADFD" w14:textId="77777777" w:rsidR="00A32082" w:rsidRPr="00F35584" w:rsidRDefault="00A32082" w:rsidP="00A32082">
      <w:pPr>
        <w:pStyle w:val="PL"/>
      </w:pPr>
      <w:r w:rsidRPr="00F35584">
        <w:t>SRI-PUSCH-PowerControlId ::=</w:t>
      </w:r>
      <w:r w:rsidRPr="00F35584">
        <w:tab/>
      </w:r>
      <w:r w:rsidRPr="00F35584">
        <w:tab/>
      </w:r>
      <w:r w:rsidRPr="00F35584">
        <w:tab/>
      </w:r>
      <w:r w:rsidRPr="00F35584">
        <w:tab/>
      </w:r>
      <w:r w:rsidRPr="00F35584">
        <w:rPr>
          <w:color w:val="993366"/>
        </w:rPr>
        <w:t>INTEGER</w:t>
      </w:r>
      <w:r w:rsidRPr="00F35584">
        <w:t xml:space="preserve"> (0..maxNrofSRI-PUSCH-Mappings-1)</w:t>
      </w:r>
    </w:p>
    <w:p w14:paraId="4FA968E6" w14:textId="77777777" w:rsidR="00A32082" w:rsidRPr="00F35584" w:rsidRDefault="00A32082" w:rsidP="00A32082">
      <w:pPr>
        <w:pStyle w:val="PL"/>
      </w:pPr>
    </w:p>
    <w:p w14:paraId="312A1CEB" w14:textId="77777777" w:rsidR="00A32082" w:rsidRPr="00F35584" w:rsidRDefault="00A32082" w:rsidP="00C06796">
      <w:pPr>
        <w:pStyle w:val="PL"/>
        <w:rPr>
          <w:color w:val="808080"/>
        </w:rPr>
      </w:pPr>
      <w:r w:rsidRPr="00F35584">
        <w:rPr>
          <w:color w:val="808080"/>
        </w:rPr>
        <w:t>-- A set of beta-offset values</w:t>
      </w:r>
    </w:p>
    <w:p w14:paraId="37A42349"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EEA7F0A" w14:textId="77777777" w:rsidR="00A32082" w:rsidRPr="00F35584" w:rsidRDefault="00A32082" w:rsidP="00C06796">
      <w:pPr>
        <w:pStyle w:val="PL"/>
        <w:rPr>
          <w:color w:val="808080"/>
        </w:rPr>
      </w:pPr>
      <w:r w:rsidRPr="00F35584">
        <w:tab/>
      </w:r>
      <w:r w:rsidRPr="00F35584">
        <w:rPr>
          <w:color w:val="808080"/>
        </w:rPr>
        <w:t>-- Up to 2 bits HARQ-ACK. Corresponds to L1 parameter 'betaOffset-ACK-Index-1' (see 38.213, section 9.3)</w:t>
      </w:r>
    </w:p>
    <w:p w14:paraId="75185C1A" w14:textId="77777777" w:rsidR="00A32082" w:rsidRPr="00F35584" w:rsidRDefault="00A32082" w:rsidP="00C06796">
      <w:pPr>
        <w:pStyle w:val="PL"/>
        <w:rPr>
          <w:color w:val="808080"/>
        </w:rPr>
      </w:pPr>
      <w:r w:rsidRPr="00F35584">
        <w:tab/>
      </w:r>
      <w:r w:rsidRPr="00F35584">
        <w:rPr>
          <w:color w:val="808080"/>
        </w:rPr>
        <w:t>-- When the field is absent the UE applies the value 11</w:t>
      </w:r>
    </w:p>
    <w:p w14:paraId="4292377F"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7E67EC42" w14:textId="77777777" w:rsidR="00A32082" w:rsidRPr="00F35584" w:rsidRDefault="00A32082" w:rsidP="00C06796">
      <w:pPr>
        <w:pStyle w:val="PL"/>
        <w:rPr>
          <w:color w:val="808080"/>
        </w:rPr>
      </w:pPr>
      <w:r w:rsidRPr="00F35584">
        <w:tab/>
      </w:r>
      <w:r w:rsidRPr="00F35584">
        <w:rPr>
          <w:color w:val="808080"/>
        </w:rPr>
        <w:t>-- Up to 11 bits HARQ-ACK. Corresponds to L1 parameter 'betaOffset-ACK-Index-2' (see 38.213, section 9.3)</w:t>
      </w:r>
    </w:p>
    <w:p w14:paraId="73DF9A1B" w14:textId="77777777" w:rsidR="00A32082" w:rsidRPr="00F35584" w:rsidRDefault="00A32082" w:rsidP="00C06796">
      <w:pPr>
        <w:pStyle w:val="PL"/>
        <w:rPr>
          <w:color w:val="808080"/>
        </w:rPr>
      </w:pPr>
      <w:r w:rsidRPr="00F35584">
        <w:tab/>
      </w:r>
      <w:r w:rsidRPr="00F35584">
        <w:rPr>
          <w:color w:val="808080"/>
        </w:rPr>
        <w:t>-- When the field is absent the UE applies the value 11</w:t>
      </w:r>
    </w:p>
    <w:p w14:paraId="64280102"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DBB85A9" w14:textId="77777777" w:rsidR="00A32082" w:rsidRPr="00F35584" w:rsidRDefault="00A32082" w:rsidP="00C06796">
      <w:pPr>
        <w:pStyle w:val="PL"/>
        <w:rPr>
          <w:color w:val="808080"/>
        </w:rPr>
      </w:pPr>
      <w:r w:rsidRPr="00F35584">
        <w:tab/>
      </w:r>
      <w:r w:rsidRPr="00F35584">
        <w:rPr>
          <w:color w:val="808080"/>
        </w:rPr>
        <w:t>-- Above 11 bits HARQ-ACK. Corresponds to L1 parameter 'betaOffset-ACK-Index-3' (see 38.213, section 9.3)</w:t>
      </w:r>
    </w:p>
    <w:p w14:paraId="4E039FBA" w14:textId="77777777" w:rsidR="00A32082" w:rsidRPr="00F35584" w:rsidRDefault="00A32082" w:rsidP="00C06796">
      <w:pPr>
        <w:pStyle w:val="PL"/>
        <w:rPr>
          <w:color w:val="808080"/>
        </w:rPr>
      </w:pPr>
      <w:r w:rsidRPr="00F35584">
        <w:tab/>
      </w:r>
      <w:r w:rsidRPr="00F35584">
        <w:rPr>
          <w:color w:val="808080"/>
        </w:rPr>
        <w:t>-- When the field is absent the UE applies the value 11</w:t>
      </w:r>
    </w:p>
    <w:p w14:paraId="7C137BCE"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2819ADB" w14:textId="77777777" w:rsidR="00A32082" w:rsidRPr="00F35584" w:rsidRDefault="00A32082" w:rsidP="00C06796">
      <w:pPr>
        <w:pStyle w:val="PL"/>
        <w:rPr>
          <w:color w:val="808080"/>
        </w:rPr>
      </w:pPr>
      <w:r w:rsidRPr="00F35584">
        <w:tab/>
      </w:r>
      <w:r w:rsidRPr="00F35584">
        <w:rPr>
          <w:color w:val="808080"/>
        </w:rPr>
        <w:t>-- Up to 11 bits of CSI part 1 bits. Corresponds to L1 parameter 'betaOffset-CSI-part-1-Index-1' (see 38.213, section 9.3)</w:t>
      </w:r>
    </w:p>
    <w:p w14:paraId="111E7158" w14:textId="77777777" w:rsidR="00A32082" w:rsidRPr="00F35584" w:rsidRDefault="00A32082" w:rsidP="00C06796">
      <w:pPr>
        <w:pStyle w:val="PL"/>
        <w:rPr>
          <w:color w:val="808080"/>
        </w:rPr>
      </w:pPr>
      <w:r w:rsidRPr="00F35584">
        <w:tab/>
      </w:r>
      <w:r w:rsidRPr="00F35584">
        <w:rPr>
          <w:color w:val="808080"/>
        </w:rPr>
        <w:t>-- When the field is absent the UE applies the value 13</w:t>
      </w:r>
    </w:p>
    <w:p w14:paraId="57EEEFC5"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4713841" w14:textId="77777777" w:rsidR="00A32082" w:rsidRPr="00F35584" w:rsidRDefault="00A32082" w:rsidP="00C06796">
      <w:pPr>
        <w:pStyle w:val="PL"/>
        <w:rPr>
          <w:color w:val="808080"/>
        </w:rPr>
      </w:pPr>
      <w:r w:rsidRPr="00F35584">
        <w:tab/>
      </w:r>
      <w:r w:rsidRPr="00F35584">
        <w:rPr>
          <w:color w:val="808080"/>
        </w:rPr>
        <w:t>-- Above 11 bits of CSI part 1 bits. Corresponds to L1 parameter 'betaOffset-CSI-part-1-Index-2' (see 38.213, section 9.3)</w:t>
      </w:r>
    </w:p>
    <w:p w14:paraId="0687C75F" w14:textId="77777777" w:rsidR="00A32082" w:rsidRPr="00F35584" w:rsidRDefault="00A32082" w:rsidP="00C06796">
      <w:pPr>
        <w:pStyle w:val="PL"/>
        <w:rPr>
          <w:color w:val="808080"/>
        </w:rPr>
      </w:pPr>
      <w:r w:rsidRPr="00F35584">
        <w:tab/>
      </w:r>
      <w:r w:rsidRPr="00F35584">
        <w:rPr>
          <w:color w:val="808080"/>
        </w:rPr>
        <w:t>-- When the field is absent the UE applies the value 13</w:t>
      </w:r>
    </w:p>
    <w:p w14:paraId="21F82C01"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8BCE772" w14:textId="77777777" w:rsidR="00A32082" w:rsidRPr="00F35584" w:rsidRDefault="00A32082" w:rsidP="00C06796">
      <w:pPr>
        <w:pStyle w:val="PL"/>
        <w:rPr>
          <w:color w:val="808080"/>
        </w:rPr>
      </w:pPr>
      <w:r w:rsidRPr="00F35584">
        <w:tab/>
      </w:r>
      <w:r w:rsidRPr="00F35584">
        <w:rPr>
          <w:color w:val="808080"/>
        </w:rPr>
        <w:t>-- Up to 11 bits of CSI part 2 bits. Corresponds to L1 parameter 'betaOffset-CSI-part-2-Index-1' (see 38.213, section 9.3)</w:t>
      </w:r>
    </w:p>
    <w:p w14:paraId="1207EC64" w14:textId="77777777" w:rsidR="00A32082" w:rsidRPr="00F35584" w:rsidRDefault="00A32082" w:rsidP="00C06796">
      <w:pPr>
        <w:pStyle w:val="PL"/>
        <w:rPr>
          <w:color w:val="808080"/>
        </w:rPr>
      </w:pPr>
      <w:r w:rsidRPr="00F35584">
        <w:tab/>
      </w:r>
      <w:r w:rsidRPr="00F35584">
        <w:rPr>
          <w:color w:val="808080"/>
        </w:rPr>
        <w:t>-- When the field is absent the UE applies the value 13</w:t>
      </w:r>
    </w:p>
    <w:p w14:paraId="550461FD" w14:textId="77777777" w:rsidR="00A32082" w:rsidRPr="00F35584" w:rsidRDefault="00A32082" w:rsidP="00A32082">
      <w:pPr>
        <w:pStyle w:val="PL"/>
        <w:rPr>
          <w:color w:val="808080"/>
        </w:rPr>
      </w:pPr>
      <w:r w:rsidRPr="00F35584">
        <w:lastRenderedPageBreak/>
        <w:tab/>
        <w:t>betaOffsetCSI-Part2-Index1</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4300074" w14:textId="77777777" w:rsidR="00A32082" w:rsidRPr="00F35584" w:rsidRDefault="00A32082" w:rsidP="00C06796">
      <w:pPr>
        <w:pStyle w:val="PL"/>
        <w:rPr>
          <w:color w:val="808080"/>
        </w:rPr>
      </w:pPr>
      <w:r w:rsidRPr="00F35584">
        <w:tab/>
      </w:r>
      <w:r w:rsidRPr="00F35584">
        <w:rPr>
          <w:color w:val="808080"/>
        </w:rPr>
        <w:t>-- Above 11 bits of CSI part 2 bits. Corresponds to L1 parameter 'betaOffset-CSI-part-2-Index-2' (see 38.213, section 9.3)</w:t>
      </w:r>
    </w:p>
    <w:p w14:paraId="608E17F0" w14:textId="77777777" w:rsidR="00A32082" w:rsidRPr="00F35584" w:rsidRDefault="00A32082" w:rsidP="00C06796">
      <w:pPr>
        <w:pStyle w:val="PL"/>
        <w:rPr>
          <w:color w:val="808080"/>
        </w:rPr>
      </w:pPr>
      <w:r w:rsidRPr="00F35584">
        <w:tab/>
      </w:r>
      <w:r w:rsidRPr="00F35584">
        <w:rPr>
          <w:color w:val="808080"/>
        </w:rPr>
        <w:t>-- When the field is absent the UE applies the value 13</w:t>
      </w:r>
    </w:p>
    <w:p w14:paraId="46393C10"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CC1FE8B" w14:textId="77777777" w:rsidR="00A32082" w:rsidRPr="00F35584" w:rsidRDefault="00A32082" w:rsidP="00A32082">
      <w:pPr>
        <w:pStyle w:val="PL"/>
      </w:pPr>
      <w:r w:rsidRPr="00F35584">
        <w:t>}</w:t>
      </w:r>
    </w:p>
    <w:p w14:paraId="594ECDF8" w14:textId="77777777" w:rsidR="00A32082" w:rsidRPr="00F35584" w:rsidRDefault="00A32082" w:rsidP="00A32082">
      <w:pPr>
        <w:pStyle w:val="PL"/>
      </w:pPr>
    </w:p>
    <w:p w14:paraId="3F409B21" w14:textId="77777777" w:rsidR="00A32082" w:rsidRPr="00F35584" w:rsidRDefault="00A32082" w:rsidP="00A32082">
      <w:pPr>
        <w:pStyle w:val="PL"/>
        <w:rPr>
          <w:color w:val="808080"/>
        </w:rPr>
      </w:pPr>
      <w:r w:rsidRPr="00F35584">
        <w:rPr>
          <w:color w:val="808080"/>
        </w:rPr>
        <w:t>-- TAG-PUSCH-POWERCONTROL-STOP</w:t>
      </w:r>
    </w:p>
    <w:p w14:paraId="2C8C1A61" w14:textId="77777777" w:rsidR="00A32082" w:rsidRPr="00F35584" w:rsidRDefault="00A32082" w:rsidP="00A32082">
      <w:pPr>
        <w:pStyle w:val="PL"/>
        <w:rPr>
          <w:color w:val="808080"/>
        </w:rPr>
      </w:pPr>
      <w:r w:rsidRPr="00F35584">
        <w:rPr>
          <w:color w:val="808080"/>
        </w:rPr>
        <w:t>-- ASN1STOP</w:t>
      </w:r>
    </w:p>
    <w:p w14:paraId="15DCC977" w14:textId="77777777" w:rsidR="00D224EC" w:rsidRPr="00F35584" w:rsidRDefault="00D224EC" w:rsidP="00D224EC"/>
    <w:p w14:paraId="5229A5FB" w14:textId="77777777" w:rsidR="001B2E87" w:rsidRPr="00F35584" w:rsidRDefault="001B2E87" w:rsidP="001B2E87">
      <w:pPr>
        <w:pStyle w:val="4"/>
      </w:pPr>
      <w:bookmarkStart w:id="386" w:name="_Toc510018658"/>
      <w:r w:rsidRPr="00F35584">
        <w:t>–</w:t>
      </w:r>
      <w:r w:rsidRPr="00F35584">
        <w:tab/>
      </w:r>
      <w:r w:rsidRPr="00F35584">
        <w:rPr>
          <w:i/>
        </w:rPr>
        <w:t>PUSCH-ServingCellConfig</w:t>
      </w:r>
      <w:bookmarkEnd w:id="386"/>
    </w:p>
    <w:p w14:paraId="22D1808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A3C7590" w14:textId="77777777" w:rsidR="001B2E87" w:rsidRPr="00F35584" w:rsidRDefault="001B2E87" w:rsidP="001B2E87">
      <w:pPr>
        <w:pStyle w:val="TH"/>
        <w:rPr>
          <w:lang w:val="en-GB"/>
        </w:rPr>
      </w:pPr>
      <w:r w:rsidRPr="00F35584">
        <w:rPr>
          <w:i/>
          <w:lang w:val="en-GB"/>
        </w:rPr>
        <w:t>PUSCH-ServingCellConfig</w:t>
      </w:r>
      <w:r w:rsidRPr="00F35584">
        <w:rPr>
          <w:lang w:val="en-GB"/>
        </w:rPr>
        <w:t xml:space="preserve"> information element</w:t>
      </w:r>
    </w:p>
    <w:p w14:paraId="5C76E9D5" w14:textId="77777777" w:rsidR="001B2E87" w:rsidRPr="00F35584" w:rsidRDefault="001B2E87" w:rsidP="001B2E87">
      <w:pPr>
        <w:pStyle w:val="PL"/>
        <w:rPr>
          <w:color w:val="808080"/>
        </w:rPr>
      </w:pPr>
      <w:r w:rsidRPr="00F35584">
        <w:rPr>
          <w:color w:val="808080"/>
        </w:rPr>
        <w:t>-- ASN1START</w:t>
      </w:r>
    </w:p>
    <w:p w14:paraId="58F56605" w14:textId="77777777" w:rsidR="001B2E87" w:rsidRPr="00F35584" w:rsidRDefault="001B2E87" w:rsidP="001B2E87">
      <w:pPr>
        <w:pStyle w:val="PL"/>
        <w:rPr>
          <w:color w:val="808080"/>
        </w:rPr>
      </w:pPr>
      <w:r w:rsidRPr="00F35584">
        <w:rPr>
          <w:color w:val="808080"/>
        </w:rPr>
        <w:t>-- TAG-PUSCH-SERVINGCELLCONFIG-START</w:t>
      </w:r>
    </w:p>
    <w:p w14:paraId="5957BF42" w14:textId="77777777" w:rsidR="001B2E87" w:rsidRPr="00F35584" w:rsidRDefault="001B2E87" w:rsidP="001B2E87">
      <w:pPr>
        <w:pStyle w:val="PL"/>
      </w:pPr>
    </w:p>
    <w:p w14:paraId="165120F8"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416A8357" w14:textId="77777777" w:rsidR="001B2E87" w:rsidRPr="00F35584" w:rsidRDefault="001B2E87" w:rsidP="00C06796">
      <w:pPr>
        <w:pStyle w:val="PL"/>
        <w:rPr>
          <w:color w:val="808080"/>
        </w:rPr>
      </w:pPr>
      <w:r w:rsidRPr="00F35584">
        <w:tab/>
      </w:r>
      <w:r w:rsidRPr="00F35584">
        <w:rPr>
          <w:color w:val="808080"/>
        </w:rPr>
        <w:t xml:space="preserve">-- </w:t>
      </w:r>
      <w:r w:rsidR="00123E0B" w:rsidRPr="00F35584">
        <w:rPr>
          <w:color w:val="808080"/>
        </w:rPr>
        <w:t xml:space="preserve">Enables and configures </w:t>
      </w:r>
      <w:r w:rsidRPr="00F35584">
        <w:rPr>
          <w:color w:val="808080"/>
        </w:rPr>
        <w:t xml:space="preserve">code-block-group (CBG) based transmission (see 38.214, section </w:t>
      </w:r>
      <w:r w:rsidR="00123E0B" w:rsidRPr="00F35584">
        <w:rPr>
          <w:color w:val="808080"/>
        </w:rPr>
        <w:t>FFS_Section</w:t>
      </w:r>
      <w:r w:rsidRPr="00F35584">
        <w:rPr>
          <w:color w:val="808080"/>
        </w:rPr>
        <w:t>)</w:t>
      </w:r>
    </w:p>
    <w:p w14:paraId="2E3D71C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G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641C817" w14:textId="77777777" w:rsidR="00F40D4C" w:rsidRPr="00F35584" w:rsidRDefault="00F40D4C" w:rsidP="00C06796">
      <w:pPr>
        <w:pStyle w:val="PL"/>
        <w:rPr>
          <w:color w:val="808080"/>
        </w:rPr>
      </w:pPr>
      <w:r w:rsidRPr="00F35584">
        <w:tab/>
      </w:r>
      <w:r w:rsidRPr="00F35584">
        <w:rPr>
          <w:color w:val="808080"/>
        </w:rPr>
        <w:t>-- Enables LBRM (Limited buffer rate-matching). When the field is absent the UE applies FBRM (Full buffer rate-matchingLBRM).</w:t>
      </w:r>
    </w:p>
    <w:p w14:paraId="24A5DF11" w14:textId="77777777" w:rsidR="00F40D4C" w:rsidRPr="00F35584" w:rsidRDefault="00F40D4C" w:rsidP="00C06796">
      <w:pPr>
        <w:pStyle w:val="PL"/>
        <w:rPr>
          <w:color w:val="808080"/>
        </w:rPr>
      </w:pPr>
      <w:r w:rsidRPr="00F35584">
        <w:tab/>
      </w:r>
      <w:r w:rsidRPr="00F35584">
        <w:rPr>
          <w:color w:val="808080"/>
        </w:rPr>
        <w:t>-- Corresponds to L1 parameter 'LBRM-FBRM-selection' (see 38.212, section 5.4.2)</w:t>
      </w:r>
    </w:p>
    <w:p w14:paraId="0A6B584F"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3278CF7" w14:textId="77777777" w:rsidR="00F40D4C" w:rsidRPr="00F35584" w:rsidRDefault="00F40D4C" w:rsidP="00C06796">
      <w:pPr>
        <w:pStyle w:val="PL"/>
        <w:rPr>
          <w:color w:val="808080"/>
        </w:rPr>
      </w:pPr>
      <w:r w:rsidRPr="00F35584">
        <w:tab/>
      </w:r>
      <w:r w:rsidRPr="00F35584">
        <w:rPr>
          <w:color w:val="808080"/>
        </w:rPr>
        <w:t>-- Accounts for overhead from CSI-RS, CORESET, etc. If the field is absent, the UE applies the value 'xoh0'.</w:t>
      </w:r>
    </w:p>
    <w:p w14:paraId="2F57B766" w14:textId="77777777" w:rsidR="00F40D4C" w:rsidRPr="00F35584" w:rsidRDefault="00F40D4C" w:rsidP="00C06796">
      <w:pPr>
        <w:pStyle w:val="PL"/>
        <w:rPr>
          <w:color w:val="808080"/>
        </w:rPr>
      </w:pPr>
      <w:r w:rsidRPr="00F35584">
        <w:tab/>
      </w:r>
      <w:r w:rsidRPr="00F35584">
        <w:rPr>
          <w:color w:val="808080"/>
        </w:rPr>
        <w:t>-- Corresponds to L1 parameter 'Xoh-PUSCH' (see 38.214, section 5.1.3.2)</w:t>
      </w:r>
    </w:p>
    <w:p w14:paraId="53238B76"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5AA0BAE" w14:textId="77777777" w:rsidR="001B2E87" w:rsidRPr="00F35584" w:rsidRDefault="00123E0B" w:rsidP="001B2E87">
      <w:pPr>
        <w:pStyle w:val="PL"/>
      </w:pPr>
      <w:r w:rsidRPr="00F35584">
        <w:tab/>
        <w:t>...</w:t>
      </w:r>
    </w:p>
    <w:p w14:paraId="378ED593" w14:textId="77777777" w:rsidR="001B2E87" w:rsidRPr="00F35584" w:rsidRDefault="001B2E87" w:rsidP="001B2E87">
      <w:pPr>
        <w:pStyle w:val="PL"/>
      </w:pPr>
      <w:r w:rsidRPr="00F35584">
        <w:t>}</w:t>
      </w:r>
    </w:p>
    <w:p w14:paraId="7DA42730" w14:textId="77777777" w:rsidR="001B2E87" w:rsidRPr="00F35584" w:rsidRDefault="001B2E87" w:rsidP="001B2E87">
      <w:pPr>
        <w:pStyle w:val="PL"/>
      </w:pPr>
    </w:p>
    <w:p w14:paraId="1D8064E2" w14:textId="77777777" w:rsidR="001B2E87" w:rsidRPr="00F35584" w:rsidRDefault="001B2E87" w:rsidP="001B2E87">
      <w:pPr>
        <w:pStyle w:val="PL"/>
      </w:pPr>
      <w:r w:rsidRPr="00F35584">
        <w:t>PUSCH-CodeBlockGroupGransmission ::=</w:t>
      </w:r>
      <w:r w:rsidRPr="00F35584">
        <w:tab/>
      </w:r>
      <w:r w:rsidRPr="00F35584">
        <w:rPr>
          <w:color w:val="993366"/>
        </w:rPr>
        <w:t>SEQUENCE</w:t>
      </w:r>
      <w:r w:rsidRPr="00F35584">
        <w:t xml:space="preserve"> {</w:t>
      </w:r>
    </w:p>
    <w:p w14:paraId="61AB0319" w14:textId="77777777" w:rsidR="001B2E87" w:rsidRPr="00F35584" w:rsidRDefault="001B2E87" w:rsidP="00C06796">
      <w:pPr>
        <w:pStyle w:val="PL"/>
        <w:rPr>
          <w:color w:val="808080"/>
        </w:rPr>
      </w:pPr>
      <w:r w:rsidRPr="00F35584">
        <w:tab/>
      </w:r>
      <w:r w:rsidRPr="00F35584">
        <w:rPr>
          <w:color w:val="808080"/>
        </w:rPr>
        <w:t>-- Maximum number of code-block-groups (CBGs) per TB (see 38.xxx, section x.x.x, FFS_Ref)</w:t>
      </w:r>
    </w:p>
    <w:p w14:paraId="78A2BD7B" w14:textId="77777777" w:rsidR="001B2E87" w:rsidRPr="00F35584" w:rsidRDefault="001B2E87" w:rsidP="00C06796">
      <w:pPr>
        <w:pStyle w:val="PL"/>
        <w:rPr>
          <w:color w:val="808080"/>
        </w:rPr>
      </w:pPr>
      <w:r w:rsidRPr="00F35584">
        <w:tab/>
      </w:r>
      <w:r w:rsidRPr="00F35584">
        <w:rPr>
          <w:color w:val="808080"/>
        </w:rPr>
        <w:t>-- For 2 codewords, only the values { n2, n4 } are valid.</w:t>
      </w:r>
    </w:p>
    <w:p w14:paraId="164C0B00"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7E4EC774" w14:textId="77777777" w:rsidR="001B2E87" w:rsidRPr="00F35584" w:rsidRDefault="001B2E87" w:rsidP="001B2E87">
      <w:pPr>
        <w:pStyle w:val="PL"/>
      </w:pPr>
      <w:r w:rsidRPr="00F35584">
        <w:tab/>
        <w:t>...</w:t>
      </w:r>
    </w:p>
    <w:p w14:paraId="2F469FC8" w14:textId="77777777" w:rsidR="001B2E87" w:rsidRPr="00F35584" w:rsidRDefault="001B2E87" w:rsidP="001B2E87">
      <w:pPr>
        <w:pStyle w:val="PL"/>
      </w:pPr>
      <w:r w:rsidRPr="00F35584">
        <w:t>}</w:t>
      </w:r>
    </w:p>
    <w:p w14:paraId="436C9233" w14:textId="77777777" w:rsidR="001B2E87" w:rsidRPr="00F35584" w:rsidRDefault="001B2E87" w:rsidP="001B2E87">
      <w:pPr>
        <w:pStyle w:val="PL"/>
      </w:pPr>
    </w:p>
    <w:p w14:paraId="37318080" w14:textId="77777777" w:rsidR="001B2E87" w:rsidRPr="00F35584" w:rsidRDefault="001B2E87" w:rsidP="001B2E87">
      <w:pPr>
        <w:pStyle w:val="PL"/>
        <w:rPr>
          <w:color w:val="808080"/>
        </w:rPr>
      </w:pPr>
      <w:r w:rsidRPr="00F35584">
        <w:rPr>
          <w:color w:val="808080"/>
        </w:rPr>
        <w:t>-- TAG-PUSCH-SERVINGCELLCONFIG-STOP</w:t>
      </w:r>
    </w:p>
    <w:p w14:paraId="011B7D67" w14:textId="77777777" w:rsidR="001B2E87" w:rsidRPr="00F35584" w:rsidRDefault="001B2E87">
      <w:pPr>
        <w:pStyle w:val="PL"/>
        <w:rPr>
          <w:color w:val="808080"/>
        </w:rPr>
      </w:pPr>
      <w:r w:rsidRPr="00F35584">
        <w:rPr>
          <w:color w:val="808080"/>
        </w:rPr>
        <w:t>-- ASN1STOP</w:t>
      </w:r>
    </w:p>
    <w:p w14:paraId="16A69629" w14:textId="77777777" w:rsidR="00D224EC" w:rsidRPr="00F35584" w:rsidRDefault="00D224EC" w:rsidP="00D224EC"/>
    <w:p w14:paraId="0FDB7026" w14:textId="77777777" w:rsidR="002C77C4" w:rsidRPr="00F35584" w:rsidRDefault="002C77C4" w:rsidP="002C77C4">
      <w:pPr>
        <w:pStyle w:val="4"/>
      </w:pPr>
      <w:bookmarkStart w:id="387" w:name="_Toc510018659"/>
      <w:r w:rsidRPr="00F35584">
        <w:t>–</w:t>
      </w:r>
      <w:r w:rsidRPr="00F35584">
        <w:tab/>
      </w:r>
      <w:r w:rsidRPr="00F35584">
        <w:rPr>
          <w:i/>
        </w:rPr>
        <w:t>PUSCH-TimeDomainResourceAllocation</w:t>
      </w:r>
      <w:bookmarkEnd w:id="387"/>
    </w:p>
    <w:p w14:paraId="706A2B32"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p>
    <w:p w14:paraId="34080700"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3301678A" w14:textId="77777777" w:rsidR="002C77C4" w:rsidRPr="00F35584" w:rsidRDefault="002C77C4" w:rsidP="002C77C4">
      <w:pPr>
        <w:pStyle w:val="PL"/>
        <w:rPr>
          <w:color w:val="808080"/>
        </w:rPr>
      </w:pPr>
      <w:r w:rsidRPr="00F35584">
        <w:rPr>
          <w:color w:val="808080"/>
        </w:rPr>
        <w:t>-- ASN1START</w:t>
      </w:r>
    </w:p>
    <w:p w14:paraId="57EDD91F" w14:textId="77777777" w:rsidR="002C77C4" w:rsidRPr="00F35584" w:rsidRDefault="002C77C4" w:rsidP="002C77C4">
      <w:pPr>
        <w:pStyle w:val="PL"/>
        <w:rPr>
          <w:color w:val="808080"/>
        </w:rPr>
      </w:pPr>
      <w:r w:rsidRPr="00F35584">
        <w:rPr>
          <w:color w:val="808080"/>
        </w:rPr>
        <w:t>-- TAG-PUSCH-TIMEDOMAINRESOURCEALLOCATION-START</w:t>
      </w:r>
    </w:p>
    <w:p w14:paraId="5AAF58BF" w14:textId="77777777" w:rsidR="002C77C4" w:rsidRPr="00F35584" w:rsidRDefault="002C77C4" w:rsidP="002C77C4">
      <w:pPr>
        <w:pStyle w:val="PL"/>
      </w:pPr>
    </w:p>
    <w:p w14:paraId="13EC731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1086C82" w14:textId="77777777" w:rsidR="002C77C4" w:rsidRPr="00F35584" w:rsidRDefault="002C77C4" w:rsidP="00C06796">
      <w:pPr>
        <w:pStyle w:val="PL"/>
        <w:rPr>
          <w:color w:val="808080"/>
        </w:rPr>
      </w:pPr>
      <w:r w:rsidRPr="00F35584">
        <w:tab/>
      </w:r>
      <w:r w:rsidRPr="00F35584">
        <w:rPr>
          <w:color w:val="808080"/>
        </w:rPr>
        <w:t>-- Corresponds to L1 parameter 'K2' (see 38.214, section FFS_Section)</w:t>
      </w:r>
    </w:p>
    <w:p w14:paraId="6B379CAD" w14:textId="77777777" w:rsidR="002C77C4" w:rsidRPr="00F35584" w:rsidRDefault="002C77C4" w:rsidP="00C06796">
      <w:pPr>
        <w:pStyle w:val="PL"/>
        <w:rPr>
          <w:color w:val="808080"/>
        </w:rPr>
      </w:pPr>
      <w:r w:rsidRPr="00F35584">
        <w:tab/>
      </w:r>
      <w:r w:rsidRPr="00F35584">
        <w:rPr>
          <w:color w:val="808080"/>
        </w:rPr>
        <w:t>-- When the field is absent the UE applies the value 01 when PUSCH SCS is 15/30KHz; 2 when PUSCH SCS is 60KHz and 3 when PUSCH SCS is 120KHz.</w:t>
      </w:r>
    </w:p>
    <w:p w14:paraId="4F8296F4"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FE5DD17" w14:textId="77777777" w:rsidR="002C77C4" w:rsidRPr="00F35584" w:rsidRDefault="002C77C4" w:rsidP="00C06796">
      <w:pPr>
        <w:pStyle w:val="PL"/>
        <w:rPr>
          <w:color w:val="808080"/>
        </w:rPr>
      </w:pPr>
      <w:r w:rsidRPr="00F35584">
        <w:tab/>
      </w:r>
      <w:r w:rsidRPr="00F35584">
        <w:rPr>
          <w:color w:val="808080"/>
        </w:rPr>
        <w:t>-- Mapping type. Corresponds to L1 parameter 'Mapping-type' (see 38.214, section FFS_Section)</w:t>
      </w:r>
    </w:p>
    <w:p w14:paraId="105F9C04" w14:textId="77777777"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A, typeB},</w:t>
      </w:r>
    </w:p>
    <w:p w14:paraId="3EF10511" w14:textId="77777777" w:rsidR="002C77C4" w:rsidRPr="00F35584" w:rsidRDefault="002C77C4" w:rsidP="00C06796">
      <w:pPr>
        <w:pStyle w:val="PL"/>
        <w:rPr>
          <w:color w:val="808080"/>
        </w:rPr>
      </w:pPr>
      <w:r w:rsidRPr="00F35584">
        <w:tab/>
      </w:r>
      <w:r w:rsidRPr="00F35584">
        <w:rPr>
          <w:color w:val="808080"/>
        </w:rPr>
        <w:t>-- An index into a table/equation in RAN1 specs capturing valid combinations of start symbol and length (jointly encoded)</w:t>
      </w:r>
    </w:p>
    <w:p w14:paraId="3F5C3F2F" w14:textId="77777777" w:rsidR="002C77C4" w:rsidRPr="00F35584" w:rsidRDefault="002C77C4" w:rsidP="00C06796">
      <w:pPr>
        <w:pStyle w:val="PL"/>
        <w:rPr>
          <w:color w:val="808080"/>
        </w:rPr>
      </w:pPr>
      <w:r w:rsidRPr="00F35584">
        <w:tab/>
      </w:r>
      <w:r w:rsidRPr="00F35584">
        <w:rPr>
          <w:color w:val="808080"/>
        </w:rPr>
        <w:t>-- Corresponds to L1 parameter 'Index-start-len' (see 38.214, section FFS_Section)</w:t>
      </w:r>
    </w:p>
    <w:p w14:paraId="50F0B807"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w:t>
      </w:r>
    </w:p>
    <w:p w14:paraId="3DD0C919" w14:textId="77777777" w:rsidR="002C77C4" w:rsidRPr="00F35584" w:rsidRDefault="002C77C4" w:rsidP="002C77C4">
      <w:pPr>
        <w:pStyle w:val="PL"/>
      </w:pPr>
      <w:r w:rsidRPr="00F35584">
        <w:t>}</w:t>
      </w:r>
    </w:p>
    <w:p w14:paraId="0DBF94C8" w14:textId="77777777" w:rsidR="002C77C4" w:rsidRPr="00F35584" w:rsidRDefault="002C77C4" w:rsidP="002C77C4">
      <w:pPr>
        <w:pStyle w:val="PL"/>
      </w:pPr>
    </w:p>
    <w:p w14:paraId="09BB8830" w14:textId="77777777" w:rsidR="002C77C4" w:rsidRPr="00F35584" w:rsidRDefault="002C77C4" w:rsidP="002C77C4">
      <w:pPr>
        <w:pStyle w:val="PL"/>
        <w:rPr>
          <w:color w:val="808080"/>
        </w:rPr>
      </w:pPr>
      <w:r w:rsidRPr="00F35584">
        <w:rPr>
          <w:color w:val="808080"/>
        </w:rPr>
        <w:t>-- TAG-PUSCH-TIMEDOMAINRESOURCEALLOCATION-STOP</w:t>
      </w:r>
    </w:p>
    <w:p w14:paraId="7A645082" w14:textId="77777777" w:rsidR="002C77C4" w:rsidRPr="00F35584" w:rsidRDefault="002C77C4" w:rsidP="00D224EC">
      <w:pPr>
        <w:pStyle w:val="PL"/>
      </w:pPr>
      <w:r w:rsidRPr="00F35584">
        <w:t>-- ASN1STOP</w:t>
      </w:r>
    </w:p>
    <w:p w14:paraId="75717878" w14:textId="77777777" w:rsidR="00D224EC" w:rsidRPr="00F35584" w:rsidRDefault="00D224EC" w:rsidP="00D224EC"/>
    <w:p w14:paraId="1D278D81" w14:textId="77777777" w:rsidR="00B57E4D" w:rsidRPr="00F35584" w:rsidRDefault="00B57E4D" w:rsidP="00B57E4D">
      <w:pPr>
        <w:pStyle w:val="4"/>
      </w:pPr>
      <w:bookmarkStart w:id="388" w:name="_Toc510018660"/>
      <w:r w:rsidRPr="00F35584">
        <w:t>–</w:t>
      </w:r>
      <w:r w:rsidRPr="00F35584">
        <w:tab/>
      </w:r>
      <w:r w:rsidRPr="00F35584">
        <w:rPr>
          <w:i/>
        </w:rPr>
        <w:t>PUSCH-TPC-CommandConfig</w:t>
      </w:r>
      <w:bookmarkEnd w:id="388"/>
    </w:p>
    <w:p w14:paraId="116C55B9"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0421551B"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0DCA9772" w14:textId="77777777" w:rsidR="00B57E4D" w:rsidRPr="00F35584" w:rsidRDefault="00B57E4D" w:rsidP="00B57E4D">
      <w:pPr>
        <w:pStyle w:val="PL"/>
        <w:rPr>
          <w:color w:val="808080"/>
        </w:rPr>
      </w:pPr>
      <w:r w:rsidRPr="00F35584">
        <w:rPr>
          <w:color w:val="808080"/>
        </w:rPr>
        <w:t>-- ASN1START</w:t>
      </w:r>
    </w:p>
    <w:p w14:paraId="3020B174" w14:textId="77777777" w:rsidR="00B57E4D" w:rsidRPr="00F35584" w:rsidRDefault="00B57E4D" w:rsidP="00B57E4D">
      <w:pPr>
        <w:pStyle w:val="PL"/>
        <w:rPr>
          <w:color w:val="808080"/>
        </w:rPr>
      </w:pPr>
      <w:r w:rsidRPr="00F35584">
        <w:rPr>
          <w:color w:val="808080"/>
        </w:rPr>
        <w:t>-- TAG-PUSCH-TPC-COMMANDCONFIG-START</w:t>
      </w:r>
    </w:p>
    <w:p w14:paraId="71447C17" w14:textId="77777777" w:rsidR="00B57E4D" w:rsidRPr="00F35584" w:rsidRDefault="00B57E4D" w:rsidP="00B57E4D">
      <w:pPr>
        <w:pStyle w:val="PL"/>
      </w:pPr>
    </w:p>
    <w:p w14:paraId="6B596D19"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60BB43E7" w14:textId="77777777" w:rsidR="009A7DA7" w:rsidRPr="00F35584" w:rsidRDefault="009A7DA7" w:rsidP="009A7DA7">
      <w:pPr>
        <w:pStyle w:val="PL"/>
        <w:rPr>
          <w:color w:val="808080"/>
        </w:rPr>
      </w:pPr>
      <w:r w:rsidRPr="00F35584">
        <w:tab/>
      </w:r>
      <w:r w:rsidRPr="00F35584">
        <w:rPr>
          <w:color w:val="808080"/>
        </w:rPr>
        <w:t xml:space="preserve">-- An index determining the position of the first bit of TPC command inside the DCI format 2-2 payload. </w:t>
      </w:r>
    </w:p>
    <w:p w14:paraId="0B28DD72"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39C420CD" w14:textId="77777777" w:rsidR="009A7DA7" w:rsidRPr="00F35584" w:rsidRDefault="009A7DA7" w:rsidP="009A7DA7">
      <w:pPr>
        <w:pStyle w:val="PL"/>
        <w:rPr>
          <w:color w:val="808080"/>
        </w:rPr>
      </w:pPr>
      <w:r w:rsidRPr="00F35584">
        <w:tab/>
      </w:r>
      <w:r w:rsidRPr="00F35584">
        <w:rPr>
          <w:color w:val="808080"/>
        </w:rPr>
        <w:t xml:space="preserve">-- An index determining the position of the first bit of TPC command inside the DCI format 2-2 payload. </w:t>
      </w:r>
    </w:p>
    <w:p w14:paraId="342B2FC4"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7D43D21" w14:textId="77777777" w:rsidR="00B57E4D" w:rsidRPr="00F35584" w:rsidRDefault="00B57E4D" w:rsidP="00B57E4D">
      <w:pPr>
        <w:pStyle w:val="PL"/>
        <w:rPr>
          <w:color w:val="808080"/>
        </w:rPr>
      </w:pPr>
      <w:r w:rsidRPr="00F35584">
        <w:tab/>
      </w:r>
      <w:r w:rsidRPr="00F35584">
        <w:rPr>
          <w:color w:val="808080"/>
        </w:rPr>
        <w:t>-- The serving cell to which the acquired power control commands are applicable. If the value is absent, the UE a</w:t>
      </w:r>
      <w:r w:rsidR="009A7DA7" w:rsidRPr="00F35584">
        <w:rPr>
          <w:color w:val="808080"/>
        </w:rPr>
        <w:t>pplies</w:t>
      </w:r>
      <w:r w:rsidRPr="00F35584">
        <w:rPr>
          <w:color w:val="808080"/>
        </w:rPr>
        <w:t xml:space="preserve"> the </w:t>
      </w:r>
    </w:p>
    <w:p w14:paraId="243A0D68" w14:textId="77777777" w:rsidR="00B57E4D" w:rsidRPr="00F35584" w:rsidRDefault="00B57E4D" w:rsidP="00B57E4D">
      <w:pPr>
        <w:pStyle w:val="PL"/>
        <w:rPr>
          <w:color w:val="808080"/>
        </w:rPr>
      </w:pPr>
      <w:r w:rsidRPr="00F35584">
        <w:tab/>
      </w:r>
      <w:r w:rsidRPr="00F35584">
        <w:rPr>
          <w:color w:val="808080"/>
        </w:rPr>
        <w:t xml:space="preserve">-- TPC commands to the serving cell on which the command has been received. </w:t>
      </w:r>
    </w:p>
    <w:p w14:paraId="62211057"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7CD756" w14:textId="77777777" w:rsidR="00B57E4D" w:rsidRPr="00F35584" w:rsidRDefault="00B57E4D" w:rsidP="00B57E4D">
      <w:pPr>
        <w:pStyle w:val="PL"/>
      </w:pPr>
      <w:r w:rsidRPr="00F35584">
        <w:tab/>
        <w:t>...</w:t>
      </w:r>
    </w:p>
    <w:p w14:paraId="355DD024" w14:textId="77777777" w:rsidR="00B57E4D" w:rsidRPr="00F35584" w:rsidRDefault="00B57E4D" w:rsidP="00B57E4D">
      <w:pPr>
        <w:pStyle w:val="PL"/>
      </w:pPr>
      <w:r w:rsidRPr="00F35584">
        <w:t>}</w:t>
      </w:r>
    </w:p>
    <w:p w14:paraId="6B06BD02" w14:textId="77777777" w:rsidR="00B57E4D" w:rsidRPr="00F35584" w:rsidRDefault="00B57E4D" w:rsidP="00B57E4D">
      <w:pPr>
        <w:pStyle w:val="PL"/>
      </w:pPr>
    </w:p>
    <w:p w14:paraId="7C8DDDF3" w14:textId="77777777" w:rsidR="00B57E4D" w:rsidRPr="00F35584" w:rsidRDefault="00B57E4D" w:rsidP="00B57E4D">
      <w:pPr>
        <w:pStyle w:val="PL"/>
        <w:rPr>
          <w:color w:val="808080"/>
        </w:rPr>
      </w:pPr>
      <w:r w:rsidRPr="00F35584">
        <w:rPr>
          <w:color w:val="808080"/>
        </w:rPr>
        <w:t>-- TAG-PUSCH-TPC-COMMANDCONFIG-STOP</w:t>
      </w:r>
    </w:p>
    <w:p w14:paraId="6988A697" w14:textId="77777777" w:rsidR="00B57E4D" w:rsidRPr="00F35584" w:rsidRDefault="00B57E4D" w:rsidP="00B57E4D">
      <w:pPr>
        <w:pStyle w:val="PL"/>
        <w:rPr>
          <w:color w:val="808080"/>
        </w:rPr>
      </w:pPr>
      <w:r w:rsidRPr="00F35584">
        <w:rPr>
          <w:color w:val="808080"/>
        </w:rPr>
        <w:t>-- ASN1STOP</w:t>
      </w:r>
    </w:p>
    <w:p w14:paraId="3A6BDDAD" w14:textId="77777777" w:rsidR="009A7DA7" w:rsidRPr="00F35584" w:rsidRDefault="009A7DA7" w:rsidP="009A7DA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0D40EFDB" w14:textId="77777777" w:rsidTr="00E01771">
        <w:tc>
          <w:tcPr>
            <w:tcW w:w="2834" w:type="dxa"/>
          </w:tcPr>
          <w:p w14:paraId="57240220" w14:textId="77777777" w:rsidR="009A7DA7" w:rsidRPr="00F35584" w:rsidRDefault="009A7DA7" w:rsidP="009A7DA7">
            <w:pPr>
              <w:pStyle w:val="TAH"/>
              <w:rPr>
                <w:lang w:val="en-GB"/>
              </w:rPr>
            </w:pPr>
            <w:r w:rsidRPr="00F35584">
              <w:rPr>
                <w:lang w:val="en-GB"/>
              </w:rPr>
              <w:lastRenderedPageBreak/>
              <w:t>Conditional Presence</w:t>
            </w:r>
          </w:p>
        </w:tc>
        <w:tc>
          <w:tcPr>
            <w:tcW w:w="7141" w:type="dxa"/>
          </w:tcPr>
          <w:p w14:paraId="1B725C05" w14:textId="77777777" w:rsidR="009A7DA7" w:rsidRPr="00F35584" w:rsidRDefault="009A7DA7" w:rsidP="009A7DA7">
            <w:pPr>
              <w:pStyle w:val="TAH"/>
              <w:rPr>
                <w:lang w:val="en-GB"/>
              </w:rPr>
            </w:pPr>
            <w:r w:rsidRPr="00F35584">
              <w:rPr>
                <w:lang w:val="en-GB"/>
              </w:rPr>
              <w:t>Explanation</w:t>
            </w:r>
          </w:p>
        </w:tc>
      </w:tr>
      <w:tr w:rsidR="009A7DA7" w:rsidRPr="00F35584" w14:paraId="2E966CE1" w14:textId="77777777" w:rsidTr="00E01771">
        <w:tc>
          <w:tcPr>
            <w:tcW w:w="2834" w:type="dxa"/>
          </w:tcPr>
          <w:p w14:paraId="0F3E5557" w14:textId="77777777" w:rsidR="009A7DA7" w:rsidRPr="00F35584" w:rsidRDefault="009A7DA7" w:rsidP="009A7DA7">
            <w:pPr>
              <w:pStyle w:val="TAL"/>
              <w:rPr>
                <w:i/>
                <w:lang w:val="en-GB"/>
              </w:rPr>
            </w:pPr>
            <w:r w:rsidRPr="00F35584">
              <w:rPr>
                <w:i/>
                <w:lang w:val="en-GB"/>
              </w:rPr>
              <w:t>SUL-Only</w:t>
            </w:r>
          </w:p>
        </w:tc>
        <w:tc>
          <w:tcPr>
            <w:tcW w:w="7141" w:type="dxa"/>
          </w:tcPr>
          <w:p w14:paraId="655CA79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3376A8B5" w14:textId="77777777" w:rsidTr="00E01771">
        <w:tc>
          <w:tcPr>
            <w:tcW w:w="2834" w:type="dxa"/>
          </w:tcPr>
          <w:p w14:paraId="5BDBB47A" w14:textId="77777777" w:rsidR="009A7DA7" w:rsidRPr="00F35584" w:rsidRDefault="009A7DA7" w:rsidP="009A7DA7">
            <w:pPr>
              <w:pStyle w:val="TAL"/>
              <w:rPr>
                <w:i/>
                <w:lang w:val="en-GB"/>
              </w:rPr>
            </w:pPr>
            <w:r w:rsidRPr="00F35584">
              <w:rPr>
                <w:i/>
                <w:lang w:val="en-GB"/>
              </w:rPr>
              <w:t>SUL</w:t>
            </w:r>
          </w:p>
        </w:tc>
        <w:tc>
          <w:tcPr>
            <w:tcW w:w="7141" w:type="dxa"/>
          </w:tcPr>
          <w:p w14:paraId="16A783C4"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6A32EB90" w14:textId="77777777" w:rsidR="009A7DA7" w:rsidRPr="00F35584" w:rsidRDefault="009A7DA7" w:rsidP="009A7DA7"/>
    <w:p w14:paraId="3E83DBEA" w14:textId="77777777" w:rsidR="00B24E64" w:rsidRPr="00F35584" w:rsidRDefault="00B24E64" w:rsidP="00B24E64">
      <w:pPr>
        <w:pStyle w:val="4"/>
        <w:rPr>
          <w:rFonts w:eastAsia="ＭＳ 明朝"/>
          <w:i/>
          <w:iCs/>
        </w:rPr>
      </w:pPr>
      <w:bookmarkStart w:id="389" w:name="_Toc510018661"/>
      <w:r w:rsidRPr="00F35584">
        <w:rPr>
          <w:rFonts w:eastAsia="ＭＳ 明朝"/>
          <w:i/>
          <w:iCs/>
        </w:rPr>
        <w:t>–</w:t>
      </w:r>
      <w:r w:rsidRPr="00F35584">
        <w:rPr>
          <w:rFonts w:eastAsia="ＭＳ 明朝"/>
          <w:i/>
          <w:iCs/>
        </w:rPr>
        <w:tab/>
        <w:t>Q-OffsetRange</w:t>
      </w:r>
      <w:bookmarkEnd w:id="389"/>
    </w:p>
    <w:p w14:paraId="6398695C" w14:textId="77777777" w:rsidR="00B24E64" w:rsidRPr="00F35584" w:rsidRDefault="00B24E64" w:rsidP="00B24E64">
      <w:pPr>
        <w:rPr>
          <w:rFonts w:eastAsia="ＭＳ 明朝"/>
        </w:rPr>
      </w:pPr>
      <w:r w:rsidRPr="00F35584">
        <w:t xml:space="preserve">The IE </w:t>
      </w:r>
      <w:r w:rsidRPr="00F35584">
        <w:rPr>
          <w:i/>
        </w:rPr>
        <w:t>Q-OffsetRange</w:t>
      </w:r>
      <w:r w:rsidRPr="00F35584">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690EE7F4"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7BE56D4E" w14:textId="77777777" w:rsidR="00B24E64" w:rsidRPr="00F35584" w:rsidRDefault="00B24E64" w:rsidP="00C06796">
      <w:pPr>
        <w:pStyle w:val="PL"/>
        <w:rPr>
          <w:color w:val="808080"/>
        </w:rPr>
      </w:pPr>
      <w:r w:rsidRPr="00F35584">
        <w:rPr>
          <w:color w:val="808080"/>
        </w:rPr>
        <w:t>-- ASN1START</w:t>
      </w:r>
    </w:p>
    <w:p w14:paraId="2B9F383B" w14:textId="77777777" w:rsidR="00B24E64" w:rsidRPr="00F35584" w:rsidRDefault="00B24E64" w:rsidP="00B24E64">
      <w:pPr>
        <w:pStyle w:val="PL"/>
      </w:pPr>
    </w:p>
    <w:p w14:paraId="163D02AF"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3D9C9F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3C9F1C75"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F13882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6B5A025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719F30A"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398DC2A4" w14:textId="77777777" w:rsidR="00B24E64" w:rsidRPr="00F35584" w:rsidRDefault="00B24E64" w:rsidP="00B24E64">
      <w:pPr>
        <w:pStyle w:val="PL"/>
      </w:pPr>
    </w:p>
    <w:p w14:paraId="0E70D8BC" w14:textId="77777777" w:rsidR="00B24E64" w:rsidRPr="00F35584" w:rsidRDefault="00B24E64" w:rsidP="00C06796">
      <w:pPr>
        <w:pStyle w:val="PL"/>
        <w:rPr>
          <w:color w:val="808080"/>
        </w:rPr>
      </w:pPr>
      <w:r w:rsidRPr="00F35584">
        <w:rPr>
          <w:color w:val="808080"/>
        </w:rPr>
        <w:t>-- ASN1STOP</w:t>
      </w:r>
    </w:p>
    <w:p w14:paraId="1A375EE5" w14:textId="77777777" w:rsidR="00B24E64" w:rsidRPr="00F35584" w:rsidRDefault="00B24E64" w:rsidP="00B24E64"/>
    <w:p w14:paraId="59402C50" w14:textId="77777777" w:rsidR="00B24E64" w:rsidRPr="00F35584" w:rsidRDefault="00B24E64" w:rsidP="00B24E64">
      <w:pPr>
        <w:pStyle w:val="EditorsNote"/>
        <w:rPr>
          <w:lang w:val="en-GB"/>
        </w:rPr>
      </w:pPr>
      <w:r w:rsidRPr="00F35584">
        <w:rPr>
          <w:lang w:val="en-GB"/>
        </w:rPr>
        <w:t>Editor’s Note: FFS Confirm the exact values that are supported.</w:t>
      </w:r>
    </w:p>
    <w:p w14:paraId="0DF0F0F3" w14:textId="77777777" w:rsidR="00B24E64" w:rsidRPr="00F35584" w:rsidRDefault="00B24E64" w:rsidP="00B24E64">
      <w:pPr>
        <w:pStyle w:val="4"/>
        <w:rPr>
          <w:rFonts w:eastAsia="ＭＳ 明朝"/>
          <w:i/>
        </w:rPr>
      </w:pPr>
      <w:bookmarkStart w:id="390" w:name="_Toc510018662"/>
      <w:r w:rsidRPr="00F35584">
        <w:rPr>
          <w:rFonts w:eastAsia="ＭＳ 明朝"/>
        </w:rPr>
        <w:t>–</w:t>
      </w:r>
      <w:r w:rsidRPr="00F35584">
        <w:rPr>
          <w:rFonts w:eastAsia="ＭＳ 明朝"/>
        </w:rPr>
        <w:tab/>
      </w:r>
      <w:r w:rsidRPr="00F35584">
        <w:rPr>
          <w:rFonts w:eastAsia="ＭＳ 明朝"/>
          <w:i/>
        </w:rPr>
        <w:t>QuantityConfig</w:t>
      </w:r>
      <w:bookmarkEnd w:id="390"/>
    </w:p>
    <w:p w14:paraId="6F5865BA" w14:textId="77777777" w:rsidR="00B24E64" w:rsidRPr="00F35584" w:rsidRDefault="00B24E64" w:rsidP="00B24E64">
      <w:pPr>
        <w:rPr>
          <w:rFonts w:eastAsia="ＭＳ 明朝"/>
        </w:rPr>
      </w:pPr>
      <w:r w:rsidRPr="00F35584">
        <w:t xml:space="preserve">The IE </w:t>
      </w:r>
      <w:r w:rsidRPr="00F35584">
        <w:rPr>
          <w:i/>
        </w:rPr>
        <w:t>QuantityConfig</w:t>
      </w:r>
      <w:r w:rsidRPr="00F35584">
        <w:t xml:space="preserve"> specifies the </w:t>
      </w:r>
      <w:bookmarkStart w:id="391" w:name="_Hlk506886271"/>
      <w:r w:rsidRPr="00F35584">
        <w:t xml:space="preserve">measurement quantities </w:t>
      </w:r>
      <w:bookmarkEnd w:id="391"/>
      <w:r w:rsidRPr="00F35584">
        <w:t>and layer 3 filtering coefficients for NR and inter-RAT measurements.</w:t>
      </w:r>
    </w:p>
    <w:p w14:paraId="2D438D67" w14:textId="77777777" w:rsidR="00B24E64" w:rsidRPr="00F35584" w:rsidRDefault="00B24E64" w:rsidP="00B24E64">
      <w:pPr>
        <w:pStyle w:val="TH"/>
        <w:rPr>
          <w:lang w:val="en-GB"/>
        </w:rPr>
      </w:pPr>
      <w:r w:rsidRPr="00F35584">
        <w:rPr>
          <w:lang w:val="en-GB"/>
        </w:rPr>
        <w:t>QuantityConfig information element</w:t>
      </w:r>
    </w:p>
    <w:p w14:paraId="13947393" w14:textId="77777777" w:rsidR="00B24E64" w:rsidRPr="00F35584" w:rsidRDefault="00B24E64" w:rsidP="00C06796">
      <w:pPr>
        <w:pStyle w:val="PL"/>
        <w:rPr>
          <w:color w:val="808080"/>
        </w:rPr>
      </w:pPr>
      <w:r w:rsidRPr="00F35584">
        <w:rPr>
          <w:color w:val="808080"/>
        </w:rPr>
        <w:t>-- ASN1START</w:t>
      </w:r>
    </w:p>
    <w:p w14:paraId="412288FF" w14:textId="77777777" w:rsidR="00B24E64" w:rsidRPr="00F35584" w:rsidRDefault="00B24E64" w:rsidP="00C06796">
      <w:pPr>
        <w:pStyle w:val="PL"/>
        <w:rPr>
          <w:color w:val="808080"/>
        </w:rPr>
      </w:pPr>
      <w:r w:rsidRPr="00F35584">
        <w:rPr>
          <w:color w:val="808080"/>
        </w:rPr>
        <w:t>-- TAG-QUANTITY-CONFIG-START</w:t>
      </w:r>
    </w:p>
    <w:p w14:paraId="64EE7A1F" w14:textId="77777777" w:rsidR="00B24E64" w:rsidRPr="00F35584" w:rsidRDefault="00B24E64" w:rsidP="00B24E64">
      <w:pPr>
        <w:pStyle w:val="PL"/>
      </w:pPr>
    </w:p>
    <w:p w14:paraId="2BCFEF26" w14:textId="77777777" w:rsidR="00B24E64" w:rsidRPr="00F35584" w:rsidRDefault="00B24E64" w:rsidP="00B24E64">
      <w:pPr>
        <w:pStyle w:val="PL"/>
      </w:pPr>
      <w:r w:rsidRPr="00F35584">
        <w:tab/>
      </w:r>
    </w:p>
    <w:p w14:paraId="63165041" w14:textId="77777777" w:rsidR="00B24E64" w:rsidRPr="00F35584" w:rsidRDefault="00B24E64" w:rsidP="00B24E64">
      <w:pPr>
        <w:pStyle w:val="PL"/>
      </w:pPr>
      <w:bookmarkStart w:id="392" w:name="_Hlk501360184"/>
      <w:r w:rsidRPr="00F35584">
        <w:t>QuantityConfig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1CA71"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r w:rsidRPr="00F35584">
        <w:tab/>
      </w:r>
      <w:r w:rsidRPr="00F35584">
        <w:tab/>
        <w:t>QuantityConfigNR-Lis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790426B" w14:textId="77777777" w:rsidR="00B24E64" w:rsidRPr="00F35584" w:rsidRDefault="00B24E64" w:rsidP="00B24E64">
      <w:pPr>
        <w:pStyle w:val="PL"/>
      </w:pPr>
      <w:r w:rsidRPr="00F35584">
        <w:tab/>
        <w:t>...</w:t>
      </w:r>
    </w:p>
    <w:p w14:paraId="0450D5E5" w14:textId="77777777" w:rsidR="00B24E64" w:rsidRPr="00F35584" w:rsidRDefault="00B24E64" w:rsidP="00B24E64">
      <w:pPr>
        <w:pStyle w:val="PL"/>
      </w:pPr>
      <w:r w:rsidRPr="00F35584">
        <w:t>}</w:t>
      </w:r>
    </w:p>
    <w:p w14:paraId="2C2A6F8F" w14:textId="77777777" w:rsidR="00B24E64" w:rsidRPr="00F35584" w:rsidRDefault="00B24E64" w:rsidP="00B24E64">
      <w:pPr>
        <w:pStyle w:val="PL"/>
      </w:pPr>
    </w:p>
    <w:p w14:paraId="730691B8" w14:textId="77777777" w:rsidR="00B24E64" w:rsidRPr="00F35584" w:rsidRDefault="00B24E64" w:rsidP="00B24E64">
      <w:pPr>
        <w:pStyle w:val="PL"/>
      </w:pPr>
      <w:r w:rsidRPr="00F35584">
        <w:t>QuantityConfigNR-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r w:rsidRPr="00F35584">
        <w:t xml:space="preserve"> QuantityConfigNR</w:t>
      </w:r>
    </w:p>
    <w:p w14:paraId="5E1138B4" w14:textId="77777777" w:rsidR="00B24E64" w:rsidRPr="00F35584" w:rsidRDefault="00B24E64" w:rsidP="00B24E64">
      <w:pPr>
        <w:pStyle w:val="PL"/>
      </w:pPr>
    </w:p>
    <w:p w14:paraId="55B92AC7" w14:textId="77777777" w:rsidR="00B24E64" w:rsidRPr="00F35584" w:rsidRDefault="00B24E64" w:rsidP="00B24E64">
      <w:pPr>
        <w:pStyle w:val="PL"/>
      </w:pPr>
      <w:r w:rsidRPr="00F35584">
        <w:t>QuantityConfigNR::=</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AB08E2"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r>
      <w:r w:rsidRPr="00F35584">
        <w:tab/>
      </w:r>
      <w:r w:rsidRPr="00F35584">
        <w:tab/>
        <w:t>QuantityConfigRS,</w:t>
      </w:r>
    </w:p>
    <w:p w14:paraId="2B8091DB" w14:textId="77777777" w:rsidR="00B24E64" w:rsidRPr="00F35584" w:rsidRDefault="00B24E64" w:rsidP="00B24E64">
      <w:pPr>
        <w:pStyle w:val="PL"/>
        <w:rPr>
          <w:color w:val="808080"/>
        </w:rPr>
      </w:pPr>
      <w:r w:rsidRPr="00F35584">
        <w:lastRenderedPageBreak/>
        <w:tab/>
        <w:t>quantityConfigRS-Index</w:t>
      </w:r>
      <w:r w:rsidRPr="00F35584">
        <w:tab/>
      </w:r>
      <w:r w:rsidRPr="00F35584">
        <w:tab/>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7E684A88" w14:textId="77777777" w:rsidR="00B24E64" w:rsidRPr="00F35584" w:rsidRDefault="00B24E64" w:rsidP="00B24E64">
      <w:pPr>
        <w:pStyle w:val="PL"/>
      </w:pPr>
      <w:r w:rsidRPr="00F35584">
        <w:t>}</w:t>
      </w:r>
    </w:p>
    <w:p w14:paraId="02004AA8" w14:textId="77777777" w:rsidR="00B24E64" w:rsidRPr="00F35584" w:rsidRDefault="00B24E64" w:rsidP="00B24E64">
      <w:pPr>
        <w:pStyle w:val="PL"/>
      </w:pPr>
    </w:p>
    <w:p w14:paraId="603CBD43" w14:textId="77777777" w:rsidR="00B24E64" w:rsidRPr="00F35584" w:rsidRDefault="00B24E64" w:rsidP="00B24E64">
      <w:pPr>
        <w:pStyle w:val="PL"/>
      </w:pPr>
      <w:bookmarkStart w:id="393" w:name="_Hlk500246926"/>
      <w:bookmarkEnd w:id="392"/>
      <w:r w:rsidRPr="00F35584">
        <w:t>QuantityConfigRS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5358FF5" w14:textId="77777777" w:rsidR="00B24E64" w:rsidRPr="00F35584" w:rsidRDefault="00B24E64" w:rsidP="00C06796">
      <w:pPr>
        <w:pStyle w:val="PL"/>
        <w:rPr>
          <w:color w:val="808080"/>
        </w:rPr>
      </w:pPr>
      <w:r w:rsidRPr="00F35584">
        <w:tab/>
      </w:r>
      <w:r w:rsidRPr="00F35584">
        <w:rPr>
          <w:color w:val="808080"/>
        </w:rPr>
        <w:t>-- SS Block based L3 filter configurations:</w:t>
      </w:r>
    </w:p>
    <w:p w14:paraId="42E0619A" w14:textId="77777777" w:rsidR="00B24E64" w:rsidRPr="00F35584" w:rsidRDefault="00B24E64" w:rsidP="00C06796">
      <w:pPr>
        <w:pStyle w:val="PL"/>
      </w:pPr>
      <w:r w:rsidRPr="00F35584">
        <w:tab/>
        <w:t>ssb-FilterConfig</w:t>
      </w:r>
      <w:r w:rsidRPr="00F35584">
        <w:tab/>
      </w:r>
      <w:r w:rsidRPr="00F35584">
        <w:tab/>
      </w:r>
      <w:r w:rsidRPr="00F35584">
        <w:tab/>
      </w:r>
      <w:r w:rsidRPr="00F35584">
        <w:tab/>
        <w:t>FilterConfig,</w:t>
      </w:r>
    </w:p>
    <w:p w14:paraId="350D223E" w14:textId="77777777" w:rsidR="00B24E64" w:rsidRPr="00F35584" w:rsidRDefault="00B24E64" w:rsidP="00B24E64">
      <w:pPr>
        <w:pStyle w:val="PL"/>
      </w:pPr>
    </w:p>
    <w:p w14:paraId="53E7816F" w14:textId="77777777" w:rsidR="00B24E64" w:rsidRPr="00F35584" w:rsidRDefault="00B24E64" w:rsidP="00C06796">
      <w:pPr>
        <w:pStyle w:val="PL"/>
        <w:rPr>
          <w:color w:val="808080"/>
        </w:rPr>
      </w:pPr>
      <w:r w:rsidRPr="00F35584">
        <w:tab/>
      </w:r>
      <w:r w:rsidRPr="00F35584">
        <w:rPr>
          <w:color w:val="808080"/>
        </w:rPr>
        <w:t>-- CSI-RS basedL3 filter configurations:</w:t>
      </w:r>
    </w:p>
    <w:p w14:paraId="735D6227" w14:textId="77777777" w:rsidR="00B24E64" w:rsidRPr="00F35584" w:rsidRDefault="00B24E64" w:rsidP="00C06796">
      <w:pPr>
        <w:pStyle w:val="PL"/>
      </w:pPr>
      <w:r w:rsidRPr="00F35584">
        <w:tab/>
        <w:t>cs-RS-FilterConfig</w:t>
      </w:r>
      <w:r w:rsidRPr="00F35584">
        <w:tab/>
      </w:r>
      <w:r w:rsidRPr="00F35584">
        <w:tab/>
      </w:r>
      <w:r w:rsidRPr="00F35584">
        <w:tab/>
      </w:r>
      <w:r w:rsidRPr="00F35584">
        <w:tab/>
        <w:t>FilterConfig</w:t>
      </w:r>
    </w:p>
    <w:p w14:paraId="608B6269" w14:textId="77777777" w:rsidR="00B24E64" w:rsidRPr="00F35584" w:rsidRDefault="00B24E64" w:rsidP="00B24E64">
      <w:pPr>
        <w:pStyle w:val="PL"/>
      </w:pPr>
      <w:r w:rsidRPr="00F35584">
        <w:t>}</w:t>
      </w:r>
    </w:p>
    <w:bookmarkEnd w:id="393"/>
    <w:p w14:paraId="5E4B33E1" w14:textId="77777777" w:rsidR="00B24E64" w:rsidRPr="00F35584" w:rsidRDefault="00B24E64" w:rsidP="00B24E64">
      <w:pPr>
        <w:pStyle w:val="PL"/>
      </w:pPr>
    </w:p>
    <w:p w14:paraId="0612217F" w14:textId="77777777" w:rsidR="00B24E64" w:rsidRPr="00F35584" w:rsidRDefault="00B24E64" w:rsidP="00B24E64">
      <w:pPr>
        <w:pStyle w:val="PL"/>
      </w:pPr>
      <w:bookmarkStart w:id="394" w:name="_Hlk508961027"/>
      <w:r w:rsidRPr="00F35584">
        <w:t>FilterConfig ::=</w:t>
      </w:r>
      <w:r w:rsidRPr="00F35584">
        <w:tab/>
      </w:r>
      <w:r w:rsidRPr="00F35584">
        <w:tab/>
      </w:r>
      <w:r w:rsidRPr="00F35584">
        <w:tab/>
      </w:r>
      <w:r w:rsidRPr="00F35584">
        <w:tab/>
      </w:r>
      <w:r w:rsidRPr="00F35584">
        <w:rPr>
          <w:color w:val="993366"/>
        </w:rPr>
        <w:t>SEQUENCE</w:t>
      </w:r>
      <w:r w:rsidRPr="00F35584">
        <w:t xml:space="preserve"> {</w:t>
      </w:r>
    </w:p>
    <w:p w14:paraId="009BC80D" w14:textId="77777777" w:rsidR="00B24E64" w:rsidRPr="00F35584" w:rsidRDefault="00B24E64" w:rsidP="00B24E64">
      <w:pPr>
        <w:pStyle w:val="PL"/>
      </w:pPr>
      <w:r w:rsidRPr="00F35584">
        <w:tab/>
        <w:t>filterCoefficientRSRP</w:t>
      </w:r>
      <w:r w:rsidRPr="00F35584">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394"/>
    <w:p w14:paraId="73565610" w14:textId="77777777" w:rsidR="00B24E64" w:rsidRPr="00F35584" w:rsidRDefault="00B24E64" w:rsidP="00B24E64">
      <w:pPr>
        <w:pStyle w:val="PL"/>
      </w:pPr>
      <w:r w:rsidRPr="00F35584">
        <w:tab/>
        <w:t>filterCoefficientRSRQ</w:t>
      </w:r>
      <w:r w:rsidRPr="00F35584">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52309E9F" w14:textId="77777777" w:rsidR="00B24E64" w:rsidRPr="00F35584" w:rsidRDefault="00B24E64" w:rsidP="00B24E64">
      <w:pPr>
        <w:pStyle w:val="PL"/>
      </w:pPr>
      <w:r w:rsidRPr="00F35584">
        <w:tab/>
        <w:t>filterCoefficientRS-SINR</w:t>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E42140D" w14:textId="77777777" w:rsidR="00B24E64" w:rsidRPr="00F35584" w:rsidRDefault="00B24E64" w:rsidP="00B24E64">
      <w:pPr>
        <w:pStyle w:val="PL"/>
      </w:pPr>
      <w:r w:rsidRPr="00F35584">
        <w:t>}</w:t>
      </w:r>
    </w:p>
    <w:p w14:paraId="38080BD8" w14:textId="77777777" w:rsidR="00B24E64" w:rsidRPr="00F35584" w:rsidRDefault="00B24E64" w:rsidP="00B24E64">
      <w:pPr>
        <w:pStyle w:val="PL"/>
      </w:pPr>
    </w:p>
    <w:p w14:paraId="27BB1E22" w14:textId="77777777" w:rsidR="00B24E64" w:rsidRPr="00F35584" w:rsidRDefault="00B24E64" w:rsidP="00C06796">
      <w:pPr>
        <w:pStyle w:val="PL"/>
        <w:rPr>
          <w:color w:val="808080"/>
        </w:rPr>
      </w:pPr>
      <w:r w:rsidRPr="00F35584">
        <w:rPr>
          <w:color w:val="808080"/>
        </w:rPr>
        <w:t>-- TAG-QUANTITY-CONFIG-STOP</w:t>
      </w:r>
    </w:p>
    <w:p w14:paraId="507FCED3" w14:textId="77777777" w:rsidR="00B24E64" w:rsidRPr="00F35584" w:rsidRDefault="00B24E64" w:rsidP="00C06796">
      <w:pPr>
        <w:pStyle w:val="PL"/>
        <w:rPr>
          <w:color w:val="808080"/>
        </w:rPr>
      </w:pPr>
      <w:r w:rsidRPr="00F35584">
        <w:rPr>
          <w:color w:val="808080"/>
        </w:rPr>
        <w:t>-- ASN1STOP</w:t>
      </w:r>
    </w:p>
    <w:p w14:paraId="522E51A3" w14:textId="77777777" w:rsidR="00B24E64" w:rsidRPr="00F35584" w:rsidRDefault="00B24E64" w:rsidP="00B24E64"/>
    <w:tbl>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29B29337"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5FEC403" w14:textId="77777777" w:rsidR="00B24E64" w:rsidRPr="00F35584" w:rsidRDefault="00B24E64">
            <w:pPr>
              <w:pStyle w:val="TAH"/>
              <w:rPr>
                <w:lang w:val="en-GB" w:eastAsia="en-GB"/>
              </w:rPr>
            </w:pPr>
            <w:r w:rsidRPr="00F35584">
              <w:rPr>
                <w:lang w:val="en-GB" w:eastAsia="en-GB"/>
              </w:rPr>
              <w:t>QuantityConfig field descriptions</w:t>
            </w:r>
          </w:p>
        </w:tc>
      </w:tr>
      <w:tr w:rsidR="00B24E64" w:rsidRPr="00F35584" w14:paraId="2C4A21BA"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C65C94" w14:textId="77777777" w:rsidR="00B24E64" w:rsidRPr="00F35584" w:rsidRDefault="00B24E64">
            <w:pPr>
              <w:pStyle w:val="TAL"/>
              <w:rPr>
                <w:b/>
                <w:i/>
                <w:lang w:val="en-GB" w:eastAsia="en-GB"/>
              </w:rPr>
            </w:pPr>
            <w:r w:rsidRPr="00F35584">
              <w:rPr>
                <w:b/>
                <w:i/>
                <w:lang w:val="en-GB" w:eastAsia="en-GB"/>
              </w:rPr>
              <w:t>quantityConfigCell</w:t>
            </w:r>
          </w:p>
          <w:p w14:paraId="4EDA6B10" w14:textId="77777777" w:rsidR="00B24E64" w:rsidRPr="00F35584" w:rsidRDefault="00B24E64">
            <w:pPr>
              <w:pStyle w:val="TAL"/>
              <w:rPr>
                <w:iCs/>
                <w:lang w:val="en-GB" w:eastAsia="en-GB"/>
              </w:rPr>
            </w:pPr>
            <w:r w:rsidRPr="00F35584">
              <w:rPr>
                <w:lang w:val="en-GB" w:eastAsia="en-GB"/>
              </w:rPr>
              <w:t>Specifies L3 filter configurations for cell measurement results for the configurable RS Types (e.g. SS/PBCH block and CSI-RS) and the configurable measurement quantities (e.g. RSRP, RSRQ and SINR).</w:t>
            </w:r>
          </w:p>
        </w:tc>
      </w:tr>
      <w:tr w:rsidR="00B24E64" w:rsidRPr="00F35584" w14:paraId="3A70252D"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FC990A" w14:textId="77777777" w:rsidR="00B24E64" w:rsidRPr="00F35584" w:rsidRDefault="00B24E64">
            <w:pPr>
              <w:pStyle w:val="TAL"/>
              <w:rPr>
                <w:b/>
                <w:i/>
                <w:lang w:val="en-GB" w:eastAsia="en-GB"/>
              </w:rPr>
            </w:pPr>
            <w:r w:rsidRPr="00F35584">
              <w:rPr>
                <w:b/>
                <w:i/>
                <w:lang w:val="en-GB" w:eastAsia="en-GB"/>
              </w:rPr>
              <w:t>quantityConfigNR</w:t>
            </w:r>
          </w:p>
          <w:p w14:paraId="1F87DE84" w14:textId="77777777" w:rsidR="00B24E64" w:rsidRPr="00F35584" w:rsidRDefault="00B24E64">
            <w:pPr>
              <w:pStyle w:val="TAL"/>
              <w:rPr>
                <w:lang w:val="en-GB" w:eastAsia="en-GB"/>
              </w:rPr>
            </w:pPr>
            <w:r w:rsidRPr="00F35584">
              <w:rPr>
                <w:lang w:val="en-GB" w:eastAsia="en-GB"/>
              </w:rPr>
              <w:t>Specifies filter configurations for NR measurements.</w:t>
            </w:r>
          </w:p>
        </w:tc>
      </w:tr>
      <w:tr w:rsidR="00B24E64" w:rsidRPr="00F35584" w14:paraId="6F0D7CF6"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4F042A" w14:textId="77777777" w:rsidR="00B24E64" w:rsidRPr="00F35584" w:rsidRDefault="00B24E64">
            <w:pPr>
              <w:pStyle w:val="TAL"/>
              <w:rPr>
                <w:b/>
                <w:i/>
                <w:lang w:val="en-GB" w:eastAsia="en-GB"/>
              </w:rPr>
            </w:pPr>
            <w:r w:rsidRPr="00F35584">
              <w:rPr>
                <w:b/>
                <w:i/>
                <w:lang w:val="en-GB" w:eastAsia="en-GB"/>
              </w:rPr>
              <w:t>quantityConfig-RSindex</w:t>
            </w:r>
          </w:p>
          <w:p w14:paraId="215FB0C7" w14:textId="77777777" w:rsidR="00B24E64" w:rsidRPr="00F35584" w:rsidRDefault="00B24E64">
            <w:pPr>
              <w:pStyle w:val="TAL"/>
              <w:rPr>
                <w:lang w:val="en-GB" w:eastAsia="en-GB"/>
              </w:rPr>
            </w:pPr>
            <w:r w:rsidRPr="00F35584">
              <w:rPr>
                <w:lang w:val="en-GB" w:eastAsia="en-GB"/>
              </w:rPr>
              <w:t>Specifies L3 filter configurations for measurement results per RS index for the configurable RS Types (e.g. SS/PBCH block and CSI-RS) and the configurable measurement quantities (e.g. RSRP, RSRQ and SINR).</w:t>
            </w:r>
          </w:p>
        </w:tc>
      </w:tr>
      <w:tr w:rsidR="00B24E64" w:rsidRPr="00F35584" w14:paraId="0F7543BC"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7FCBD2" w14:textId="77777777" w:rsidR="00B24E64" w:rsidRPr="00F35584" w:rsidRDefault="00B24E64">
            <w:pPr>
              <w:pStyle w:val="TAL"/>
              <w:rPr>
                <w:b/>
                <w:i/>
                <w:lang w:val="en-GB" w:eastAsia="en-GB"/>
              </w:rPr>
            </w:pPr>
            <w:r w:rsidRPr="00F35584">
              <w:rPr>
                <w:b/>
                <w:i/>
                <w:lang w:val="en-GB" w:eastAsia="en-GB"/>
              </w:rPr>
              <w:t>ssb-FilterConfig</w:t>
            </w:r>
          </w:p>
          <w:p w14:paraId="08BB2B35" w14:textId="77777777" w:rsidR="00B24E64" w:rsidRPr="00F35584" w:rsidRDefault="00B24E64">
            <w:pPr>
              <w:pStyle w:val="TAL"/>
              <w:rPr>
                <w:lang w:val="en-GB" w:eastAsia="en-GB"/>
              </w:rPr>
            </w:pPr>
            <w:r w:rsidRPr="00F35584">
              <w:rPr>
                <w:lang w:val="en-GB" w:eastAsia="en-GB"/>
              </w:rPr>
              <w:t>Specifies L3 filter configurations for SS-RSRP, SS-RSRQ and SS-SINR measurement results from the L1 filter(s), as defined in 38.215 [9].</w:t>
            </w:r>
          </w:p>
        </w:tc>
      </w:tr>
      <w:tr w:rsidR="00B24E64" w:rsidRPr="00F35584" w14:paraId="5782A640"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B42E9C" w14:textId="77777777" w:rsidR="00B24E64" w:rsidRPr="00F35584" w:rsidRDefault="00B24E64">
            <w:pPr>
              <w:pStyle w:val="TAL"/>
              <w:rPr>
                <w:b/>
                <w:i/>
                <w:lang w:val="en-GB" w:eastAsia="en-GB"/>
              </w:rPr>
            </w:pPr>
            <w:r w:rsidRPr="00F35584">
              <w:rPr>
                <w:b/>
                <w:i/>
                <w:lang w:val="en-GB" w:eastAsia="en-GB"/>
              </w:rPr>
              <w:t>csi-rs-FilterConfig</w:t>
            </w:r>
          </w:p>
          <w:p w14:paraId="3B6CC9B3" w14:textId="77777777" w:rsidR="00B24E64" w:rsidRPr="00F35584" w:rsidRDefault="00B24E64">
            <w:pPr>
              <w:pStyle w:val="TAL"/>
              <w:rPr>
                <w:lang w:val="en-GB" w:eastAsia="en-GB"/>
              </w:rPr>
            </w:pPr>
            <w:r w:rsidRPr="00F35584">
              <w:rPr>
                <w:lang w:val="en-GB" w:eastAsia="en-GB"/>
              </w:rPr>
              <w:t>Specifies L3 filter configurations for CSI-RSRP, CSI-RSRQ and CSI-SINR measurement results from the L1 filter(s), as defined in 38.215 [9].</w:t>
            </w:r>
          </w:p>
        </w:tc>
      </w:tr>
    </w:tbl>
    <w:p w14:paraId="4A30D75E" w14:textId="77777777" w:rsidR="00D224EC" w:rsidRPr="00F35584" w:rsidRDefault="00D224EC" w:rsidP="00D224EC"/>
    <w:p w14:paraId="4EC2FD20" w14:textId="77777777" w:rsidR="00A27028" w:rsidRPr="00F35584" w:rsidRDefault="00A27028" w:rsidP="00A27028">
      <w:pPr>
        <w:pStyle w:val="4"/>
      </w:pPr>
      <w:bookmarkStart w:id="395" w:name="_Toc510018663"/>
      <w:r w:rsidRPr="00F35584">
        <w:t>–</w:t>
      </w:r>
      <w:r w:rsidRPr="00F35584">
        <w:tab/>
      </w:r>
      <w:r w:rsidRPr="00F35584">
        <w:rPr>
          <w:i/>
          <w:noProof/>
        </w:rPr>
        <w:t>RACH-ConfigCommon</w:t>
      </w:r>
      <w:bookmarkEnd w:id="395"/>
    </w:p>
    <w:p w14:paraId="29759582"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1EF570BF" w14:textId="77777777" w:rsidR="00A27028" w:rsidRPr="00F35584" w:rsidRDefault="00A27028" w:rsidP="00A27028">
      <w:pPr>
        <w:pStyle w:val="TH"/>
        <w:rPr>
          <w:lang w:val="en-GB"/>
        </w:rPr>
      </w:pPr>
      <w:r w:rsidRPr="00F35584">
        <w:rPr>
          <w:bCs/>
          <w:i/>
          <w:iCs/>
          <w:lang w:val="en-GB"/>
        </w:rPr>
        <w:t>RACH-ConfigCommon</w:t>
      </w:r>
      <w:r w:rsidRPr="00F35584">
        <w:rPr>
          <w:lang w:val="en-GB"/>
        </w:rPr>
        <w:t xml:space="preserve"> information element</w:t>
      </w:r>
    </w:p>
    <w:p w14:paraId="48F32508" w14:textId="77777777" w:rsidR="00A27028" w:rsidRPr="00F35584" w:rsidRDefault="00A27028" w:rsidP="00C06796">
      <w:pPr>
        <w:pStyle w:val="PL"/>
        <w:rPr>
          <w:color w:val="808080"/>
        </w:rPr>
      </w:pPr>
      <w:r w:rsidRPr="00F35584">
        <w:rPr>
          <w:color w:val="808080"/>
        </w:rPr>
        <w:t>-- ASN1START</w:t>
      </w:r>
    </w:p>
    <w:p w14:paraId="32E06EFC" w14:textId="77777777" w:rsidR="00A27028" w:rsidRPr="00F35584" w:rsidRDefault="00A27028" w:rsidP="00C06796">
      <w:pPr>
        <w:pStyle w:val="PL"/>
        <w:rPr>
          <w:color w:val="808080"/>
        </w:rPr>
      </w:pPr>
      <w:r w:rsidRPr="00F35584">
        <w:rPr>
          <w:color w:val="808080"/>
        </w:rPr>
        <w:t>-- TAG-RACH-CONFIG-COMMON-START</w:t>
      </w:r>
    </w:p>
    <w:p w14:paraId="670E9389" w14:textId="77777777" w:rsidR="00A27028" w:rsidRPr="00F35584" w:rsidRDefault="00A27028" w:rsidP="00A27028">
      <w:pPr>
        <w:pStyle w:val="PL"/>
      </w:pPr>
    </w:p>
    <w:p w14:paraId="353ECE61"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45803063" w14:textId="77777777" w:rsidR="00A27028" w:rsidRPr="00F35584" w:rsidRDefault="00A27028" w:rsidP="00C06796">
      <w:pPr>
        <w:pStyle w:val="PL"/>
        <w:rPr>
          <w:color w:val="808080"/>
        </w:rPr>
      </w:pPr>
      <w:r w:rsidRPr="00F35584">
        <w:tab/>
      </w:r>
      <w:r w:rsidRPr="00F35584">
        <w:rPr>
          <w:color w:val="808080"/>
        </w:rPr>
        <w:t xml:space="preserve">-- Generic RACH parameters </w:t>
      </w:r>
    </w:p>
    <w:p w14:paraId="61CD14F0" w14:textId="77777777" w:rsidR="00A27028" w:rsidRPr="00F35584" w:rsidRDefault="00A27028" w:rsidP="00A27028">
      <w:pPr>
        <w:pStyle w:val="PL"/>
      </w:pPr>
      <w:r w:rsidRPr="00F35584">
        <w:lastRenderedPageBreak/>
        <w:tab/>
        <w:t>rach-ConfigGeneric</w:t>
      </w:r>
      <w:r w:rsidRPr="00F35584">
        <w:tab/>
      </w:r>
      <w:r w:rsidRPr="00F35584">
        <w:tab/>
      </w:r>
      <w:r w:rsidRPr="00F35584">
        <w:tab/>
        <w:t>RACH-ConfigGeneric,</w:t>
      </w:r>
    </w:p>
    <w:p w14:paraId="13A92643" w14:textId="77777777" w:rsidR="00CC7D69" w:rsidRPr="00F35584" w:rsidRDefault="00CC7D69" w:rsidP="00FB7F03">
      <w:pPr>
        <w:pStyle w:val="PL"/>
      </w:pPr>
    </w:p>
    <w:p w14:paraId="5B2DA178" w14:textId="77777777" w:rsidR="00FB7F03" w:rsidRPr="00F35584" w:rsidRDefault="00FB7F03" w:rsidP="00C06796">
      <w:pPr>
        <w:pStyle w:val="PL"/>
        <w:rPr>
          <w:color w:val="808080"/>
        </w:rPr>
      </w:pPr>
      <w:r w:rsidRPr="00F35584">
        <w:tab/>
      </w:r>
      <w:r w:rsidRPr="00F35584">
        <w:rPr>
          <w:color w:val="808080"/>
        </w:rPr>
        <w:t>-- Total number of preambles used for contention based and contention free random access, excluding</w:t>
      </w:r>
      <w:r w:rsidRPr="00F35584">
        <w:rPr>
          <w:color w:val="808080"/>
        </w:rPr>
        <w:tab/>
      </w:r>
    </w:p>
    <w:p w14:paraId="00985D3A" w14:textId="77777777" w:rsidR="00FB7F03" w:rsidRPr="00F35584" w:rsidRDefault="00FB7F03" w:rsidP="00C06796">
      <w:pPr>
        <w:pStyle w:val="PL"/>
        <w:rPr>
          <w:color w:val="808080"/>
        </w:rPr>
      </w:pPr>
      <w:r w:rsidRPr="00F35584">
        <w:tab/>
      </w:r>
      <w:r w:rsidRPr="00F35584">
        <w:rPr>
          <w:color w:val="808080"/>
        </w:rPr>
        <w:t>-- preambles used for other purposes (e.g. for SI request)</w:t>
      </w:r>
      <w:r w:rsidR="006E1F42" w:rsidRPr="00F35584">
        <w:rPr>
          <w:color w:val="808080"/>
        </w:rPr>
        <w:t xml:space="preserve">. </w:t>
      </w:r>
      <w:r w:rsidR="0016100A" w:rsidRPr="00F35584">
        <w:rPr>
          <w:color w:val="808080"/>
        </w:rPr>
        <w:t>If the field is absent, the UE may use all 64 preambles for RA.</w:t>
      </w:r>
    </w:p>
    <w:p w14:paraId="703D2B5F"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75B5C948" w14:textId="77777777" w:rsidR="00CC7D69" w:rsidRPr="00F35584" w:rsidRDefault="00CC7D69" w:rsidP="00CC7D69">
      <w:pPr>
        <w:pStyle w:val="PL"/>
      </w:pPr>
    </w:p>
    <w:p w14:paraId="59F7B894" w14:textId="77777777" w:rsidR="00CC7D69" w:rsidRPr="00F35584" w:rsidRDefault="00CC7D69" w:rsidP="00C06796">
      <w:pPr>
        <w:pStyle w:val="PL"/>
        <w:rPr>
          <w:color w:val="808080"/>
        </w:rPr>
      </w:pPr>
      <w:r w:rsidRPr="00F35584">
        <w:tab/>
      </w:r>
      <w:r w:rsidRPr="00F35584">
        <w:rPr>
          <w:color w:val="808080"/>
        </w:rPr>
        <w:t>-- Number of SSBs per RACH occasion (L1 parameter 'SSB-per-rach-occasion') and the number of Contention Based preambles per SSB</w:t>
      </w:r>
    </w:p>
    <w:p w14:paraId="0F70F57D" w14:textId="77777777" w:rsidR="00CC7D69" w:rsidRPr="00F35584" w:rsidRDefault="00CC7D69" w:rsidP="00C06796">
      <w:pPr>
        <w:pStyle w:val="PL"/>
        <w:rPr>
          <w:color w:val="808080"/>
        </w:rPr>
      </w:pPr>
      <w:r w:rsidRPr="00F35584">
        <w:tab/>
      </w:r>
      <w:r w:rsidRPr="00F35584">
        <w:rPr>
          <w:color w:val="808080"/>
        </w:rPr>
        <w:t>-- (L1 parameter 'CB-preambles-per-SSB'). By multiplying the two values, the UE determines the total number of CB preambles.</w:t>
      </w:r>
    </w:p>
    <w:p w14:paraId="7B866937"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6E7F54A5"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5DF2CEA"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7DCAC0EE"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665865F1"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684BB593"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3B81BF3D"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7B926425"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3A18C93E"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63ED1548"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956491E" w14:textId="77777777" w:rsidR="00CC7D69" w:rsidRPr="00F35584" w:rsidRDefault="00CC7D69" w:rsidP="00CC7D69">
      <w:pPr>
        <w:pStyle w:val="PL"/>
      </w:pPr>
    </w:p>
    <w:p w14:paraId="1E3FD533"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11E2BC14" w14:textId="77777777" w:rsidR="00A27028" w:rsidRPr="00F35584" w:rsidRDefault="00A27028" w:rsidP="00C06796">
      <w:pPr>
        <w:pStyle w:val="PL"/>
        <w:rPr>
          <w:color w:val="808080"/>
        </w:rPr>
      </w:pPr>
      <w:r w:rsidRPr="00F35584">
        <w:tab/>
      </w:r>
      <w:r w:rsidRPr="00F35584">
        <w:tab/>
      </w:r>
      <w:r w:rsidRPr="00F35584">
        <w:rPr>
          <w:color w:val="808080"/>
        </w:rPr>
        <w:t xml:space="preserve">-- </w:t>
      </w:r>
      <w:r w:rsidR="00C76ADD" w:rsidRPr="00F35584">
        <w:rPr>
          <w:color w:val="808080"/>
        </w:rPr>
        <w:t xml:space="preserve">Transport Blocks size threshold in bit below which the UE shall use a contention based RA premable </w:t>
      </w:r>
    </w:p>
    <w:p w14:paraId="425607BC" w14:textId="77777777" w:rsidR="00C76ADD" w:rsidRPr="00F35584" w:rsidRDefault="00C76ADD" w:rsidP="00C06796">
      <w:pPr>
        <w:pStyle w:val="PL"/>
        <w:rPr>
          <w:color w:val="808080"/>
        </w:rPr>
      </w:pPr>
      <w:r w:rsidRPr="00F35584">
        <w:tab/>
      </w:r>
      <w:r w:rsidRPr="00F35584">
        <w:tab/>
      </w:r>
      <w:r w:rsidRPr="00F35584">
        <w:rPr>
          <w:color w:val="808080"/>
        </w:rPr>
        <w:t>-- of group A.</w:t>
      </w:r>
      <w:r w:rsidR="003F0F9B" w:rsidRPr="00F35584">
        <w:rPr>
          <w:color w:val="808080"/>
        </w:rPr>
        <w:t xml:space="preserve"> (see 38.321, section 5.1.2)</w:t>
      </w:r>
    </w:p>
    <w:p w14:paraId="7973812C" w14:textId="77777777" w:rsidR="00A27028" w:rsidRPr="00F35584"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b800, b1000, spare7, spare6, spare5,</w:t>
      </w:r>
    </w:p>
    <w:p w14:paraId="5F2F78EE" w14:textId="77777777" w:rsidR="00A27028" w:rsidRPr="00F35584" w:rsidRDefault="00A27028" w:rsidP="00A2702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4, spare3, spare2, spare1},</w:t>
      </w:r>
    </w:p>
    <w:p w14:paraId="3B3F3DB8" w14:textId="77777777" w:rsidR="00A27028" w:rsidRPr="00F35584" w:rsidRDefault="00A27028" w:rsidP="00C06796">
      <w:pPr>
        <w:pStyle w:val="PL"/>
        <w:rPr>
          <w:color w:val="808080"/>
        </w:rPr>
      </w:pPr>
      <w:r w:rsidRPr="00F35584">
        <w:tab/>
      </w:r>
      <w:r w:rsidRPr="00F35584">
        <w:tab/>
      </w:r>
      <w:r w:rsidRPr="00F35584">
        <w:rPr>
          <w:color w:val="808080"/>
        </w:rPr>
        <w:t xml:space="preserve">-- Threshold for preamble selection.  Value in dB.  Value minusinfinity corresponds to –infinity.  </w:t>
      </w:r>
    </w:p>
    <w:p w14:paraId="042F8DF8" w14:textId="77777777" w:rsidR="00A27028" w:rsidRPr="00F35584" w:rsidRDefault="00A27028" w:rsidP="00C06796">
      <w:pPr>
        <w:pStyle w:val="PL"/>
        <w:rPr>
          <w:color w:val="808080"/>
        </w:rPr>
      </w:pPr>
      <w:r w:rsidRPr="00F35584">
        <w:tab/>
      </w:r>
      <w:r w:rsidRPr="00F35584">
        <w:tab/>
      </w:r>
      <w:r w:rsidRPr="00F35584">
        <w:rPr>
          <w:color w:val="808080"/>
        </w:rPr>
        <w:t>-- Value dB0 corresponds to 0 dB, dB5 corresponds to 5 dB and so on. (see FFS_Spec, section FFS_Section)</w:t>
      </w:r>
    </w:p>
    <w:p w14:paraId="2F661991" w14:textId="77777777" w:rsidR="00A27028" w:rsidRPr="00F35584" w:rsidRDefault="00A27028" w:rsidP="00A27028">
      <w:pPr>
        <w:pStyle w:val="PL"/>
      </w:pPr>
      <w:r w:rsidRPr="00F35584">
        <w:tab/>
      </w:r>
      <w:r w:rsidRPr="00F35584">
        <w:tab/>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7AEFAB89" w14:textId="77777777" w:rsidR="00964B29" w:rsidRPr="00F35584" w:rsidRDefault="00964B29" w:rsidP="00A27028">
      <w:pPr>
        <w:pStyle w:val="PL"/>
        <w:rPr>
          <w:color w:val="808080"/>
        </w:rPr>
      </w:pPr>
      <w:r w:rsidRPr="00F35584">
        <w:tab/>
      </w:r>
      <w:r w:rsidRPr="00F35584">
        <w:tab/>
      </w:r>
      <w:r w:rsidRPr="00F35584">
        <w:rPr>
          <w:color w:val="808080"/>
        </w:rPr>
        <w:t xml:space="preserve">-- The number of CB preambles </w:t>
      </w:r>
      <w:r w:rsidR="001E633D" w:rsidRPr="00F35584">
        <w:rPr>
          <w:color w:val="808080"/>
        </w:rPr>
        <w:t xml:space="preserve">per SSB </w:t>
      </w:r>
      <w:r w:rsidRPr="00F35584">
        <w:rPr>
          <w:color w:val="808080"/>
        </w:rPr>
        <w:t>in group A</w:t>
      </w:r>
      <w:r w:rsidR="001E633D" w:rsidRPr="00F35584">
        <w:rPr>
          <w:color w:val="808080"/>
        </w:rPr>
        <w:t>.</w:t>
      </w:r>
      <w:r w:rsidRPr="00F35584">
        <w:rPr>
          <w:color w:val="808080"/>
        </w:rPr>
        <w:t xml:space="preserve"> </w:t>
      </w:r>
      <w:r w:rsidR="001E633D" w:rsidRPr="00F35584">
        <w:rPr>
          <w:color w:val="808080"/>
        </w:rPr>
        <w:t xml:space="preserve">This </w:t>
      </w:r>
      <w:r w:rsidRPr="00F35584">
        <w:rPr>
          <w:color w:val="808080"/>
        </w:rPr>
        <w:t xml:space="preserve">determines implicitly the number of CB preambles </w:t>
      </w:r>
      <w:r w:rsidR="001E633D" w:rsidRPr="00F35584">
        <w:rPr>
          <w:color w:val="808080"/>
        </w:rPr>
        <w:t xml:space="preserve">per SSB </w:t>
      </w:r>
      <w:r w:rsidRPr="00F35584">
        <w:rPr>
          <w:color w:val="808080"/>
        </w:rPr>
        <w:t xml:space="preserve">available </w:t>
      </w:r>
      <w:r w:rsidR="001E633D" w:rsidRPr="00F35584">
        <w:rPr>
          <w:color w:val="808080"/>
        </w:rPr>
        <w:t xml:space="preserve">in </w:t>
      </w:r>
      <w:r w:rsidRPr="00F35584">
        <w:rPr>
          <w:color w:val="808080"/>
        </w:rPr>
        <w:t>group B.</w:t>
      </w:r>
    </w:p>
    <w:p w14:paraId="57949B22" w14:textId="77777777" w:rsidR="00964B29" w:rsidRPr="00F35584" w:rsidRDefault="00964B29" w:rsidP="00A27028">
      <w:pPr>
        <w:pStyle w:val="PL"/>
        <w:rPr>
          <w:color w:val="808080"/>
        </w:rPr>
      </w:pPr>
      <w:r w:rsidRPr="00F35584">
        <w:tab/>
      </w:r>
      <w:r w:rsidRPr="00F35584">
        <w:tab/>
      </w:r>
      <w:r w:rsidRPr="00F35584">
        <w:rPr>
          <w:color w:val="808080"/>
        </w:rPr>
        <w:t>-- (see 38.321, section 5</w:t>
      </w:r>
      <w:r w:rsidR="001E633D" w:rsidRPr="00F35584">
        <w:rPr>
          <w:color w:val="808080"/>
        </w:rPr>
        <w:t>.1.1</w:t>
      </w:r>
      <w:r w:rsidRPr="00F35584">
        <w:rPr>
          <w:color w:val="808080"/>
        </w:rPr>
        <w:t>)</w:t>
      </w:r>
    </w:p>
    <w:p w14:paraId="7B1044A2"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3A260086"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5EEEF051" w14:textId="77777777" w:rsidR="00A27028" w:rsidRPr="00F35584" w:rsidRDefault="00A27028" w:rsidP="00A27028">
      <w:pPr>
        <w:pStyle w:val="PL"/>
      </w:pPr>
    </w:p>
    <w:p w14:paraId="0F8632E3" w14:textId="77777777" w:rsidR="00666520" w:rsidRPr="00F35584" w:rsidRDefault="00A27028" w:rsidP="00C06796">
      <w:pPr>
        <w:pStyle w:val="PL"/>
        <w:rPr>
          <w:color w:val="808080"/>
        </w:rPr>
      </w:pPr>
      <w:r w:rsidRPr="00F35584">
        <w:tab/>
      </w:r>
      <w:r w:rsidRPr="00F35584">
        <w:rPr>
          <w:color w:val="808080"/>
        </w:rPr>
        <w:t>-- The initial value for the contention resolution timer (see 38.321, section 5.1.5)</w:t>
      </w:r>
      <w:r w:rsidRPr="00F35584">
        <w:rPr>
          <w:color w:val="808080"/>
        </w:rPr>
        <w:tab/>
      </w:r>
    </w:p>
    <w:p w14:paraId="2A5AF1AD"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7DF65110" w14:textId="77777777" w:rsidR="00A27028" w:rsidRPr="00F35584" w:rsidRDefault="00A27028" w:rsidP="00A27028">
      <w:pPr>
        <w:pStyle w:val="PL"/>
      </w:pPr>
    </w:p>
    <w:p w14:paraId="6D90BD22" w14:textId="77777777" w:rsidR="00A27028" w:rsidRPr="00F35584" w:rsidRDefault="00A27028" w:rsidP="00C06796">
      <w:pPr>
        <w:pStyle w:val="PL"/>
        <w:rPr>
          <w:color w:val="808080"/>
        </w:rPr>
      </w:pPr>
      <w:r w:rsidRPr="00F35584">
        <w:tab/>
      </w:r>
      <w:r w:rsidRPr="00F35584">
        <w:rPr>
          <w:color w:val="808080"/>
        </w:rPr>
        <w:t xml:space="preserve">-- UE may select the SS block and corresponding PRACH resource for path-loss estimation and (re)transmission </w:t>
      </w:r>
    </w:p>
    <w:p w14:paraId="64B4B7F6" w14:textId="77777777" w:rsidR="00A27028" w:rsidRPr="00F35584" w:rsidRDefault="00A27028" w:rsidP="00C06796">
      <w:pPr>
        <w:pStyle w:val="PL"/>
        <w:rPr>
          <w:color w:val="808080"/>
        </w:rPr>
      </w:pPr>
      <w:r w:rsidRPr="00F35584">
        <w:tab/>
      </w:r>
      <w:r w:rsidRPr="00F35584">
        <w:rPr>
          <w:color w:val="808080"/>
        </w:rPr>
        <w:t>-- based on SS blocks that satisfy the threshold (see 38.213, section REF)</w:t>
      </w:r>
    </w:p>
    <w:p w14:paraId="040246E4"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666493B" w14:textId="77777777" w:rsidR="00A27028" w:rsidRPr="00F35584" w:rsidRDefault="00A27028" w:rsidP="00C06796">
      <w:pPr>
        <w:pStyle w:val="PL"/>
        <w:rPr>
          <w:color w:val="808080"/>
        </w:rPr>
      </w:pPr>
      <w:r w:rsidRPr="00F35584">
        <w:tab/>
      </w:r>
      <w:r w:rsidRPr="00F35584">
        <w:rPr>
          <w:color w:val="808080"/>
        </w:rPr>
        <w:t xml:space="preserve">-- </w:t>
      </w:r>
      <w:r w:rsidR="00164CF8" w:rsidRPr="00F35584">
        <w:rPr>
          <w:color w:val="808080"/>
        </w:rPr>
        <w:t>UE may select the SS block and corresponding PRACH resource for path-loss estimation and (re)transmission on the SUL carrier</w:t>
      </w:r>
    </w:p>
    <w:p w14:paraId="7D14434F" w14:textId="77777777" w:rsidR="00164CF8" w:rsidRPr="00F35584" w:rsidRDefault="00164CF8" w:rsidP="00C06796">
      <w:pPr>
        <w:pStyle w:val="PL"/>
        <w:rPr>
          <w:color w:val="808080"/>
        </w:rPr>
      </w:pPr>
      <w:r w:rsidRPr="00F35584">
        <w:tab/>
      </w:r>
      <w:r w:rsidRPr="00F35584">
        <w:rPr>
          <w:color w:val="808080"/>
        </w:rPr>
        <w:t>-- based on SS blocks that satisfy the threshold</w:t>
      </w:r>
    </w:p>
    <w:p w14:paraId="0D67169A" w14:textId="77777777" w:rsidR="00A27028" w:rsidRPr="00F35584" w:rsidRDefault="00A27028" w:rsidP="00C06796">
      <w:pPr>
        <w:pStyle w:val="PL"/>
        <w:rPr>
          <w:color w:val="808080"/>
        </w:rPr>
      </w:pPr>
      <w:r w:rsidRPr="00F35584">
        <w:tab/>
      </w:r>
      <w:r w:rsidRPr="00F35584">
        <w:rPr>
          <w:color w:val="808080"/>
        </w:rPr>
        <w:t>-- Corresponds to L1 parameter 'SUL-RSRP-Threshold' (see FFS_Spec, section FFS_Section)</w:t>
      </w:r>
    </w:p>
    <w:p w14:paraId="46DAD0CF"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53897E3F" w14:textId="77777777" w:rsidR="00A27028" w:rsidRPr="00F35584" w:rsidRDefault="00A27028" w:rsidP="00A27028">
      <w:pPr>
        <w:pStyle w:val="PL"/>
      </w:pPr>
    </w:p>
    <w:p w14:paraId="5CBD2A0D" w14:textId="77777777" w:rsidR="00A27028" w:rsidRPr="00F35584" w:rsidRDefault="00A27028" w:rsidP="00C06796">
      <w:pPr>
        <w:pStyle w:val="PL"/>
        <w:rPr>
          <w:color w:val="808080"/>
        </w:rPr>
      </w:pPr>
      <w:r w:rsidRPr="00F35584">
        <w:tab/>
      </w:r>
      <w:r w:rsidRPr="00F35584">
        <w:rPr>
          <w:color w:val="808080"/>
        </w:rPr>
        <w:t>-- PRACH root sequence index. Corresponds to L1 parameter 'PRACHRootSequenceIndex' (see 38.211, section 6.3.3.1).</w:t>
      </w:r>
    </w:p>
    <w:p w14:paraId="60031587" w14:textId="77777777" w:rsidR="00A27028" w:rsidRPr="00F35584" w:rsidRDefault="00A27028" w:rsidP="00C06796">
      <w:pPr>
        <w:pStyle w:val="PL"/>
        <w:rPr>
          <w:color w:val="808080"/>
        </w:rPr>
      </w:pPr>
      <w:r w:rsidRPr="00F35584">
        <w:tab/>
      </w:r>
      <w:r w:rsidRPr="00F35584">
        <w:rPr>
          <w:color w:val="808080"/>
        </w:rPr>
        <w:t>-- The value range depends on whether L=839 or L=139</w:t>
      </w:r>
    </w:p>
    <w:p w14:paraId="715DCFF4"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36FFC3C5"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0D06276C"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40231F52" w14:textId="77777777" w:rsidR="00A27028" w:rsidRPr="00F35584" w:rsidRDefault="00A27028" w:rsidP="00A27028">
      <w:pPr>
        <w:pStyle w:val="PL"/>
      </w:pPr>
      <w:r w:rsidRPr="00F35584">
        <w:tab/>
        <w:t>},</w:t>
      </w:r>
    </w:p>
    <w:p w14:paraId="1E755266" w14:textId="77777777" w:rsidR="00A27028" w:rsidRPr="00F35584" w:rsidRDefault="00A27028" w:rsidP="00A27028">
      <w:pPr>
        <w:pStyle w:val="PL"/>
      </w:pPr>
    </w:p>
    <w:p w14:paraId="15E6E315" w14:textId="77777777" w:rsidR="00864334" w:rsidRPr="00F35584" w:rsidRDefault="00A27028" w:rsidP="00C06796">
      <w:pPr>
        <w:pStyle w:val="PL"/>
        <w:rPr>
          <w:color w:val="808080"/>
        </w:rPr>
      </w:pPr>
      <w:r w:rsidRPr="00F35584">
        <w:tab/>
      </w:r>
      <w:r w:rsidRPr="00F35584">
        <w:rPr>
          <w:color w:val="808080"/>
        </w:rPr>
        <w:t xml:space="preserve">-- Subcarrier spacing of PRACH. </w:t>
      </w:r>
      <w:r w:rsidR="00864334" w:rsidRPr="00F35584">
        <w:rPr>
          <w:color w:val="808080"/>
        </w:rPr>
        <w:t>Only the values 15 or 30 kHz  (&lt;6GHz), 60 or 120 kHz (&gt;6GHz) are applicable.</w:t>
      </w:r>
    </w:p>
    <w:p w14:paraId="55A24FCE" w14:textId="77777777" w:rsidR="00A27028" w:rsidRPr="00F35584" w:rsidRDefault="00864334" w:rsidP="00C06796">
      <w:pPr>
        <w:pStyle w:val="PL"/>
        <w:rPr>
          <w:color w:val="808080"/>
        </w:rPr>
      </w:pPr>
      <w:r w:rsidRPr="00F35584">
        <w:lastRenderedPageBreak/>
        <w:tab/>
      </w:r>
      <w:r w:rsidRPr="00F35584">
        <w:rPr>
          <w:color w:val="808080"/>
        </w:rPr>
        <w:t xml:space="preserve">-- </w:t>
      </w:r>
      <w:r w:rsidR="00A27028" w:rsidRPr="00F35584">
        <w:rPr>
          <w:color w:val="808080"/>
        </w:rPr>
        <w:t>Corresponds to L1 parameter 'prach-Msg1SubcarrierSpacing' (see 38.211, section FFS_Section)</w:t>
      </w:r>
    </w:p>
    <w:p w14:paraId="4EDC6DFF"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p>
    <w:p w14:paraId="7974B982" w14:textId="77777777" w:rsidR="00A27028" w:rsidRPr="00F35584" w:rsidRDefault="00A27028" w:rsidP="00A27028">
      <w:pPr>
        <w:pStyle w:val="PL"/>
      </w:pPr>
    </w:p>
    <w:p w14:paraId="0DFDA352" w14:textId="77777777" w:rsidR="00A27028" w:rsidRPr="00F35584" w:rsidRDefault="00A27028" w:rsidP="00C06796">
      <w:pPr>
        <w:pStyle w:val="PL"/>
        <w:rPr>
          <w:color w:val="808080"/>
        </w:rPr>
      </w:pPr>
      <w:r w:rsidRPr="00F35584">
        <w:tab/>
      </w:r>
      <w:r w:rsidRPr="00F35584">
        <w:rPr>
          <w:color w:val="808080"/>
        </w:rPr>
        <w:t>-- Configuration of an unrestricted set or one of two types of restricted sets, see 38.211</w:t>
      </w:r>
      <w:r w:rsidRPr="00F35584">
        <w:rPr>
          <w:color w:val="808080"/>
        </w:rPr>
        <w:tab/>
        <w:t xml:space="preserve">6.3.3.1 </w:t>
      </w:r>
    </w:p>
    <w:p w14:paraId="566F3444"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0334E661" w14:textId="77777777" w:rsidR="00A27028" w:rsidRPr="00F35584" w:rsidRDefault="00A27028" w:rsidP="00C06796">
      <w:pPr>
        <w:pStyle w:val="PL"/>
        <w:rPr>
          <w:color w:val="808080"/>
        </w:rPr>
      </w:pPr>
      <w:r w:rsidRPr="00F35584">
        <w:tab/>
      </w:r>
      <w:r w:rsidRPr="00F35584">
        <w:rPr>
          <w:color w:val="808080"/>
        </w:rPr>
        <w:t xml:space="preserve">-- Indicates to a UE whether transform precoding is enabled for Msg3 transmission. </w:t>
      </w:r>
    </w:p>
    <w:p w14:paraId="1F76CA44" w14:textId="77777777" w:rsidR="00A27028" w:rsidRPr="00F35584" w:rsidRDefault="00A27028" w:rsidP="00C06796">
      <w:pPr>
        <w:pStyle w:val="PL"/>
        <w:rPr>
          <w:color w:val="808080"/>
        </w:rPr>
      </w:pPr>
      <w:r w:rsidRPr="00F35584">
        <w:tab/>
      </w:r>
      <w:r w:rsidRPr="00F35584">
        <w:rPr>
          <w:color w:val="808080"/>
        </w:rPr>
        <w:t>-- Corresponds to L1 parameter 'msg3-tp' (see 38.213, section 8.1)</w:t>
      </w:r>
    </w:p>
    <w:p w14:paraId="2B3A60EF" w14:textId="77777777" w:rsidR="00A27028" w:rsidRPr="00F35584" w:rsidRDefault="00A27028" w:rsidP="00A27028">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3C2504" w:rsidRPr="00F35584">
        <w:t>,</w:t>
      </w:r>
      <w:r w:rsidR="00164CF8" w:rsidRPr="00F35584">
        <w:tab/>
      </w:r>
      <w:r w:rsidRPr="00F35584">
        <w:rPr>
          <w:color w:val="808080"/>
        </w:rPr>
        <w:t>-- Need R</w:t>
      </w:r>
    </w:p>
    <w:p w14:paraId="79A56D37" w14:textId="77777777" w:rsidR="003C2504" w:rsidRPr="00F35584" w:rsidRDefault="003C2504" w:rsidP="00A27028">
      <w:pPr>
        <w:pStyle w:val="PL"/>
      </w:pPr>
      <w:r w:rsidRPr="00F35584">
        <w:tab/>
        <w:t>...</w:t>
      </w:r>
    </w:p>
    <w:p w14:paraId="5A5BC041" w14:textId="77777777" w:rsidR="00A27028" w:rsidRPr="00F35584" w:rsidRDefault="00A27028" w:rsidP="00A27028">
      <w:pPr>
        <w:pStyle w:val="PL"/>
      </w:pPr>
      <w:r w:rsidRPr="00F35584">
        <w:t>}</w:t>
      </w:r>
    </w:p>
    <w:p w14:paraId="0CEB5F66" w14:textId="77777777" w:rsidR="00A27028" w:rsidRPr="00F35584" w:rsidRDefault="00A27028" w:rsidP="00A27028">
      <w:pPr>
        <w:pStyle w:val="PL"/>
      </w:pPr>
    </w:p>
    <w:p w14:paraId="3CB7811B" w14:textId="77777777" w:rsidR="00A27028" w:rsidRPr="00F35584" w:rsidRDefault="00A27028" w:rsidP="00C06796">
      <w:pPr>
        <w:pStyle w:val="PL"/>
        <w:rPr>
          <w:color w:val="808080"/>
        </w:rPr>
      </w:pPr>
      <w:r w:rsidRPr="00F35584">
        <w:rPr>
          <w:color w:val="808080"/>
        </w:rPr>
        <w:t xml:space="preserve">-- TAG-RACH-CONFIG-COMMON-STOP </w:t>
      </w:r>
    </w:p>
    <w:p w14:paraId="66E0B35C" w14:textId="77777777" w:rsidR="00A27028" w:rsidRPr="00F35584" w:rsidRDefault="00A27028" w:rsidP="00C06796">
      <w:pPr>
        <w:pStyle w:val="PL"/>
        <w:rPr>
          <w:color w:val="808080"/>
        </w:rPr>
      </w:pPr>
      <w:r w:rsidRPr="00F35584">
        <w:rPr>
          <w:color w:val="808080"/>
        </w:rPr>
        <w:t>-- ASN1STOP</w:t>
      </w:r>
    </w:p>
    <w:p w14:paraId="554DC65C" w14:textId="77777777" w:rsidR="00D224EC" w:rsidRPr="00F35584" w:rsidRDefault="00D224EC" w:rsidP="00D224EC"/>
    <w:p w14:paraId="23BF8D84" w14:textId="77777777" w:rsidR="00A27028" w:rsidRPr="00F35584" w:rsidRDefault="00A27028" w:rsidP="00A27028">
      <w:pPr>
        <w:pStyle w:val="4"/>
      </w:pPr>
      <w:bookmarkStart w:id="396" w:name="_Toc510018664"/>
      <w:r w:rsidRPr="00F35584">
        <w:t>–</w:t>
      </w:r>
      <w:r w:rsidRPr="00F35584">
        <w:tab/>
      </w:r>
      <w:r w:rsidRPr="00F35584">
        <w:rPr>
          <w:i/>
          <w:noProof/>
        </w:rPr>
        <w:t>RACH-ConfigGeneric</w:t>
      </w:r>
      <w:bookmarkEnd w:id="396"/>
    </w:p>
    <w:p w14:paraId="06A4CF7B"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BB862F1" w14:textId="77777777" w:rsidR="00A27028" w:rsidRPr="00F35584" w:rsidRDefault="00A27028" w:rsidP="00A27028">
      <w:pPr>
        <w:pStyle w:val="TH"/>
        <w:rPr>
          <w:lang w:val="en-GB"/>
        </w:rPr>
      </w:pPr>
      <w:r w:rsidRPr="00F35584">
        <w:rPr>
          <w:bCs/>
          <w:i/>
          <w:iCs/>
          <w:lang w:val="en-GB"/>
        </w:rPr>
        <w:t>RACH-Configeneric</w:t>
      </w:r>
      <w:r w:rsidRPr="00F35584">
        <w:rPr>
          <w:lang w:val="en-GB"/>
        </w:rPr>
        <w:t xml:space="preserve"> information element</w:t>
      </w:r>
    </w:p>
    <w:p w14:paraId="6BB8BFC5" w14:textId="77777777" w:rsidR="00A27028" w:rsidRPr="00F35584" w:rsidRDefault="00A27028" w:rsidP="00C06796">
      <w:pPr>
        <w:pStyle w:val="PL"/>
        <w:rPr>
          <w:color w:val="808080"/>
        </w:rPr>
      </w:pPr>
      <w:r w:rsidRPr="00F35584">
        <w:rPr>
          <w:color w:val="808080"/>
        </w:rPr>
        <w:t>-- ASN1START</w:t>
      </w:r>
    </w:p>
    <w:p w14:paraId="29A1CB19" w14:textId="77777777" w:rsidR="00A27028" w:rsidRPr="00F35584" w:rsidRDefault="00A27028" w:rsidP="00C06796">
      <w:pPr>
        <w:pStyle w:val="PL"/>
        <w:rPr>
          <w:color w:val="808080"/>
        </w:rPr>
      </w:pPr>
      <w:r w:rsidRPr="00F35584">
        <w:rPr>
          <w:color w:val="808080"/>
        </w:rPr>
        <w:t>-- TAG-RACH-CONFIG-GENERIC-START</w:t>
      </w:r>
    </w:p>
    <w:p w14:paraId="3EF95287" w14:textId="77777777" w:rsidR="00A27028" w:rsidRPr="00F35584" w:rsidRDefault="00A27028" w:rsidP="00C06796">
      <w:pPr>
        <w:pStyle w:val="PL"/>
      </w:pPr>
    </w:p>
    <w:p w14:paraId="7DDFD3B7" w14:textId="77777777" w:rsidR="00A27028" w:rsidRPr="00F35584" w:rsidRDefault="00A27028" w:rsidP="00A27028">
      <w:pPr>
        <w:pStyle w:val="PL"/>
      </w:pPr>
      <w:r w:rsidRPr="00F35584">
        <w:t xml:space="preserve">RACH-ConfigGeneric ::= </w:t>
      </w:r>
      <w:r w:rsidRPr="00F35584">
        <w:tab/>
      </w:r>
      <w:r w:rsidRPr="00F35584">
        <w:tab/>
      </w:r>
      <w:r w:rsidRPr="00F35584">
        <w:tab/>
      </w:r>
      <w:r w:rsidRPr="00F35584">
        <w:rPr>
          <w:color w:val="993366"/>
        </w:rPr>
        <w:t>SEQUENCE</w:t>
      </w:r>
      <w:r w:rsidRPr="00F35584">
        <w:t xml:space="preserve"> {</w:t>
      </w:r>
    </w:p>
    <w:p w14:paraId="0ECA090C" w14:textId="77777777" w:rsidR="004A3655" w:rsidRPr="00F35584" w:rsidRDefault="004A3655" w:rsidP="00C06796">
      <w:pPr>
        <w:pStyle w:val="PL"/>
        <w:rPr>
          <w:color w:val="808080"/>
        </w:rPr>
      </w:pPr>
      <w:r w:rsidRPr="00F35584">
        <w:tab/>
      </w:r>
      <w:r w:rsidRPr="00F35584">
        <w:rPr>
          <w:color w:val="808080"/>
        </w:rPr>
        <w:t>-- PRACH configuration index. Corresponds to L1 parameter 'PRACHConfigurationIndex' (see 38.211, section 6.3.3.2)</w:t>
      </w:r>
    </w:p>
    <w:p w14:paraId="77C9C4AF" w14:textId="77777777" w:rsidR="004A3655" w:rsidRPr="00F35584" w:rsidRDefault="004A3655" w:rsidP="004A3655">
      <w:pPr>
        <w:pStyle w:val="PL"/>
      </w:pPr>
      <w:r w:rsidRPr="00F35584">
        <w:tab/>
        <w:t>prach-ConfigurationIndex</w:t>
      </w:r>
      <w:r w:rsidRPr="00F35584">
        <w:tab/>
      </w:r>
      <w:r w:rsidRPr="00F35584">
        <w:tab/>
      </w:r>
      <w:r w:rsidRPr="00F35584">
        <w:tab/>
      </w:r>
      <w:r w:rsidRPr="00F35584">
        <w:tab/>
      </w:r>
      <w:r w:rsidRPr="00F35584">
        <w:rPr>
          <w:color w:val="993366"/>
        </w:rPr>
        <w:t>INTEGER</w:t>
      </w:r>
      <w:r w:rsidRPr="00F35584">
        <w:t xml:space="preserve"> (0..255),</w:t>
      </w:r>
    </w:p>
    <w:p w14:paraId="128B57AD" w14:textId="77777777" w:rsidR="004A3655" w:rsidRPr="00F35584" w:rsidRDefault="004A3655" w:rsidP="00C06796">
      <w:pPr>
        <w:pStyle w:val="PL"/>
        <w:rPr>
          <w:color w:val="808080"/>
        </w:rPr>
      </w:pPr>
      <w:r w:rsidRPr="00F35584">
        <w:tab/>
      </w:r>
      <w:r w:rsidRPr="00F35584">
        <w:rPr>
          <w:color w:val="808080"/>
        </w:rPr>
        <w:t xml:space="preserve">-- The number of PRACH transmission occasions FDMed in one time instance. </w:t>
      </w:r>
    </w:p>
    <w:p w14:paraId="06AF431F" w14:textId="77777777" w:rsidR="004A3655" w:rsidRPr="00F35584" w:rsidRDefault="004A3655" w:rsidP="00C06796">
      <w:pPr>
        <w:pStyle w:val="PL"/>
        <w:rPr>
          <w:color w:val="808080"/>
        </w:rPr>
      </w:pPr>
      <w:r w:rsidRPr="00F35584">
        <w:tab/>
      </w:r>
      <w:r w:rsidRPr="00F35584">
        <w:rPr>
          <w:color w:val="808080"/>
        </w:rPr>
        <w:t>-- Corresponds to L1 parameter 'prach-FDM' (see 38.211, section FFS_Section)</w:t>
      </w:r>
    </w:p>
    <w:p w14:paraId="0CAEA361"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22BE6CAC" w14:textId="77777777" w:rsidR="004A3655" w:rsidRPr="00F35584" w:rsidRDefault="004A3655" w:rsidP="00C06796">
      <w:pPr>
        <w:pStyle w:val="PL"/>
        <w:rPr>
          <w:color w:val="808080"/>
        </w:rPr>
      </w:pPr>
      <w:r w:rsidRPr="00F35584">
        <w:tab/>
      </w:r>
      <w:r w:rsidRPr="00F35584">
        <w:rPr>
          <w:color w:val="808080"/>
        </w:rPr>
        <w:t>-- Offset of lowest PRACH transmission occasion in frequency domain with respective to PRB 0.</w:t>
      </w:r>
    </w:p>
    <w:p w14:paraId="7E5BD14E" w14:textId="77777777" w:rsidR="004A3655" w:rsidRPr="00F35584" w:rsidRDefault="004A3655" w:rsidP="00C06796">
      <w:pPr>
        <w:pStyle w:val="PL"/>
        <w:rPr>
          <w:color w:val="808080"/>
        </w:rPr>
      </w:pPr>
      <w:r w:rsidRPr="00F35584">
        <w:tab/>
      </w:r>
      <w:r w:rsidRPr="00F35584">
        <w:rPr>
          <w:color w:val="808080"/>
        </w:rPr>
        <w:t xml:space="preserve">-- The value is configured so that the corresponding RACH resource is entirely within the bandwidth of </w:t>
      </w:r>
      <w:r w:rsidR="00240D3E" w:rsidRPr="00F35584">
        <w:rPr>
          <w:color w:val="808080"/>
        </w:rPr>
        <w:t xml:space="preserve">the </w:t>
      </w:r>
      <w:r w:rsidRPr="00F35584">
        <w:rPr>
          <w:color w:val="808080"/>
        </w:rPr>
        <w:t>UL BWP.</w:t>
      </w:r>
    </w:p>
    <w:p w14:paraId="2379A0D6" w14:textId="77777777" w:rsidR="004A3655" w:rsidRPr="00F35584" w:rsidRDefault="004A3655" w:rsidP="00C06796">
      <w:pPr>
        <w:pStyle w:val="PL"/>
        <w:rPr>
          <w:color w:val="808080"/>
        </w:rPr>
      </w:pPr>
      <w:r w:rsidRPr="00F35584">
        <w:tab/>
      </w:r>
      <w:r w:rsidRPr="00F35584">
        <w:rPr>
          <w:color w:val="808080"/>
        </w:rPr>
        <w:t>-- Corresponds to L1 parameter 'prach-frequency-start' (see 38,211, section FFS_Section)</w:t>
      </w:r>
    </w:p>
    <w:p w14:paraId="0C1C0331"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29B33349" w14:textId="77777777" w:rsidR="00A27028" w:rsidRPr="00F35584" w:rsidRDefault="00A27028" w:rsidP="00C06796">
      <w:pPr>
        <w:pStyle w:val="PL"/>
        <w:rPr>
          <w:color w:val="808080"/>
        </w:rPr>
      </w:pPr>
      <w:r w:rsidRPr="00F35584">
        <w:tab/>
      </w:r>
      <w:r w:rsidRPr="00F35584">
        <w:rPr>
          <w:color w:val="808080"/>
        </w:rPr>
        <w:t>-- N-CS configuration, see Table 6.3.3.1-3 in 38.211</w:t>
      </w:r>
    </w:p>
    <w:p w14:paraId="5AC3521B" w14:textId="77777777" w:rsidR="00A27028" w:rsidRPr="00F35584" w:rsidRDefault="00A27028" w:rsidP="00A27028">
      <w:pPr>
        <w:pStyle w:val="PL"/>
      </w:pPr>
      <w:r w:rsidRPr="00F35584">
        <w:tab/>
        <w:t>zeroCorrelationZoneConfig</w:t>
      </w:r>
      <w:r w:rsidRPr="00F35584">
        <w:tab/>
      </w:r>
      <w:r w:rsidRPr="00F35584">
        <w:tab/>
      </w:r>
      <w:r w:rsidRPr="00F35584">
        <w:tab/>
      </w:r>
      <w:r w:rsidRPr="00F35584">
        <w:tab/>
      </w:r>
      <w:r w:rsidRPr="00F35584">
        <w:rPr>
          <w:color w:val="993366"/>
        </w:rPr>
        <w:t>INTEGER</w:t>
      </w:r>
      <w:r w:rsidRPr="00F35584">
        <w:t>(0..15),</w:t>
      </w:r>
    </w:p>
    <w:p w14:paraId="1231C6CE" w14:textId="77777777" w:rsidR="00A27028" w:rsidRPr="00F35584" w:rsidRDefault="00A27028" w:rsidP="00C06796">
      <w:pPr>
        <w:pStyle w:val="PL"/>
        <w:rPr>
          <w:color w:val="808080"/>
        </w:rPr>
      </w:pPr>
      <w:r w:rsidRPr="00F35584">
        <w:tab/>
      </w:r>
      <w:r w:rsidRPr="00F35584">
        <w:rPr>
          <w:color w:val="808080"/>
        </w:rPr>
        <w:t>-- The target power level at the network receiver side (see 38.213, section 7.4, 38.321, section 5.1.2, 5.1.3)</w:t>
      </w:r>
    </w:p>
    <w:p w14:paraId="1AA47D04" w14:textId="77777777" w:rsidR="005A14E9" w:rsidRPr="00F35584" w:rsidRDefault="005A14E9" w:rsidP="00C06796">
      <w:pPr>
        <w:pStyle w:val="PL"/>
        <w:rPr>
          <w:color w:val="808080"/>
        </w:rPr>
      </w:pPr>
      <w:r w:rsidRPr="00F35584">
        <w:tab/>
      </w:r>
      <w:r w:rsidRPr="00F35584">
        <w:rPr>
          <w:color w:val="808080"/>
        </w:rPr>
        <w:t>-- Only multiples of 2 dBm may be chosen (e.g. -200, -198, ...).</w:t>
      </w:r>
    </w:p>
    <w:p w14:paraId="335CD46D" w14:textId="77777777" w:rsidR="00A27028" w:rsidRPr="00F35584" w:rsidRDefault="00A27028" w:rsidP="00C06796">
      <w:pPr>
        <w:pStyle w:val="PL"/>
        <w:rPr>
          <w:color w:val="808080"/>
        </w:rPr>
      </w:pPr>
      <w:r w:rsidRPr="00F35584">
        <w:tab/>
      </w:r>
      <w:r w:rsidRPr="00F35584">
        <w:rPr>
          <w:color w:val="808080"/>
        </w:rPr>
        <w:t xml:space="preserve">-- </w:t>
      </w:r>
      <w:r w:rsidR="008C1A0D" w:rsidRPr="00F35584">
        <w:rPr>
          <w:color w:val="808080"/>
        </w:rPr>
        <w:t>FFS-Value</w:t>
      </w:r>
      <w:r w:rsidRPr="00F35584">
        <w:rPr>
          <w:color w:val="808080"/>
        </w:rPr>
        <w:t>: Actual values to be updated based on input from RAN4 (see LS in R2-1800004</w:t>
      </w:r>
      <w:r w:rsidR="005A14E9" w:rsidRPr="00F35584">
        <w:rPr>
          <w:color w:val="808080"/>
        </w:rPr>
        <w:t xml:space="preserve"> and R4-1803466)</w:t>
      </w:r>
      <w:r w:rsidRPr="00F35584">
        <w:rPr>
          <w:color w:val="808080"/>
        </w:rPr>
        <w:t>.</w:t>
      </w:r>
    </w:p>
    <w:p w14:paraId="0B4E2880" w14:textId="77777777" w:rsidR="00A27028" w:rsidRPr="00F35584" w:rsidRDefault="00A27028">
      <w:pPr>
        <w:pStyle w:val="PL"/>
      </w:pPr>
      <w:bookmarkStart w:id="397" w:name="_Hlk508206977"/>
      <w:r w:rsidRPr="00F35584">
        <w:tab/>
        <w:t>preambleReceivedTargetPower</w:t>
      </w:r>
      <w:r w:rsidRPr="00F35584">
        <w:tab/>
      </w:r>
      <w:r w:rsidRPr="00F35584">
        <w:tab/>
      </w:r>
      <w:r w:rsidRPr="00F35584">
        <w:tab/>
      </w:r>
      <w:r w:rsidRPr="00F35584">
        <w:tab/>
      </w:r>
      <w:r w:rsidR="00E541E0" w:rsidRPr="00F35584">
        <w:rPr>
          <w:color w:val="993366"/>
        </w:rPr>
        <w:t>INTEGER</w:t>
      </w:r>
      <w:r w:rsidR="00E541E0" w:rsidRPr="00F35584">
        <w:t xml:space="preserve"> (</w:t>
      </w:r>
      <w:r w:rsidR="005A14E9" w:rsidRPr="00F35584">
        <w:t>-200..-74)</w:t>
      </w:r>
      <w:r w:rsidRPr="00F35584">
        <w:t>,</w:t>
      </w:r>
    </w:p>
    <w:bookmarkEnd w:id="397"/>
    <w:p w14:paraId="5074743E" w14:textId="77777777" w:rsidR="00A27028" w:rsidRPr="00F35584" w:rsidRDefault="00A27028" w:rsidP="00C06796">
      <w:pPr>
        <w:pStyle w:val="PL"/>
        <w:rPr>
          <w:color w:val="808080"/>
        </w:rPr>
      </w:pPr>
      <w:r w:rsidRPr="00F35584">
        <w:tab/>
      </w:r>
      <w:r w:rsidRPr="00F35584">
        <w:rPr>
          <w:color w:val="808080"/>
        </w:rPr>
        <w:t>-- Max number of RA preamble transmission perfomed before declaring a failure (see 38.321, section 5.1.4, 5.1.5)</w:t>
      </w:r>
    </w:p>
    <w:p w14:paraId="1E9C3BC7" w14:textId="77777777" w:rsidR="00A27028" w:rsidRPr="00F35584" w:rsidRDefault="00A27028" w:rsidP="00A27028">
      <w:pPr>
        <w:pStyle w:val="PL"/>
      </w:pPr>
      <w:r w:rsidRPr="00F35584">
        <w:tab/>
      </w:r>
      <w:bookmarkStart w:id="398" w:name="_Hlk505955758"/>
      <w:r w:rsidRPr="00F35584">
        <w:t>preambleTransMax</w:t>
      </w:r>
      <w:bookmarkEnd w:id="398"/>
      <w:r w:rsidRPr="00F35584">
        <w:t xml:space="preserve">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6AADFF2E" w14:textId="77777777" w:rsidR="00A27028" w:rsidRPr="00F35584" w:rsidRDefault="00A27028" w:rsidP="00C06796">
      <w:pPr>
        <w:pStyle w:val="PL"/>
        <w:rPr>
          <w:color w:val="808080"/>
        </w:rPr>
      </w:pPr>
      <w:r w:rsidRPr="00F35584">
        <w:tab/>
      </w:r>
      <w:r w:rsidRPr="00F35584">
        <w:rPr>
          <w:color w:val="808080"/>
        </w:rPr>
        <w:t>-- Power ramping steps for PRACH (see 38.321,5.1.3)</w:t>
      </w:r>
    </w:p>
    <w:p w14:paraId="30238943"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5E55AB5A" w14:textId="77777777" w:rsidR="00A27028" w:rsidRPr="00F35584" w:rsidRDefault="00A27028" w:rsidP="00C06796">
      <w:pPr>
        <w:pStyle w:val="PL"/>
        <w:rPr>
          <w:color w:val="808080"/>
        </w:rPr>
      </w:pPr>
      <w:r w:rsidRPr="00F35584">
        <w:tab/>
      </w:r>
      <w:r w:rsidRPr="00F35584">
        <w:rPr>
          <w:color w:val="808080"/>
        </w:rPr>
        <w:t>-- Msg2 (RAR) window length in number of slots. The network configures a value lower than or euqal to 10 ms (see 38.321, section 5.1.4)</w:t>
      </w:r>
    </w:p>
    <w:p w14:paraId="179B77A3" w14:textId="77777777" w:rsidR="00A27028" w:rsidRPr="00F35584" w:rsidRDefault="00A27028" w:rsidP="00A27028">
      <w:pPr>
        <w:pStyle w:val="PL"/>
      </w:pPr>
      <w:r w:rsidRPr="00F35584">
        <w:tab/>
      </w:r>
      <w:bookmarkStart w:id="399" w:name="_Hlk505324461"/>
      <w:r w:rsidRPr="00F35584">
        <w:t>ra-ResponseWindow</w:t>
      </w:r>
      <w:bookmarkEnd w:id="399"/>
      <w:r w:rsidRPr="00F35584">
        <w:tab/>
      </w:r>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p>
    <w:p w14:paraId="424956D2" w14:textId="77777777" w:rsidR="00A27028" w:rsidRPr="00F35584" w:rsidRDefault="00A27028" w:rsidP="00A27028">
      <w:pPr>
        <w:pStyle w:val="PL"/>
      </w:pPr>
      <w:r w:rsidRPr="00F35584">
        <w:t>}</w:t>
      </w:r>
    </w:p>
    <w:p w14:paraId="12948F62" w14:textId="77777777" w:rsidR="00A27028" w:rsidRPr="00F35584" w:rsidRDefault="00A27028" w:rsidP="00A27028">
      <w:pPr>
        <w:pStyle w:val="PL"/>
      </w:pPr>
    </w:p>
    <w:p w14:paraId="684D54F4" w14:textId="77777777" w:rsidR="00A27028" w:rsidRPr="00F35584" w:rsidRDefault="00A27028" w:rsidP="00C06796">
      <w:pPr>
        <w:pStyle w:val="PL"/>
        <w:rPr>
          <w:color w:val="808080"/>
        </w:rPr>
      </w:pPr>
      <w:r w:rsidRPr="00F35584">
        <w:rPr>
          <w:color w:val="808080"/>
        </w:rPr>
        <w:t xml:space="preserve">-- TAG-RACH-CONFIG-GENERIC-STOP </w:t>
      </w:r>
    </w:p>
    <w:p w14:paraId="79C0F0E0" w14:textId="77777777" w:rsidR="00A27028" w:rsidRPr="00F35584" w:rsidRDefault="00A27028" w:rsidP="00C06796">
      <w:pPr>
        <w:pStyle w:val="PL"/>
        <w:rPr>
          <w:color w:val="808080"/>
        </w:rPr>
      </w:pPr>
      <w:r w:rsidRPr="00F35584">
        <w:rPr>
          <w:color w:val="808080"/>
        </w:rPr>
        <w:t>-- ASN1STOP</w:t>
      </w:r>
    </w:p>
    <w:p w14:paraId="79E5B237" w14:textId="77777777" w:rsidR="00D224EC" w:rsidRPr="00F35584" w:rsidRDefault="00D224EC" w:rsidP="00D224EC"/>
    <w:p w14:paraId="7BF2D719" w14:textId="77777777" w:rsidR="00A27028" w:rsidRPr="00F35584" w:rsidRDefault="00A27028" w:rsidP="00A27028">
      <w:pPr>
        <w:pStyle w:val="4"/>
        <w:rPr>
          <w:i/>
          <w:noProof/>
        </w:rPr>
      </w:pPr>
      <w:bookmarkStart w:id="400" w:name="_Toc510018665"/>
      <w:r w:rsidRPr="00F35584">
        <w:t>–</w:t>
      </w:r>
      <w:r w:rsidRPr="00F35584">
        <w:tab/>
      </w:r>
      <w:r w:rsidRPr="00F35584">
        <w:rPr>
          <w:i/>
          <w:noProof/>
        </w:rPr>
        <w:t>RACH-ConfigDedicated</w:t>
      </w:r>
      <w:bookmarkEnd w:id="400"/>
    </w:p>
    <w:p w14:paraId="2E32C24F"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6C551DA6" w14:textId="77777777" w:rsidR="00A27028" w:rsidRPr="00F35584" w:rsidRDefault="00A27028" w:rsidP="00A27028">
      <w:pPr>
        <w:pStyle w:val="TH"/>
        <w:rPr>
          <w:lang w:val="en-GB"/>
        </w:rPr>
      </w:pPr>
      <w:r w:rsidRPr="00F35584">
        <w:rPr>
          <w:bCs/>
          <w:i/>
          <w:iCs/>
          <w:lang w:val="en-GB"/>
        </w:rPr>
        <w:t>RACH-ConfigDedicated</w:t>
      </w:r>
      <w:r w:rsidRPr="00F35584">
        <w:rPr>
          <w:lang w:val="en-GB"/>
        </w:rPr>
        <w:t xml:space="preserve"> information element</w:t>
      </w:r>
    </w:p>
    <w:p w14:paraId="185F580D" w14:textId="77777777" w:rsidR="00A27028" w:rsidRPr="00F35584" w:rsidRDefault="00A27028" w:rsidP="00C06796">
      <w:pPr>
        <w:pStyle w:val="PL"/>
        <w:rPr>
          <w:color w:val="808080"/>
        </w:rPr>
      </w:pPr>
      <w:r w:rsidRPr="00F35584">
        <w:rPr>
          <w:color w:val="808080"/>
        </w:rPr>
        <w:t>-- ASN1START</w:t>
      </w:r>
    </w:p>
    <w:p w14:paraId="1CC1B02F" w14:textId="77777777" w:rsidR="00A27028" w:rsidRPr="00F35584" w:rsidRDefault="00A27028" w:rsidP="00C06796">
      <w:pPr>
        <w:pStyle w:val="PL"/>
        <w:rPr>
          <w:color w:val="808080"/>
        </w:rPr>
      </w:pPr>
      <w:r w:rsidRPr="00F35584">
        <w:rPr>
          <w:color w:val="808080"/>
        </w:rPr>
        <w:t>-- TAG-RACH-CONFIG-DEDICATED-START</w:t>
      </w:r>
    </w:p>
    <w:p w14:paraId="4D90BD29" w14:textId="77777777" w:rsidR="00A27028" w:rsidRPr="00F35584" w:rsidRDefault="00A27028" w:rsidP="00A27028">
      <w:pPr>
        <w:pStyle w:val="PL"/>
      </w:pPr>
    </w:p>
    <w:p w14:paraId="44B5AFAD" w14:textId="77777777" w:rsidR="00A27028" w:rsidRPr="00F35584" w:rsidRDefault="00A27028" w:rsidP="00C06796">
      <w:pPr>
        <w:pStyle w:val="PL"/>
        <w:rPr>
          <w:color w:val="808080"/>
        </w:rPr>
      </w:pPr>
      <w:r w:rsidRPr="00F35584">
        <w:rPr>
          <w:color w:val="808080"/>
        </w:rPr>
        <w:t>-- FFS_Standlone: resources for msg1-based on-demand SI request</w:t>
      </w:r>
    </w:p>
    <w:p w14:paraId="09215B44" w14:textId="77777777" w:rsidR="00A27028" w:rsidRPr="00F35584" w:rsidRDefault="00A27028" w:rsidP="00A27028">
      <w:pPr>
        <w:pStyle w:val="PL"/>
      </w:pPr>
    </w:p>
    <w:p w14:paraId="5FB6E3E4" w14:textId="77777777" w:rsidR="00A27028" w:rsidRPr="00F35584" w:rsidRDefault="00A27028" w:rsidP="00A27028">
      <w:pPr>
        <w:pStyle w:val="PL"/>
      </w:pPr>
      <w:r w:rsidRPr="00F35584">
        <w:t>RACH-ConfigDedicated ::=</w:t>
      </w:r>
      <w:r w:rsidRPr="00F35584">
        <w:tab/>
      </w:r>
      <w:r w:rsidRPr="00F35584">
        <w:tab/>
      </w:r>
      <w:r w:rsidRPr="00F35584">
        <w:rPr>
          <w:color w:val="993366"/>
        </w:rPr>
        <w:t>SEQUENCE</w:t>
      </w:r>
      <w:r w:rsidRPr="00F35584">
        <w:t xml:space="preserve"> {</w:t>
      </w:r>
    </w:p>
    <w:p w14:paraId="065197C5" w14:textId="77777777" w:rsidR="00A27028" w:rsidRPr="00F35584" w:rsidRDefault="00A27028" w:rsidP="00C06796">
      <w:pPr>
        <w:pStyle w:val="PL"/>
        <w:rPr>
          <w:color w:val="808080"/>
        </w:rPr>
      </w:pPr>
      <w:r w:rsidRPr="00F35584">
        <w:tab/>
      </w:r>
      <w:r w:rsidRPr="00F35584">
        <w:rPr>
          <w:color w:val="808080"/>
        </w:rPr>
        <w:t xml:space="preserve">-- Resources for </w:t>
      </w:r>
      <w:r w:rsidR="00544B73" w:rsidRPr="00F35584">
        <w:rPr>
          <w:color w:val="808080"/>
        </w:rPr>
        <w:t xml:space="preserve">contention free random access to a given target </w:t>
      </w:r>
      <w:r w:rsidRPr="00F35584">
        <w:rPr>
          <w:color w:val="808080"/>
        </w:rPr>
        <w:t>cell</w:t>
      </w:r>
    </w:p>
    <w:p w14:paraId="0338104D" w14:textId="77777777" w:rsidR="00A27028" w:rsidRPr="00F35584" w:rsidRDefault="00A27028" w:rsidP="00A27028">
      <w:pPr>
        <w:pStyle w:val="PL"/>
      </w:pPr>
      <w:r w:rsidRPr="00F35584">
        <w:tab/>
        <w:t>cfra-Resources</w:t>
      </w:r>
      <w:r w:rsidRPr="00F35584">
        <w:tab/>
      </w:r>
      <w:r w:rsidRPr="00F35584">
        <w:tab/>
      </w:r>
      <w:r w:rsidRPr="00F35584">
        <w:tab/>
      </w:r>
      <w:r w:rsidRPr="00F35584">
        <w:tab/>
      </w:r>
      <w:r w:rsidRPr="00F35584">
        <w:tab/>
        <w:t xml:space="preserve">CFRA-Resources, </w:t>
      </w:r>
    </w:p>
    <w:p w14:paraId="18D60223" w14:textId="77777777" w:rsidR="00890426" w:rsidRPr="00F35584" w:rsidRDefault="00890426" w:rsidP="00A27028">
      <w:pPr>
        <w:pStyle w:val="PL"/>
      </w:pPr>
      <w:r w:rsidRPr="00F35584">
        <w:tab/>
        <w:t>...</w:t>
      </w:r>
    </w:p>
    <w:p w14:paraId="651CB9FA" w14:textId="77777777" w:rsidR="00A27028" w:rsidRPr="00F35584" w:rsidRDefault="00A27028" w:rsidP="00A27028">
      <w:pPr>
        <w:pStyle w:val="PL"/>
      </w:pPr>
      <w:r w:rsidRPr="00F35584">
        <w:t>}</w:t>
      </w:r>
    </w:p>
    <w:p w14:paraId="1A17A4AF" w14:textId="77777777" w:rsidR="00A27028" w:rsidRPr="00F35584" w:rsidRDefault="00A27028" w:rsidP="00A27028">
      <w:pPr>
        <w:pStyle w:val="PL"/>
      </w:pPr>
    </w:p>
    <w:p w14:paraId="18158087" w14:textId="77777777" w:rsidR="00A27028" w:rsidRPr="00F35584" w:rsidRDefault="00A27028" w:rsidP="00A27028">
      <w:pPr>
        <w:pStyle w:val="PL"/>
      </w:pPr>
      <w:r w:rsidRPr="00F35584">
        <w:t xml:space="preserve">CFRA-Resources ::= </w:t>
      </w:r>
      <w:r w:rsidRPr="00F35584">
        <w:tab/>
      </w:r>
      <w:r w:rsidRPr="00F35584">
        <w:tab/>
      </w:r>
      <w:r w:rsidRPr="00F35584">
        <w:tab/>
      </w:r>
      <w:r w:rsidRPr="00F35584">
        <w:tab/>
      </w:r>
      <w:r w:rsidRPr="00F35584">
        <w:rPr>
          <w:color w:val="993366"/>
        </w:rPr>
        <w:t>CHOICE</w:t>
      </w:r>
      <w:r w:rsidRPr="00F35584">
        <w:t xml:space="preserve"> {</w:t>
      </w:r>
    </w:p>
    <w:p w14:paraId="0BF0824E" w14:textId="77777777" w:rsidR="00BE091D" w:rsidRPr="00F35584" w:rsidRDefault="00BE091D" w:rsidP="00A27028">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4C393D9" w14:textId="77777777" w:rsidR="00A27028" w:rsidRPr="00F35584" w:rsidRDefault="00A27028" w:rsidP="00A27028">
      <w:pPr>
        <w:pStyle w:val="PL"/>
      </w:pPr>
      <w:r w:rsidRPr="00F35584">
        <w:tab/>
      </w:r>
      <w:r w:rsidR="00BE091D" w:rsidRPr="00F35584">
        <w:tab/>
      </w:r>
      <w:r w:rsidRPr="00F35584">
        <w:t>ssb-ResourceList</w:t>
      </w:r>
      <w:r w:rsidR="00BE091D"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7E0BB76E" w14:textId="77777777" w:rsidR="00BE091D" w:rsidRPr="00F35584" w:rsidRDefault="00BE091D" w:rsidP="00C06796">
      <w:pPr>
        <w:pStyle w:val="PL"/>
        <w:rPr>
          <w:color w:val="808080"/>
        </w:rPr>
      </w:pPr>
      <w:r w:rsidRPr="00F35584">
        <w:tab/>
      </w:r>
      <w:r w:rsidRPr="00F35584">
        <w:tab/>
      </w:r>
      <w:r w:rsidRPr="00F35584">
        <w:rPr>
          <w:color w:val="808080"/>
        </w:rPr>
        <w:t>-- Explicitly signalled PRACH Mask Index for RA Resource selection in TS 36.321. The mask is valid for all SSB</w:t>
      </w:r>
    </w:p>
    <w:p w14:paraId="228901BB" w14:textId="77777777" w:rsidR="00BE091D" w:rsidRPr="00F35584" w:rsidRDefault="00BE091D" w:rsidP="00C06796">
      <w:pPr>
        <w:pStyle w:val="PL"/>
        <w:rPr>
          <w:color w:val="808080"/>
        </w:rPr>
      </w:pPr>
      <w:r w:rsidRPr="00F35584">
        <w:tab/>
      </w:r>
      <w:r w:rsidRPr="00F35584">
        <w:tab/>
      </w:r>
      <w:r w:rsidRPr="00F35584">
        <w:rPr>
          <w:color w:val="808080"/>
        </w:rPr>
        <w:t>-- resources signalled in ssb-ResourceList</w:t>
      </w:r>
    </w:p>
    <w:p w14:paraId="7D1425B1" w14:textId="77777777" w:rsidR="00BE091D" w:rsidRPr="00F35584" w:rsidRDefault="00BE091D" w:rsidP="00BE091D">
      <w:pPr>
        <w:pStyle w:val="PL"/>
      </w:pPr>
      <w:r w:rsidRPr="00F35584">
        <w:tab/>
      </w:r>
      <w:r w:rsidRPr="00F35584">
        <w:tab/>
        <w:t>ra-ssb-OccasionMaskIndex</w:t>
      </w:r>
      <w:r w:rsidRPr="00F35584">
        <w:tab/>
      </w:r>
      <w:r w:rsidRPr="00F35584">
        <w:tab/>
      </w:r>
      <w:r w:rsidRPr="00F35584">
        <w:rPr>
          <w:color w:val="993366"/>
        </w:rPr>
        <w:t>INTEGER</w:t>
      </w:r>
      <w:r w:rsidRPr="00F35584">
        <w:t xml:space="preserve"> (0..15)</w:t>
      </w:r>
    </w:p>
    <w:p w14:paraId="08F6F170" w14:textId="77777777" w:rsidR="00BE091D" w:rsidRPr="00F35584" w:rsidRDefault="00BE091D" w:rsidP="00BE091D">
      <w:pPr>
        <w:pStyle w:val="PL"/>
      </w:pPr>
      <w:r w:rsidRPr="00F35584">
        <w:tab/>
        <w:t>},</w:t>
      </w:r>
    </w:p>
    <w:p w14:paraId="04990C2A" w14:textId="77777777" w:rsidR="00A27028" w:rsidRPr="00F35584" w:rsidRDefault="00A27028" w:rsidP="00A27028">
      <w:pPr>
        <w:pStyle w:val="PL"/>
      </w:pP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E745CC1" w14:textId="77777777" w:rsidR="00A27028" w:rsidRPr="00F35584" w:rsidRDefault="00A27028" w:rsidP="00A27028">
      <w:pPr>
        <w:pStyle w:val="PL"/>
      </w:pP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p w14:paraId="51174C7A" w14:textId="77777777" w:rsidR="00A27028" w:rsidRPr="00F35584" w:rsidRDefault="00A27028" w:rsidP="00A27028">
      <w:pPr>
        <w:pStyle w:val="PL"/>
      </w:pPr>
      <w:r w:rsidRPr="00F35584">
        <w:tab/>
      </w:r>
      <w:r w:rsidRPr="00F35584">
        <w:tab/>
        <w:t>cfra-csirs-DedicatedRACH-Threshold</w:t>
      </w:r>
      <w:r w:rsidRPr="00F35584">
        <w:tab/>
        <w:t>RSRP-Range</w:t>
      </w:r>
    </w:p>
    <w:p w14:paraId="05DDC19C" w14:textId="77777777" w:rsidR="00A27028" w:rsidRPr="00F35584" w:rsidRDefault="00A27028" w:rsidP="00A27028">
      <w:pPr>
        <w:pStyle w:val="PL"/>
      </w:pPr>
      <w:r w:rsidRPr="00F35584">
        <w:tab/>
        <w:t>}</w:t>
      </w:r>
    </w:p>
    <w:p w14:paraId="2759369F" w14:textId="77777777" w:rsidR="00A27028" w:rsidRPr="00F35584" w:rsidRDefault="00A27028" w:rsidP="00A27028">
      <w:pPr>
        <w:pStyle w:val="PL"/>
      </w:pPr>
      <w:r w:rsidRPr="00F35584">
        <w:t>}</w:t>
      </w:r>
    </w:p>
    <w:p w14:paraId="2491270A" w14:textId="77777777" w:rsidR="00A27028" w:rsidRPr="00F35584" w:rsidRDefault="00A27028" w:rsidP="00A27028">
      <w:pPr>
        <w:pStyle w:val="PL"/>
      </w:pPr>
    </w:p>
    <w:p w14:paraId="6F9363BA" w14:textId="77777777" w:rsidR="00A27028" w:rsidRPr="00F35584" w:rsidRDefault="00A27028" w:rsidP="00A27028">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0465C026" w14:textId="77777777" w:rsidR="00A3230B" w:rsidRPr="00F35584" w:rsidRDefault="00A3230B" w:rsidP="00C06796">
      <w:pPr>
        <w:pStyle w:val="PL"/>
        <w:rPr>
          <w:color w:val="808080"/>
        </w:rPr>
      </w:pPr>
      <w:r w:rsidRPr="00F35584">
        <w:tab/>
      </w:r>
      <w:r w:rsidRPr="00F35584">
        <w:rPr>
          <w:color w:val="808080"/>
        </w:rPr>
        <w:t xml:space="preserve">-- The ID of an SSB transmitted by this serving cell. </w:t>
      </w:r>
    </w:p>
    <w:p w14:paraId="4E8922BB" w14:textId="77777777" w:rsidR="00A27028" w:rsidRPr="00F35584" w:rsidRDefault="00A27028" w:rsidP="00A27028">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7E065139" w14:textId="77777777" w:rsidR="007D5EC7" w:rsidRPr="00F35584" w:rsidRDefault="007D5EC7" w:rsidP="00C06796">
      <w:pPr>
        <w:pStyle w:val="PL"/>
        <w:rPr>
          <w:color w:val="808080"/>
        </w:rPr>
      </w:pPr>
      <w:r w:rsidRPr="00F35584">
        <w:tab/>
      </w:r>
      <w:r w:rsidRPr="00F35584">
        <w:rPr>
          <w:color w:val="808080"/>
        </w:rPr>
        <w:t xml:space="preserve">-- The preamble index that the UE shall use when performing CF-RA upon selecting </w:t>
      </w:r>
      <w:r w:rsidR="006A1D0D" w:rsidRPr="00F35584">
        <w:rPr>
          <w:color w:val="808080"/>
        </w:rPr>
        <w:t xml:space="preserve">the candidate beams identified by </w:t>
      </w:r>
      <w:r w:rsidRPr="00F35584">
        <w:rPr>
          <w:color w:val="808080"/>
        </w:rPr>
        <w:t>this SSB.</w:t>
      </w:r>
    </w:p>
    <w:p w14:paraId="5366EA1F" w14:textId="77777777" w:rsidR="00A27028" w:rsidRPr="00F35584" w:rsidRDefault="00A27028" w:rsidP="00A27028">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2E308F30" w14:textId="77777777" w:rsidR="00890426" w:rsidRPr="00F35584" w:rsidRDefault="00890426" w:rsidP="00A27028">
      <w:pPr>
        <w:pStyle w:val="PL"/>
      </w:pPr>
      <w:r w:rsidRPr="00F35584">
        <w:tab/>
        <w:t>...</w:t>
      </w:r>
    </w:p>
    <w:p w14:paraId="17F1FBCF" w14:textId="77777777" w:rsidR="00A27028" w:rsidRPr="00F35584" w:rsidRDefault="00A27028" w:rsidP="00A27028">
      <w:pPr>
        <w:pStyle w:val="PL"/>
      </w:pPr>
      <w:r w:rsidRPr="00F35584">
        <w:t>}</w:t>
      </w:r>
    </w:p>
    <w:p w14:paraId="3955DFBC" w14:textId="77777777" w:rsidR="00A27028" w:rsidRPr="00F35584" w:rsidRDefault="00A27028" w:rsidP="00A27028">
      <w:pPr>
        <w:pStyle w:val="PL"/>
      </w:pPr>
    </w:p>
    <w:p w14:paraId="2E74F73B" w14:textId="77777777" w:rsidR="00A27028" w:rsidRPr="00F35584" w:rsidRDefault="00A27028" w:rsidP="00A27028">
      <w:pPr>
        <w:pStyle w:val="PL"/>
      </w:pPr>
      <w:r w:rsidRPr="00F35584">
        <w:t xml:space="preserve">CFRA-CSIRS-Resource ::= </w:t>
      </w:r>
      <w:r w:rsidRPr="00F35584">
        <w:tab/>
      </w:r>
      <w:r w:rsidRPr="00F35584">
        <w:tab/>
      </w:r>
      <w:r w:rsidRPr="00F35584">
        <w:rPr>
          <w:color w:val="993366"/>
        </w:rPr>
        <w:t>SEQUENCE</w:t>
      </w:r>
      <w:r w:rsidRPr="00F35584">
        <w:t xml:space="preserve"> {</w:t>
      </w:r>
    </w:p>
    <w:p w14:paraId="583D544B" w14:textId="77777777" w:rsidR="000C44BA" w:rsidRPr="00F35584" w:rsidRDefault="000C44BA" w:rsidP="00C06796">
      <w:pPr>
        <w:pStyle w:val="PL"/>
        <w:rPr>
          <w:color w:val="808080"/>
        </w:rPr>
      </w:pPr>
      <w:r w:rsidRPr="00F35584">
        <w:tab/>
      </w:r>
      <w:r w:rsidRPr="00F35584">
        <w:rPr>
          <w:color w:val="808080"/>
        </w:rPr>
        <w:t>-- The ID of a CSI-RS resource defined in the measurement object associated with this serving cell.</w:t>
      </w:r>
    </w:p>
    <w:p w14:paraId="43D7B47C" w14:textId="77777777" w:rsidR="00A27028" w:rsidRPr="00F35584" w:rsidRDefault="00A27028" w:rsidP="00A27028">
      <w:pPr>
        <w:pStyle w:val="PL"/>
      </w:pPr>
      <w:r w:rsidRPr="00F35584">
        <w:tab/>
        <w:t>csi-RS</w:t>
      </w:r>
      <w:r w:rsidRPr="00F35584">
        <w:tab/>
      </w:r>
      <w:r w:rsidRPr="00F35584">
        <w:tab/>
      </w:r>
      <w:r w:rsidRPr="00F35584">
        <w:tab/>
      </w:r>
      <w:r w:rsidRPr="00F35584">
        <w:tab/>
      </w:r>
      <w:r w:rsidRPr="00F35584">
        <w:tab/>
      </w:r>
      <w:r w:rsidRPr="00F35584">
        <w:tab/>
      </w:r>
      <w:r w:rsidRPr="00F35584">
        <w:tab/>
      </w:r>
      <w:r w:rsidR="000C44BA" w:rsidRPr="00F35584">
        <w:t>CSI-RS-I</w:t>
      </w:r>
      <w:r w:rsidR="00870E8A" w:rsidRPr="00F35584">
        <w:t>n</w:t>
      </w:r>
      <w:r w:rsidR="000C44BA" w:rsidRPr="00F35584">
        <w:t>d</w:t>
      </w:r>
      <w:r w:rsidR="00870E8A" w:rsidRPr="00F35584">
        <w:t>ex</w:t>
      </w:r>
      <w:r w:rsidRPr="00F35584">
        <w:t>,</w:t>
      </w:r>
    </w:p>
    <w:p w14:paraId="4533E0D3" w14:textId="77777777" w:rsidR="006A1D0D" w:rsidRPr="00F35584" w:rsidRDefault="006A1D0D" w:rsidP="00C06796">
      <w:pPr>
        <w:pStyle w:val="PL"/>
        <w:rPr>
          <w:color w:val="808080"/>
        </w:rPr>
      </w:pPr>
      <w:r w:rsidRPr="00F35584">
        <w:tab/>
      </w:r>
      <w:r w:rsidRPr="00F35584">
        <w:rPr>
          <w:color w:val="808080"/>
        </w:rPr>
        <w:t>-- RA occasions that the UE shall use when performing CF-RA upon selecting the candidate beam identified by this CSI-RS.</w:t>
      </w:r>
    </w:p>
    <w:p w14:paraId="7244C814" w14:textId="77777777" w:rsidR="007D5EC7" w:rsidRPr="00F35584" w:rsidRDefault="007D5EC7" w:rsidP="007D5EC7">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009F3457" w:rsidRPr="00F35584">
        <w:t>(</w:t>
      </w:r>
      <w:r w:rsidR="009F3457" w:rsidRPr="00F35584">
        <w:rPr>
          <w:color w:val="993366"/>
        </w:rPr>
        <w:t>SIZE</w:t>
      </w:r>
      <w:r w:rsidRPr="00F35584">
        <w:t>(1..maxRA-OccasionsPerCSIRS)</w:t>
      </w:r>
      <w:r w:rsidR="009F3457" w:rsidRPr="00F35584">
        <w:t>)</w:t>
      </w:r>
      <w:r w:rsidRPr="00F35584">
        <w:rPr>
          <w:color w:val="993366"/>
        </w:rPr>
        <w:t xml:space="preserve"> OF</w:t>
      </w:r>
      <w:r w:rsidRPr="00F35584">
        <w:t xml:space="preserve"> </w:t>
      </w:r>
      <w:r w:rsidRPr="00F35584">
        <w:rPr>
          <w:color w:val="993366"/>
        </w:rPr>
        <w:t>INTEGER</w:t>
      </w:r>
      <w:r w:rsidRPr="00F35584">
        <w:t xml:space="preserve"> (0..maxRA-Occasions-1),</w:t>
      </w:r>
    </w:p>
    <w:p w14:paraId="53BCA7C4" w14:textId="77777777" w:rsidR="007D5EC7" w:rsidRPr="00F35584" w:rsidRDefault="007D5EC7" w:rsidP="00C06796">
      <w:pPr>
        <w:pStyle w:val="PL"/>
        <w:rPr>
          <w:color w:val="808080"/>
        </w:rPr>
      </w:pPr>
      <w:r w:rsidRPr="00F35584">
        <w:tab/>
      </w:r>
      <w:r w:rsidRPr="00F35584">
        <w:rPr>
          <w:color w:val="808080"/>
        </w:rPr>
        <w:t>-- The RA preamble index to use in the RA occasions assoicated with this CSI-RS.</w:t>
      </w:r>
    </w:p>
    <w:p w14:paraId="077CF7D4" w14:textId="77777777" w:rsidR="00A27028" w:rsidRPr="00F35584" w:rsidRDefault="00A27028" w:rsidP="00A055FF">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603C2986" w14:textId="77777777" w:rsidR="00890426" w:rsidRPr="00F35584" w:rsidRDefault="00890426" w:rsidP="00A055FF">
      <w:pPr>
        <w:pStyle w:val="PL"/>
      </w:pPr>
      <w:r w:rsidRPr="00F35584">
        <w:tab/>
        <w:t>...</w:t>
      </w:r>
    </w:p>
    <w:p w14:paraId="7F11EBA4" w14:textId="77777777" w:rsidR="00A27028" w:rsidRPr="00F35584" w:rsidRDefault="00A27028" w:rsidP="00A055FF">
      <w:pPr>
        <w:pStyle w:val="PL"/>
      </w:pPr>
      <w:r w:rsidRPr="00F35584">
        <w:t>}</w:t>
      </w:r>
    </w:p>
    <w:p w14:paraId="6D89FD58" w14:textId="77777777" w:rsidR="00A27028" w:rsidRPr="00F35584" w:rsidRDefault="00A27028" w:rsidP="00A27028">
      <w:pPr>
        <w:pStyle w:val="PL"/>
      </w:pPr>
    </w:p>
    <w:p w14:paraId="61C90217" w14:textId="77777777" w:rsidR="00A27028" w:rsidRPr="00F35584" w:rsidRDefault="00A27028" w:rsidP="00C06796">
      <w:pPr>
        <w:pStyle w:val="PL"/>
        <w:rPr>
          <w:color w:val="808080"/>
        </w:rPr>
      </w:pPr>
      <w:r w:rsidRPr="00F35584">
        <w:rPr>
          <w:color w:val="808080"/>
        </w:rPr>
        <w:lastRenderedPageBreak/>
        <w:t>-- TAG-RACH-CONFIG-DEDICATED-STOP</w:t>
      </w:r>
    </w:p>
    <w:p w14:paraId="7762268F" w14:textId="77777777" w:rsidR="00A27028" w:rsidRPr="00F35584" w:rsidRDefault="00A27028" w:rsidP="00C06796">
      <w:pPr>
        <w:pStyle w:val="PL"/>
        <w:rPr>
          <w:color w:val="808080"/>
        </w:rPr>
      </w:pPr>
      <w:r w:rsidRPr="00F35584">
        <w:rPr>
          <w:color w:val="808080"/>
        </w:rPr>
        <w:t>-- ASN1STOP</w:t>
      </w:r>
    </w:p>
    <w:p w14:paraId="0B6E45F8" w14:textId="77777777" w:rsidR="00D224EC" w:rsidRPr="00F35584" w:rsidRDefault="00D224EC" w:rsidP="00D224EC"/>
    <w:p w14:paraId="207F050D" w14:textId="77777777" w:rsidR="009C0E19" w:rsidRPr="00F35584" w:rsidRDefault="009C0E19" w:rsidP="009C0E19">
      <w:pPr>
        <w:pStyle w:val="4"/>
      </w:pPr>
      <w:bookmarkStart w:id="401" w:name="_Toc510018666"/>
      <w:r w:rsidRPr="00F35584">
        <w:t>–</w:t>
      </w:r>
      <w:r w:rsidRPr="00F35584">
        <w:tab/>
      </w:r>
      <w:r w:rsidRPr="00F35584">
        <w:rPr>
          <w:i/>
        </w:rPr>
        <w:t>RadioBearerConfig</w:t>
      </w:r>
      <w:bookmarkEnd w:id="401"/>
    </w:p>
    <w:p w14:paraId="43F181EA"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311BEB5" w14:textId="77777777" w:rsidR="009C0E19" w:rsidRPr="00F35584" w:rsidRDefault="009C0E19" w:rsidP="009C0E19">
      <w:pPr>
        <w:pStyle w:val="TH"/>
        <w:rPr>
          <w:lang w:val="en-GB"/>
        </w:rPr>
      </w:pPr>
      <w:r w:rsidRPr="00F35584">
        <w:rPr>
          <w:bCs/>
          <w:i/>
          <w:iCs/>
          <w:lang w:val="en-GB"/>
        </w:rPr>
        <w:t xml:space="preserve">RadioBearerConfig </w:t>
      </w:r>
      <w:r w:rsidRPr="00F35584">
        <w:rPr>
          <w:lang w:val="en-GB"/>
        </w:rPr>
        <w:t>information element</w:t>
      </w:r>
    </w:p>
    <w:p w14:paraId="7ACDF147" w14:textId="77777777" w:rsidR="009C0E19" w:rsidRPr="00F35584" w:rsidRDefault="009C0E19" w:rsidP="00C06796">
      <w:pPr>
        <w:pStyle w:val="PL"/>
        <w:rPr>
          <w:color w:val="808080"/>
        </w:rPr>
      </w:pPr>
      <w:r w:rsidRPr="00F35584">
        <w:rPr>
          <w:color w:val="808080"/>
        </w:rPr>
        <w:t>-- ASN1START</w:t>
      </w:r>
    </w:p>
    <w:p w14:paraId="49AE3497" w14:textId="77777777" w:rsidR="009C0E19" w:rsidRPr="00F35584" w:rsidRDefault="009C0E19" w:rsidP="00C06796">
      <w:pPr>
        <w:pStyle w:val="PL"/>
        <w:rPr>
          <w:color w:val="808080"/>
        </w:rPr>
      </w:pPr>
      <w:r w:rsidRPr="00F35584">
        <w:rPr>
          <w:color w:val="808080"/>
        </w:rPr>
        <w:t>-- TAG-RADIO-BEARER-CONFIG-START</w:t>
      </w:r>
    </w:p>
    <w:p w14:paraId="3B24722D" w14:textId="77777777" w:rsidR="009C0E19" w:rsidRPr="00F35584" w:rsidRDefault="009C0E19" w:rsidP="009C0E19">
      <w:pPr>
        <w:pStyle w:val="PL"/>
      </w:pPr>
    </w:p>
    <w:p w14:paraId="003D02B7"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3F9DDC34"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1599CD"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5BA0658"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C9232A3"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FAD7ACB" w14:textId="77777777"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w:t>
      </w:r>
    </w:p>
    <w:p w14:paraId="7D4CA704" w14:textId="77777777" w:rsidR="009C0E19" w:rsidRPr="00F35584" w:rsidRDefault="009C0E19" w:rsidP="00C06796">
      <w:pPr>
        <w:pStyle w:val="PL"/>
      </w:pPr>
      <w:r w:rsidRPr="00F35584">
        <w:tab/>
        <w:t>...</w:t>
      </w:r>
    </w:p>
    <w:p w14:paraId="00B04C87" w14:textId="77777777" w:rsidR="009C0E19" w:rsidRPr="00F35584" w:rsidRDefault="009C0E19" w:rsidP="009C0E19">
      <w:pPr>
        <w:pStyle w:val="PL"/>
      </w:pPr>
      <w:r w:rsidRPr="00F35584">
        <w:t>}</w:t>
      </w:r>
    </w:p>
    <w:p w14:paraId="06748521" w14:textId="77777777" w:rsidR="009C0E19" w:rsidRPr="00F35584" w:rsidRDefault="009C0E19" w:rsidP="009C0E19">
      <w:pPr>
        <w:pStyle w:val="PL"/>
      </w:pPr>
    </w:p>
    <w:p w14:paraId="3F23EB4D"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6006C3AB"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E8D57C6"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0F6D5346" w14:textId="77777777" w:rsidR="009C0E19" w:rsidRPr="00F35584" w:rsidRDefault="009C0E19" w:rsidP="00C06796">
      <w:pPr>
        <w:pStyle w:val="PL"/>
        <w:rPr>
          <w:color w:val="808080"/>
        </w:rPr>
      </w:pPr>
      <w:r w:rsidRPr="00F35584">
        <w:tab/>
      </w:r>
      <w:r w:rsidRPr="00F35584">
        <w:rPr>
          <w:color w:val="808080"/>
        </w:rPr>
        <w:t>-- may only be set if the cell groups of all linked logical channels are reset or released</w:t>
      </w:r>
    </w:p>
    <w:p w14:paraId="70206025"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tab/>
      </w:r>
      <w:r w:rsidRPr="00F35584">
        <w:rPr>
          <w:color w:val="808080"/>
        </w:rPr>
        <w:t>-- Need N</w:t>
      </w:r>
    </w:p>
    <w:p w14:paraId="251562BB"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40795A01"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PDCP</w:t>
      </w:r>
    </w:p>
    <w:p w14:paraId="0A7EA970" w14:textId="77777777" w:rsidR="009C0E19" w:rsidRPr="00F35584" w:rsidRDefault="009C0E19" w:rsidP="009C0E19">
      <w:pPr>
        <w:pStyle w:val="PL"/>
      </w:pPr>
      <w:r w:rsidRPr="00F35584">
        <w:tab/>
        <w:t>...</w:t>
      </w:r>
    </w:p>
    <w:p w14:paraId="3836F5B2" w14:textId="77777777" w:rsidR="009C0E19" w:rsidRPr="00F35584" w:rsidRDefault="009C0E19" w:rsidP="009C0E19">
      <w:pPr>
        <w:pStyle w:val="PL"/>
      </w:pPr>
      <w:r w:rsidRPr="00F35584">
        <w:t>}</w:t>
      </w:r>
    </w:p>
    <w:p w14:paraId="2F7C767F" w14:textId="77777777" w:rsidR="009C0E19" w:rsidRPr="00F35584" w:rsidRDefault="009C0E19" w:rsidP="009C0E19">
      <w:pPr>
        <w:pStyle w:val="PL"/>
      </w:pPr>
    </w:p>
    <w:p w14:paraId="54DAAEE4" w14:textId="77777777" w:rsidR="009C0E19" w:rsidRPr="00F35584" w:rsidRDefault="009C0E19" w:rsidP="009C0E19">
      <w:pPr>
        <w:pStyle w:val="PL"/>
      </w:pPr>
    </w:p>
    <w:p w14:paraId="647448FA"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5C208B17"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784DD40"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F28CFAA" w14:textId="77777777" w:rsidR="009C0E19" w:rsidRPr="00F35584" w:rsidRDefault="009C0E19" w:rsidP="00C06796">
      <w:pPr>
        <w:pStyle w:val="PL"/>
        <w:rPr>
          <w:color w:val="808080"/>
        </w:rPr>
      </w:pPr>
      <w:r w:rsidRPr="00F35584">
        <w:tab/>
      </w:r>
      <w:r w:rsidRPr="00F35584">
        <w:tab/>
      </w:r>
      <w:r w:rsidRPr="00F35584">
        <w:rPr>
          <w:color w:val="808080"/>
        </w:rPr>
        <w:t>-- The EPS bearer ID determines the EPS bearer when NR connects to EPC using EN-DC</w:t>
      </w:r>
    </w:p>
    <w:p w14:paraId="0BB3B0C9" w14:textId="7777777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0791C499" w14:textId="77777777" w:rsidR="009C0E19" w:rsidRPr="00F35584" w:rsidRDefault="009C0E19" w:rsidP="00C06796">
      <w:pPr>
        <w:pStyle w:val="PL"/>
        <w:rPr>
          <w:color w:val="808080"/>
        </w:rPr>
      </w:pPr>
      <w:r w:rsidRPr="00F35584">
        <w:tab/>
      </w:r>
      <w:r w:rsidRPr="00F35584">
        <w:tab/>
      </w:r>
      <w:r w:rsidRPr="00F35584">
        <w:rPr>
          <w:color w:val="808080"/>
        </w:rPr>
        <w:t>--</w:t>
      </w:r>
      <w:r w:rsidRPr="00F35584">
        <w:rPr>
          <w:color w:val="808080"/>
        </w:rPr>
        <w:tab/>
        <w:t>The SDAP configuration determines how to map QoS flows to DRBs when NR connects to the 5GC</w:t>
      </w:r>
    </w:p>
    <w:p w14:paraId="7E2FD02F"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0B529A88"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AFF05D4"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248F9F96" w14:textId="77777777" w:rsidR="009C0E19" w:rsidRPr="00F35584" w:rsidRDefault="009C0E19" w:rsidP="009C0E19">
      <w:pPr>
        <w:pStyle w:val="PL"/>
      </w:pPr>
    </w:p>
    <w:p w14:paraId="34EA03DA" w14:textId="77777777" w:rsidR="009C0E19" w:rsidRPr="00F35584" w:rsidRDefault="009C0E19" w:rsidP="00C06796">
      <w:pPr>
        <w:pStyle w:val="PL"/>
        <w:rPr>
          <w:color w:val="808080"/>
        </w:rPr>
      </w:pPr>
      <w:r w:rsidRPr="00F35584">
        <w:tab/>
      </w:r>
      <w:r w:rsidRPr="00F35584">
        <w:rPr>
          <w:color w:val="808080"/>
        </w:rPr>
        <w:t>-- may only be set if the cell groups of all linked logical channels are reset or released</w:t>
      </w:r>
    </w:p>
    <w:p w14:paraId="10A28B2E"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tab/>
      </w:r>
      <w:r w:rsidRPr="00F35584">
        <w:rPr>
          <w:color w:val="808080"/>
        </w:rPr>
        <w:t>-- Need N</w:t>
      </w:r>
    </w:p>
    <w:p w14:paraId="46C2140A"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tab/>
      </w:r>
      <w:r w:rsidRPr="00F35584">
        <w:rPr>
          <w:color w:val="808080"/>
        </w:rPr>
        <w:t>-- Need N</w:t>
      </w:r>
    </w:p>
    <w:p w14:paraId="1E87A38B"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PDCP</w:t>
      </w:r>
    </w:p>
    <w:p w14:paraId="5499D227" w14:textId="77777777" w:rsidR="009C0E19" w:rsidRPr="00F35584" w:rsidRDefault="009C0E19" w:rsidP="009C0E19">
      <w:pPr>
        <w:pStyle w:val="PL"/>
      </w:pPr>
      <w:r w:rsidRPr="00F35584">
        <w:tab/>
        <w:t>...</w:t>
      </w:r>
    </w:p>
    <w:p w14:paraId="2C200706" w14:textId="77777777" w:rsidR="009C0E19" w:rsidRPr="00F35584" w:rsidRDefault="009C0E19" w:rsidP="009C0E19">
      <w:pPr>
        <w:pStyle w:val="PL"/>
      </w:pPr>
      <w:r w:rsidRPr="00F35584">
        <w:lastRenderedPageBreak/>
        <w:t>}</w:t>
      </w:r>
    </w:p>
    <w:p w14:paraId="63BA3763" w14:textId="77777777" w:rsidR="009C0E19" w:rsidRPr="00F35584" w:rsidRDefault="009C0E19" w:rsidP="009C0E19">
      <w:pPr>
        <w:pStyle w:val="PL"/>
      </w:pPr>
    </w:p>
    <w:p w14:paraId="79EBB25E"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6226C572" w14:textId="77777777" w:rsidR="009C0E19" w:rsidRPr="00F35584" w:rsidRDefault="009C0E19" w:rsidP="009C0E19">
      <w:pPr>
        <w:pStyle w:val="PL"/>
      </w:pPr>
    </w:p>
    <w:p w14:paraId="047185A7" w14:textId="77777777" w:rsidR="009C0E19" w:rsidRPr="00F35584" w:rsidRDefault="009C0E19" w:rsidP="009C0E19">
      <w:pPr>
        <w:pStyle w:val="PL"/>
      </w:pPr>
    </w:p>
    <w:p w14:paraId="122105FA"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17EF050A"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47A11378"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keNB, s-KgN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0974BD56" w14:textId="77777777" w:rsidR="009C0E19" w:rsidRPr="00F35584" w:rsidRDefault="009C0E19" w:rsidP="009C0E19">
      <w:pPr>
        <w:pStyle w:val="PL"/>
      </w:pPr>
      <w:r w:rsidRPr="00F35584">
        <w:tab/>
        <w:t>...</w:t>
      </w:r>
    </w:p>
    <w:p w14:paraId="5E903E71" w14:textId="77777777" w:rsidR="009C0E19" w:rsidRPr="00F35584" w:rsidRDefault="009C0E19" w:rsidP="009C0E19">
      <w:pPr>
        <w:pStyle w:val="PL"/>
      </w:pPr>
      <w:r w:rsidRPr="00F35584">
        <w:t>}</w:t>
      </w:r>
    </w:p>
    <w:p w14:paraId="5EB869B6" w14:textId="77777777" w:rsidR="009C0E19" w:rsidRPr="00F35584" w:rsidRDefault="009C0E19" w:rsidP="009C0E19">
      <w:pPr>
        <w:pStyle w:val="PL"/>
      </w:pPr>
    </w:p>
    <w:p w14:paraId="63BC6433" w14:textId="77777777" w:rsidR="009C0E19" w:rsidRPr="00F35584" w:rsidRDefault="009C0E19" w:rsidP="00C06796">
      <w:pPr>
        <w:pStyle w:val="PL"/>
        <w:rPr>
          <w:color w:val="808080"/>
        </w:rPr>
      </w:pPr>
      <w:r w:rsidRPr="00F35584">
        <w:rPr>
          <w:color w:val="808080"/>
        </w:rPr>
        <w:t>-- TAG-RADIO-BEARER-CONFIG-STOP</w:t>
      </w:r>
    </w:p>
    <w:p w14:paraId="4D5CE6BF" w14:textId="77777777" w:rsidR="009C0E19" w:rsidRPr="00F35584" w:rsidRDefault="009C0E19" w:rsidP="00C06796">
      <w:pPr>
        <w:pStyle w:val="PL"/>
        <w:rPr>
          <w:color w:val="808080"/>
        </w:rPr>
      </w:pPr>
      <w:r w:rsidRPr="00F35584">
        <w:rPr>
          <w:color w:val="808080"/>
        </w:rPr>
        <w:t>-- ASN1STOP</w:t>
      </w:r>
    </w:p>
    <w:p w14:paraId="000D0EA6" w14:textId="77777777" w:rsidR="009C0E19" w:rsidRPr="00F35584" w:rsidRDefault="009C0E19" w:rsidP="009C0E19">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C0E19" w:rsidRPr="00F35584" w14:paraId="29E5FE97" w14:textId="77777777" w:rsidTr="009C0E19">
        <w:tc>
          <w:tcPr>
            <w:tcW w:w="14173" w:type="dxa"/>
          </w:tcPr>
          <w:p w14:paraId="0FF7A0F1" w14:textId="77777777" w:rsidR="009C0E19" w:rsidRPr="00F35584" w:rsidRDefault="009C0E19" w:rsidP="009C0E19">
            <w:pPr>
              <w:pStyle w:val="TAH"/>
              <w:rPr>
                <w:lang w:val="en-GB"/>
              </w:rPr>
            </w:pPr>
            <w:bookmarkStart w:id="402" w:name="_Hlk504049223"/>
            <w:r w:rsidRPr="00F35584">
              <w:rPr>
                <w:i/>
                <w:lang w:val="en-GB"/>
              </w:rPr>
              <w:t xml:space="preserve">RadioBearerConfig </w:t>
            </w:r>
            <w:r w:rsidRPr="00F35584">
              <w:rPr>
                <w:lang w:val="en-GB"/>
              </w:rPr>
              <w:t>field descriptions</w:t>
            </w:r>
            <w:bookmarkEnd w:id="402"/>
          </w:p>
        </w:tc>
      </w:tr>
      <w:tr w:rsidR="009C0E19" w:rsidRPr="00F35584" w14:paraId="1F52481F" w14:textId="77777777" w:rsidTr="009C0E19">
        <w:tc>
          <w:tcPr>
            <w:tcW w:w="14173" w:type="dxa"/>
          </w:tcPr>
          <w:p w14:paraId="7764C176" w14:textId="77777777" w:rsidR="009C0E19" w:rsidRPr="00F35584" w:rsidRDefault="009C0E19" w:rsidP="009C0E19">
            <w:pPr>
              <w:pStyle w:val="TAL"/>
              <w:rPr>
                <w:b/>
                <w:i/>
                <w:lang w:val="en-GB"/>
              </w:rPr>
            </w:pPr>
            <w:r w:rsidRPr="00F35584">
              <w:rPr>
                <w:b/>
                <w:i/>
                <w:lang w:val="en-GB"/>
              </w:rPr>
              <w:t>drb-Identity</w:t>
            </w:r>
          </w:p>
          <w:p w14:paraId="6F5EB4FD" w14:textId="77777777" w:rsidR="009C0E19" w:rsidRPr="00F35584" w:rsidRDefault="009C0E19" w:rsidP="009C0E19">
            <w:pPr>
              <w:pStyle w:val="TAL"/>
              <w:rPr>
                <w:lang w:val="en-GB"/>
              </w:rPr>
            </w:pPr>
            <w:r w:rsidRPr="00F35584">
              <w:rPr>
                <w:lang w:val="en-GB"/>
              </w:rPr>
              <w:t>In case of DC, the DRB identity is unique within the scope of the UE, i.e. an MCG DRB cannot use the same value as a split DRB. For a split DRB the same identity is used for the MCG and SCG parts of the configuration.</w:t>
            </w:r>
          </w:p>
        </w:tc>
      </w:tr>
      <w:tr w:rsidR="009C0E19" w:rsidRPr="00F35584" w14:paraId="6423C3D6" w14:textId="77777777" w:rsidTr="009C0E19">
        <w:tc>
          <w:tcPr>
            <w:tcW w:w="14173" w:type="dxa"/>
          </w:tcPr>
          <w:p w14:paraId="32A58AA1" w14:textId="77777777" w:rsidR="009C0E19" w:rsidRPr="00F35584" w:rsidRDefault="009C0E19" w:rsidP="009C0E19">
            <w:pPr>
              <w:pStyle w:val="TAL"/>
              <w:rPr>
                <w:b/>
                <w:i/>
                <w:lang w:val="en-GB"/>
              </w:rPr>
            </w:pPr>
            <w:r w:rsidRPr="00F35584">
              <w:rPr>
                <w:b/>
                <w:i/>
                <w:lang w:val="en-GB"/>
              </w:rPr>
              <w:t>cnAssociation</w:t>
            </w:r>
          </w:p>
          <w:p w14:paraId="13C41344" w14:textId="77777777" w:rsidR="009C0E19" w:rsidRPr="00F35584" w:rsidRDefault="009C0E19" w:rsidP="009C0E19">
            <w:pPr>
              <w:pStyle w:val="TAL"/>
              <w:rPr>
                <w:lang w:val="en-GB"/>
              </w:rPr>
            </w:pPr>
            <w:r w:rsidRPr="00F35584">
              <w:rPr>
                <w:lang w:val="en-GB"/>
              </w:rPr>
              <w:t>Indicates if the bearer is associated with the eps-bearerIdentity (when connected to EPC) or sdap-Config (when connected to 5GC).</w:t>
            </w:r>
          </w:p>
        </w:tc>
      </w:tr>
      <w:tr w:rsidR="009C0E19" w:rsidRPr="00F35584" w14:paraId="1D4F6FA1" w14:textId="77777777" w:rsidTr="009C0E19">
        <w:tc>
          <w:tcPr>
            <w:tcW w:w="14173" w:type="dxa"/>
          </w:tcPr>
          <w:p w14:paraId="4B1CC20E" w14:textId="77777777" w:rsidR="009C0E19" w:rsidRPr="00F35584" w:rsidRDefault="009C0E19" w:rsidP="009C0E19">
            <w:pPr>
              <w:pStyle w:val="TAL"/>
              <w:rPr>
                <w:b/>
                <w:i/>
                <w:lang w:val="en-GB"/>
              </w:rPr>
            </w:pPr>
            <w:r w:rsidRPr="00F35584">
              <w:rPr>
                <w:b/>
                <w:i/>
                <w:lang w:val="en-GB"/>
              </w:rPr>
              <w:t>keyToUse</w:t>
            </w:r>
          </w:p>
          <w:p w14:paraId="294D80B5" w14:textId="77777777" w:rsidR="009C0E19" w:rsidRPr="00F35584" w:rsidRDefault="009C0E19" w:rsidP="009C0E19">
            <w:pPr>
              <w:pStyle w:val="TAL"/>
              <w:rPr>
                <w:lang w:val="en-GB"/>
              </w:rPr>
            </w:pPr>
            <w:r w:rsidRPr="00F35584">
              <w:rPr>
                <w:lang w:val="en-GB"/>
              </w:rPr>
              <w:t xml:space="preserve">Indicates if the bearers configured with the list </w:t>
            </w:r>
            <w:r w:rsidRPr="00F35584">
              <w:rPr>
                <w:szCs w:val="18"/>
                <w:lang w:val="en-GB"/>
              </w:rPr>
              <w:t xml:space="preserve">in </w:t>
            </w:r>
            <w:r w:rsidRPr="00F35584">
              <w:rPr>
                <w:lang w:val="en-GB"/>
              </w:rPr>
              <w:t xml:space="preserve">this </w:t>
            </w:r>
            <w:r w:rsidRPr="00F35584">
              <w:rPr>
                <w:i/>
                <w:szCs w:val="18"/>
                <w:lang w:val="en-GB"/>
              </w:rPr>
              <w:t>radioBearerConfig</w:t>
            </w:r>
            <w:r w:rsidRPr="00F35584">
              <w:rPr>
                <w:lang w:val="en-GB"/>
              </w:rPr>
              <w:t xml:space="preserve"> is using KeNB or S-KgNB for deriving ciphering and/or integrity protection keys. Network should not configure SRB1 and SRB2 with S-KgNB and SRB3 with KeNB.</w:t>
            </w:r>
            <w:r w:rsidRPr="00F35584">
              <w:rPr>
                <w:szCs w:val="18"/>
                <w:lang w:val="en-GB"/>
              </w:rPr>
              <w:t xml:space="preserve"> When the field is not included,  the UE shall continue to use the currently configured </w:t>
            </w:r>
            <w:r w:rsidRPr="00F35584">
              <w:rPr>
                <w:i/>
                <w:szCs w:val="18"/>
                <w:lang w:val="en-GB"/>
              </w:rPr>
              <w:t>keyToUse</w:t>
            </w:r>
            <w:r w:rsidRPr="00F35584">
              <w:rPr>
                <w:szCs w:val="18"/>
                <w:lang w:val="en-GB"/>
              </w:rPr>
              <w:t xml:space="preserve"> for the radio bearers reconfigured with the lists in this </w:t>
            </w:r>
            <w:r w:rsidRPr="00F35584">
              <w:rPr>
                <w:i/>
                <w:szCs w:val="18"/>
                <w:lang w:val="en-GB"/>
              </w:rPr>
              <w:t>radioBearerConfig</w:t>
            </w:r>
            <w:r w:rsidRPr="00F35584">
              <w:rPr>
                <w:szCs w:val="18"/>
                <w:lang w:val="en-GB"/>
              </w:rPr>
              <w:t>.</w:t>
            </w:r>
          </w:p>
        </w:tc>
      </w:tr>
      <w:tr w:rsidR="009C0E19" w:rsidRPr="00F35584" w14:paraId="215BB09A" w14:textId="77777777" w:rsidTr="009C0E19">
        <w:tc>
          <w:tcPr>
            <w:tcW w:w="14173" w:type="dxa"/>
          </w:tcPr>
          <w:p w14:paraId="0B7A3F18" w14:textId="77777777" w:rsidR="009C0E19" w:rsidRPr="00F35584" w:rsidRDefault="009C0E19" w:rsidP="009C0E19">
            <w:pPr>
              <w:pStyle w:val="TAL"/>
              <w:rPr>
                <w:lang w:val="en-GB"/>
              </w:rPr>
            </w:pPr>
            <w:r w:rsidRPr="00F35584">
              <w:rPr>
                <w:lang w:val="en-GB"/>
              </w:rPr>
              <w:t>reestablishPDCP</w:t>
            </w:r>
          </w:p>
          <w:p w14:paraId="6BD339C2" w14:textId="77777777" w:rsidR="009C0E19" w:rsidRPr="00F35584" w:rsidRDefault="009C0E19" w:rsidP="009C0E19">
            <w:pPr>
              <w:pStyle w:val="TAL"/>
              <w:rPr>
                <w:lang w:val="en-GB"/>
              </w:rPr>
            </w:pPr>
            <w:r w:rsidRPr="00F35584">
              <w:rPr>
                <w:lang w:val="en-GB"/>
              </w:rPr>
              <w:t>Indicates that PDCP should be re-established. Network sets this to TRUE whenever the security key used for this radio bearer changes.</w:t>
            </w:r>
          </w:p>
        </w:tc>
      </w:tr>
      <w:tr w:rsidR="009C0E19" w:rsidRPr="00F35584" w14:paraId="77D6D125" w14:textId="77777777" w:rsidTr="009C0E19">
        <w:tc>
          <w:tcPr>
            <w:tcW w:w="14173" w:type="dxa"/>
          </w:tcPr>
          <w:p w14:paraId="5592D7CA" w14:textId="77777777" w:rsidR="009C0E19" w:rsidRPr="00F35584" w:rsidRDefault="009C0E19" w:rsidP="009C0E19">
            <w:pPr>
              <w:pStyle w:val="TAL"/>
              <w:rPr>
                <w:b/>
                <w:i/>
                <w:lang w:val="en-GB"/>
              </w:rPr>
            </w:pPr>
            <w:r w:rsidRPr="00F35584">
              <w:rPr>
                <w:b/>
                <w:i/>
                <w:lang w:val="en-GB"/>
              </w:rPr>
              <w:t>srb-Identity</w:t>
            </w:r>
          </w:p>
          <w:p w14:paraId="7D6D4409" w14:textId="77777777" w:rsidR="009C0E19" w:rsidRPr="00F35584" w:rsidRDefault="009C0E19" w:rsidP="009C0E19">
            <w:pPr>
              <w:pStyle w:val="TAL"/>
              <w:rPr>
                <w:lang w:val="en-GB"/>
              </w:rPr>
            </w:pPr>
            <w:r w:rsidRPr="00F35584">
              <w:rPr>
                <w:lang w:val="en-GB"/>
              </w:rPr>
              <w:t>Value 1 is applicable for SRB1 only.</w:t>
            </w:r>
          </w:p>
          <w:p w14:paraId="63D7FD6F" w14:textId="77777777" w:rsidR="009C0E19" w:rsidRPr="00F35584" w:rsidRDefault="009C0E19" w:rsidP="009C0E19">
            <w:pPr>
              <w:pStyle w:val="TAL"/>
              <w:rPr>
                <w:lang w:val="en-GB"/>
              </w:rPr>
            </w:pPr>
            <w:r w:rsidRPr="00F35584">
              <w:rPr>
                <w:lang w:val="en-GB"/>
              </w:rPr>
              <w:t>Value 2 is applicable for SRB2 only.</w:t>
            </w:r>
          </w:p>
          <w:p w14:paraId="70228860" w14:textId="77777777" w:rsidR="009C0E19" w:rsidRPr="00F35584" w:rsidRDefault="009C0E19" w:rsidP="009C0E19">
            <w:pPr>
              <w:pStyle w:val="TAL"/>
              <w:rPr>
                <w:b/>
                <w:i/>
                <w:lang w:val="en-GB"/>
              </w:rPr>
            </w:pPr>
            <w:r w:rsidRPr="00F35584">
              <w:rPr>
                <w:lang w:val="en-GB"/>
              </w:rPr>
              <w:t>Value 3 is applicable for SRB3 only.</w:t>
            </w:r>
          </w:p>
        </w:tc>
      </w:tr>
      <w:tr w:rsidR="009C0E19" w:rsidRPr="00F35584" w14:paraId="58AB1349" w14:textId="77777777" w:rsidTr="009C0E19">
        <w:tc>
          <w:tcPr>
            <w:tcW w:w="14173" w:type="dxa"/>
            <w:tcBorders>
              <w:top w:val="single" w:sz="4" w:space="0" w:color="auto"/>
              <w:left w:val="single" w:sz="4" w:space="0" w:color="auto"/>
              <w:bottom w:val="single" w:sz="4" w:space="0" w:color="auto"/>
              <w:right w:val="single" w:sz="4" w:space="0" w:color="auto"/>
            </w:tcBorders>
          </w:tcPr>
          <w:p w14:paraId="07226577" w14:textId="77777777" w:rsidR="009C0E19" w:rsidRPr="00F35584" w:rsidRDefault="009C0E19" w:rsidP="009C0E19">
            <w:pPr>
              <w:pStyle w:val="TAL"/>
              <w:rPr>
                <w:b/>
                <w:i/>
                <w:lang w:val="en-GB"/>
              </w:rPr>
            </w:pPr>
            <w:bookmarkStart w:id="403" w:name="_Hlk506887069"/>
            <w:r w:rsidRPr="00F35584">
              <w:rPr>
                <w:b/>
                <w:i/>
                <w:lang w:val="en-GB"/>
              </w:rPr>
              <w:t>securityAlgorithmConfig</w:t>
            </w:r>
          </w:p>
          <w:p w14:paraId="4D9B44CC" w14:textId="77777777" w:rsidR="009C0E19" w:rsidRPr="00F35584" w:rsidRDefault="009C0E19" w:rsidP="009C0E19">
            <w:pPr>
              <w:pStyle w:val="TAL"/>
              <w:rPr>
                <w:lang w:val="en-GB"/>
              </w:rPr>
            </w:pPr>
            <w:r w:rsidRPr="00F35584">
              <w:rPr>
                <w:lang w:val="en-GB"/>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403"/>
          </w:p>
        </w:tc>
      </w:tr>
      <w:tr w:rsidR="009C0E19" w:rsidRPr="00F35584" w14:paraId="4E62C114" w14:textId="77777777" w:rsidTr="009C0E19">
        <w:tc>
          <w:tcPr>
            <w:tcW w:w="14173" w:type="dxa"/>
            <w:tcBorders>
              <w:top w:val="single" w:sz="4" w:space="0" w:color="auto"/>
              <w:left w:val="single" w:sz="4" w:space="0" w:color="auto"/>
              <w:bottom w:val="single" w:sz="4" w:space="0" w:color="auto"/>
              <w:right w:val="single" w:sz="4" w:space="0" w:color="auto"/>
            </w:tcBorders>
          </w:tcPr>
          <w:p w14:paraId="360FB4CE" w14:textId="77777777" w:rsidR="009C0E19" w:rsidRPr="00F35584" w:rsidRDefault="009C0E19" w:rsidP="009C0E19">
            <w:pPr>
              <w:pStyle w:val="TAL"/>
              <w:rPr>
                <w:b/>
                <w:i/>
                <w:lang w:val="en-GB"/>
              </w:rPr>
            </w:pPr>
            <w:r w:rsidRPr="00F35584">
              <w:rPr>
                <w:b/>
                <w:i/>
                <w:lang w:val="en-GB"/>
              </w:rPr>
              <w:t>securityConfig</w:t>
            </w:r>
          </w:p>
          <w:p w14:paraId="13982226" w14:textId="77777777" w:rsidR="009C0E19" w:rsidRPr="00F35584" w:rsidRDefault="009C0E19" w:rsidP="009C0E19">
            <w:pPr>
              <w:pStyle w:val="TAL"/>
              <w:rPr>
                <w:lang w:val="en-GB"/>
              </w:rPr>
            </w:pPr>
            <w:r w:rsidRPr="00F35584">
              <w:rPr>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9C0E19" w:rsidRPr="00F35584" w14:paraId="5B0ABCDF" w14:textId="77777777" w:rsidTr="009C0E19">
        <w:tc>
          <w:tcPr>
            <w:tcW w:w="14173" w:type="dxa"/>
            <w:tcBorders>
              <w:top w:val="single" w:sz="4" w:space="0" w:color="auto"/>
              <w:left w:val="single" w:sz="4" w:space="0" w:color="auto"/>
              <w:bottom w:val="single" w:sz="4" w:space="0" w:color="auto"/>
              <w:right w:val="single" w:sz="4" w:space="0" w:color="auto"/>
            </w:tcBorders>
          </w:tcPr>
          <w:p w14:paraId="3D95FBBA" w14:textId="77777777" w:rsidR="009C0E19" w:rsidRPr="00F35584" w:rsidRDefault="009C0E19" w:rsidP="009C0E19">
            <w:pPr>
              <w:pStyle w:val="TAL"/>
              <w:rPr>
                <w:b/>
                <w:i/>
                <w:lang w:val="en-GB"/>
              </w:rPr>
            </w:pPr>
            <w:r w:rsidRPr="00F35584">
              <w:rPr>
                <w:b/>
                <w:i/>
                <w:lang w:val="en-GB"/>
              </w:rPr>
              <w:t>srb3-toRelease</w:t>
            </w:r>
          </w:p>
          <w:p w14:paraId="3DE6D1C8" w14:textId="77777777" w:rsidR="009C0E19" w:rsidRPr="00F35584" w:rsidRDefault="009C0E19" w:rsidP="009C0E19">
            <w:pPr>
              <w:pStyle w:val="TAL"/>
              <w:rPr>
                <w:b/>
                <w:i/>
                <w:lang w:val="en-GB"/>
              </w:rPr>
            </w:pPr>
            <w:r w:rsidRPr="00F35584">
              <w:rPr>
                <w:lang w:val="en-GB"/>
              </w:rPr>
              <w:t>Release SRB3. SRB3 release can only be done at SCG release and reconfiguration with sync</w:t>
            </w:r>
            <w:r w:rsidR="00D224EC" w:rsidRPr="00F35584">
              <w:rPr>
                <w:lang w:val="en-GB"/>
              </w:rPr>
              <w:t>.</w:t>
            </w:r>
          </w:p>
        </w:tc>
      </w:tr>
    </w:tbl>
    <w:p w14:paraId="45FCA156"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76894C77" w14:textId="77777777" w:rsidTr="009C0E19">
        <w:tc>
          <w:tcPr>
            <w:tcW w:w="2834" w:type="dxa"/>
          </w:tcPr>
          <w:p w14:paraId="07C6306B" w14:textId="77777777" w:rsidR="009C0E19" w:rsidRPr="00F35584" w:rsidRDefault="009C0E19" w:rsidP="009C0E19">
            <w:pPr>
              <w:pStyle w:val="TAH"/>
              <w:rPr>
                <w:lang w:val="en-GB"/>
              </w:rPr>
            </w:pPr>
            <w:r w:rsidRPr="00F35584">
              <w:rPr>
                <w:lang w:val="en-GB"/>
              </w:rPr>
              <w:lastRenderedPageBreak/>
              <w:t>Conditional Presence</w:t>
            </w:r>
          </w:p>
        </w:tc>
        <w:tc>
          <w:tcPr>
            <w:tcW w:w="7141" w:type="dxa"/>
          </w:tcPr>
          <w:p w14:paraId="593C39FC" w14:textId="77777777" w:rsidR="009C0E19" w:rsidRPr="00F35584" w:rsidRDefault="009C0E19" w:rsidP="009C0E19">
            <w:pPr>
              <w:pStyle w:val="TAH"/>
              <w:rPr>
                <w:lang w:val="en-GB"/>
              </w:rPr>
            </w:pPr>
            <w:r w:rsidRPr="00F35584">
              <w:rPr>
                <w:lang w:val="en-GB"/>
              </w:rPr>
              <w:t>Explanation</w:t>
            </w:r>
          </w:p>
        </w:tc>
      </w:tr>
      <w:tr w:rsidR="009C0E19" w:rsidRPr="00F35584" w14:paraId="76484F62" w14:textId="77777777" w:rsidTr="009C0E19">
        <w:tc>
          <w:tcPr>
            <w:tcW w:w="2834" w:type="dxa"/>
          </w:tcPr>
          <w:p w14:paraId="0C475BDB" w14:textId="77777777" w:rsidR="009C0E19" w:rsidRPr="00F35584" w:rsidRDefault="009C0E19" w:rsidP="009C0E19">
            <w:pPr>
              <w:pStyle w:val="TAL"/>
              <w:rPr>
                <w:i/>
                <w:lang w:val="en-GB"/>
              </w:rPr>
            </w:pPr>
            <w:r w:rsidRPr="00F35584">
              <w:rPr>
                <w:i/>
                <w:lang w:val="en-GB"/>
              </w:rPr>
              <w:t>RBTermChange</w:t>
            </w:r>
          </w:p>
        </w:tc>
        <w:tc>
          <w:tcPr>
            <w:tcW w:w="7141" w:type="dxa"/>
          </w:tcPr>
          <w:p w14:paraId="289BA652" w14:textId="77777777" w:rsidR="009C0E19" w:rsidRPr="00F35584" w:rsidRDefault="009C0E19" w:rsidP="009C0E19">
            <w:pPr>
              <w:pStyle w:val="TAL"/>
              <w:rPr>
                <w:lang w:val="en-GB"/>
              </w:rPr>
            </w:pPr>
            <w:r w:rsidRPr="00F35584">
              <w:rPr>
                <w:lang w:val="en-GB"/>
              </w:rPr>
              <w:t xml:space="preserve">The field is mandatory present in case of set up of signalling and data radio bearer and </w:t>
            </w:r>
            <w:r w:rsidRPr="00F35584">
              <w:rPr>
                <w:bCs/>
                <w:iCs/>
                <w:lang w:val="en-GB"/>
              </w:rPr>
              <w:t xml:space="preserve">change of termination point </w:t>
            </w:r>
            <w:r w:rsidRPr="00F35584">
              <w:rPr>
                <w:lang w:val="en-GB"/>
              </w:rPr>
              <w:t>for the radio bearer</w:t>
            </w:r>
            <w:r w:rsidRPr="00F35584">
              <w:rPr>
                <w:bCs/>
                <w:iCs/>
                <w:lang w:val="en-GB"/>
              </w:rPr>
              <w:t xml:space="preserve"> between MN and SN</w:t>
            </w:r>
            <w:r w:rsidRPr="00F35584">
              <w:rPr>
                <w:lang w:val="en-GB"/>
              </w:rPr>
              <w:t>. It is optionally present otherwise, Need S.</w:t>
            </w:r>
          </w:p>
        </w:tc>
      </w:tr>
      <w:tr w:rsidR="009C0E19" w:rsidRPr="00F35584" w14:paraId="0ED7EEF4" w14:textId="77777777" w:rsidTr="009C0E19">
        <w:tc>
          <w:tcPr>
            <w:tcW w:w="2834" w:type="dxa"/>
          </w:tcPr>
          <w:p w14:paraId="4F1A5A43" w14:textId="77777777" w:rsidR="009C0E19" w:rsidRPr="00F35584" w:rsidRDefault="009C0E19" w:rsidP="009C0E19">
            <w:pPr>
              <w:pStyle w:val="TAL"/>
              <w:rPr>
                <w:i/>
                <w:lang w:val="en-GB"/>
              </w:rPr>
            </w:pPr>
            <w:r w:rsidRPr="00F35584">
              <w:rPr>
                <w:i/>
                <w:lang w:val="en-GB"/>
              </w:rPr>
              <w:t>PDCP</w:t>
            </w:r>
          </w:p>
        </w:tc>
        <w:tc>
          <w:tcPr>
            <w:tcW w:w="7141" w:type="dxa"/>
          </w:tcPr>
          <w:p w14:paraId="41059953" w14:textId="77777777" w:rsidR="009C0E19" w:rsidRPr="00F35584" w:rsidRDefault="009C0E19" w:rsidP="009C0E19">
            <w:pPr>
              <w:pStyle w:val="TAL"/>
              <w:rPr>
                <w:lang w:val="en-GB"/>
              </w:rPr>
            </w:pPr>
            <w:r w:rsidRPr="00F35584">
              <w:rPr>
                <w:lang w:val="en-GB"/>
              </w:rPr>
              <w:t>The field is mandatory present if the corresponding DRB is being setup or corresponding RB is reconfigured with NR PDCP; otherwise the field is optionally present, need M.</w:t>
            </w:r>
          </w:p>
        </w:tc>
      </w:tr>
      <w:tr w:rsidR="009C0E19" w:rsidRPr="00F35584" w14:paraId="3873C1C0" w14:textId="77777777" w:rsidTr="009C0E19">
        <w:tc>
          <w:tcPr>
            <w:tcW w:w="2834" w:type="dxa"/>
          </w:tcPr>
          <w:p w14:paraId="0CF6CC67" w14:textId="77777777" w:rsidR="009C0E19" w:rsidRPr="00F35584" w:rsidRDefault="009C0E19" w:rsidP="009C0E19">
            <w:pPr>
              <w:pStyle w:val="TAL"/>
              <w:rPr>
                <w:i/>
                <w:lang w:val="en-GB"/>
              </w:rPr>
            </w:pPr>
            <w:r w:rsidRPr="00F35584">
              <w:rPr>
                <w:i/>
                <w:lang w:val="en-GB"/>
              </w:rPr>
              <w:t>DRBSetup</w:t>
            </w:r>
          </w:p>
        </w:tc>
        <w:tc>
          <w:tcPr>
            <w:tcW w:w="7141" w:type="dxa"/>
          </w:tcPr>
          <w:p w14:paraId="730C4303" w14:textId="77777777" w:rsidR="009C0E19" w:rsidRPr="00F35584" w:rsidRDefault="009C0E19" w:rsidP="009C0E19">
            <w:pPr>
              <w:pStyle w:val="TAL"/>
              <w:rPr>
                <w:lang w:val="en-GB"/>
              </w:rPr>
            </w:pPr>
            <w:r w:rsidRPr="00F35584">
              <w:rPr>
                <w:lang w:val="en-GB"/>
              </w:rPr>
              <w:t>The field is mandatory present if the corresponding DRB is being setup; otherwise the field is optionally present, need M.</w:t>
            </w:r>
          </w:p>
        </w:tc>
      </w:tr>
    </w:tbl>
    <w:p w14:paraId="4BDCBFBC" w14:textId="77777777" w:rsidR="00D224EC" w:rsidRPr="00F35584" w:rsidRDefault="00D224EC" w:rsidP="00D224EC">
      <w:bookmarkStart w:id="404" w:name="_Hlk497717897"/>
    </w:p>
    <w:p w14:paraId="6EB47918" w14:textId="77777777" w:rsidR="007F78C2" w:rsidRPr="00F35584" w:rsidRDefault="007F78C2" w:rsidP="007F78C2">
      <w:pPr>
        <w:pStyle w:val="4"/>
      </w:pPr>
      <w:bookmarkStart w:id="405" w:name="_Toc510018667"/>
      <w:r w:rsidRPr="00F35584">
        <w:t>–</w:t>
      </w:r>
      <w:r w:rsidRPr="00F35584">
        <w:tab/>
      </w:r>
      <w:r w:rsidRPr="00F35584">
        <w:rPr>
          <w:i/>
        </w:rPr>
        <w:t>RadioLinkMonitoringConfig</w:t>
      </w:r>
      <w:bookmarkEnd w:id="405"/>
    </w:p>
    <w:p w14:paraId="1C9679D8"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3CD0B24" w14:textId="77777777" w:rsidR="007F78C2" w:rsidRPr="00F35584" w:rsidRDefault="007F78C2" w:rsidP="007F78C2">
      <w:pPr>
        <w:pStyle w:val="TH"/>
        <w:rPr>
          <w:lang w:val="en-GB"/>
        </w:rPr>
      </w:pPr>
      <w:r w:rsidRPr="00F35584">
        <w:rPr>
          <w:i/>
          <w:lang w:val="en-GB"/>
        </w:rPr>
        <w:t>RadioLinkMonitoringConfig</w:t>
      </w:r>
      <w:r w:rsidRPr="00F35584">
        <w:rPr>
          <w:lang w:val="en-GB"/>
        </w:rPr>
        <w:t xml:space="preserve"> information element</w:t>
      </w:r>
    </w:p>
    <w:p w14:paraId="7C313C57" w14:textId="77777777" w:rsidR="007F78C2" w:rsidRPr="00F35584" w:rsidRDefault="007F78C2" w:rsidP="00C06796">
      <w:pPr>
        <w:pStyle w:val="PL"/>
        <w:rPr>
          <w:color w:val="808080"/>
        </w:rPr>
      </w:pPr>
      <w:r w:rsidRPr="00F35584">
        <w:rPr>
          <w:color w:val="808080"/>
        </w:rPr>
        <w:t>-- ASN1START</w:t>
      </w:r>
    </w:p>
    <w:p w14:paraId="07E4D4C3" w14:textId="77777777" w:rsidR="007F78C2" w:rsidRPr="00F35584" w:rsidRDefault="007F78C2" w:rsidP="00C06796">
      <w:pPr>
        <w:pStyle w:val="PL"/>
        <w:rPr>
          <w:color w:val="808080"/>
        </w:rPr>
      </w:pPr>
      <w:r w:rsidRPr="00F35584">
        <w:rPr>
          <w:color w:val="808080"/>
        </w:rPr>
        <w:t>-- TAG-RADIOLINKMONITORINGCONFIG-START</w:t>
      </w:r>
    </w:p>
    <w:p w14:paraId="70C2F9C1" w14:textId="77777777" w:rsidR="007F78C2" w:rsidRPr="00F35584" w:rsidRDefault="007F78C2" w:rsidP="007F78C2">
      <w:pPr>
        <w:pStyle w:val="PL"/>
      </w:pPr>
    </w:p>
    <w:p w14:paraId="02F454CE" w14:textId="77777777" w:rsidR="007F78C2" w:rsidRPr="00F35584" w:rsidRDefault="007F78C2" w:rsidP="007F78C2">
      <w:pPr>
        <w:pStyle w:val="PL"/>
      </w:pPr>
      <w:r w:rsidRPr="00F35584">
        <w:t>RadioLinkMonitoringConfig ::=</w:t>
      </w:r>
      <w:r w:rsidRPr="00F35584">
        <w:tab/>
      </w:r>
      <w:r w:rsidRPr="00F35584">
        <w:tab/>
      </w:r>
      <w:r w:rsidRPr="00F35584">
        <w:tab/>
      </w:r>
      <w:r w:rsidRPr="00F35584">
        <w:rPr>
          <w:color w:val="993366"/>
        </w:rPr>
        <w:t>SEQUENCE</w:t>
      </w:r>
      <w:r w:rsidRPr="00F35584">
        <w:t xml:space="preserve"> {</w:t>
      </w:r>
    </w:p>
    <w:p w14:paraId="726627B1" w14:textId="77777777" w:rsidR="007F78C2" w:rsidRPr="00F35584" w:rsidRDefault="007F78C2" w:rsidP="00C06796">
      <w:pPr>
        <w:pStyle w:val="PL"/>
        <w:rPr>
          <w:color w:val="808080"/>
        </w:rPr>
      </w:pPr>
      <w:bookmarkStart w:id="406" w:name="_Hlk508219085"/>
      <w:r w:rsidRPr="00F35584">
        <w:tab/>
      </w:r>
      <w:r w:rsidRPr="00F35584">
        <w:rPr>
          <w:color w:val="808080"/>
        </w:rPr>
        <w:t>-- A list of reference signals for detecting beam failure and/or cell level radio link failure (RLF).</w:t>
      </w:r>
    </w:p>
    <w:p w14:paraId="540DAEBB" w14:textId="77777777" w:rsidR="007F78C2" w:rsidRPr="00F35584" w:rsidRDefault="007F78C2" w:rsidP="00C06796">
      <w:pPr>
        <w:pStyle w:val="PL"/>
        <w:rPr>
          <w:color w:val="808080"/>
        </w:rPr>
      </w:pPr>
      <w:r w:rsidRPr="00F35584">
        <w:tab/>
      </w:r>
      <w:r w:rsidRPr="00F35584">
        <w:rPr>
          <w:color w:val="808080"/>
        </w:rPr>
        <w:t xml:space="preserve">-- The network configures at most two detectionResources per BWP for the purpose "beamFailure" or "both". </w:t>
      </w:r>
    </w:p>
    <w:p w14:paraId="2BF52F66" w14:textId="77777777" w:rsidR="007F78C2" w:rsidRPr="00F35584" w:rsidRDefault="007F78C2" w:rsidP="00C06796">
      <w:pPr>
        <w:pStyle w:val="PL"/>
        <w:rPr>
          <w:color w:val="808080"/>
        </w:rPr>
      </w:pPr>
      <w:r w:rsidRPr="00F35584">
        <w:tab/>
      </w:r>
      <w:r w:rsidRPr="00F35584">
        <w:rPr>
          <w:color w:val="808080"/>
        </w:rPr>
        <w:t xml:space="preserve">-- If no RSs are provided for the purpose of beam failure detection, the UE performs beam monitoring based on the activated TCI-State </w:t>
      </w:r>
    </w:p>
    <w:p w14:paraId="7828325E" w14:textId="77777777" w:rsidR="007F78C2" w:rsidRPr="00F35584" w:rsidRDefault="007F78C2" w:rsidP="00C06796">
      <w:pPr>
        <w:pStyle w:val="PL"/>
        <w:rPr>
          <w:color w:val="808080"/>
        </w:rPr>
      </w:pPr>
      <w:r w:rsidRPr="00F35584">
        <w:tab/>
      </w:r>
      <w:r w:rsidRPr="00F35584">
        <w:rPr>
          <w:color w:val="808080"/>
        </w:rPr>
        <w:t>-- for PDCCH. However, if the activated TCI state refers to an aperiodic or semi-persistent CSI-RS, the gNB configures the failure</w:t>
      </w:r>
    </w:p>
    <w:p w14:paraId="392149F1" w14:textId="77777777" w:rsidR="007F78C2" w:rsidRPr="00F35584" w:rsidRDefault="007F78C2" w:rsidP="00C06796">
      <w:pPr>
        <w:pStyle w:val="PL"/>
        <w:rPr>
          <w:color w:val="808080"/>
        </w:rPr>
      </w:pPr>
      <w:r w:rsidRPr="00F35584">
        <w:tab/>
      </w:r>
      <w:r w:rsidRPr="00F35584">
        <w:rPr>
          <w:color w:val="808080"/>
        </w:rPr>
        <w:t>-- detection resources explicitly (FFS_RAN1: TBC by RAN1).</w:t>
      </w:r>
    </w:p>
    <w:p w14:paraId="4D1E7DE3" w14:textId="77777777" w:rsidR="007F78C2" w:rsidRPr="00F35584" w:rsidRDefault="007F78C2" w:rsidP="00C06796">
      <w:pPr>
        <w:pStyle w:val="PL"/>
        <w:rPr>
          <w:color w:val="808080"/>
        </w:rPr>
      </w:pPr>
      <w:r w:rsidRPr="00F35584">
        <w:tab/>
      </w:r>
      <w:r w:rsidRPr="00F35584">
        <w:rPr>
          <w:color w:val="808080"/>
        </w:rPr>
        <w:t xml:space="preserve">-- If no RSs are provided in this list at all (neither for Cell- nor for Beam-RLM), the UE performs also Cell-RLM based </w:t>
      </w:r>
    </w:p>
    <w:p w14:paraId="25D0576A" w14:textId="77777777" w:rsidR="007F78C2" w:rsidRPr="00F35584" w:rsidRDefault="007F78C2" w:rsidP="00C06796">
      <w:pPr>
        <w:pStyle w:val="PL"/>
        <w:rPr>
          <w:color w:val="808080"/>
        </w:rPr>
      </w:pPr>
      <w:r w:rsidRPr="00F35584">
        <w:tab/>
      </w:r>
      <w:r w:rsidRPr="00F35584">
        <w:rPr>
          <w:color w:val="808080"/>
        </w:rPr>
        <w:t>-- on the activated TCI-State of PDCCH (FFS_RAN1: TBC by RAN1).</w:t>
      </w:r>
    </w:p>
    <w:p w14:paraId="44B65134" w14:textId="77777777" w:rsidR="007F78C2" w:rsidRPr="00F35584" w:rsidRDefault="007F78C2" w:rsidP="00C06796">
      <w:pPr>
        <w:pStyle w:val="PL"/>
        <w:rPr>
          <w:color w:val="808080"/>
        </w:rPr>
      </w:pPr>
      <w:r w:rsidRPr="00F35584">
        <w:tab/>
      </w:r>
      <w:r w:rsidRPr="00F35584">
        <w:rPr>
          <w:color w:val="808080"/>
        </w:rPr>
        <w:t>-- When the network reconfigures this field, the UE resets on-going RLF timers and counters.</w:t>
      </w:r>
    </w:p>
    <w:p w14:paraId="21560D9C" w14:textId="77777777" w:rsidR="007F78C2" w:rsidRPr="00F35584" w:rsidRDefault="007F78C2" w:rsidP="007F78C2">
      <w:pPr>
        <w:pStyle w:val="PL"/>
        <w:rPr>
          <w:color w:val="808080"/>
        </w:rPr>
      </w:pPr>
      <w:r w:rsidRPr="00F35584">
        <w:tab/>
        <w:t>failureDetection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Need M</w:t>
      </w:r>
    </w:p>
    <w:bookmarkEnd w:id="406"/>
    <w:p w14:paraId="7D54EBB7" w14:textId="77777777" w:rsidR="007F78C2" w:rsidRPr="00F35584" w:rsidRDefault="007F78C2" w:rsidP="00C06796">
      <w:pPr>
        <w:pStyle w:val="PL"/>
        <w:rPr>
          <w:color w:val="808080"/>
        </w:rPr>
      </w:pPr>
      <w:r w:rsidRPr="00F35584">
        <w:tab/>
      </w:r>
      <w:r w:rsidRPr="00F35584">
        <w:rPr>
          <w:color w:val="808080"/>
        </w:rPr>
        <w:t xml:space="preserve">-- This field determines after how many beam failure events the UE triggers beam failure recovery (see 38.321, section 5.17). </w:t>
      </w:r>
    </w:p>
    <w:p w14:paraId="3DE3C7B6" w14:textId="77777777" w:rsidR="007F78C2" w:rsidRPr="00F35584" w:rsidRDefault="007F78C2" w:rsidP="00C06796">
      <w:pPr>
        <w:pStyle w:val="PL"/>
        <w:rPr>
          <w:color w:val="808080"/>
        </w:rPr>
      </w:pPr>
      <w:r w:rsidRPr="00F35584">
        <w:tab/>
      </w:r>
      <w:r w:rsidRPr="00F35584">
        <w:rPr>
          <w:color w:val="808080"/>
        </w:rPr>
        <w:t xml:space="preserve">-- Value n1 corresponds to 1 beam failure instance, n2 corresponds to 2 beam failure instances and so on. </w:t>
      </w:r>
    </w:p>
    <w:p w14:paraId="66717140" w14:textId="77777777" w:rsidR="007F78C2" w:rsidRPr="00F35584" w:rsidRDefault="007F78C2" w:rsidP="00C06796">
      <w:pPr>
        <w:pStyle w:val="PL"/>
        <w:rPr>
          <w:color w:val="808080"/>
        </w:rPr>
      </w:pPr>
      <w:r w:rsidRPr="00F35584">
        <w:tab/>
      </w:r>
      <w:r w:rsidRPr="00F35584">
        <w:rPr>
          <w:color w:val="808080"/>
        </w:rPr>
        <w:t xml:space="preserve">-- When the network reconfigures this field, the UE resets on-going RLF timers and counters. </w:t>
      </w:r>
    </w:p>
    <w:p w14:paraId="29127FD0" w14:textId="77777777" w:rsidR="007F78C2" w:rsidRPr="00F35584" w:rsidRDefault="007F78C2" w:rsidP="00C06796">
      <w:pPr>
        <w:pStyle w:val="PL"/>
        <w:rPr>
          <w:color w:val="808080"/>
        </w:rPr>
      </w:pPr>
      <w:r w:rsidRPr="00F35584">
        <w:tab/>
      </w:r>
      <w:r w:rsidRPr="00F35584">
        <w:rPr>
          <w:color w:val="808080"/>
        </w:rPr>
        <w:t>-- If the field is absent, the UE does not trigger beam failure recovery.</w:t>
      </w:r>
    </w:p>
    <w:p w14:paraId="45BE270E"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Pr="00F35584">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AED0B6B" w14:textId="77777777" w:rsidR="007F78C2" w:rsidRPr="00F35584" w:rsidRDefault="007F78C2" w:rsidP="00C06796">
      <w:pPr>
        <w:pStyle w:val="PL"/>
        <w:rPr>
          <w:color w:val="808080"/>
        </w:rPr>
      </w:pPr>
      <w:r w:rsidRPr="00F35584">
        <w:tab/>
      </w:r>
      <w:r w:rsidRPr="00F35584">
        <w:rPr>
          <w:color w:val="808080"/>
        </w:rPr>
        <w:t>-- Timer for beam failure detection (see 38.321, section FFS_Section). See also the BeamFailureRecoveryConfig IE.</w:t>
      </w:r>
    </w:p>
    <w:p w14:paraId="62DBDEB6" w14:textId="77777777" w:rsidR="007F78C2" w:rsidRPr="00F35584" w:rsidRDefault="007F78C2" w:rsidP="00C06796">
      <w:pPr>
        <w:pStyle w:val="PL"/>
        <w:rPr>
          <w:color w:val="808080"/>
        </w:rPr>
      </w:pPr>
      <w:r w:rsidRPr="00F35584">
        <w:tab/>
      </w:r>
      <w:r w:rsidRPr="00F35584">
        <w:rPr>
          <w:color w:val="808080"/>
        </w:rPr>
        <w:t xml:space="preserve">-- Value in number of "periods of Beam Failure Detection" Reference Signal. Value pbfd1 corresponds to 1 period of Beam Failure </w:t>
      </w:r>
    </w:p>
    <w:p w14:paraId="27FBD9F7" w14:textId="77777777" w:rsidR="007F78C2" w:rsidRPr="00F35584" w:rsidRDefault="007F78C2" w:rsidP="00C06796">
      <w:pPr>
        <w:pStyle w:val="PL"/>
        <w:rPr>
          <w:color w:val="808080"/>
        </w:rPr>
      </w:pPr>
      <w:r w:rsidRPr="00F35584">
        <w:tab/>
      </w:r>
      <w:r w:rsidRPr="00F35584">
        <w:rPr>
          <w:color w:val="808080"/>
        </w:rPr>
        <w:t>-- Detection Reference Signal, value pbfd2 corresponds to 2 periods of Beam Failure Detection Reference Signal and so on.</w:t>
      </w:r>
    </w:p>
    <w:p w14:paraId="03E59726" w14:textId="77777777" w:rsidR="007F78C2" w:rsidRPr="00F35584" w:rsidRDefault="007F78C2" w:rsidP="00C06796">
      <w:pPr>
        <w:pStyle w:val="PL"/>
        <w:rPr>
          <w:color w:val="808080"/>
        </w:rPr>
      </w:pPr>
      <w:r w:rsidRPr="00F35584">
        <w:tab/>
      </w:r>
      <w:r w:rsidRPr="00F35584">
        <w:rPr>
          <w:color w:val="808080"/>
        </w:rPr>
        <w:t>-- When the network reconfigures this field, the UE resets on-going RLF timers and counters.</w:t>
      </w:r>
    </w:p>
    <w:p w14:paraId="19E44C0C"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Pr="00F35584">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6462786" w14:textId="77777777" w:rsidR="007F78C2" w:rsidRPr="00F35584" w:rsidRDefault="007F78C2" w:rsidP="007F78C2">
      <w:pPr>
        <w:pStyle w:val="PL"/>
      </w:pPr>
      <w:r w:rsidRPr="00F35584">
        <w:tab/>
        <w:t>...</w:t>
      </w:r>
    </w:p>
    <w:p w14:paraId="2C671E3E" w14:textId="77777777" w:rsidR="007F78C2" w:rsidRPr="00F35584" w:rsidRDefault="007F78C2" w:rsidP="007F78C2">
      <w:pPr>
        <w:pStyle w:val="PL"/>
      </w:pPr>
      <w:r w:rsidRPr="00F35584">
        <w:t>}</w:t>
      </w:r>
    </w:p>
    <w:p w14:paraId="0AFFECD8" w14:textId="77777777" w:rsidR="007F78C2" w:rsidRPr="00F35584" w:rsidRDefault="007F78C2" w:rsidP="007F78C2">
      <w:pPr>
        <w:pStyle w:val="PL"/>
      </w:pPr>
    </w:p>
    <w:p w14:paraId="172DD66A" w14:textId="77777777" w:rsidR="007F78C2" w:rsidRPr="00F35584" w:rsidRDefault="007F78C2" w:rsidP="007F78C2">
      <w:pPr>
        <w:pStyle w:val="PL"/>
      </w:pPr>
      <w:r w:rsidRPr="00F35584">
        <w:t>RadioLinkMonitoringRS ::=</w:t>
      </w:r>
      <w:r w:rsidRPr="00F35584">
        <w:tab/>
      </w:r>
      <w:r w:rsidRPr="00F35584">
        <w:tab/>
      </w:r>
      <w:r w:rsidRPr="00F35584">
        <w:tab/>
      </w:r>
      <w:r w:rsidRPr="00F35584">
        <w:tab/>
      </w:r>
      <w:r w:rsidRPr="00F35584">
        <w:rPr>
          <w:color w:val="993366"/>
        </w:rPr>
        <w:t>SEQUENCE</w:t>
      </w:r>
      <w:r w:rsidRPr="00F35584">
        <w:t xml:space="preserve"> {</w:t>
      </w:r>
    </w:p>
    <w:p w14:paraId="54875FF9" w14:textId="77777777" w:rsidR="007F78C2" w:rsidRPr="00F35584" w:rsidRDefault="007F78C2" w:rsidP="00C06796">
      <w:pPr>
        <w:pStyle w:val="PL"/>
        <w:rPr>
          <w:color w:val="808080"/>
        </w:rPr>
      </w:pPr>
      <w:r w:rsidRPr="00F35584">
        <w:tab/>
      </w:r>
      <w:r w:rsidRPr="00F35584">
        <w:rPr>
          <w:color w:val="808080"/>
        </w:rPr>
        <w:t>-- Determines whether the UE shall monitor the associated reference signal for the purpose of cell- and/or beam failure detection.</w:t>
      </w:r>
    </w:p>
    <w:p w14:paraId="6879A786"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1E1CB83E" w14:textId="77777777" w:rsidR="007F78C2" w:rsidRPr="00F35584" w:rsidRDefault="007F78C2" w:rsidP="00C06796">
      <w:pPr>
        <w:pStyle w:val="PL"/>
        <w:rPr>
          <w:color w:val="808080"/>
        </w:rPr>
      </w:pPr>
      <w:r w:rsidRPr="00F35584">
        <w:tab/>
      </w:r>
      <w:r w:rsidRPr="00F35584">
        <w:rPr>
          <w:color w:val="808080"/>
        </w:rPr>
        <w:t>-- A reference signal that the UE shall use for radio link monitoring. The network provides an ssb-Index only if</w:t>
      </w:r>
    </w:p>
    <w:p w14:paraId="4ED4DFF7" w14:textId="77777777" w:rsidR="007F78C2" w:rsidRPr="00F35584" w:rsidRDefault="007F78C2" w:rsidP="00C06796">
      <w:pPr>
        <w:pStyle w:val="PL"/>
        <w:rPr>
          <w:color w:val="808080"/>
        </w:rPr>
      </w:pPr>
      <w:r w:rsidRPr="00F35584">
        <w:tab/>
      </w:r>
      <w:r w:rsidRPr="00F35584">
        <w:rPr>
          <w:color w:val="808080"/>
        </w:rPr>
        <w:t>-- the purpose is set to rlf.</w:t>
      </w:r>
    </w:p>
    <w:p w14:paraId="57A0DE78"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1839655"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402B1492"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4FC0E8C6" w14:textId="77777777" w:rsidR="007F78C2" w:rsidRPr="00F35584" w:rsidRDefault="007F78C2" w:rsidP="007F78C2">
      <w:pPr>
        <w:pStyle w:val="PL"/>
      </w:pPr>
      <w:r w:rsidRPr="00F35584">
        <w:lastRenderedPageBreak/>
        <w:tab/>
        <w:t>},</w:t>
      </w:r>
    </w:p>
    <w:p w14:paraId="36AED590" w14:textId="77777777" w:rsidR="007F78C2" w:rsidRPr="00F35584" w:rsidRDefault="007F78C2" w:rsidP="007F78C2">
      <w:pPr>
        <w:pStyle w:val="PL"/>
      </w:pPr>
      <w:r w:rsidRPr="00F35584">
        <w:tab/>
        <w:t>...</w:t>
      </w:r>
    </w:p>
    <w:p w14:paraId="6C43C2C9" w14:textId="77777777" w:rsidR="007F78C2" w:rsidRPr="00F35584" w:rsidRDefault="007F78C2" w:rsidP="007F78C2">
      <w:pPr>
        <w:pStyle w:val="PL"/>
      </w:pPr>
      <w:r w:rsidRPr="00F35584">
        <w:t>}</w:t>
      </w:r>
    </w:p>
    <w:p w14:paraId="7E94922D" w14:textId="77777777" w:rsidR="007F78C2" w:rsidRPr="00F35584" w:rsidRDefault="007F78C2" w:rsidP="007F78C2">
      <w:pPr>
        <w:pStyle w:val="PL"/>
      </w:pPr>
    </w:p>
    <w:p w14:paraId="24B8BD9D" w14:textId="77777777" w:rsidR="007F78C2" w:rsidRPr="00F35584" w:rsidRDefault="007F78C2" w:rsidP="00C06796">
      <w:pPr>
        <w:pStyle w:val="PL"/>
        <w:rPr>
          <w:color w:val="808080"/>
        </w:rPr>
      </w:pPr>
      <w:r w:rsidRPr="00F35584">
        <w:rPr>
          <w:color w:val="808080"/>
        </w:rPr>
        <w:t>-- TAG-RADIOLINKMONITORINGCONFIG-STOP</w:t>
      </w:r>
    </w:p>
    <w:p w14:paraId="5E4EEDD9" w14:textId="77777777" w:rsidR="007F78C2" w:rsidRPr="00F35584" w:rsidRDefault="007F78C2" w:rsidP="00C06796">
      <w:pPr>
        <w:pStyle w:val="PL"/>
        <w:rPr>
          <w:color w:val="808080"/>
        </w:rPr>
      </w:pPr>
      <w:r w:rsidRPr="00F35584">
        <w:rPr>
          <w:color w:val="808080"/>
        </w:rPr>
        <w:t>-- ASN1STOP</w:t>
      </w:r>
    </w:p>
    <w:p w14:paraId="1507986B" w14:textId="77777777" w:rsidR="00D232DC" w:rsidRPr="00F35584" w:rsidRDefault="00D232DC" w:rsidP="00D232DC"/>
    <w:p w14:paraId="5F6EFAA4" w14:textId="77777777" w:rsidR="007F78C2" w:rsidRPr="00F35584" w:rsidRDefault="007F78C2" w:rsidP="007F78C2">
      <w:pPr>
        <w:pStyle w:val="4"/>
      </w:pPr>
      <w:bookmarkStart w:id="407" w:name="_Toc510018668"/>
      <w:r w:rsidRPr="00F35584">
        <w:t>–</w:t>
      </w:r>
      <w:r w:rsidRPr="00F35584">
        <w:tab/>
      </w:r>
      <w:r w:rsidRPr="00F35584">
        <w:rPr>
          <w:i/>
        </w:rPr>
        <w:t>RateMatchPattern</w:t>
      </w:r>
      <w:bookmarkEnd w:id="407"/>
    </w:p>
    <w:p w14:paraId="3F924124"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68D9DA91" w14:textId="77777777" w:rsidR="007F78C2" w:rsidRPr="00F35584" w:rsidRDefault="007F78C2" w:rsidP="007F78C2">
      <w:pPr>
        <w:pStyle w:val="TH"/>
        <w:rPr>
          <w:lang w:val="en-GB"/>
        </w:rPr>
      </w:pPr>
      <w:r w:rsidRPr="00F35584">
        <w:rPr>
          <w:i/>
          <w:lang w:val="en-GB"/>
        </w:rPr>
        <w:t>RateMatchPattern</w:t>
      </w:r>
      <w:r w:rsidRPr="00F35584">
        <w:rPr>
          <w:lang w:val="en-GB"/>
        </w:rPr>
        <w:t xml:space="preserve"> information element</w:t>
      </w:r>
    </w:p>
    <w:p w14:paraId="08A2DA60" w14:textId="77777777" w:rsidR="007F78C2" w:rsidRPr="00F35584" w:rsidRDefault="007F78C2" w:rsidP="007F78C2">
      <w:pPr>
        <w:pStyle w:val="PL"/>
        <w:rPr>
          <w:color w:val="808080"/>
        </w:rPr>
      </w:pPr>
      <w:r w:rsidRPr="00F35584">
        <w:rPr>
          <w:color w:val="808080"/>
        </w:rPr>
        <w:t>-- ASN1START</w:t>
      </w:r>
    </w:p>
    <w:p w14:paraId="6AA0455A" w14:textId="77777777" w:rsidR="007F78C2" w:rsidRPr="00F35584" w:rsidRDefault="007F78C2" w:rsidP="007F78C2">
      <w:pPr>
        <w:pStyle w:val="PL"/>
        <w:rPr>
          <w:color w:val="808080"/>
        </w:rPr>
      </w:pPr>
      <w:r w:rsidRPr="00F35584">
        <w:rPr>
          <w:color w:val="808080"/>
        </w:rPr>
        <w:t>-- TAG-RATEMATCHPATTERN-START</w:t>
      </w:r>
    </w:p>
    <w:p w14:paraId="21917B8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3D41E9"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r>
      <w:r w:rsidRPr="00F35584">
        <w:tab/>
      </w:r>
      <w:r w:rsidRPr="00F35584">
        <w:tab/>
        <w:t>RateMatchPatternId,</w:t>
      </w:r>
    </w:p>
    <w:p w14:paraId="7A166D3E" w14:textId="77777777" w:rsidR="007F78C2" w:rsidRPr="00F35584" w:rsidRDefault="007F78C2" w:rsidP="007F78C2">
      <w:pPr>
        <w:pStyle w:val="PL"/>
      </w:pPr>
    </w:p>
    <w:p w14:paraId="4969EF6A"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129425"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CA12BA" w14:textId="77777777" w:rsidR="007F78C2" w:rsidRPr="00F35584" w:rsidRDefault="007F78C2" w:rsidP="00C06796">
      <w:pPr>
        <w:pStyle w:val="PL"/>
        <w:rPr>
          <w:color w:val="808080"/>
        </w:rPr>
      </w:pPr>
      <w:r w:rsidRPr="00F35584">
        <w:tab/>
      </w:r>
      <w:r w:rsidRPr="00F35584">
        <w:tab/>
      </w:r>
      <w:r w:rsidRPr="00F35584">
        <w:tab/>
      </w:r>
      <w:r w:rsidRPr="00F35584">
        <w:rPr>
          <w:color w:val="808080"/>
        </w:rPr>
        <w:t>-- A resource block level bitmap in the frequency domain. It indicates the PRBs to which the symbolsInResourceBlock bitmap applies.</w:t>
      </w:r>
    </w:p>
    <w:p w14:paraId="5A3D47C1"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rate-match-PDSCH-bitmap1' (see 38.214, section FFS_Section)</w:t>
      </w:r>
    </w:p>
    <w:p w14:paraId="7BF6AAF3" w14:textId="77777777" w:rsidR="007F78C2" w:rsidRPr="00F35584" w:rsidRDefault="007F78C2" w:rsidP="00C06796">
      <w:pPr>
        <w:pStyle w:val="PL"/>
        <w:rPr>
          <w:color w:val="808080"/>
        </w:rPr>
      </w:pPr>
      <w:r w:rsidRPr="00F35584">
        <w:tab/>
      </w:r>
      <w:r w:rsidRPr="00F35584">
        <w:tab/>
      </w:r>
      <w:r w:rsidRPr="00F35584">
        <w:tab/>
      </w:r>
      <w:r w:rsidRPr="00F35584">
        <w:rPr>
          <w:color w:val="808080"/>
        </w:rPr>
        <w:t>-- FFS_ASN1: Consider multiple options with different number of bits (for narrower carriers)</w:t>
      </w:r>
    </w:p>
    <w:p w14:paraId="41092570"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75)),</w:t>
      </w:r>
    </w:p>
    <w:p w14:paraId="16EE0897" w14:textId="77777777" w:rsidR="007F78C2" w:rsidRPr="00F35584" w:rsidRDefault="007F78C2" w:rsidP="007F78C2">
      <w:pPr>
        <w:pStyle w:val="PL"/>
      </w:pPr>
    </w:p>
    <w:p w14:paraId="44CC4699" w14:textId="77777777" w:rsidR="007F78C2" w:rsidRPr="00F35584" w:rsidRDefault="007F78C2" w:rsidP="00C06796">
      <w:pPr>
        <w:pStyle w:val="PL"/>
        <w:rPr>
          <w:color w:val="808080"/>
        </w:rPr>
      </w:pPr>
      <w:r w:rsidRPr="00F35584">
        <w:tab/>
      </w:r>
      <w:r w:rsidRPr="00F35584">
        <w:tab/>
      </w:r>
      <w:r w:rsidRPr="00F35584">
        <w:tab/>
      </w:r>
      <w:r w:rsidRPr="00F35584">
        <w:rPr>
          <w:color w:val="808080"/>
        </w:rPr>
        <w:t>-- A symbol level bitmap in time domain. It indicates (FFS: with a bit set to true) the symbols which the UE shall rate match around.</w:t>
      </w:r>
    </w:p>
    <w:p w14:paraId="6BBD28D5"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This pattern recurs (in time domain) with the configured periodicityAndOffset. </w:t>
      </w:r>
    </w:p>
    <w:p w14:paraId="52D457A2"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rate-match-PDSCH-bitmap2' (see 38.214, section FFS_Section)</w:t>
      </w:r>
    </w:p>
    <w:p w14:paraId="3732BD31" w14:textId="77777777" w:rsidR="007F78C2" w:rsidRPr="00F35584" w:rsidRDefault="007F78C2" w:rsidP="00C06796">
      <w:pPr>
        <w:pStyle w:val="PL"/>
        <w:rPr>
          <w:color w:val="808080"/>
        </w:rPr>
      </w:pPr>
      <w:r w:rsidRPr="00F35584">
        <w:tab/>
      </w:r>
      <w:r w:rsidRPr="00F35584">
        <w:tab/>
      </w:r>
      <w:r w:rsidRPr="00F35584">
        <w:tab/>
      </w:r>
      <w:r w:rsidRPr="00F35584">
        <w:rPr>
          <w:color w:val="808080"/>
        </w:rPr>
        <w:t>-- FFS: Why not split it into two BIT STRINGs of 14 bit each?</w:t>
      </w:r>
    </w:p>
    <w:p w14:paraId="3090C463"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CCADDA9"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p>
    <w:p w14:paraId="4DA6721D"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8))</w:t>
      </w:r>
    </w:p>
    <w:p w14:paraId="05749496" w14:textId="77777777" w:rsidR="007F78C2" w:rsidRPr="00F35584" w:rsidRDefault="007F78C2" w:rsidP="007F78C2">
      <w:pPr>
        <w:pStyle w:val="PL"/>
      </w:pPr>
      <w:r w:rsidRPr="00F35584">
        <w:tab/>
      </w:r>
      <w:r w:rsidRPr="00F35584">
        <w:tab/>
      </w:r>
      <w:r w:rsidRPr="00F35584">
        <w:tab/>
        <w:t>},</w:t>
      </w:r>
    </w:p>
    <w:p w14:paraId="6474EDFF" w14:textId="77777777" w:rsidR="007F78C2" w:rsidRPr="00F35584" w:rsidRDefault="007F78C2" w:rsidP="007F78C2">
      <w:pPr>
        <w:pStyle w:val="PL"/>
      </w:pPr>
    </w:p>
    <w:p w14:paraId="74DB2F9E"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A time domain repetition pattern. at which the symbolsInResourceBlock </w:t>
      </w:r>
    </w:p>
    <w:p w14:paraId="17BEB464" w14:textId="77777777" w:rsidR="007F78C2" w:rsidRPr="00F35584" w:rsidRDefault="007F78C2" w:rsidP="00C06796">
      <w:pPr>
        <w:pStyle w:val="PL"/>
        <w:rPr>
          <w:color w:val="808080"/>
        </w:rPr>
      </w:pPr>
      <w:r w:rsidRPr="00F35584">
        <w:tab/>
      </w:r>
      <w:r w:rsidRPr="00F35584">
        <w:tab/>
      </w:r>
      <w:r w:rsidRPr="00F35584">
        <w:tab/>
      </w:r>
      <w:r w:rsidRPr="00F35584">
        <w:rPr>
          <w:color w:val="808080"/>
        </w:rPr>
        <w:t>-- pattern recurs. This slot pattern repeats itself continuously. Absence of this field indicates the value n1, i.e., the</w:t>
      </w:r>
    </w:p>
    <w:p w14:paraId="0A1B1AB3"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symbolsInResourceBlock recurs every 14 symbols. </w:t>
      </w:r>
    </w:p>
    <w:p w14:paraId="4CDC0B9C"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rate-match-PDSCH-bitmap3' (see 38.214, section FFS_Section)</w:t>
      </w:r>
    </w:p>
    <w:p w14:paraId="30B63D8F"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A646147"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 </w:t>
      </w:r>
    </w:p>
    <w:p w14:paraId="57F4C1D3"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 </w:t>
      </w:r>
    </w:p>
    <w:p w14:paraId="63BC9E1B"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 </w:t>
      </w:r>
    </w:p>
    <w:p w14:paraId="560A6592"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 </w:t>
      </w:r>
    </w:p>
    <w:p w14:paraId="67E7843A"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 </w:t>
      </w:r>
    </w:p>
    <w:p w14:paraId="37C89E61"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0)), </w:t>
      </w:r>
    </w:p>
    <w:p w14:paraId="2670CC00"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0))</w:t>
      </w:r>
    </w:p>
    <w:p w14:paraId="504EF0E5"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F7C534F" w14:textId="77777777" w:rsidR="007F78C2" w:rsidRPr="00F35584" w:rsidRDefault="007F78C2" w:rsidP="00C06796">
      <w:pPr>
        <w:pStyle w:val="PL"/>
      </w:pPr>
      <w:r w:rsidRPr="00F35584">
        <w:tab/>
      </w:r>
      <w:r w:rsidRPr="00F35584">
        <w:tab/>
      </w:r>
      <w:r w:rsidRPr="00F35584">
        <w:tab/>
        <w:t>...</w:t>
      </w:r>
    </w:p>
    <w:p w14:paraId="5F9500E6" w14:textId="77777777" w:rsidR="007F78C2" w:rsidRPr="00F35584" w:rsidRDefault="007F78C2" w:rsidP="007F78C2">
      <w:pPr>
        <w:pStyle w:val="PL"/>
      </w:pPr>
      <w:r w:rsidRPr="00F35584">
        <w:tab/>
      </w:r>
      <w:r w:rsidRPr="00F35584">
        <w:tab/>
        <w:t>},</w:t>
      </w:r>
    </w:p>
    <w:p w14:paraId="7250537D" w14:textId="77777777" w:rsidR="007F78C2" w:rsidRPr="00F35584" w:rsidRDefault="007F78C2" w:rsidP="00C06796">
      <w:pPr>
        <w:pStyle w:val="PL"/>
        <w:rPr>
          <w:color w:val="808080"/>
        </w:rPr>
      </w:pPr>
      <w:r w:rsidRPr="00F35584">
        <w:lastRenderedPageBreak/>
        <w:tab/>
      </w:r>
      <w:r w:rsidRPr="00F35584">
        <w:tab/>
      </w:r>
      <w:r w:rsidRPr="00F35584">
        <w:rPr>
          <w:color w:val="808080"/>
        </w:rPr>
        <w:t xml:space="preserve">-- This ControlResourceSet us used as a PDSCH rate matching pattern, i.e., PDSCH reception rate matches around it. </w:t>
      </w:r>
    </w:p>
    <w:p w14:paraId="0E9FDDBF"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r>
      <w:r w:rsidRPr="00F35584">
        <w:tab/>
      </w:r>
      <w:r w:rsidRPr="00F35584">
        <w:tab/>
        <w:t>ControlResourceSetId</w:t>
      </w:r>
    </w:p>
    <w:p w14:paraId="260A9B44" w14:textId="77777777" w:rsidR="007F78C2" w:rsidRPr="00F35584" w:rsidRDefault="007F78C2" w:rsidP="007F78C2">
      <w:pPr>
        <w:pStyle w:val="PL"/>
      </w:pPr>
      <w:r w:rsidRPr="00F35584">
        <w:tab/>
        <w:t>},</w:t>
      </w:r>
    </w:p>
    <w:p w14:paraId="7FF33FFD" w14:textId="77777777" w:rsidR="007F78C2" w:rsidRPr="00F35584" w:rsidRDefault="007F78C2" w:rsidP="007F78C2">
      <w:pPr>
        <w:pStyle w:val="PL"/>
        <w:rPr>
          <w:color w:val="808080"/>
        </w:rPr>
      </w:pPr>
      <w:r w:rsidRPr="00F35584">
        <w:tab/>
      </w:r>
      <w:r w:rsidRPr="00F35584">
        <w:rPr>
          <w:color w:val="808080"/>
        </w:rPr>
        <w:t xml:space="preserve">-- The SubcarrierSpacing for this resource pattern. If the field is absent, the UE applies the SCS of the associcated BWP. </w:t>
      </w:r>
    </w:p>
    <w:p w14:paraId="31EAC745" w14:textId="77777777" w:rsidR="00EE1C5F" w:rsidRPr="00F35584" w:rsidRDefault="00452B2D" w:rsidP="00EE1C5F">
      <w:pPr>
        <w:pStyle w:val="PL"/>
        <w:rPr>
          <w:color w:val="808080"/>
        </w:rPr>
      </w:pPr>
      <w:r w:rsidRPr="00F35584">
        <w:rPr>
          <w:color w:val="808080"/>
        </w:rPr>
        <w:tab/>
      </w:r>
      <w:r w:rsidR="00EE1C5F" w:rsidRPr="00F35584">
        <w:rPr>
          <w:color w:val="808080"/>
        </w:rPr>
        <w:t xml:space="preserve">-- The value kHz15 corresponds to µ=0, kHz30 to µ=1, and so on. Only the values 15 or 30 kHz  (&lt;6GHz), 60 or 120 kHz (&gt;6GHz) are </w:t>
      </w:r>
    </w:p>
    <w:p w14:paraId="16EB6D5F" w14:textId="77777777" w:rsidR="007F78C2" w:rsidRPr="00F35584" w:rsidRDefault="00452B2D" w:rsidP="007F78C2">
      <w:pPr>
        <w:pStyle w:val="PL"/>
        <w:rPr>
          <w:color w:val="808080"/>
        </w:rPr>
      </w:pPr>
      <w:r w:rsidRPr="00F35584">
        <w:rPr>
          <w:color w:val="808080"/>
        </w:rPr>
        <w:tab/>
      </w:r>
      <w:r w:rsidR="00EE1C5F" w:rsidRPr="00F35584">
        <w:rPr>
          <w:color w:val="808080"/>
        </w:rPr>
        <w:t xml:space="preserve">-- applicable. </w:t>
      </w:r>
      <w:r w:rsidR="007F78C2" w:rsidRPr="00F35584">
        <w:rPr>
          <w:color w:val="808080"/>
        </w:rPr>
        <w:t>Corresponds to L1 parameter 'resource-pattern-scs' (see 38.214, section FFS_Section)</w:t>
      </w:r>
    </w:p>
    <w:p w14:paraId="60CF9E0A"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Pr="00F35584">
        <w:tab/>
      </w:r>
      <w:r w:rsidRPr="00F35584">
        <w:tab/>
      </w:r>
      <w:r w:rsidR="00811C61" w:rsidRPr="00F35584">
        <w:t>SubcarrierSpacing</w:t>
      </w:r>
      <w:r w:rsidR="00811C61" w:rsidRPr="00F35584" w:rsidDel="00811C61">
        <w:rPr>
          <w:color w:val="993366"/>
        </w:rPr>
        <w:t xml:space="preserve"> </w:t>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17EEDF3F" w14:textId="77777777" w:rsidR="007F78C2" w:rsidRPr="00F35584" w:rsidRDefault="007F78C2" w:rsidP="007F78C2">
      <w:pPr>
        <w:pStyle w:val="PL"/>
        <w:rPr>
          <w:color w:val="808080"/>
        </w:rPr>
      </w:pPr>
      <w:r w:rsidRPr="00F35584">
        <w:tab/>
      </w:r>
      <w:r w:rsidRPr="00F35584">
        <w:rPr>
          <w:color w:val="808080"/>
        </w:rPr>
        <w:t>-- FFS_Description, FFS_Section</w:t>
      </w:r>
    </w:p>
    <w:p w14:paraId="41F71FCB"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08B9985" w14:textId="77777777" w:rsidR="007F78C2" w:rsidRPr="00F35584" w:rsidRDefault="007F78C2" w:rsidP="007F78C2">
      <w:pPr>
        <w:pStyle w:val="PL"/>
      </w:pPr>
      <w:r w:rsidRPr="00F35584">
        <w:tab/>
        <w:t>...</w:t>
      </w:r>
    </w:p>
    <w:p w14:paraId="468D56F0" w14:textId="77777777" w:rsidR="007F78C2" w:rsidRPr="00F35584" w:rsidRDefault="007F78C2" w:rsidP="007F78C2">
      <w:pPr>
        <w:pStyle w:val="PL"/>
      </w:pPr>
      <w:r w:rsidRPr="00F35584">
        <w:t>}</w:t>
      </w:r>
    </w:p>
    <w:p w14:paraId="374D03F0" w14:textId="77777777" w:rsidR="007F78C2" w:rsidRPr="00F35584" w:rsidRDefault="007F78C2" w:rsidP="007F78C2">
      <w:pPr>
        <w:pStyle w:val="PL"/>
      </w:pPr>
    </w:p>
    <w:p w14:paraId="209CE45B" w14:textId="77777777" w:rsidR="007F78C2" w:rsidRPr="00F35584" w:rsidRDefault="007F78C2" w:rsidP="007F78C2">
      <w:pPr>
        <w:pStyle w:val="PL"/>
        <w:rPr>
          <w:color w:val="808080"/>
        </w:rPr>
      </w:pPr>
      <w:r w:rsidRPr="00F35584">
        <w:rPr>
          <w:color w:val="808080"/>
        </w:rPr>
        <w:t>-- TAG-RATEMATCHPATTERN-STOP</w:t>
      </w:r>
    </w:p>
    <w:p w14:paraId="3DF14C8D" w14:textId="77777777" w:rsidR="007F78C2" w:rsidRPr="00F35584" w:rsidRDefault="007F78C2" w:rsidP="007F78C2">
      <w:pPr>
        <w:pStyle w:val="PL"/>
        <w:rPr>
          <w:color w:val="808080"/>
        </w:rPr>
      </w:pPr>
      <w:r w:rsidRPr="00F35584">
        <w:rPr>
          <w:color w:val="808080"/>
        </w:rPr>
        <w:t>-- ASN1STOP</w:t>
      </w:r>
    </w:p>
    <w:p w14:paraId="6D12A0BA" w14:textId="77777777" w:rsidR="007F78C2" w:rsidRPr="00F35584" w:rsidRDefault="007F78C2" w:rsidP="007F78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6935F903" w14:textId="77777777" w:rsidTr="00CE59C2">
        <w:tc>
          <w:tcPr>
            <w:tcW w:w="2834" w:type="dxa"/>
          </w:tcPr>
          <w:p w14:paraId="7EACE1CC" w14:textId="77777777" w:rsidR="007F78C2" w:rsidRPr="00F35584" w:rsidRDefault="007F78C2" w:rsidP="00CE59C2">
            <w:pPr>
              <w:pStyle w:val="TAH"/>
              <w:rPr>
                <w:lang w:val="en-GB"/>
              </w:rPr>
            </w:pPr>
            <w:r w:rsidRPr="00F35584">
              <w:rPr>
                <w:lang w:val="en-GB"/>
              </w:rPr>
              <w:t>Conditional Presence</w:t>
            </w:r>
          </w:p>
        </w:tc>
        <w:tc>
          <w:tcPr>
            <w:tcW w:w="7141" w:type="dxa"/>
          </w:tcPr>
          <w:p w14:paraId="495F5468" w14:textId="77777777" w:rsidR="007F78C2" w:rsidRPr="00F35584" w:rsidRDefault="007F78C2" w:rsidP="00CE59C2">
            <w:pPr>
              <w:pStyle w:val="TAH"/>
              <w:rPr>
                <w:lang w:val="en-GB"/>
              </w:rPr>
            </w:pPr>
            <w:r w:rsidRPr="00F35584">
              <w:rPr>
                <w:lang w:val="en-GB"/>
              </w:rPr>
              <w:t>Explanation</w:t>
            </w:r>
          </w:p>
        </w:tc>
      </w:tr>
      <w:tr w:rsidR="007F78C2" w:rsidRPr="00F35584" w14:paraId="3812C44E" w14:textId="77777777" w:rsidTr="00CE59C2">
        <w:tc>
          <w:tcPr>
            <w:tcW w:w="2834" w:type="dxa"/>
          </w:tcPr>
          <w:p w14:paraId="569EE31F" w14:textId="77777777" w:rsidR="007F78C2" w:rsidRPr="00F35584" w:rsidRDefault="007F78C2" w:rsidP="00CE59C2">
            <w:pPr>
              <w:pStyle w:val="TAL"/>
              <w:rPr>
                <w:i/>
                <w:lang w:val="en-GB"/>
              </w:rPr>
            </w:pPr>
            <w:r w:rsidRPr="00F35584">
              <w:rPr>
                <w:i/>
                <w:lang w:val="en-GB"/>
              </w:rPr>
              <w:t>CellLevel</w:t>
            </w:r>
          </w:p>
        </w:tc>
        <w:tc>
          <w:tcPr>
            <w:tcW w:w="7141" w:type="dxa"/>
          </w:tcPr>
          <w:p w14:paraId="287BFFD8" w14:textId="77777777" w:rsidR="007F78C2" w:rsidRPr="00F35584" w:rsidRDefault="007F78C2" w:rsidP="00CE59C2">
            <w:pPr>
              <w:pStyle w:val="TAL"/>
              <w:rPr>
                <w:lang w:val="en-GB"/>
              </w:rPr>
            </w:pPr>
            <w:r w:rsidRPr="00F35584">
              <w:rPr>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4301BF13" w14:textId="77777777" w:rsidR="00D232DC" w:rsidRPr="00F35584" w:rsidRDefault="00D232DC" w:rsidP="00D232DC"/>
    <w:p w14:paraId="350C1478" w14:textId="77777777" w:rsidR="007F78C2" w:rsidRPr="00F35584" w:rsidRDefault="007F78C2" w:rsidP="007F78C2">
      <w:pPr>
        <w:pStyle w:val="4"/>
      </w:pPr>
      <w:bookmarkStart w:id="408" w:name="_Toc510018669"/>
      <w:r w:rsidRPr="00F35584">
        <w:t>–</w:t>
      </w:r>
      <w:r w:rsidRPr="00F35584">
        <w:tab/>
      </w:r>
      <w:r w:rsidRPr="00F35584">
        <w:rPr>
          <w:i/>
        </w:rPr>
        <w:t>RateMatchPatternId</w:t>
      </w:r>
      <w:bookmarkEnd w:id="408"/>
    </w:p>
    <w:p w14:paraId="2B7A0DE5"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0473DCEB" w14:textId="77777777" w:rsidR="007F78C2" w:rsidRPr="00F35584" w:rsidRDefault="007F78C2" w:rsidP="007F78C2">
      <w:pPr>
        <w:pStyle w:val="TH"/>
        <w:rPr>
          <w:lang w:val="en-GB"/>
        </w:rPr>
      </w:pPr>
      <w:r w:rsidRPr="00F35584">
        <w:rPr>
          <w:i/>
          <w:lang w:val="en-GB"/>
        </w:rPr>
        <w:t>RateMatchPatternId</w:t>
      </w:r>
      <w:r w:rsidRPr="00F35584">
        <w:rPr>
          <w:lang w:val="en-GB"/>
        </w:rPr>
        <w:t xml:space="preserve"> information element</w:t>
      </w:r>
    </w:p>
    <w:p w14:paraId="6BEEC4DD" w14:textId="77777777" w:rsidR="007F78C2" w:rsidRPr="00F35584" w:rsidRDefault="007F78C2" w:rsidP="007F78C2">
      <w:pPr>
        <w:pStyle w:val="PL"/>
        <w:rPr>
          <w:color w:val="808080"/>
        </w:rPr>
      </w:pPr>
      <w:r w:rsidRPr="00F35584">
        <w:rPr>
          <w:color w:val="808080"/>
        </w:rPr>
        <w:t>-- ASN1START</w:t>
      </w:r>
    </w:p>
    <w:p w14:paraId="4203338B" w14:textId="77777777" w:rsidR="007F78C2" w:rsidRPr="00F35584" w:rsidRDefault="007F78C2" w:rsidP="007F78C2">
      <w:pPr>
        <w:pStyle w:val="PL"/>
        <w:rPr>
          <w:color w:val="808080"/>
        </w:rPr>
      </w:pPr>
      <w:r w:rsidRPr="00F35584">
        <w:rPr>
          <w:color w:val="808080"/>
        </w:rPr>
        <w:t>-- TAG-RATEMATCHPATTERNID-START</w:t>
      </w:r>
    </w:p>
    <w:p w14:paraId="0FDD2CA6" w14:textId="77777777" w:rsidR="007F78C2" w:rsidRPr="00F35584" w:rsidRDefault="007F78C2" w:rsidP="007F78C2">
      <w:pPr>
        <w:pStyle w:val="PL"/>
      </w:pPr>
    </w:p>
    <w:p w14:paraId="330684EB"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RateMatchPatterns-1)</w:t>
      </w:r>
    </w:p>
    <w:p w14:paraId="1C25F015" w14:textId="77777777" w:rsidR="007F78C2" w:rsidRPr="00F35584" w:rsidRDefault="007F78C2" w:rsidP="007F78C2">
      <w:pPr>
        <w:pStyle w:val="PL"/>
      </w:pPr>
    </w:p>
    <w:p w14:paraId="76781EC2" w14:textId="77777777" w:rsidR="007F78C2" w:rsidRPr="00F35584" w:rsidRDefault="007F78C2" w:rsidP="007F78C2">
      <w:pPr>
        <w:pStyle w:val="PL"/>
        <w:rPr>
          <w:color w:val="808080"/>
        </w:rPr>
      </w:pPr>
      <w:r w:rsidRPr="00F35584">
        <w:rPr>
          <w:color w:val="808080"/>
        </w:rPr>
        <w:t>-- TAG-RATEMATCHPATTERNID-STOP</w:t>
      </w:r>
    </w:p>
    <w:p w14:paraId="7940DD1A" w14:textId="77777777" w:rsidR="007F78C2" w:rsidRPr="00F35584" w:rsidRDefault="007F78C2" w:rsidP="007F78C2">
      <w:pPr>
        <w:pStyle w:val="PL"/>
        <w:rPr>
          <w:color w:val="808080"/>
        </w:rPr>
      </w:pPr>
      <w:r w:rsidRPr="00F35584">
        <w:rPr>
          <w:color w:val="808080"/>
        </w:rPr>
        <w:t>-- ASN1STOP</w:t>
      </w:r>
    </w:p>
    <w:p w14:paraId="486F2C8D" w14:textId="77777777" w:rsidR="007F78C2" w:rsidRPr="00F35584" w:rsidRDefault="007F78C2" w:rsidP="007F78C2">
      <w:pPr>
        <w:pStyle w:val="PL"/>
      </w:pPr>
    </w:p>
    <w:p w14:paraId="6C0CEBAC" w14:textId="77777777" w:rsidR="00D232DC" w:rsidRPr="00F35584" w:rsidRDefault="00D232DC" w:rsidP="00D232DC"/>
    <w:p w14:paraId="46BA0624" w14:textId="77777777" w:rsidR="007F78C2" w:rsidRPr="00F35584" w:rsidRDefault="007F78C2" w:rsidP="007F78C2">
      <w:pPr>
        <w:pStyle w:val="4"/>
      </w:pPr>
      <w:bookmarkStart w:id="409" w:name="_Toc510018670"/>
      <w:r w:rsidRPr="00F35584">
        <w:t>–</w:t>
      </w:r>
      <w:r w:rsidRPr="00F35584">
        <w:tab/>
      </w:r>
      <w:r w:rsidRPr="00F35584">
        <w:rPr>
          <w:i/>
        </w:rPr>
        <w:t>RateMatchPatternLTE-CRS</w:t>
      </w:r>
      <w:bookmarkEnd w:id="409"/>
    </w:p>
    <w:p w14:paraId="698A7934"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0058AFD6" w14:textId="77777777" w:rsidR="007F78C2" w:rsidRPr="00F35584" w:rsidRDefault="007F78C2" w:rsidP="007F78C2">
      <w:pPr>
        <w:pStyle w:val="TH"/>
        <w:rPr>
          <w:lang w:val="en-GB"/>
        </w:rPr>
      </w:pPr>
      <w:r w:rsidRPr="00F35584">
        <w:rPr>
          <w:i/>
          <w:lang w:val="en-GB"/>
        </w:rPr>
        <w:t>RateMatchPatternLTE-CRS</w:t>
      </w:r>
      <w:r w:rsidRPr="00F35584">
        <w:rPr>
          <w:lang w:val="en-GB"/>
        </w:rPr>
        <w:t xml:space="preserve"> information element</w:t>
      </w:r>
    </w:p>
    <w:p w14:paraId="655E6674" w14:textId="77777777" w:rsidR="007F78C2" w:rsidRPr="00F35584" w:rsidRDefault="007F78C2" w:rsidP="007F78C2">
      <w:pPr>
        <w:pStyle w:val="PL"/>
        <w:rPr>
          <w:color w:val="808080"/>
        </w:rPr>
      </w:pPr>
      <w:r w:rsidRPr="00F35584">
        <w:rPr>
          <w:color w:val="808080"/>
        </w:rPr>
        <w:t>-- ASN1START</w:t>
      </w:r>
    </w:p>
    <w:p w14:paraId="718D5571" w14:textId="77777777" w:rsidR="007F78C2" w:rsidRPr="00F35584" w:rsidRDefault="007F78C2" w:rsidP="007F78C2">
      <w:pPr>
        <w:pStyle w:val="PL"/>
        <w:rPr>
          <w:color w:val="808080"/>
        </w:rPr>
      </w:pPr>
      <w:r w:rsidRPr="00F35584">
        <w:rPr>
          <w:color w:val="808080"/>
        </w:rPr>
        <w:t>-- TAG-RATEMATCHPATTERNLTE-CRS-START</w:t>
      </w:r>
    </w:p>
    <w:p w14:paraId="5613CE74" w14:textId="77777777" w:rsidR="007F78C2" w:rsidRPr="00F35584" w:rsidRDefault="007F78C2" w:rsidP="007F78C2">
      <w:pPr>
        <w:pStyle w:val="PL"/>
      </w:pPr>
    </w:p>
    <w:p w14:paraId="50E42277" w14:textId="77777777" w:rsidR="007F78C2" w:rsidRPr="00F35584" w:rsidRDefault="007F78C2" w:rsidP="007F78C2">
      <w:pPr>
        <w:pStyle w:val="PL"/>
      </w:pPr>
      <w:r w:rsidRPr="00F35584">
        <w:lastRenderedPageBreak/>
        <w:t>RateMatchPatternLTE-CRS ::=</w:t>
      </w:r>
      <w:r w:rsidRPr="00F35584">
        <w:tab/>
      </w:r>
      <w:r w:rsidRPr="00F35584">
        <w:tab/>
      </w:r>
      <w:r w:rsidRPr="00F35584">
        <w:tab/>
      </w:r>
      <w:r w:rsidRPr="00F35584">
        <w:tab/>
      </w:r>
      <w:r w:rsidRPr="00F35584">
        <w:rPr>
          <w:color w:val="993366"/>
        </w:rPr>
        <w:t>SEQUENCE</w:t>
      </w:r>
      <w:r w:rsidRPr="00F35584">
        <w:t xml:space="preserve"> {</w:t>
      </w:r>
    </w:p>
    <w:p w14:paraId="5B0AFF67" w14:textId="77777777" w:rsidR="007F78C2" w:rsidRPr="00F35584" w:rsidRDefault="007F78C2" w:rsidP="00C06796">
      <w:pPr>
        <w:pStyle w:val="PL"/>
        <w:rPr>
          <w:color w:val="808080"/>
        </w:rPr>
      </w:pPr>
      <w:r w:rsidRPr="00F35584">
        <w:tab/>
      </w:r>
      <w:r w:rsidRPr="00F35584">
        <w:rPr>
          <w:color w:val="808080"/>
        </w:rPr>
        <w:t>-- Center of the LTE carrier. Corresponds to L1 parameter 'center-subcarrier-location' (see 38.214, section 5.1.4)</w:t>
      </w:r>
    </w:p>
    <w:p w14:paraId="4FF4F9E5"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04239A1D" w14:textId="77777777" w:rsidR="007F78C2" w:rsidRPr="00F35584" w:rsidRDefault="007F78C2" w:rsidP="00C06796">
      <w:pPr>
        <w:pStyle w:val="PL"/>
        <w:rPr>
          <w:color w:val="808080"/>
        </w:rPr>
      </w:pPr>
      <w:r w:rsidRPr="00F35584">
        <w:tab/>
      </w:r>
      <w:r w:rsidRPr="00F35584">
        <w:rPr>
          <w:color w:val="808080"/>
        </w:rPr>
        <w:t>-- BW of the LTE carrier in numbewr of PRBs. Corresponds to L1 parameter 'BW' (see 38.214, section 5.1.4)</w:t>
      </w:r>
    </w:p>
    <w:p w14:paraId="64DC0ECB"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9306DCA" w14:textId="77777777" w:rsidR="007F78C2" w:rsidRPr="00F35584" w:rsidRDefault="007F78C2" w:rsidP="00C06796">
      <w:pPr>
        <w:pStyle w:val="PL"/>
        <w:rPr>
          <w:color w:val="808080"/>
        </w:rPr>
      </w:pPr>
      <w:r w:rsidRPr="00F35584">
        <w:tab/>
      </w:r>
      <w:r w:rsidRPr="00F35584">
        <w:rPr>
          <w:color w:val="808080"/>
        </w:rPr>
        <w:t>-- LTE MBSFN subframe configuration. Corresponds to L1 parameter 'MBSFN-subframconfig' (see 38.214, section 5.1.4)</w:t>
      </w:r>
    </w:p>
    <w:p w14:paraId="01F0DBBE" w14:textId="77777777" w:rsidR="007F78C2" w:rsidRPr="00F35584" w:rsidRDefault="007F78C2" w:rsidP="00C06796">
      <w:pPr>
        <w:pStyle w:val="PL"/>
        <w:rPr>
          <w:color w:val="808080"/>
        </w:rPr>
      </w:pPr>
      <w:r w:rsidRPr="00F35584">
        <w:tab/>
      </w:r>
      <w:r w:rsidRPr="00F35584">
        <w:rPr>
          <w:color w:val="808080"/>
        </w:rPr>
        <w:t>-- FFS_ASN1: Import the LTE MBSFN-SubframeConfigList</w:t>
      </w:r>
    </w:p>
    <w:p w14:paraId="102AB715" w14:textId="77777777" w:rsidR="007F78C2" w:rsidRPr="00F35584" w:rsidRDefault="007F78C2" w:rsidP="007F78C2">
      <w:pPr>
        <w:pStyle w:val="PL"/>
        <w:rPr>
          <w:color w:val="808080"/>
        </w:rPr>
      </w:pPr>
      <w:r w:rsidRPr="00F35584">
        <w:tab/>
        <w:t>mbsfn-SubframeConfigList</w:t>
      </w:r>
      <w:r w:rsidRPr="00F35584">
        <w:tab/>
      </w:r>
      <w:r w:rsidRPr="00F35584">
        <w:tab/>
      </w:r>
      <w:r w:rsidRPr="00F35584">
        <w:tab/>
      </w:r>
      <w:r w:rsidRPr="00F35584">
        <w:tab/>
        <w:t>EUTRA-MBSFN-SubframeConfigLis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1BE56CE" w14:textId="77777777" w:rsidR="007F78C2" w:rsidRPr="00F35584" w:rsidRDefault="007F78C2" w:rsidP="00C06796">
      <w:pPr>
        <w:pStyle w:val="PL"/>
        <w:rPr>
          <w:color w:val="808080"/>
        </w:rPr>
      </w:pPr>
      <w:r w:rsidRPr="00F35584">
        <w:tab/>
      </w:r>
      <w:r w:rsidRPr="00F35584">
        <w:rPr>
          <w:color w:val="808080"/>
        </w:rPr>
        <w:t xml:space="preserve">-- Number of LTE CRS antenna port to rate-match around. </w:t>
      </w:r>
    </w:p>
    <w:p w14:paraId="0E14F3D5" w14:textId="77777777" w:rsidR="007F78C2" w:rsidRPr="00F35584" w:rsidRDefault="007F78C2" w:rsidP="00C06796">
      <w:pPr>
        <w:pStyle w:val="PL"/>
        <w:rPr>
          <w:color w:val="808080"/>
        </w:rPr>
      </w:pPr>
      <w:r w:rsidRPr="00F35584">
        <w:tab/>
      </w:r>
      <w:r w:rsidRPr="00F35584">
        <w:rPr>
          <w:color w:val="808080"/>
        </w:rPr>
        <w:t>-- Corresponds to L1 parameter 'rate-match-resources-numb-LTE-CRS-antenna-port' (see 38.214, section 5.1.4)</w:t>
      </w:r>
    </w:p>
    <w:p w14:paraId="54DAE16F"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C073BDC" w14:textId="77777777" w:rsidR="007F78C2" w:rsidRPr="00F35584" w:rsidRDefault="007F78C2" w:rsidP="00C06796">
      <w:pPr>
        <w:pStyle w:val="PL"/>
        <w:rPr>
          <w:color w:val="808080"/>
        </w:rPr>
      </w:pPr>
      <w:r w:rsidRPr="00F35584">
        <w:tab/>
      </w:r>
      <w:r w:rsidRPr="00F35584">
        <w:rPr>
          <w:color w:val="808080"/>
        </w:rPr>
        <w:t>-- Shifting value v-shift in LTE to rate match around LTE CRS</w:t>
      </w:r>
    </w:p>
    <w:p w14:paraId="6C904D46" w14:textId="77777777" w:rsidR="007F78C2" w:rsidRPr="00F35584" w:rsidRDefault="007F78C2" w:rsidP="00C06796">
      <w:pPr>
        <w:pStyle w:val="PL"/>
        <w:rPr>
          <w:color w:val="808080"/>
        </w:rPr>
      </w:pPr>
      <w:r w:rsidRPr="00F35584">
        <w:tab/>
      </w:r>
      <w:r w:rsidRPr="00F35584">
        <w:rPr>
          <w:color w:val="808080"/>
        </w:rPr>
        <w:t>-- Corresponds to L1 parameter 'rate-match-resources-LTE-CRS-v-shift' (see 38.214, section 5.1.4)</w:t>
      </w:r>
    </w:p>
    <w:p w14:paraId="76F15510"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2359308A" w14:textId="77777777" w:rsidR="007F78C2" w:rsidRPr="00F35584" w:rsidRDefault="007F78C2" w:rsidP="007F78C2">
      <w:pPr>
        <w:pStyle w:val="PL"/>
      </w:pPr>
      <w:r w:rsidRPr="00F35584">
        <w:t>}</w:t>
      </w:r>
    </w:p>
    <w:p w14:paraId="2FA7DD00" w14:textId="77777777" w:rsidR="007F78C2" w:rsidRPr="00F35584" w:rsidRDefault="007F78C2" w:rsidP="007F78C2">
      <w:pPr>
        <w:pStyle w:val="PL"/>
      </w:pPr>
    </w:p>
    <w:p w14:paraId="55D60BAF" w14:textId="77777777" w:rsidR="007F78C2" w:rsidRPr="00F35584" w:rsidRDefault="007F78C2" w:rsidP="007F78C2">
      <w:pPr>
        <w:pStyle w:val="PL"/>
        <w:rPr>
          <w:color w:val="808080"/>
        </w:rPr>
      </w:pPr>
      <w:r w:rsidRPr="00F35584">
        <w:rPr>
          <w:color w:val="808080"/>
        </w:rPr>
        <w:t>-- TAG-RATEMATCHPATTERNLTE-CRS-STOP</w:t>
      </w:r>
    </w:p>
    <w:p w14:paraId="0F8B2BBE" w14:textId="77777777" w:rsidR="007F78C2" w:rsidRPr="00F35584" w:rsidRDefault="007F78C2" w:rsidP="007F78C2">
      <w:pPr>
        <w:pStyle w:val="PL"/>
        <w:rPr>
          <w:color w:val="808080"/>
        </w:rPr>
      </w:pPr>
      <w:r w:rsidRPr="00F35584">
        <w:rPr>
          <w:color w:val="808080"/>
        </w:rPr>
        <w:t>-- ASN1STOP</w:t>
      </w:r>
    </w:p>
    <w:p w14:paraId="6919D277" w14:textId="77777777" w:rsidR="007F78C2" w:rsidRPr="00F35584" w:rsidRDefault="007F78C2" w:rsidP="007F78C2">
      <w:pPr>
        <w:pStyle w:val="PL"/>
      </w:pPr>
    </w:p>
    <w:p w14:paraId="1EAC1326" w14:textId="77777777" w:rsidR="00D232DC" w:rsidRPr="00F35584" w:rsidRDefault="00D232DC" w:rsidP="00D232DC">
      <w:pPr>
        <w:rPr>
          <w:rFonts w:eastAsia="ＭＳ 明朝"/>
        </w:rPr>
      </w:pPr>
    </w:p>
    <w:p w14:paraId="4A674C35" w14:textId="77777777" w:rsidR="00B24E64" w:rsidRPr="00F35584" w:rsidRDefault="00B24E64" w:rsidP="00B24E64">
      <w:pPr>
        <w:pStyle w:val="4"/>
        <w:rPr>
          <w:rFonts w:eastAsia="ＭＳ 明朝"/>
          <w:i/>
        </w:rPr>
      </w:pPr>
      <w:bookmarkStart w:id="410" w:name="_Toc510018671"/>
      <w:r w:rsidRPr="00F35584">
        <w:rPr>
          <w:rFonts w:eastAsia="ＭＳ 明朝"/>
        </w:rPr>
        <w:t>–</w:t>
      </w:r>
      <w:r w:rsidRPr="00F35584">
        <w:rPr>
          <w:rFonts w:eastAsia="ＭＳ 明朝"/>
        </w:rPr>
        <w:tab/>
      </w:r>
      <w:r w:rsidRPr="00F35584">
        <w:rPr>
          <w:rFonts w:eastAsia="ＭＳ 明朝"/>
          <w:i/>
        </w:rPr>
        <w:t>ReportConfigId</w:t>
      </w:r>
      <w:bookmarkEnd w:id="410"/>
    </w:p>
    <w:p w14:paraId="77E357F4" w14:textId="77777777" w:rsidR="00B24E64" w:rsidRPr="00F35584" w:rsidRDefault="00B24E64" w:rsidP="00B24E64">
      <w:pPr>
        <w:rPr>
          <w:rFonts w:eastAsia="ＭＳ 明朝"/>
        </w:rPr>
      </w:pPr>
      <w:r w:rsidRPr="00F35584">
        <w:t xml:space="preserve">The IE </w:t>
      </w:r>
      <w:r w:rsidRPr="00F35584">
        <w:rPr>
          <w:i/>
        </w:rPr>
        <w:t>ReportConfigId</w:t>
      </w:r>
      <w:r w:rsidRPr="00F35584">
        <w:t xml:space="preserve"> is used to identify a measurement reporting configuration.</w:t>
      </w:r>
    </w:p>
    <w:p w14:paraId="67B22F83" w14:textId="77777777" w:rsidR="00B24E64" w:rsidRPr="00F35584" w:rsidRDefault="00B24E64" w:rsidP="00B24E64">
      <w:pPr>
        <w:pStyle w:val="TH"/>
        <w:rPr>
          <w:lang w:val="en-GB"/>
        </w:rPr>
      </w:pPr>
      <w:r w:rsidRPr="00F35584">
        <w:rPr>
          <w:i/>
          <w:lang w:val="en-GB"/>
        </w:rPr>
        <w:t>ReportConfigId</w:t>
      </w:r>
      <w:r w:rsidRPr="00F35584">
        <w:rPr>
          <w:lang w:val="en-GB"/>
        </w:rPr>
        <w:t xml:space="preserve"> information element</w:t>
      </w:r>
    </w:p>
    <w:p w14:paraId="39D5A8CE" w14:textId="77777777" w:rsidR="00B24E64" w:rsidRPr="00F35584" w:rsidRDefault="00B24E64" w:rsidP="00C06796">
      <w:pPr>
        <w:pStyle w:val="PL"/>
        <w:rPr>
          <w:color w:val="808080"/>
        </w:rPr>
      </w:pPr>
      <w:r w:rsidRPr="00F35584">
        <w:rPr>
          <w:color w:val="808080"/>
        </w:rPr>
        <w:t>-- ASN1START</w:t>
      </w:r>
    </w:p>
    <w:p w14:paraId="54B9B61C" w14:textId="77777777" w:rsidR="00B24E64" w:rsidRPr="00F35584" w:rsidRDefault="00B24E64" w:rsidP="00C06796">
      <w:pPr>
        <w:pStyle w:val="PL"/>
        <w:rPr>
          <w:color w:val="808080"/>
        </w:rPr>
      </w:pPr>
      <w:r w:rsidRPr="00F35584">
        <w:rPr>
          <w:color w:val="808080"/>
        </w:rPr>
        <w:t>-- TAG-REPORT-CONFIG-ID-START</w:t>
      </w:r>
    </w:p>
    <w:p w14:paraId="738C30C0" w14:textId="77777777" w:rsidR="00B24E64" w:rsidRPr="00F35584" w:rsidRDefault="00B24E64" w:rsidP="00B24E64">
      <w:pPr>
        <w:pStyle w:val="PL"/>
      </w:pPr>
    </w:p>
    <w:p w14:paraId="64373B1F"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411" w:name="_Hlk504400670"/>
      <w:r w:rsidRPr="00F35584">
        <w:t>maxReportConfigId</w:t>
      </w:r>
      <w:bookmarkEnd w:id="411"/>
      <w:r w:rsidRPr="00F35584">
        <w:t>)</w:t>
      </w:r>
    </w:p>
    <w:p w14:paraId="35E3FA64" w14:textId="77777777" w:rsidR="00B24E64" w:rsidRPr="00F35584" w:rsidRDefault="00B24E64" w:rsidP="00B24E64">
      <w:pPr>
        <w:pStyle w:val="PL"/>
      </w:pPr>
    </w:p>
    <w:p w14:paraId="060997E9" w14:textId="77777777" w:rsidR="00B24E64" w:rsidRPr="00F35584" w:rsidRDefault="00B24E64" w:rsidP="00C06796">
      <w:pPr>
        <w:pStyle w:val="PL"/>
        <w:rPr>
          <w:color w:val="808080"/>
        </w:rPr>
      </w:pPr>
      <w:r w:rsidRPr="00F35584">
        <w:rPr>
          <w:color w:val="808080"/>
        </w:rPr>
        <w:t>-- TAG-REPORT-CONFIG-ID-STOP</w:t>
      </w:r>
    </w:p>
    <w:p w14:paraId="3915875B" w14:textId="77777777" w:rsidR="00B24E64" w:rsidRPr="00F35584" w:rsidRDefault="00B24E64" w:rsidP="00C06796">
      <w:pPr>
        <w:pStyle w:val="PL"/>
        <w:rPr>
          <w:color w:val="808080"/>
        </w:rPr>
      </w:pPr>
      <w:r w:rsidRPr="00F35584">
        <w:rPr>
          <w:color w:val="808080"/>
        </w:rPr>
        <w:t>-- ASN1STOP</w:t>
      </w:r>
    </w:p>
    <w:p w14:paraId="09F6935E" w14:textId="77777777" w:rsidR="00D232DC" w:rsidRPr="00F35584" w:rsidRDefault="00D232DC" w:rsidP="00D232DC">
      <w:pPr>
        <w:rPr>
          <w:rFonts w:eastAsia="ＭＳ 明朝"/>
        </w:rPr>
      </w:pPr>
    </w:p>
    <w:p w14:paraId="53802070" w14:textId="77777777" w:rsidR="00B24E64" w:rsidRPr="00F35584" w:rsidRDefault="00B24E64" w:rsidP="00B24E64">
      <w:pPr>
        <w:pStyle w:val="4"/>
        <w:rPr>
          <w:rFonts w:eastAsia="ＭＳ 明朝"/>
          <w:i/>
        </w:rPr>
      </w:pPr>
      <w:bookmarkStart w:id="412" w:name="_Toc510018672"/>
      <w:r w:rsidRPr="00F35584">
        <w:rPr>
          <w:rFonts w:eastAsia="ＭＳ 明朝"/>
        </w:rPr>
        <w:t>–</w:t>
      </w:r>
      <w:r w:rsidRPr="00F35584">
        <w:rPr>
          <w:rFonts w:eastAsia="ＭＳ 明朝"/>
        </w:rPr>
        <w:tab/>
      </w:r>
      <w:r w:rsidRPr="00F35584">
        <w:rPr>
          <w:rFonts w:eastAsia="ＭＳ 明朝"/>
          <w:i/>
        </w:rPr>
        <w:t>ReportConfigNR</w:t>
      </w:r>
      <w:bookmarkEnd w:id="412"/>
    </w:p>
    <w:p w14:paraId="756957BA" w14:textId="77777777" w:rsidR="00B24E64" w:rsidRPr="00F35584" w:rsidRDefault="00B24E64" w:rsidP="00B24E64">
      <w:pPr>
        <w:rPr>
          <w:rFonts w:eastAsia="ＭＳ 明朝"/>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557821D" w14:textId="77777777" w:rsidR="00B24E64" w:rsidRPr="00F35584" w:rsidRDefault="00B24E64" w:rsidP="00B24E64">
      <w:pPr>
        <w:pStyle w:val="B1"/>
        <w:rPr>
          <w:lang w:val="en-GB"/>
        </w:rPr>
      </w:pPr>
      <w:r w:rsidRPr="00F35584">
        <w:rPr>
          <w:lang w:val="en-GB"/>
        </w:rPr>
        <w:t>Event A1:</w:t>
      </w:r>
      <w:r w:rsidRPr="00F35584">
        <w:rPr>
          <w:lang w:val="en-GB"/>
        </w:rPr>
        <w:tab/>
        <w:t>Serving becomes better than absolute threshold;</w:t>
      </w:r>
    </w:p>
    <w:p w14:paraId="69278300" w14:textId="77777777" w:rsidR="00B24E64" w:rsidRPr="00F35584" w:rsidRDefault="00B24E64" w:rsidP="00B24E64">
      <w:pPr>
        <w:pStyle w:val="B1"/>
        <w:rPr>
          <w:lang w:val="en-GB"/>
        </w:rPr>
      </w:pPr>
      <w:r w:rsidRPr="00F35584">
        <w:rPr>
          <w:lang w:val="en-GB"/>
        </w:rPr>
        <w:t>Event A2:</w:t>
      </w:r>
      <w:r w:rsidRPr="00F35584">
        <w:rPr>
          <w:lang w:val="en-GB"/>
        </w:rPr>
        <w:tab/>
        <w:t>Serving becomes worse than absolute threshold;</w:t>
      </w:r>
    </w:p>
    <w:p w14:paraId="2BD9897E" w14:textId="77777777" w:rsidR="00B24E64" w:rsidRPr="00F35584" w:rsidRDefault="00B24E64" w:rsidP="00B24E64">
      <w:pPr>
        <w:pStyle w:val="B1"/>
        <w:rPr>
          <w:lang w:val="en-GB"/>
        </w:rPr>
      </w:pPr>
      <w:r w:rsidRPr="00F35584">
        <w:rPr>
          <w:lang w:val="en-GB"/>
        </w:rPr>
        <w:t>Event A3:</w:t>
      </w:r>
      <w:r w:rsidRPr="00F35584">
        <w:rPr>
          <w:lang w:val="en-GB"/>
        </w:rPr>
        <w:tab/>
        <w:t>Neighbour becomes amount of offset better than PCell/PSCell;</w:t>
      </w:r>
    </w:p>
    <w:p w14:paraId="537C6F3A" w14:textId="77777777" w:rsidR="00B24E64" w:rsidRPr="00F35584" w:rsidRDefault="00B24E64" w:rsidP="00B24E64">
      <w:pPr>
        <w:pStyle w:val="B1"/>
        <w:rPr>
          <w:lang w:val="en-GB"/>
        </w:rPr>
      </w:pPr>
      <w:r w:rsidRPr="00F35584">
        <w:rPr>
          <w:lang w:val="en-GB"/>
        </w:rPr>
        <w:lastRenderedPageBreak/>
        <w:t>Event A4:</w:t>
      </w:r>
      <w:r w:rsidRPr="00F35584">
        <w:rPr>
          <w:lang w:val="en-GB"/>
        </w:rPr>
        <w:tab/>
        <w:t>Neighbour becomes better than absolute threshold;</w:t>
      </w:r>
    </w:p>
    <w:p w14:paraId="67C3F6B5" w14:textId="77777777" w:rsidR="00B24E64" w:rsidRPr="00F35584" w:rsidRDefault="00B24E64" w:rsidP="00B24E64">
      <w:pPr>
        <w:pStyle w:val="B1"/>
        <w:rPr>
          <w:lang w:val="en-GB"/>
        </w:rPr>
      </w:pPr>
      <w:r w:rsidRPr="00F35584">
        <w:rPr>
          <w:lang w:val="en-GB"/>
        </w:rPr>
        <w:t>Event A5:</w:t>
      </w:r>
      <w:r w:rsidRPr="00F35584">
        <w:rPr>
          <w:lang w:val="en-GB"/>
        </w:rPr>
        <w:tab/>
        <w:t>PCell/PSCell becomes worse than absolute threshold1 AND Neighbour becomes better than another absolute threshold2.</w:t>
      </w:r>
    </w:p>
    <w:p w14:paraId="63DC7A82" w14:textId="77777777" w:rsidR="00B24E64" w:rsidRPr="00F35584" w:rsidRDefault="00B24E64" w:rsidP="00B24E64">
      <w:pPr>
        <w:pStyle w:val="B1"/>
        <w:rPr>
          <w:lang w:val="en-GB"/>
        </w:rPr>
      </w:pPr>
      <w:r w:rsidRPr="00F35584">
        <w:rPr>
          <w:lang w:val="en-GB"/>
        </w:rPr>
        <w:t>Event A6:</w:t>
      </w:r>
      <w:r w:rsidRPr="00F35584">
        <w:rPr>
          <w:lang w:val="en-GB"/>
        </w:rPr>
        <w:tab/>
        <w:t>Neighbour becomes amount of offset better than SCell.</w:t>
      </w:r>
    </w:p>
    <w:p w14:paraId="1C54B7A1" w14:textId="77777777" w:rsidR="00B24E64" w:rsidRPr="00F35584" w:rsidRDefault="00B24E64" w:rsidP="00B24E64">
      <w:pPr>
        <w:pStyle w:val="TH"/>
        <w:rPr>
          <w:lang w:val="en-GB"/>
        </w:rPr>
      </w:pPr>
      <w:r w:rsidRPr="00F35584">
        <w:rPr>
          <w:i/>
          <w:lang w:val="en-GB"/>
        </w:rPr>
        <w:t>ReportConfigNR</w:t>
      </w:r>
      <w:r w:rsidRPr="00F35584">
        <w:rPr>
          <w:lang w:val="en-GB"/>
        </w:rPr>
        <w:t xml:space="preserve"> information element</w:t>
      </w:r>
    </w:p>
    <w:p w14:paraId="79154C43" w14:textId="77777777" w:rsidR="00B24E64" w:rsidRPr="00F35584" w:rsidRDefault="00B24E64" w:rsidP="00C06796">
      <w:pPr>
        <w:pStyle w:val="PL"/>
        <w:rPr>
          <w:color w:val="808080"/>
        </w:rPr>
      </w:pPr>
      <w:r w:rsidRPr="00F35584">
        <w:rPr>
          <w:color w:val="808080"/>
        </w:rPr>
        <w:t>-- ASN1START</w:t>
      </w:r>
    </w:p>
    <w:p w14:paraId="411BB00F" w14:textId="77777777" w:rsidR="00B24E64" w:rsidRPr="00F35584" w:rsidRDefault="00B24E64" w:rsidP="00C06796">
      <w:pPr>
        <w:pStyle w:val="PL"/>
        <w:rPr>
          <w:color w:val="808080"/>
        </w:rPr>
      </w:pPr>
      <w:r w:rsidRPr="00F35584">
        <w:rPr>
          <w:color w:val="808080"/>
        </w:rPr>
        <w:t>-- TAG-REPORT-CONFIG-START</w:t>
      </w:r>
    </w:p>
    <w:p w14:paraId="5E3E03E4" w14:textId="77777777" w:rsidR="00B24E64" w:rsidRPr="00F35584" w:rsidRDefault="00B24E64" w:rsidP="00B24E64">
      <w:pPr>
        <w:pStyle w:val="PL"/>
      </w:pPr>
    </w:p>
    <w:p w14:paraId="0C2836DF"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CDB1D8"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72CAB72"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67BA178B"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926153F" w14:textId="77777777" w:rsidR="00B24E64" w:rsidRPr="00F35584" w:rsidRDefault="00B24E64" w:rsidP="00C06796">
      <w:pPr>
        <w:pStyle w:val="PL"/>
        <w:rPr>
          <w:color w:val="808080"/>
        </w:rPr>
      </w:pPr>
      <w:r w:rsidRPr="00F35584">
        <w:rPr>
          <w:color w:val="808080"/>
        </w:rPr>
        <w:t>-- reportCGI is to be completed before the end of Rel-15.</w:t>
      </w:r>
    </w:p>
    <w:p w14:paraId="750A0559" w14:textId="77777777" w:rsidR="00B24E64" w:rsidRPr="00F35584" w:rsidRDefault="00B24E64" w:rsidP="00B24E64">
      <w:pPr>
        <w:pStyle w:val="PL"/>
      </w:pPr>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1C7C2404" w14:textId="77777777" w:rsidR="00B24E64" w:rsidRPr="00F35584" w:rsidRDefault="00B24E64" w:rsidP="00B24E64">
      <w:pPr>
        <w:pStyle w:val="PL"/>
      </w:pPr>
      <w:r w:rsidRPr="00F35584">
        <w:tab/>
      </w:r>
      <w:r w:rsidRPr="00F35584">
        <w:tab/>
        <w:t>...</w:t>
      </w:r>
    </w:p>
    <w:p w14:paraId="617E6A85" w14:textId="77777777" w:rsidR="00B24E64" w:rsidRPr="00F35584" w:rsidRDefault="00B24E64" w:rsidP="00B24E64">
      <w:pPr>
        <w:pStyle w:val="PL"/>
      </w:pPr>
      <w:r w:rsidRPr="00F35584">
        <w:tab/>
        <w:t>}</w:t>
      </w:r>
    </w:p>
    <w:p w14:paraId="49C94B94" w14:textId="77777777" w:rsidR="00B24E64" w:rsidRPr="00F35584" w:rsidRDefault="00B24E64" w:rsidP="00B24E64">
      <w:pPr>
        <w:pStyle w:val="PL"/>
      </w:pPr>
      <w:r w:rsidRPr="00F35584">
        <w:t>}</w:t>
      </w:r>
    </w:p>
    <w:p w14:paraId="4A654FBF" w14:textId="77777777" w:rsidR="00B24E64" w:rsidRPr="00F35584" w:rsidRDefault="00B24E64" w:rsidP="00B24E64">
      <w:pPr>
        <w:pStyle w:val="PL"/>
      </w:pPr>
    </w:p>
    <w:p w14:paraId="2BB12A34"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46ACE23C"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716FED5D"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DF1F341"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60E092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82502D"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094A7F94"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A0D113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259D9D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C0636A4" w14:textId="77777777" w:rsidR="00B24E64" w:rsidRPr="00F35584" w:rsidRDefault="00B24E64" w:rsidP="00B24E64">
      <w:pPr>
        <w:pStyle w:val="PL"/>
      </w:pPr>
      <w:r w:rsidRPr="00F35584">
        <w:tab/>
      </w:r>
      <w:r w:rsidRPr="00F35584">
        <w:tab/>
        <w:t>},</w:t>
      </w:r>
    </w:p>
    <w:p w14:paraId="556AF3E4"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1B4228"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47C5A138"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3C6AD0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7E89B3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19682BD" w14:textId="77777777" w:rsidR="00B24E64" w:rsidRPr="00F35584" w:rsidRDefault="00B24E64" w:rsidP="00B24E64">
      <w:pPr>
        <w:pStyle w:val="PL"/>
      </w:pPr>
      <w:r w:rsidRPr="00F35584">
        <w:tab/>
      </w:r>
      <w:r w:rsidRPr="00F35584">
        <w:tab/>
        <w:t>},</w:t>
      </w:r>
    </w:p>
    <w:p w14:paraId="762261B3"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0B1673"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64690E8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5EEED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DFE795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682BFE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108AF99" w14:textId="77777777" w:rsidR="00B24E64" w:rsidRPr="00F35584" w:rsidRDefault="00B24E64" w:rsidP="00B24E64">
      <w:pPr>
        <w:pStyle w:val="PL"/>
      </w:pPr>
      <w:r w:rsidRPr="00F35584">
        <w:tab/>
      </w:r>
      <w:r w:rsidRPr="00F35584">
        <w:tab/>
        <w:t>},</w:t>
      </w:r>
    </w:p>
    <w:p w14:paraId="354560A4"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99482C"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30729C99"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7EE608A"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4EFA687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7787AC3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AE6E99D" w14:textId="77777777" w:rsidR="00B24E64" w:rsidRPr="00F35584" w:rsidRDefault="00B24E64" w:rsidP="00B24E64">
      <w:pPr>
        <w:pStyle w:val="PL"/>
      </w:pPr>
      <w:r w:rsidRPr="00F35584">
        <w:lastRenderedPageBreak/>
        <w:tab/>
      </w:r>
      <w:r w:rsidRPr="00F35584">
        <w:tab/>
        <w:t>},</w:t>
      </w:r>
    </w:p>
    <w:p w14:paraId="779CFCE1"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9E4391"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E92E705"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24B58063"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20B1A13"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EF4290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7D63753"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0153FD2" w14:textId="77777777" w:rsidR="00B24E64" w:rsidRPr="00F35584" w:rsidRDefault="00B24E64" w:rsidP="00B24E64">
      <w:pPr>
        <w:pStyle w:val="PL"/>
      </w:pPr>
      <w:r w:rsidRPr="00F35584">
        <w:tab/>
      </w:r>
      <w:r w:rsidRPr="00F35584">
        <w:tab/>
        <w:t>},</w:t>
      </w:r>
    </w:p>
    <w:p w14:paraId="5A3E3EDE"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FEB3DA"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66466691"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5D9C79B"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ECB539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9535A6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DBF9C8C" w14:textId="77777777" w:rsidR="00B24E64" w:rsidRPr="00F35584" w:rsidRDefault="00B24E64" w:rsidP="00B24E64">
      <w:pPr>
        <w:pStyle w:val="PL"/>
      </w:pPr>
      <w:r w:rsidRPr="00F35584">
        <w:tab/>
      </w:r>
      <w:r w:rsidRPr="00F35584">
        <w:tab/>
        <w:t>},</w:t>
      </w:r>
    </w:p>
    <w:p w14:paraId="6AE5881D" w14:textId="77777777" w:rsidR="00B24E64" w:rsidRPr="00F35584" w:rsidRDefault="00B24E64" w:rsidP="00B24E64">
      <w:pPr>
        <w:pStyle w:val="PL"/>
      </w:pPr>
      <w:bookmarkStart w:id="413" w:name="_Hlk505607220"/>
      <w:r w:rsidRPr="00F35584">
        <w:tab/>
      </w:r>
      <w:r w:rsidRPr="00F35584">
        <w:tab/>
        <w:t>...</w:t>
      </w:r>
    </w:p>
    <w:bookmarkEnd w:id="413"/>
    <w:p w14:paraId="02A3B80D" w14:textId="77777777" w:rsidR="00B24E64" w:rsidRPr="00F35584" w:rsidRDefault="00B24E64" w:rsidP="00B24E64">
      <w:pPr>
        <w:pStyle w:val="PL"/>
      </w:pPr>
      <w:r w:rsidRPr="00F35584">
        <w:tab/>
        <w:t>},</w:t>
      </w:r>
    </w:p>
    <w:p w14:paraId="5DD87368" w14:textId="77777777" w:rsidR="00B24E64" w:rsidRPr="00F35584" w:rsidRDefault="00B24E64" w:rsidP="00B24E64">
      <w:pPr>
        <w:pStyle w:val="PL"/>
      </w:pPr>
    </w:p>
    <w:p w14:paraId="53D04ED3"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796CD0A9" w14:textId="77777777" w:rsidR="00B24E64" w:rsidRPr="00F35584" w:rsidRDefault="00B24E64" w:rsidP="00B24E64">
      <w:pPr>
        <w:pStyle w:val="PL"/>
      </w:pPr>
    </w:p>
    <w:p w14:paraId="5E8DE5B1" w14:textId="77777777" w:rsidR="00B24E64" w:rsidRPr="00F35584" w:rsidRDefault="00B24E64" w:rsidP="00C06796">
      <w:pPr>
        <w:pStyle w:val="PL"/>
        <w:rPr>
          <w:color w:val="808080"/>
        </w:rPr>
      </w:pPr>
      <w:r w:rsidRPr="00F35584">
        <w:tab/>
      </w:r>
      <w:r w:rsidRPr="00F35584">
        <w:rPr>
          <w:color w:val="808080"/>
        </w:rPr>
        <w:t>-- Common reporting config (at least to periodical and eventTriggered)</w:t>
      </w:r>
    </w:p>
    <w:p w14:paraId="04B1B2B6"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3021A9D0"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167C6529" w14:textId="77777777" w:rsidR="00B24E64" w:rsidRPr="00F35584" w:rsidRDefault="00B24E64" w:rsidP="00B24E64">
      <w:pPr>
        <w:pStyle w:val="PL"/>
      </w:pPr>
    </w:p>
    <w:p w14:paraId="3D418C25" w14:textId="77777777" w:rsidR="00B24E64" w:rsidRPr="00F35584" w:rsidRDefault="00B24E64" w:rsidP="00C06796">
      <w:pPr>
        <w:pStyle w:val="PL"/>
        <w:rPr>
          <w:color w:val="808080"/>
        </w:rPr>
      </w:pPr>
      <w:r w:rsidRPr="00F35584">
        <w:tab/>
      </w:r>
      <w:r w:rsidRPr="00F35584">
        <w:rPr>
          <w:color w:val="808080"/>
        </w:rPr>
        <w:t>-- Cell reporting configuration</w:t>
      </w:r>
    </w:p>
    <w:p w14:paraId="16AA2E67"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9C2D96C"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631BB9F5" w14:textId="77777777" w:rsidR="00B24E64" w:rsidRPr="00F35584" w:rsidRDefault="00B24E64" w:rsidP="00B24E64">
      <w:pPr>
        <w:pStyle w:val="PL"/>
      </w:pPr>
    </w:p>
    <w:p w14:paraId="39B9CEE9" w14:textId="77777777" w:rsidR="00B24E64" w:rsidRPr="00F35584" w:rsidRDefault="00B24E64" w:rsidP="00C06796">
      <w:pPr>
        <w:pStyle w:val="PL"/>
        <w:rPr>
          <w:color w:val="808080"/>
        </w:rPr>
      </w:pPr>
      <w:r w:rsidRPr="00F35584">
        <w:tab/>
      </w:r>
      <w:r w:rsidRPr="00F35584">
        <w:rPr>
          <w:color w:val="808080"/>
        </w:rPr>
        <w:t>-- RS index reporting configuration</w:t>
      </w:r>
    </w:p>
    <w:p w14:paraId="2843917E" w14:textId="77777777" w:rsidR="00B24E64" w:rsidRPr="00F35584" w:rsidRDefault="00B24E64" w:rsidP="00B24E64">
      <w:pPr>
        <w:pStyle w:val="PL"/>
        <w:rPr>
          <w:color w:val="808080"/>
        </w:rPr>
      </w:pPr>
      <w:r w:rsidRPr="00F35584">
        <w:tab/>
      </w:r>
      <w:bookmarkStart w:id="414" w:name="_Hlk504400247"/>
      <w:r w:rsidRPr="00F35584">
        <w:t>reportQuantityRsIndexes</w:t>
      </w:r>
      <w:bookmarkEnd w:id="414"/>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31683D"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78C15A"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089E87B2" w14:textId="77777777" w:rsidR="00B24E64" w:rsidRPr="00F35584" w:rsidRDefault="00B24E64" w:rsidP="00C06796">
      <w:pPr>
        <w:pStyle w:val="PL"/>
        <w:rPr>
          <w:color w:val="808080"/>
        </w:rPr>
      </w:pPr>
      <w:r w:rsidRPr="00F35584">
        <w:tab/>
      </w:r>
      <w:r w:rsidRPr="00F35584">
        <w:rPr>
          <w:color w:val="808080"/>
        </w:rPr>
        <w:t>-- If configured the UE includes the best neighbour cells per serving frequency</w:t>
      </w:r>
    </w:p>
    <w:p w14:paraId="44C85DA7"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R</w:t>
      </w:r>
    </w:p>
    <w:p w14:paraId="55BDAD07" w14:textId="77777777" w:rsidR="00B24E64" w:rsidRPr="00F35584" w:rsidRDefault="00B24E64" w:rsidP="00B24E64">
      <w:pPr>
        <w:pStyle w:val="PL"/>
      </w:pPr>
      <w:r w:rsidRPr="00F35584">
        <w:tab/>
        <w:t>...</w:t>
      </w:r>
    </w:p>
    <w:p w14:paraId="68A3CBD1" w14:textId="77777777" w:rsidR="00B24E64" w:rsidRPr="00F35584" w:rsidRDefault="00B24E64" w:rsidP="00B24E64">
      <w:pPr>
        <w:pStyle w:val="PL"/>
      </w:pPr>
    </w:p>
    <w:p w14:paraId="6ECF0ECE" w14:textId="77777777" w:rsidR="00B24E64" w:rsidRPr="00F35584" w:rsidRDefault="00B24E64" w:rsidP="00B24E64">
      <w:pPr>
        <w:pStyle w:val="PL"/>
      </w:pPr>
      <w:r w:rsidRPr="00F35584">
        <w:t>}</w:t>
      </w:r>
    </w:p>
    <w:p w14:paraId="1877D4AC" w14:textId="77777777" w:rsidR="00B24E64" w:rsidRPr="00F35584" w:rsidRDefault="00B24E64" w:rsidP="00B24E64">
      <w:pPr>
        <w:pStyle w:val="PL"/>
      </w:pPr>
    </w:p>
    <w:p w14:paraId="48268A40"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099282D5"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54B1E717" w14:textId="77777777" w:rsidR="00B24E64" w:rsidRPr="00F35584" w:rsidRDefault="00B24E64" w:rsidP="00B24E64">
      <w:pPr>
        <w:pStyle w:val="PL"/>
      </w:pPr>
    </w:p>
    <w:p w14:paraId="47FB42A9" w14:textId="77777777" w:rsidR="00B24E64" w:rsidRPr="00F35584" w:rsidRDefault="00B24E64" w:rsidP="00C06796">
      <w:pPr>
        <w:pStyle w:val="PL"/>
        <w:rPr>
          <w:color w:val="808080"/>
        </w:rPr>
      </w:pPr>
      <w:r w:rsidRPr="00F35584">
        <w:tab/>
      </w:r>
      <w:r w:rsidRPr="00F35584">
        <w:rPr>
          <w:color w:val="808080"/>
        </w:rPr>
        <w:t>-- Common reporting config (at least to periodical and eventTriggered)</w:t>
      </w:r>
    </w:p>
    <w:p w14:paraId="0D39170D"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62361667"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50064E99" w14:textId="77777777" w:rsidR="00B24E64" w:rsidRPr="00F35584" w:rsidRDefault="00B24E64" w:rsidP="00B24E64">
      <w:pPr>
        <w:pStyle w:val="PL"/>
      </w:pPr>
    </w:p>
    <w:p w14:paraId="1D0233FA" w14:textId="77777777" w:rsidR="00B24E64" w:rsidRPr="00F35584" w:rsidRDefault="00B24E64" w:rsidP="00C06796">
      <w:pPr>
        <w:pStyle w:val="PL"/>
        <w:rPr>
          <w:color w:val="808080"/>
        </w:rPr>
      </w:pPr>
      <w:r w:rsidRPr="00F35584">
        <w:tab/>
      </w:r>
      <w:r w:rsidRPr="00F35584">
        <w:rPr>
          <w:color w:val="808080"/>
        </w:rPr>
        <w:t>-- Cell reporting configuration</w:t>
      </w:r>
    </w:p>
    <w:p w14:paraId="7890C2FA"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6494E3C2"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EF27BE4" w14:textId="77777777" w:rsidR="00B24E64" w:rsidRPr="00F35584" w:rsidRDefault="00B24E64" w:rsidP="00B24E64">
      <w:pPr>
        <w:pStyle w:val="PL"/>
      </w:pPr>
    </w:p>
    <w:p w14:paraId="7787C1AD" w14:textId="77777777" w:rsidR="00B24E64" w:rsidRPr="00F35584" w:rsidRDefault="00B24E64" w:rsidP="00C06796">
      <w:pPr>
        <w:pStyle w:val="PL"/>
        <w:rPr>
          <w:color w:val="808080"/>
        </w:rPr>
      </w:pPr>
      <w:r w:rsidRPr="00F35584">
        <w:tab/>
      </w:r>
      <w:r w:rsidRPr="00F35584">
        <w:rPr>
          <w:color w:val="808080"/>
        </w:rPr>
        <w:t>-- RS index reporting configuration</w:t>
      </w:r>
    </w:p>
    <w:p w14:paraId="2E1E009C" w14:textId="77777777" w:rsidR="00B24E64" w:rsidRPr="00F35584" w:rsidRDefault="00B24E64" w:rsidP="00B24E64">
      <w:pPr>
        <w:pStyle w:val="PL"/>
        <w:rPr>
          <w:color w:val="808080"/>
        </w:rPr>
      </w:pPr>
      <w:r w:rsidRPr="00F35584">
        <w:lastRenderedPageBreak/>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0A36C4"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2E3CBBB"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80B8632"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D280E06" w14:textId="77777777" w:rsidR="00B24E64" w:rsidRPr="00F35584" w:rsidRDefault="00B24E64" w:rsidP="00B24E64">
      <w:pPr>
        <w:pStyle w:val="PL"/>
      </w:pPr>
      <w:r w:rsidRPr="00F35584">
        <w:tab/>
        <w:t>...</w:t>
      </w:r>
    </w:p>
    <w:p w14:paraId="24AEB833" w14:textId="77777777" w:rsidR="00B24E64" w:rsidRPr="00F35584" w:rsidRDefault="00B24E64" w:rsidP="00B24E64">
      <w:pPr>
        <w:pStyle w:val="PL"/>
      </w:pPr>
    </w:p>
    <w:p w14:paraId="5DDD42F5" w14:textId="77777777" w:rsidR="00B24E64" w:rsidRPr="00F35584" w:rsidRDefault="00B24E64" w:rsidP="00B24E64">
      <w:pPr>
        <w:pStyle w:val="PL"/>
      </w:pPr>
      <w:r w:rsidRPr="00F35584">
        <w:t>}</w:t>
      </w:r>
    </w:p>
    <w:p w14:paraId="0C5EA752" w14:textId="77777777" w:rsidR="00B24E64" w:rsidRPr="00F35584" w:rsidRDefault="00B24E64" w:rsidP="00B24E64">
      <w:pPr>
        <w:pStyle w:val="PL"/>
      </w:pPr>
    </w:p>
    <w:p w14:paraId="2645A100" w14:textId="77777777" w:rsidR="00B24E64" w:rsidRPr="00F35584" w:rsidRDefault="00B24E64" w:rsidP="00B24E64">
      <w:pPr>
        <w:pStyle w:val="PL"/>
      </w:pPr>
      <w:r w:rsidRPr="00F35584">
        <w:t xml:space="preserve">NR-RS-Type ::= </w:t>
      </w:r>
      <w:r w:rsidRPr="00F35584">
        <w:rPr>
          <w:color w:val="993366"/>
        </w:rPr>
        <w:t>ENUMERATED</w:t>
      </w:r>
      <w:r w:rsidRPr="00F35584">
        <w:t xml:space="preserve"> {ssb, csi-rs}</w:t>
      </w:r>
    </w:p>
    <w:p w14:paraId="583E36EB" w14:textId="77777777" w:rsidR="00B24E64" w:rsidRPr="00F35584" w:rsidRDefault="00B24E64" w:rsidP="00B24E64">
      <w:pPr>
        <w:pStyle w:val="PL"/>
      </w:pPr>
    </w:p>
    <w:p w14:paraId="65CDBEDE"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1204143"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6D746F6B"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26E35209"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79CEE7FA" w14:textId="77777777" w:rsidR="00B24E64" w:rsidRPr="00F35584" w:rsidRDefault="00B24E64" w:rsidP="00B24E64">
      <w:pPr>
        <w:pStyle w:val="PL"/>
      </w:pPr>
      <w:r w:rsidRPr="00F35584">
        <w:t>}</w:t>
      </w:r>
    </w:p>
    <w:p w14:paraId="11A65151" w14:textId="77777777" w:rsidR="00B24E64" w:rsidRPr="00F35584" w:rsidRDefault="00B24E64" w:rsidP="00B24E64">
      <w:pPr>
        <w:pStyle w:val="PL"/>
      </w:pPr>
    </w:p>
    <w:p w14:paraId="348A4EB1"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38F9B3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E79F88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83F245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60D46B" w14:textId="77777777" w:rsidR="00B24E64" w:rsidRPr="00F35584" w:rsidRDefault="00B24E64" w:rsidP="00B24E64">
      <w:pPr>
        <w:pStyle w:val="PL"/>
      </w:pPr>
      <w:r w:rsidRPr="00F35584">
        <w:t>}</w:t>
      </w:r>
    </w:p>
    <w:p w14:paraId="12C21864" w14:textId="77777777" w:rsidR="00B24E64" w:rsidRPr="00F35584" w:rsidRDefault="00B24E64" w:rsidP="00B24E64">
      <w:pPr>
        <w:pStyle w:val="PL"/>
      </w:pPr>
    </w:p>
    <w:p w14:paraId="3B2E7032" w14:textId="77777777" w:rsidR="00B24E64" w:rsidRPr="00F35584" w:rsidRDefault="00B24E64" w:rsidP="00B24E64">
      <w:pPr>
        <w:pStyle w:val="PL"/>
      </w:pPr>
      <w:r w:rsidRPr="00F35584">
        <w:tab/>
      </w:r>
      <w:r w:rsidRPr="00F35584">
        <w:tab/>
      </w:r>
      <w:r w:rsidRPr="00F35584">
        <w:tab/>
      </w:r>
    </w:p>
    <w:p w14:paraId="7F930D05"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767775F"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75B4968"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41C091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32950621" w14:textId="77777777" w:rsidR="00B24E64" w:rsidRPr="00F35584" w:rsidRDefault="00B24E64" w:rsidP="00B24E64">
      <w:pPr>
        <w:pStyle w:val="PL"/>
      </w:pPr>
      <w:r w:rsidRPr="00F35584">
        <w:t>}</w:t>
      </w:r>
    </w:p>
    <w:p w14:paraId="1A18ECDE" w14:textId="77777777" w:rsidR="00B24E64" w:rsidRPr="00F35584" w:rsidRDefault="00B24E64" w:rsidP="00B24E64">
      <w:pPr>
        <w:pStyle w:val="PL"/>
      </w:pPr>
    </w:p>
    <w:p w14:paraId="4943C210" w14:textId="77777777" w:rsidR="00B24E64" w:rsidRPr="00F35584" w:rsidRDefault="00B24E64" w:rsidP="00B24E64">
      <w:pPr>
        <w:pStyle w:val="PL"/>
      </w:pPr>
    </w:p>
    <w:p w14:paraId="4778A93E" w14:textId="77777777" w:rsidR="00B24E64" w:rsidRPr="00F35584" w:rsidRDefault="00B24E64" w:rsidP="00C06796">
      <w:pPr>
        <w:pStyle w:val="PL"/>
        <w:rPr>
          <w:color w:val="808080"/>
        </w:rPr>
      </w:pPr>
      <w:r w:rsidRPr="00F35584">
        <w:rPr>
          <w:color w:val="808080"/>
        </w:rPr>
        <w:t>-- TAG-REPORT-CONFIG-START</w:t>
      </w:r>
    </w:p>
    <w:p w14:paraId="7B0189A9" w14:textId="77777777" w:rsidR="00B24E64" w:rsidRPr="00F35584" w:rsidRDefault="00B24E64" w:rsidP="00C06796">
      <w:pPr>
        <w:pStyle w:val="PL"/>
        <w:rPr>
          <w:color w:val="808080"/>
        </w:rPr>
      </w:pPr>
      <w:r w:rsidRPr="00F35584">
        <w:rPr>
          <w:color w:val="808080"/>
        </w:rPr>
        <w:t>-- ASN1STOP</w:t>
      </w:r>
    </w:p>
    <w:p w14:paraId="050B05F2" w14:textId="77777777" w:rsidR="00B24E64" w:rsidRPr="00F35584" w:rsidRDefault="00B24E64" w:rsidP="00B24E6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116392F9"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2EFB79C" w14:textId="77777777" w:rsidR="00B24E64" w:rsidRPr="00F35584" w:rsidRDefault="00B24E64">
            <w:pPr>
              <w:pStyle w:val="TAH"/>
              <w:rPr>
                <w:lang w:val="en-GB" w:eastAsia="en-GB"/>
              </w:rPr>
            </w:pPr>
            <w:r w:rsidRPr="00F35584">
              <w:rPr>
                <w:i/>
                <w:lang w:val="en-GB" w:eastAsia="en-GB"/>
              </w:rPr>
              <w:lastRenderedPageBreak/>
              <w:t>ReportConfigNR</w:t>
            </w:r>
            <w:r w:rsidRPr="00F35584">
              <w:rPr>
                <w:lang w:val="en-GB" w:eastAsia="en-GB"/>
              </w:rPr>
              <w:t xml:space="preserve"> field descriptions</w:t>
            </w:r>
          </w:p>
        </w:tc>
      </w:tr>
      <w:tr w:rsidR="00B24E64" w:rsidRPr="00F35584" w14:paraId="617AB1AF"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0A0FE2" w14:textId="77777777" w:rsidR="00B24E64" w:rsidRPr="00F35584" w:rsidRDefault="00B24E64">
            <w:pPr>
              <w:pStyle w:val="TAL"/>
              <w:rPr>
                <w:b/>
                <w:i/>
                <w:lang w:val="en-GB" w:eastAsia="en-GB"/>
              </w:rPr>
            </w:pPr>
            <w:r w:rsidRPr="00F35584">
              <w:rPr>
                <w:b/>
                <w:i/>
                <w:lang w:val="en-GB" w:eastAsia="en-GB"/>
              </w:rPr>
              <w:t>a3-Offset/a6-Offset</w:t>
            </w:r>
          </w:p>
          <w:p w14:paraId="01101823" w14:textId="77777777" w:rsidR="00B24E64" w:rsidRPr="00F35584" w:rsidRDefault="00B24E64">
            <w:pPr>
              <w:pStyle w:val="TAL"/>
              <w:rPr>
                <w:iCs/>
                <w:lang w:val="en-GB" w:eastAsia="en-GB"/>
              </w:rPr>
            </w:pPr>
            <w:r w:rsidRPr="00F35584">
              <w:rPr>
                <w:lang w:val="en-GB" w:eastAsia="ko-KR"/>
              </w:rPr>
              <w:t>Offset value(s) to be used in NR measurement report triggering condition for event a3/a6.</w:t>
            </w:r>
            <w:r w:rsidRPr="00F35584">
              <w:rPr>
                <w:rFonts w:cs="Arial"/>
                <w:lang w:val="en-GB" w:eastAsia="ko-KR"/>
              </w:rPr>
              <w:t>The actual value is field value * 0.5 dB.</w:t>
            </w:r>
          </w:p>
        </w:tc>
      </w:tr>
      <w:tr w:rsidR="00B24E64" w:rsidRPr="00F35584" w14:paraId="7072F70B"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FF5E8B" w14:textId="77777777" w:rsidR="00B24E64" w:rsidRPr="00F35584" w:rsidRDefault="00B24E64">
            <w:pPr>
              <w:pStyle w:val="TAL"/>
              <w:rPr>
                <w:b/>
                <w:i/>
                <w:lang w:val="en-GB" w:eastAsia="ko-KR"/>
              </w:rPr>
            </w:pPr>
            <w:r w:rsidRPr="00F35584">
              <w:rPr>
                <w:b/>
                <w:i/>
                <w:lang w:val="en-GB" w:eastAsia="ko-KR"/>
              </w:rPr>
              <w:t>aN-ThresholdM</w:t>
            </w:r>
          </w:p>
          <w:p w14:paraId="71DAC2E0" w14:textId="77777777" w:rsidR="00B24E64" w:rsidRPr="00F35584" w:rsidRDefault="00B24E64">
            <w:pPr>
              <w:pStyle w:val="TAL"/>
              <w:rPr>
                <w:lang w:val="en-GB" w:eastAsia="en-GB"/>
              </w:rPr>
            </w:pPr>
            <w:r w:rsidRPr="00F35584">
              <w:rPr>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35584">
              <w:rPr>
                <w:lang w:val="en-GB" w:eastAsia="ja-JP"/>
              </w:rPr>
              <w:t>hreshold1 only for events A1, A2, A4, A5 and a5-Threshold2 only for event A5.</w:t>
            </w:r>
          </w:p>
        </w:tc>
      </w:tr>
      <w:tr w:rsidR="00B24E64" w:rsidRPr="00F35584" w14:paraId="4B0F87B2"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7C61F4" w14:textId="77777777" w:rsidR="00B24E64" w:rsidRPr="00F35584" w:rsidRDefault="00B24E64">
            <w:pPr>
              <w:pStyle w:val="TAL"/>
              <w:rPr>
                <w:b/>
                <w:i/>
                <w:lang w:val="en-GB" w:eastAsia="en-GB"/>
              </w:rPr>
            </w:pPr>
            <w:r w:rsidRPr="00F35584">
              <w:rPr>
                <w:b/>
                <w:i/>
                <w:lang w:val="en-GB" w:eastAsia="en-GB"/>
              </w:rPr>
              <w:t>eventId</w:t>
            </w:r>
          </w:p>
          <w:p w14:paraId="0FC671FC" w14:textId="77777777" w:rsidR="00B24E64" w:rsidRPr="00F35584" w:rsidRDefault="00B24E64">
            <w:pPr>
              <w:pStyle w:val="TAL"/>
              <w:rPr>
                <w:lang w:val="en-GB" w:eastAsia="ko-KR"/>
              </w:rPr>
            </w:pPr>
            <w:r w:rsidRPr="00F35584">
              <w:rPr>
                <w:lang w:val="en-GB" w:eastAsia="en-GB"/>
              </w:rPr>
              <w:t>Choice of NR event triggered reporting criteria.</w:t>
            </w:r>
          </w:p>
        </w:tc>
      </w:tr>
      <w:tr w:rsidR="00B24E64" w:rsidRPr="00F35584" w14:paraId="272CD9A8"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D58584" w14:textId="77777777" w:rsidR="00B24E64" w:rsidRPr="00F35584" w:rsidRDefault="00B24E64">
            <w:pPr>
              <w:pStyle w:val="TAL"/>
              <w:rPr>
                <w:b/>
                <w:i/>
                <w:lang w:val="en-GB" w:eastAsia="en-GB"/>
              </w:rPr>
            </w:pPr>
            <w:r w:rsidRPr="00F35584">
              <w:rPr>
                <w:b/>
                <w:i/>
                <w:lang w:val="en-GB" w:eastAsia="en-GB"/>
              </w:rPr>
              <w:t>maxReportCells</w:t>
            </w:r>
          </w:p>
          <w:p w14:paraId="736FE839" w14:textId="77777777" w:rsidR="00B24E64" w:rsidRPr="00F35584" w:rsidRDefault="00B24E64">
            <w:pPr>
              <w:pStyle w:val="TAL"/>
              <w:rPr>
                <w:lang w:val="en-GB" w:eastAsia="en-GB"/>
              </w:rPr>
            </w:pPr>
            <w:r w:rsidRPr="00F35584">
              <w:rPr>
                <w:lang w:val="en-GB" w:eastAsia="en-GB"/>
              </w:rPr>
              <w:t>Max number of non-serving cells to include in the measurement report.</w:t>
            </w:r>
          </w:p>
        </w:tc>
      </w:tr>
      <w:tr w:rsidR="00B24E64" w:rsidRPr="00F35584" w14:paraId="77F8FE4A"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A6BAC0" w14:textId="77777777" w:rsidR="00B24E64" w:rsidRPr="00F35584" w:rsidRDefault="00B24E64">
            <w:pPr>
              <w:pStyle w:val="TAL"/>
              <w:rPr>
                <w:b/>
                <w:i/>
                <w:lang w:val="en-GB" w:eastAsia="en-GB"/>
              </w:rPr>
            </w:pPr>
            <w:r w:rsidRPr="00F35584">
              <w:rPr>
                <w:b/>
                <w:i/>
                <w:lang w:val="en-GB" w:eastAsia="en-GB"/>
              </w:rPr>
              <w:t>maxNrofRsIndexesToReport</w:t>
            </w:r>
          </w:p>
          <w:p w14:paraId="5D5744D8" w14:textId="77777777" w:rsidR="00B24E64" w:rsidRPr="00F35584" w:rsidRDefault="00B24E64">
            <w:pPr>
              <w:pStyle w:val="TAL"/>
              <w:rPr>
                <w:lang w:val="en-GB" w:eastAsia="en-GB"/>
              </w:rPr>
            </w:pPr>
            <w:r w:rsidRPr="00F35584">
              <w:rPr>
                <w:lang w:val="en-GB" w:eastAsia="en-GB"/>
              </w:rPr>
              <w:t>Max number of measurement information per RS index to include in the measurement report for A1-A6 events.</w:t>
            </w:r>
          </w:p>
        </w:tc>
      </w:tr>
      <w:tr w:rsidR="00B24E64" w:rsidRPr="00F35584" w14:paraId="3755818D"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404556" w14:textId="77777777" w:rsidR="00B24E64" w:rsidRPr="00F35584" w:rsidRDefault="00B24E64">
            <w:pPr>
              <w:pStyle w:val="TAL"/>
              <w:rPr>
                <w:b/>
                <w:i/>
                <w:lang w:val="en-GB" w:eastAsia="en-GB"/>
              </w:rPr>
            </w:pPr>
            <w:r w:rsidRPr="00F35584">
              <w:rPr>
                <w:b/>
                <w:i/>
                <w:lang w:val="en-GB" w:eastAsia="en-GB"/>
              </w:rPr>
              <w:t>reportAmount</w:t>
            </w:r>
          </w:p>
          <w:p w14:paraId="0AB0AFD0" w14:textId="77777777" w:rsidR="00B24E64" w:rsidRPr="00F35584" w:rsidRDefault="00B24E64">
            <w:pPr>
              <w:pStyle w:val="TAL"/>
              <w:rPr>
                <w:lang w:val="en-GB" w:eastAsia="en-GB"/>
              </w:rPr>
            </w:pPr>
            <w:r w:rsidRPr="00F35584">
              <w:rPr>
                <w:i/>
                <w:lang w:val="en-GB" w:eastAsia="en-GB"/>
              </w:rPr>
              <w:t>Number</w:t>
            </w:r>
            <w:r w:rsidRPr="00F35584">
              <w:rPr>
                <w:lang w:val="en-GB" w:eastAsia="en-GB"/>
              </w:rPr>
              <w:t xml:space="preserve"> of measurement reports applicable for </w:t>
            </w:r>
            <w:r w:rsidRPr="00F35584">
              <w:rPr>
                <w:i/>
                <w:lang w:val="en-GB" w:eastAsia="en-GB"/>
              </w:rPr>
              <w:t>eventTriggered</w:t>
            </w:r>
            <w:r w:rsidRPr="00F35584">
              <w:rPr>
                <w:lang w:val="en-GB" w:eastAsia="en-GB"/>
              </w:rPr>
              <w:t xml:space="preserve"> as well as for </w:t>
            </w:r>
            <w:r w:rsidRPr="00F35584">
              <w:rPr>
                <w:i/>
                <w:lang w:val="en-GB" w:eastAsia="en-GB"/>
              </w:rPr>
              <w:t>periodical</w:t>
            </w:r>
            <w:r w:rsidRPr="00F35584">
              <w:rPr>
                <w:lang w:val="en-GB" w:eastAsia="en-GB"/>
              </w:rPr>
              <w:t xml:space="preserve"> report types</w:t>
            </w:r>
          </w:p>
        </w:tc>
      </w:tr>
      <w:tr w:rsidR="00B24E64" w:rsidRPr="00F35584" w14:paraId="4CE31FC5"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657C088" w14:textId="77777777" w:rsidR="00B24E64" w:rsidRPr="00F35584" w:rsidRDefault="00B24E64">
            <w:pPr>
              <w:pStyle w:val="TAL"/>
              <w:rPr>
                <w:b/>
                <w:i/>
                <w:lang w:val="en-GB" w:eastAsia="en-GB"/>
              </w:rPr>
            </w:pPr>
            <w:r w:rsidRPr="00F35584">
              <w:rPr>
                <w:b/>
                <w:i/>
                <w:lang w:val="en-GB" w:eastAsia="en-GB"/>
              </w:rPr>
              <w:t>reportOnLeave</w:t>
            </w:r>
          </w:p>
          <w:p w14:paraId="4F821818" w14:textId="77777777" w:rsidR="00B24E64" w:rsidRPr="00F35584" w:rsidRDefault="00B24E64">
            <w:pPr>
              <w:pStyle w:val="TAL"/>
              <w:rPr>
                <w:lang w:val="en-GB" w:eastAsia="en-GB"/>
              </w:rPr>
            </w:pPr>
            <w:r w:rsidRPr="00F35584">
              <w:rPr>
                <w:lang w:val="en-GB" w:eastAsia="en-GB"/>
              </w:rPr>
              <w:t>Indicates whether or not the UE shall initiate the measurement reporting procedure when the leaving condition is met for a cell in cellsTriggeredList, as specified in 5.5.4.1.</w:t>
            </w:r>
          </w:p>
        </w:tc>
      </w:tr>
      <w:tr w:rsidR="00B24E64" w:rsidRPr="00F35584" w14:paraId="3CCCAB32"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46943F" w14:textId="77777777" w:rsidR="00B24E64" w:rsidRPr="00F35584" w:rsidRDefault="00B24E64">
            <w:pPr>
              <w:pStyle w:val="TAL"/>
              <w:rPr>
                <w:b/>
                <w:i/>
                <w:lang w:val="en-GB"/>
              </w:rPr>
            </w:pPr>
            <w:r w:rsidRPr="00F35584">
              <w:rPr>
                <w:b/>
                <w:i/>
                <w:lang w:val="en-GB"/>
              </w:rPr>
              <w:t>reportQuantityCell</w:t>
            </w:r>
          </w:p>
          <w:p w14:paraId="6EB1F9E5" w14:textId="77777777" w:rsidR="00B24E64" w:rsidRPr="00F35584" w:rsidRDefault="00B24E64">
            <w:pPr>
              <w:pStyle w:val="TAL"/>
              <w:rPr>
                <w:lang w:val="en-GB" w:eastAsia="en-GB"/>
              </w:rPr>
            </w:pPr>
            <w:r w:rsidRPr="00F35584">
              <w:rPr>
                <w:lang w:val="en-GB" w:eastAsia="en-GB"/>
              </w:rPr>
              <w:t>The cell measurement quantities to be included in the measurement report.</w:t>
            </w:r>
          </w:p>
        </w:tc>
      </w:tr>
      <w:tr w:rsidR="00B24E64" w:rsidRPr="00F35584" w14:paraId="153549F9"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D07150" w14:textId="77777777" w:rsidR="00B24E64" w:rsidRPr="00F35584" w:rsidRDefault="00B24E64">
            <w:pPr>
              <w:pStyle w:val="TAL"/>
              <w:rPr>
                <w:b/>
                <w:i/>
                <w:lang w:val="en-GB"/>
              </w:rPr>
            </w:pPr>
            <w:r w:rsidRPr="00F35584">
              <w:rPr>
                <w:b/>
                <w:i/>
                <w:lang w:val="en-GB"/>
              </w:rPr>
              <w:t>reportQuantityRsIndexes</w:t>
            </w:r>
          </w:p>
          <w:p w14:paraId="6197BCDD" w14:textId="77777777" w:rsidR="00B24E64" w:rsidRPr="00F35584" w:rsidRDefault="00B24E64">
            <w:pPr>
              <w:pStyle w:val="TAL"/>
              <w:rPr>
                <w:lang w:val="en-GB"/>
              </w:rPr>
            </w:pPr>
            <w:r w:rsidRPr="00F35584">
              <w:rPr>
                <w:lang w:val="en-GB" w:eastAsia="en-GB"/>
              </w:rPr>
              <w:t>Indicates which measurement information per RS index the UE shall include in the measurement report.</w:t>
            </w:r>
          </w:p>
        </w:tc>
      </w:tr>
      <w:tr w:rsidR="00B24E64" w:rsidRPr="00F35584" w14:paraId="0511000B"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638736" w14:textId="77777777" w:rsidR="00B24E64" w:rsidRPr="00F35584" w:rsidRDefault="00B24E64">
            <w:pPr>
              <w:pStyle w:val="TAL"/>
              <w:rPr>
                <w:b/>
                <w:i/>
                <w:lang w:val="en-GB"/>
              </w:rPr>
            </w:pPr>
            <w:r w:rsidRPr="00F35584">
              <w:rPr>
                <w:b/>
                <w:i/>
                <w:lang w:val="en-GB"/>
              </w:rPr>
              <w:t>reportAddNeighMeas</w:t>
            </w:r>
          </w:p>
          <w:p w14:paraId="5D46ED78" w14:textId="77777777" w:rsidR="00B24E64" w:rsidRPr="00F35584" w:rsidRDefault="00B24E64">
            <w:pPr>
              <w:pStyle w:val="TAL"/>
              <w:rPr>
                <w:lang w:val="en-GB"/>
              </w:rPr>
            </w:pPr>
            <w:r w:rsidRPr="00F35584">
              <w:rPr>
                <w:lang w:val="en-GB" w:eastAsia="en-GB"/>
              </w:rPr>
              <w:t>Indicates that the UE shall includes the best neighbour cells per serving frequency.</w:t>
            </w:r>
          </w:p>
        </w:tc>
      </w:tr>
      <w:tr w:rsidR="00B24E64" w:rsidRPr="00F35584" w14:paraId="6A533B6A"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3B6B9A" w14:textId="77777777" w:rsidR="00B24E64" w:rsidRPr="00F35584" w:rsidRDefault="00B24E64">
            <w:pPr>
              <w:pStyle w:val="TAL"/>
              <w:rPr>
                <w:b/>
                <w:i/>
                <w:lang w:val="en-GB" w:eastAsia="en-GB"/>
              </w:rPr>
            </w:pPr>
            <w:r w:rsidRPr="00F35584">
              <w:rPr>
                <w:b/>
                <w:i/>
                <w:lang w:val="en-GB" w:eastAsia="en-GB"/>
              </w:rPr>
              <w:t>timeToTrigger</w:t>
            </w:r>
          </w:p>
          <w:p w14:paraId="1A9BE956" w14:textId="77777777" w:rsidR="00B24E64" w:rsidRPr="00F35584" w:rsidRDefault="00B24E64">
            <w:pPr>
              <w:pStyle w:val="TAL"/>
              <w:rPr>
                <w:lang w:val="en-GB"/>
              </w:rPr>
            </w:pPr>
            <w:r w:rsidRPr="00F35584">
              <w:rPr>
                <w:lang w:val="en-GB" w:eastAsia="en-GB"/>
              </w:rPr>
              <w:t>Time during which specific criteria for the event needs to be met in order to trigger a measurement report.</w:t>
            </w:r>
          </w:p>
        </w:tc>
      </w:tr>
      <w:tr w:rsidR="00B24E64" w:rsidRPr="00F35584" w14:paraId="3BEBE562"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1B5409" w14:textId="77777777" w:rsidR="00B24E64" w:rsidRPr="00F35584" w:rsidRDefault="00B24E64">
            <w:pPr>
              <w:pStyle w:val="TAL"/>
              <w:rPr>
                <w:b/>
                <w:i/>
                <w:lang w:val="en-GB" w:eastAsia="ko-KR"/>
              </w:rPr>
            </w:pPr>
            <w:r w:rsidRPr="00F35584">
              <w:rPr>
                <w:b/>
                <w:i/>
                <w:lang w:val="en-GB" w:eastAsia="ko-KR"/>
              </w:rPr>
              <w:t>useWhiteCellList</w:t>
            </w:r>
          </w:p>
          <w:p w14:paraId="3173A0C8" w14:textId="77777777" w:rsidR="00B24E64" w:rsidRPr="00F35584" w:rsidRDefault="00B24E64">
            <w:pPr>
              <w:pStyle w:val="TAL"/>
              <w:rPr>
                <w:lang w:val="en-GB" w:eastAsia="en-GB"/>
              </w:rPr>
            </w:pPr>
            <w:r w:rsidRPr="00F35584">
              <w:rPr>
                <w:lang w:val="en-GB" w:eastAsia="ko-KR"/>
              </w:rPr>
              <w:t>Indicates whether only the cells included in the white-list of the associated measObject are applicable as specified in 5.5.4.1.</w:t>
            </w:r>
          </w:p>
        </w:tc>
      </w:tr>
      <w:bookmarkEnd w:id="404"/>
    </w:tbl>
    <w:p w14:paraId="63CBBA70" w14:textId="77777777" w:rsidR="00D232DC" w:rsidRPr="00F35584" w:rsidRDefault="00D232DC" w:rsidP="00D232DC">
      <w:pPr>
        <w:rPr>
          <w:rFonts w:eastAsia="ＭＳ 明朝"/>
        </w:rPr>
      </w:pPr>
    </w:p>
    <w:p w14:paraId="19BC52BA" w14:textId="77777777" w:rsidR="00B24E64" w:rsidRPr="00F35584" w:rsidRDefault="00B24E64" w:rsidP="00B24E64">
      <w:pPr>
        <w:pStyle w:val="4"/>
        <w:rPr>
          <w:rFonts w:eastAsia="ＭＳ 明朝"/>
        </w:rPr>
      </w:pPr>
      <w:bookmarkStart w:id="415" w:name="_Toc510018673"/>
      <w:r w:rsidRPr="00F35584">
        <w:rPr>
          <w:rFonts w:eastAsia="ＭＳ 明朝"/>
        </w:rPr>
        <w:t>–</w:t>
      </w:r>
      <w:r w:rsidRPr="00F35584">
        <w:rPr>
          <w:rFonts w:eastAsia="ＭＳ 明朝"/>
        </w:rPr>
        <w:tab/>
      </w:r>
      <w:r w:rsidRPr="00F35584">
        <w:rPr>
          <w:rFonts w:eastAsia="ＭＳ 明朝"/>
          <w:i/>
        </w:rPr>
        <w:t>ReportConfigToAddModList</w:t>
      </w:r>
      <w:bookmarkEnd w:id="415"/>
    </w:p>
    <w:p w14:paraId="68BE5C98" w14:textId="77777777" w:rsidR="00B24E64" w:rsidRPr="00F35584" w:rsidRDefault="00B24E64" w:rsidP="00B24E64">
      <w:pPr>
        <w:rPr>
          <w:rFonts w:eastAsia="ＭＳ 明朝"/>
        </w:rPr>
      </w:pPr>
      <w:r w:rsidRPr="00F35584">
        <w:t xml:space="preserve">The IE </w:t>
      </w:r>
      <w:bookmarkStart w:id="416" w:name="OLE_LINK72"/>
      <w:bookmarkStart w:id="417" w:name="OLE_LINK73"/>
      <w:r w:rsidRPr="00F35584">
        <w:rPr>
          <w:i/>
        </w:rPr>
        <w:t>ReportConfig</w:t>
      </w:r>
      <w:bookmarkEnd w:id="416"/>
      <w:bookmarkEnd w:id="417"/>
      <w:r w:rsidRPr="00F35584">
        <w:rPr>
          <w:i/>
        </w:rPr>
        <w:t>ToAddModList</w:t>
      </w:r>
      <w:r w:rsidRPr="00F35584">
        <w:t xml:space="preserve"> concerns a list of reporting configurations to add or modify.</w:t>
      </w:r>
    </w:p>
    <w:p w14:paraId="69F327CE" w14:textId="77777777" w:rsidR="00B24E64" w:rsidRPr="00F35584" w:rsidRDefault="00B24E64" w:rsidP="00B24E64">
      <w:pPr>
        <w:pStyle w:val="TH"/>
        <w:rPr>
          <w:lang w:val="en-GB"/>
        </w:rPr>
      </w:pPr>
      <w:r w:rsidRPr="00F35584">
        <w:rPr>
          <w:lang w:val="en-GB"/>
        </w:rPr>
        <w:t>ReportConfigToAddModList information element</w:t>
      </w:r>
    </w:p>
    <w:p w14:paraId="304AFBF4" w14:textId="77777777" w:rsidR="00B24E64" w:rsidRPr="00F35584" w:rsidRDefault="00B24E64" w:rsidP="00C06796">
      <w:pPr>
        <w:pStyle w:val="PL"/>
        <w:rPr>
          <w:color w:val="808080"/>
        </w:rPr>
      </w:pPr>
      <w:r w:rsidRPr="00F35584">
        <w:rPr>
          <w:color w:val="808080"/>
        </w:rPr>
        <w:t>-- ASN1START</w:t>
      </w:r>
    </w:p>
    <w:p w14:paraId="47B08B9E" w14:textId="77777777" w:rsidR="00B24E64" w:rsidRPr="00F35584" w:rsidRDefault="00B24E64" w:rsidP="00C06796">
      <w:pPr>
        <w:pStyle w:val="PL"/>
        <w:rPr>
          <w:color w:val="808080"/>
        </w:rPr>
      </w:pPr>
      <w:r w:rsidRPr="00F35584">
        <w:rPr>
          <w:color w:val="808080"/>
        </w:rPr>
        <w:t>-- TAG-REPORT-CONFIG-TO-ADD-MOD-LIST-START</w:t>
      </w:r>
    </w:p>
    <w:p w14:paraId="5AE90D48" w14:textId="77777777" w:rsidR="00B24E64" w:rsidRPr="00F35584" w:rsidRDefault="00B24E64" w:rsidP="00B24E64">
      <w:pPr>
        <w:pStyle w:val="PL"/>
      </w:pPr>
    </w:p>
    <w:p w14:paraId="39AF57AD"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16C35D7E" w14:textId="77777777" w:rsidR="00B24E64" w:rsidRPr="00F35584" w:rsidRDefault="00B24E64" w:rsidP="00B24E64">
      <w:pPr>
        <w:pStyle w:val="PL"/>
      </w:pPr>
    </w:p>
    <w:p w14:paraId="5FE675DA" w14:textId="77777777" w:rsidR="00B24E64" w:rsidRPr="00F35584" w:rsidRDefault="00B24E64" w:rsidP="00B24E64">
      <w:pPr>
        <w:pStyle w:val="PL"/>
      </w:pPr>
      <w:r w:rsidRPr="00F35584">
        <w:t>ReportConfigToAddMod ::=</w:t>
      </w:r>
      <w:r w:rsidRPr="00F35584">
        <w:tab/>
      </w:r>
      <w:r w:rsidRPr="00F35584">
        <w:rPr>
          <w:color w:val="993366"/>
        </w:rPr>
        <w:t>SEQUENCE</w:t>
      </w:r>
      <w:r w:rsidRPr="00F35584">
        <w:t xml:space="preserve"> {</w:t>
      </w:r>
    </w:p>
    <w:p w14:paraId="27440630"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77AE18AE"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CF5C2B8"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2B3C0242" w14:textId="77777777" w:rsidR="00B24E64" w:rsidRPr="00F35584" w:rsidRDefault="00B24E64" w:rsidP="00B24E64">
      <w:pPr>
        <w:pStyle w:val="PL"/>
      </w:pPr>
      <w:r w:rsidRPr="00F35584">
        <w:tab/>
      </w:r>
      <w:r w:rsidRPr="00F35584">
        <w:tab/>
        <w:t>...</w:t>
      </w:r>
    </w:p>
    <w:p w14:paraId="382F69BB" w14:textId="77777777" w:rsidR="00B24E64" w:rsidRPr="00F35584" w:rsidRDefault="00B24E64" w:rsidP="00B24E64">
      <w:pPr>
        <w:pStyle w:val="PL"/>
      </w:pPr>
      <w:r w:rsidRPr="00F35584">
        <w:lastRenderedPageBreak/>
        <w:tab/>
        <w:t>}</w:t>
      </w:r>
    </w:p>
    <w:p w14:paraId="0DF7F6EA" w14:textId="77777777" w:rsidR="00B24E64" w:rsidRPr="00F35584" w:rsidRDefault="00B24E64" w:rsidP="00B24E64">
      <w:pPr>
        <w:pStyle w:val="PL"/>
      </w:pPr>
      <w:r w:rsidRPr="00F35584">
        <w:t>}</w:t>
      </w:r>
    </w:p>
    <w:p w14:paraId="7CC82986" w14:textId="77777777" w:rsidR="00B24E64" w:rsidRPr="00F35584" w:rsidRDefault="00B24E64" w:rsidP="00B24E64">
      <w:pPr>
        <w:pStyle w:val="PL"/>
      </w:pPr>
    </w:p>
    <w:p w14:paraId="25EDF490" w14:textId="77777777" w:rsidR="00B24E64" w:rsidRPr="00F35584" w:rsidRDefault="00B24E64" w:rsidP="00C06796">
      <w:pPr>
        <w:pStyle w:val="PL"/>
        <w:rPr>
          <w:color w:val="808080"/>
        </w:rPr>
      </w:pPr>
      <w:r w:rsidRPr="00F35584">
        <w:rPr>
          <w:color w:val="808080"/>
        </w:rPr>
        <w:t>-- TAG- REPORT-CONFIG-TO-ADD-MOD-LIST-STOP</w:t>
      </w:r>
    </w:p>
    <w:p w14:paraId="34CC0DF5" w14:textId="77777777" w:rsidR="00B24E64" w:rsidRPr="00F35584" w:rsidRDefault="00B24E64" w:rsidP="00C06796">
      <w:pPr>
        <w:pStyle w:val="PL"/>
        <w:rPr>
          <w:color w:val="808080"/>
        </w:rPr>
      </w:pPr>
      <w:r w:rsidRPr="00F35584">
        <w:rPr>
          <w:color w:val="808080"/>
        </w:rPr>
        <w:t>-- ASN1STOP</w:t>
      </w:r>
    </w:p>
    <w:p w14:paraId="13403B16" w14:textId="77777777" w:rsidR="00D232DC" w:rsidRPr="00F35584" w:rsidRDefault="00D232DC" w:rsidP="00D232DC">
      <w:pPr>
        <w:rPr>
          <w:rFonts w:eastAsia="ＭＳ 明朝"/>
        </w:rPr>
      </w:pPr>
    </w:p>
    <w:p w14:paraId="22276E9F" w14:textId="77777777" w:rsidR="00B24E64" w:rsidRPr="00F35584" w:rsidRDefault="00B24E64" w:rsidP="00B24E64">
      <w:pPr>
        <w:pStyle w:val="4"/>
        <w:rPr>
          <w:rFonts w:eastAsia="ＭＳ 明朝"/>
        </w:rPr>
      </w:pPr>
      <w:bookmarkStart w:id="418" w:name="_Toc510018674"/>
      <w:r w:rsidRPr="00F35584">
        <w:rPr>
          <w:rFonts w:eastAsia="ＭＳ 明朝"/>
        </w:rPr>
        <w:t>–</w:t>
      </w:r>
      <w:r w:rsidRPr="00F35584">
        <w:rPr>
          <w:rFonts w:eastAsia="ＭＳ 明朝"/>
        </w:rPr>
        <w:tab/>
      </w:r>
      <w:r w:rsidRPr="00F35584">
        <w:rPr>
          <w:rFonts w:eastAsia="ＭＳ 明朝"/>
          <w:i/>
        </w:rPr>
        <w:t>ReportInterval</w:t>
      </w:r>
      <w:bookmarkEnd w:id="418"/>
    </w:p>
    <w:p w14:paraId="5DCB8301" w14:textId="77777777" w:rsidR="00B24E64" w:rsidRPr="00F35584" w:rsidRDefault="00B24E64" w:rsidP="00B24E64">
      <w:pPr>
        <w:rPr>
          <w:rFonts w:eastAsia="ＭＳ 明朝"/>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636DB4DF" w14:textId="77777777" w:rsidR="00B24E64" w:rsidRPr="00F35584" w:rsidRDefault="00B24E64" w:rsidP="00B24E64">
      <w:pPr>
        <w:pStyle w:val="TH"/>
        <w:rPr>
          <w:lang w:val="en-GB"/>
        </w:rPr>
      </w:pPr>
      <w:r w:rsidRPr="00F35584">
        <w:rPr>
          <w:bCs/>
          <w:i/>
          <w:iCs/>
          <w:lang w:val="en-GB"/>
        </w:rPr>
        <w:t xml:space="preserve">ReportInterval </w:t>
      </w:r>
      <w:r w:rsidRPr="00F35584">
        <w:rPr>
          <w:lang w:val="en-GB"/>
        </w:rPr>
        <w:t>information element</w:t>
      </w:r>
    </w:p>
    <w:p w14:paraId="02C0C45A" w14:textId="77777777" w:rsidR="00B24E64" w:rsidRPr="00F35584" w:rsidRDefault="00B24E64" w:rsidP="00B24E64">
      <w:pPr>
        <w:pStyle w:val="PL"/>
        <w:rPr>
          <w:color w:val="808080"/>
        </w:rPr>
      </w:pPr>
      <w:r w:rsidRPr="00F35584">
        <w:rPr>
          <w:color w:val="808080"/>
        </w:rPr>
        <w:t>-- ASN1START</w:t>
      </w:r>
    </w:p>
    <w:p w14:paraId="38397568" w14:textId="77777777" w:rsidR="00B24E64" w:rsidRPr="00F35584" w:rsidRDefault="00B24E64" w:rsidP="00B24E64">
      <w:pPr>
        <w:pStyle w:val="PL"/>
      </w:pPr>
    </w:p>
    <w:p w14:paraId="0F59DFEB" w14:textId="77777777" w:rsidR="00B24E64" w:rsidRPr="00F35584" w:rsidRDefault="00B24E64" w:rsidP="00B24E64">
      <w:pPr>
        <w:pStyle w:val="PL"/>
      </w:pPr>
      <w:r w:rsidRPr="00F35584">
        <w:t>ReportInterval ::=</w:t>
      </w:r>
      <w:r w:rsidRPr="00F35584">
        <w:tab/>
      </w:r>
      <w:r w:rsidRPr="00F35584">
        <w:tab/>
      </w:r>
      <w:r w:rsidRPr="00F35584">
        <w:tab/>
      </w:r>
      <w:r w:rsidRPr="00F35584">
        <w:tab/>
      </w:r>
      <w:r w:rsidRPr="00F35584">
        <w:tab/>
      </w:r>
      <w:r w:rsidRPr="00F35584">
        <w:rPr>
          <w:color w:val="993366"/>
        </w:rPr>
        <w:t>ENUMERATED</w:t>
      </w:r>
      <w:r w:rsidRPr="00F35584">
        <w:t xml:space="preserve"> {ms120, ms240, ms480, ms640, ms1024, ms2048, ms5120, ms10240, ms20480, ms40960, min1,</w:t>
      </w:r>
    </w:p>
    <w:p w14:paraId="05EFE948"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n6, min12, min30 }</w:t>
      </w:r>
    </w:p>
    <w:p w14:paraId="5FD51764" w14:textId="77777777" w:rsidR="00B24E64" w:rsidRPr="00F35584" w:rsidRDefault="00B24E64" w:rsidP="00B24E64">
      <w:pPr>
        <w:pStyle w:val="PL"/>
      </w:pPr>
    </w:p>
    <w:p w14:paraId="0CEF45ED" w14:textId="77777777" w:rsidR="00B24E64" w:rsidRPr="00F35584" w:rsidRDefault="00B24E64" w:rsidP="00B24E64">
      <w:pPr>
        <w:pStyle w:val="PL"/>
        <w:rPr>
          <w:color w:val="808080"/>
        </w:rPr>
      </w:pPr>
      <w:r w:rsidRPr="00F35584">
        <w:rPr>
          <w:color w:val="808080"/>
        </w:rPr>
        <w:t>-- ASN1STOP</w:t>
      </w:r>
    </w:p>
    <w:p w14:paraId="525A4C78" w14:textId="77777777" w:rsidR="00D232DC" w:rsidRPr="00F35584" w:rsidRDefault="00D232DC" w:rsidP="00D232DC">
      <w:pPr>
        <w:rPr>
          <w:rFonts w:eastAsia="SimSun"/>
        </w:rPr>
      </w:pPr>
    </w:p>
    <w:p w14:paraId="6D347A59" w14:textId="77777777" w:rsidR="00BC561A" w:rsidRPr="00F35584" w:rsidRDefault="00BC561A" w:rsidP="00BC561A">
      <w:pPr>
        <w:pStyle w:val="4"/>
        <w:rPr>
          <w:rFonts w:eastAsia="SimSun"/>
        </w:rPr>
      </w:pPr>
      <w:bookmarkStart w:id="419" w:name="_Toc510018675"/>
      <w:r w:rsidRPr="00F35584">
        <w:rPr>
          <w:rFonts w:eastAsia="SimSun"/>
        </w:rPr>
        <w:t>–</w:t>
      </w:r>
      <w:r w:rsidRPr="00F35584">
        <w:rPr>
          <w:rFonts w:eastAsia="SimSun"/>
        </w:rPr>
        <w:tab/>
      </w:r>
      <w:r w:rsidRPr="00F35584">
        <w:rPr>
          <w:rFonts w:eastAsia="SimSun"/>
          <w:i/>
        </w:rPr>
        <w:t>RLC-Config</w:t>
      </w:r>
      <w:bookmarkEnd w:id="419"/>
    </w:p>
    <w:p w14:paraId="1146919C"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5B4CC917" w14:textId="77777777" w:rsidR="00BC561A" w:rsidRPr="00F35584" w:rsidRDefault="00BC561A" w:rsidP="00BC561A">
      <w:pPr>
        <w:pStyle w:val="TH"/>
        <w:rPr>
          <w:rFonts w:eastAsia="SimSun"/>
          <w:lang w:val="en-GB" w:eastAsia="zh-CN"/>
        </w:rPr>
      </w:pPr>
      <w:r w:rsidRPr="00F35584">
        <w:rPr>
          <w:i/>
          <w:lang w:val="en-GB" w:eastAsia="zh-CN"/>
        </w:rPr>
        <w:t>RLC-Config</w:t>
      </w:r>
      <w:r w:rsidRPr="00F35584">
        <w:rPr>
          <w:lang w:val="en-GB" w:eastAsia="zh-CN"/>
        </w:rPr>
        <w:t xml:space="preserve"> information element</w:t>
      </w:r>
    </w:p>
    <w:p w14:paraId="2BCB52C5" w14:textId="77777777" w:rsidR="00BC561A" w:rsidRPr="00F35584" w:rsidRDefault="00BC561A" w:rsidP="00C06796">
      <w:pPr>
        <w:pStyle w:val="PL"/>
        <w:rPr>
          <w:color w:val="808080"/>
        </w:rPr>
      </w:pPr>
      <w:r w:rsidRPr="00F35584">
        <w:rPr>
          <w:color w:val="808080"/>
        </w:rPr>
        <w:t>-- ASN1START</w:t>
      </w:r>
    </w:p>
    <w:p w14:paraId="32331A1F" w14:textId="77777777" w:rsidR="00BC561A" w:rsidRPr="00F35584" w:rsidRDefault="00BC561A" w:rsidP="00C06796">
      <w:pPr>
        <w:pStyle w:val="PL"/>
        <w:rPr>
          <w:color w:val="808080"/>
        </w:rPr>
      </w:pPr>
      <w:r w:rsidRPr="00F35584">
        <w:rPr>
          <w:color w:val="808080"/>
        </w:rPr>
        <w:t>-- TAG-RLC-CONFIG-START</w:t>
      </w:r>
    </w:p>
    <w:p w14:paraId="6D7DE6D5" w14:textId="77777777" w:rsidR="00BC561A" w:rsidRPr="00F35584" w:rsidRDefault="00BC561A" w:rsidP="00BC561A">
      <w:pPr>
        <w:pStyle w:val="PL"/>
      </w:pPr>
    </w:p>
    <w:p w14:paraId="120D75D7"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96E6158"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993534"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329AC344"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7641C418" w14:textId="77777777" w:rsidR="00BC561A" w:rsidRPr="00F35584" w:rsidRDefault="00BC561A" w:rsidP="00BC561A">
      <w:pPr>
        <w:pStyle w:val="PL"/>
      </w:pPr>
      <w:r w:rsidRPr="00F35584">
        <w:tab/>
        <w:t>},</w:t>
      </w:r>
    </w:p>
    <w:p w14:paraId="540CB5FE"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06AEB30F"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7717FB7F"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6E18280D" w14:textId="77777777" w:rsidR="00BC561A" w:rsidRPr="00F35584" w:rsidRDefault="00BC561A" w:rsidP="00BC561A">
      <w:pPr>
        <w:pStyle w:val="PL"/>
      </w:pPr>
      <w:r w:rsidRPr="00F35584">
        <w:tab/>
        <w:t>},</w:t>
      </w:r>
    </w:p>
    <w:p w14:paraId="2FC570BC"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482B96F"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6610A8B2" w14:textId="77777777" w:rsidR="00BC561A" w:rsidRPr="00F35584" w:rsidRDefault="00BC561A" w:rsidP="00BC561A">
      <w:pPr>
        <w:pStyle w:val="PL"/>
      </w:pPr>
      <w:r w:rsidRPr="00F35584">
        <w:tab/>
        <w:t>},</w:t>
      </w:r>
    </w:p>
    <w:p w14:paraId="2824988C"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1EFCEB35"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67D81A81" w14:textId="77777777" w:rsidR="00BC561A" w:rsidRPr="00F35584" w:rsidRDefault="00BC561A" w:rsidP="00BC561A">
      <w:pPr>
        <w:pStyle w:val="PL"/>
      </w:pPr>
      <w:r w:rsidRPr="00F35584">
        <w:tab/>
        <w:t>},</w:t>
      </w:r>
    </w:p>
    <w:p w14:paraId="687DC74A" w14:textId="77777777" w:rsidR="00BC561A" w:rsidRPr="00F35584" w:rsidRDefault="00BC561A" w:rsidP="00BC561A">
      <w:pPr>
        <w:pStyle w:val="PL"/>
      </w:pPr>
      <w:r w:rsidRPr="00F35584">
        <w:tab/>
        <w:t>...</w:t>
      </w:r>
    </w:p>
    <w:p w14:paraId="3C534876" w14:textId="77777777" w:rsidR="00BC561A" w:rsidRPr="00F35584" w:rsidRDefault="00BC561A" w:rsidP="00BC561A">
      <w:pPr>
        <w:pStyle w:val="PL"/>
      </w:pPr>
      <w:r w:rsidRPr="00F35584">
        <w:lastRenderedPageBreak/>
        <w:t>}</w:t>
      </w:r>
    </w:p>
    <w:p w14:paraId="620FA3E4" w14:textId="77777777" w:rsidR="00BC561A" w:rsidRPr="00F35584" w:rsidRDefault="00BC561A" w:rsidP="00BC561A">
      <w:pPr>
        <w:pStyle w:val="PL"/>
      </w:pPr>
    </w:p>
    <w:p w14:paraId="0D0F578B"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9E30B0" w14:textId="77777777" w:rsidR="00BC561A" w:rsidRPr="00F35584" w:rsidRDefault="00BC561A" w:rsidP="00BC561A">
      <w:pPr>
        <w:pStyle w:val="PL"/>
      </w:pPr>
      <w:bookmarkStart w:id="420" w:name="_Hlk508824050"/>
      <w:r w:rsidRPr="00F35584">
        <w:tab/>
        <w:t>sn-FieldLength</w:t>
      </w:r>
      <w:r w:rsidRPr="00F35584">
        <w:tab/>
      </w:r>
      <w:r w:rsidRPr="00F35584">
        <w:tab/>
      </w:r>
      <w:r w:rsidRPr="00F35584">
        <w:tab/>
      </w:r>
      <w:r w:rsidRPr="00F35584">
        <w:tab/>
      </w:r>
      <w:r w:rsidRPr="00F35584">
        <w:tab/>
      </w:r>
      <w:r w:rsidRPr="00F35584">
        <w:tab/>
        <w:t>SN-FieldLengthAM</w:t>
      </w:r>
      <w:r w:rsidR="009F3457" w:rsidRPr="00F35584">
        <w:t>,</w:t>
      </w:r>
    </w:p>
    <w:bookmarkEnd w:id="420"/>
    <w:p w14:paraId="6FBE8476" w14:textId="77777777" w:rsidR="00BC561A" w:rsidRPr="00F35584" w:rsidRDefault="00BC561A" w:rsidP="00BC561A">
      <w:pPr>
        <w:pStyle w:val="PL"/>
      </w:pPr>
      <w:r w:rsidRPr="00F35584">
        <w:tab/>
        <w:t>t-PollRetransmit</w:t>
      </w:r>
      <w:r w:rsidRPr="00F35584">
        <w:tab/>
      </w:r>
      <w:r w:rsidRPr="00F35584">
        <w:tab/>
      </w:r>
      <w:r w:rsidRPr="00F35584">
        <w:tab/>
      </w:r>
      <w:r w:rsidRPr="00F35584">
        <w:tab/>
      </w:r>
      <w:r w:rsidRPr="00F35584">
        <w:tab/>
        <w:t>T-PollRetransmit,</w:t>
      </w:r>
    </w:p>
    <w:p w14:paraId="7AEC895E" w14:textId="77777777" w:rsidR="00BC561A" w:rsidRPr="00F35584" w:rsidRDefault="00BC561A" w:rsidP="00BC561A">
      <w:pPr>
        <w:pStyle w:val="PL"/>
      </w:pPr>
      <w:r w:rsidRPr="00F35584">
        <w:tab/>
        <w:t>pollPDU</w:t>
      </w:r>
      <w:r w:rsidRPr="00F35584">
        <w:tab/>
      </w:r>
      <w:r w:rsidRPr="00F35584">
        <w:tab/>
      </w:r>
      <w:r w:rsidRPr="00F35584">
        <w:tab/>
      </w:r>
      <w:r w:rsidRPr="00F35584">
        <w:tab/>
      </w:r>
      <w:r w:rsidRPr="00F35584">
        <w:tab/>
      </w:r>
      <w:r w:rsidRPr="00F35584">
        <w:tab/>
      </w:r>
      <w:r w:rsidRPr="00F35584">
        <w:tab/>
      </w:r>
      <w:r w:rsidRPr="00F35584">
        <w:tab/>
        <w:t>PollPDU,</w:t>
      </w:r>
    </w:p>
    <w:p w14:paraId="5F5EC791" w14:textId="77777777" w:rsidR="00BC561A" w:rsidRPr="00F35584" w:rsidRDefault="00BC561A" w:rsidP="00BC561A">
      <w:pPr>
        <w:pStyle w:val="PL"/>
      </w:pPr>
      <w:r w:rsidRPr="00F35584">
        <w:tab/>
        <w:t>pollByte</w:t>
      </w:r>
      <w:r w:rsidRPr="00F35584">
        <w:tab/>
      </w:r>
      <w:r w:rsidRPr="00F35584">
        <w:tab/>
      </w:r>
      <w:r w:rsidRPr="00F35584">
        <w:tab/>
      </w:r>
      <w:r w:rsidRPr="00F35584">
        <w:tab/>
      </w:r>
      <w:r w:rsidRPr="00F35584">
        <w:tab/>
      </w:r>
      <w:r w:rsidRPr="00F35584">
        <w:tab/>
      </w:r>
      <w:r w:rsidRPr="00F35584">
        <w:tab/>
        <w:t>PollByte,</w:t>
      </w:r>
    </w:p>
    <w:p w14:paraId="521AFF95"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70CBE545" w14:textId="77777777" w:rsidR="00BC561A" w:rsidRPr="00F35584" w:rsidRDefault="00BC561A" w:rsidP="00BC561A">
      <w:pPr>
        <w:pStyle w:val="PL"/>
      </w:pPr>
      <w:r w:rsidRPr="00F35584">
        <w:t>}</w:t>
      </w:r>
    </w:p>
    <w:p w14:paraId="592788B8" w14:textId="77777777" w:rsidR="00BC561A" w:rsidRPr="00F35584" w:rsidRDefault="00BC561A" w:rsidP="00BC561A">
      <w:pPr>
        <w:pStyle w:val="PL"/>
      </w:pPr>
    </w:p>
    <w:p w14:paraId="5CB4D009"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9DD744"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9F3457" w:rsidRPr="00F35584">
        <w:t>,</w:t>
      </w:r>
    </w:p>
    <w:p w14:paraId="0558180F"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1F9FAE73"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4BF431B1" w14:textId="77777777" w:rsidR="00BC561A" w:rsidRPr="00F35584" w:rsidRDefault="00BC561A" w:rsidP="00BC561A">
      <w:pPr>
        <w:pStyle w:val="PL"/>
      </w:pPr>
      <w:r w:rsidRPr="00F35584">
        <w:t>}</w:t>
      </w:r>
    </w:p>
    <w:p w14:paraId="72232AD0" w14:textId="77777777" w:rsidR="00BC561A" w:rsidRPr="00F35584" w:rsidRDefault="00BC561A" w:rsidP="00BC561A">
      <w:pPr>
        <w:pStyle w:val="PL"/>
      </w:pPr>
    </w:p>
    <w:p w14:paraId="4A2E73C2"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1BBF9A"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p>
    <w:p w14:paraId="0A9266E4" w14:textId="77777777" w:rsidR="00BC561A" w:rsidRPr="00F35584" w:rsidRDefault="00BC561A" w:rsidP="00BC561A">
      <w:pPr>
        <w:pStyle w:val="PL"/>
      </w:pPr>
      <w:r w:rsidRPr="00F35584">
        <w:t>}</w:t>
      </w:r>
    </w:p>
    <w:p w14:paraId="2D81FAB1" w14:textId="77777777" w:rsidR="00BC561A" w:rsidRPr="00F35584" w:rsidRDefault="00BC561A" w:rsidP="00BC561A">
      <w:pPr>
        <w:pStyle w:val="PL"/>
      </w:pPr>
    </w:p>
    <w:p w14:paraId="6E7B252D"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4E1721"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9F3457" w:rsidRPr="00F35584">
        <w:t>,</w:t>
      </w:r>
    </w:p>
    <w:p w14:paraId="1FD9F022"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06DE0319" w14:textId="77777777" w:rsidR="00BC561A" w:rsidRPr="00F35584" w:rsidRDefault="00BC561A" w:rsidP="00BC561A">
      <w:pPr>
        <w:pStyle w:val="PL"/>
      </w:pPr>
      <w:r w:rsidRPr="00F35584">
        <w:t>}</w:t>
      </w:r>
    </w:p>
    <w:p w14:paraId="0E299925" w14:textId="77777777" w:rsidR="00BC561A" w:rsidRPr="00F35584" w:rsidRDefault="00BC561A" w:rsidP="00BC561A">
      <w:pPr>
        <w:pStyle w:val="PL"/>
      </w:pPr>
    </w:p>
    <w:p w14:paraId="6CE4E9B8"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24E72A6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5352CDA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2AA8021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0A6418D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3D19178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6A8EE8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19D2E83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B234A8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3EF71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3E959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0, ms4000, spare5, spare4, spare3,</w:t>
      </w:r>
    </w:p>
    <w:p w14:paraId="1A2731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w:t>
      </w:r>
    </w:p>
    <w:p w14:paraId="6C941A59" w14:textId="77777777" w:rsidR="00BC561A" w:rsidRPr="00F35584" w:rsidRDefault="00BC561A" w:rsidP="00BC561A">
      <w:pPr>
        <w:pStyle w:val="PL"/>
      </w:pPr>
    </w:p>
    <w:p w14:paraId="08C3A8FE" w14:textId="77777777" w:rsidR="00BC561A" w:rsidRPr="00F35584" w:rsidRDefault="00BC561A" w:rsidP="00BC561A">
      <w:pPr>
        <w:pStyle w:val="PL"/>
      </w:pPr>
    </w:p>
    <w:p w14:paraId="5536D809" w14:textId="77777777" w:rsidR="00BC561A" w:rsidRPr="00F35584" w:rsidRDefault="00BC561A" w:rsidP="00BC561A">
      <w:pPr>
        <w:pStyle w:val="PL"/>
      </w:pPr>
      <w:r w:rsidRPr="00F35584">
        <w:t>PollPDU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340AC13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4, p8, p16, p32, p64, p128, p256, p512, p1024, p2048, p4096, p6144, p8192, p12288, p16384, p20480,</w:t>
      </w:r>
    </w:p>
    <w:p w14:paraId="1BA31CB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24576, p28672, p32768, p40960, p49152, p57344, p65536, infinity, spare8, spare7, spare6, spare5, spare4,</w:t>
      </w:r>
    </w:p>
    <w:p w14:paraId="5B90979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3, spare2, spare1}</w:t>
      </w:r>
    </w:p>
    <w:p w14:paraId="5514DEF6" w14:textId="77777777" w:rsidR="00BC561A" w:rsidRPr="00F35584" w:rsidRDefault="00BC561A" w:rsidP="00BC561A">
      <w:pPr>
        <w:pStyle w:val="PL"/>
      </w:pPr>
    </w:p>
    <w:p w14:paraId="1CBA726A" w14:textId="77777777" w:rsidR="00BC561A" w:rsidRPr="00F35584" w:rsidRDefault="00BC561A" w:rsidP="00BC561A">
      <w:pPr>
        <w:pStyle w:val="PL"/>
      </w:pPr>
      <w:r w:rsidRPr="00F35584">
        <w:t>PollByte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37C4075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1, kB2, kB5, kB8, kB10, kB15, kB25, kB50, kB75,</w:t>
      </w:r>
    </w:p>
    <w:p w14:paraId="7659EB8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100, kB125, kB250, kB375, kB500, kB750, kB1000,</w:t>
      </w:r>
    </w:p>
    <w:p w14:paraId="72AE1F0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1250, kB1500, kB2000, kB3000, kB4000, kB4500,</w:t>
      </w:r>
    </w:p>
    <w:p w14:paraId="1CE8CF7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5000, kB5500, kB6000, kB6500, kB7000, kB7500,</w:t>
      </w:r>
    </w:p>
    <w:p w14:paraId="2A6C018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8, mB9, mB10, mB11, mB12, mB13, mB14, mB15,</w:t>
      </w:r>
    </w:p>
    <w:p w14:paraId="0C83E7E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3B641116"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spare20, spare19, spare18, spare17, spare16,</w:t>
      </w:r>
    </w:p>
    <w:p w14:paraId="08F04B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15, spare14, spare13, spare12, spare11,</w:t>
      </w:r>
    </w:p>
    <w:p w14:paraId="057E746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10, spare9, spare8, spare7, spare6, spare5,</w:t>
      </w:r>
    </w:p>
    <w:p w14:paraId="5F433C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4, spare3, spare2, spare1}</w:t>
      </w:r>
    </w:p>
    <w:p w14:paraId="316FFCE0" w14:textId="77777777" w:rsidR="00BC561A" w:rsidRPr="00F35584" w:rsidRDefault="00BC561A" w:rsidP="00BC561A">
      <w:pPr>
        <w:pStyle w:val="PL"/>
      </w:pPr>
    </w:p>
    <w:p w14:paraId="3044FA96"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614E24D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0DE7DF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136820C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1CBF1F3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6B1CF9B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51A4A391" w14:textId="77777777" w:rsidR="00BC561A" w:rsidRPr="00F35584" w:rsidRDefault="00BC561A" w:rsidP="00BC561A">
      <w:pPr>
        <w:pStyle w:val="PL"/>
      </w:pPr>
    </w:p>
    <w:p w14:paraId="3423D39C"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5D79CAA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46077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23DD2B1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76CA6D5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4ED088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10238F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3D504EA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CE6E86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516DF7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02CB4B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C179D82" w14:textId="77777777" w:rsidR="00BC561A" w:rsidRPr="00F35584" w:rsidRDefault="00BC561A" w:rsidP="00BC561A">
      <w:pPr>
        <w:pStyle w:val="PL"/>
      </w:pPr>
    </w:p>
    <w:p w14:paraId="410252D4"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11306E41"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0A0261EC" w14:textId="77777777" w:rsidR="00BC561A" w:rsidRPr="00F35584" w:rsidRDefault="00BC561A" w:rsidP="00BC561A">
      <w:pPr>
        <w:pStyle w:val="PL"/>
      </w:pPr>
    </w:p>
    <w:p w14:paraId="187357F4" w14:textId="77777777" w:rsidR="00BC561A" w:rsidRPr="00F35584" w:rsidRDefault="00BC561A" w:rsidP="00C06796">
      <w:pPr>
        <w:pStyle w:val="PL"/>
        <w:rPr>
          <w:color w:val="808080"/>
        </w:rPr>
      </w:pPr>
      <w:r w:rsidRPr="00F35584">
        <w:rPr>
          <w:color w:val="808080"/>
        </w:rPr>
        <w:t>-- TAG-RLC-CONFIG-STOP</w:t>
      </w:r>
    </w:p>
    <w:p w14:paraId="1C01EE7B" w14:textId="77777777" w:rsidR="00BC561A" w:rsidRPr="00F35584" w:rsidRDefault="00BC561A" w:rsidP="00C06796">
      <w:pPr>
        <w:pStyle w:val="PL"/>
        <w:rPr>
          <w:color w:val="808080"/>
        </w:rPr>
      </w:pPr>
      <w:r w:rsidRPr="00F35584">
        <w:rPr>
          <w:color w:val="808080"/>
        </w:rPr>
        <w:t>-- ASN1STOP</w:t>
      </w:r>
    </w:p>
    <w:p w14:paraId="11269910"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A5C40C1" w14:textId="77777777" w:rsidTr="00BC561A">
        <w:trPr>
          <w:cantSplit/>
          <w:tblHeader/>
        </w:trPr>
        <w:tc>
          <w:tcPr>
            <w:tcW w:w="14062" w:type="dxa"/>
          </w:tcPr>
          <w:p w14:paraId="10CAAD05" w14:textId="77777777" w:rsidR="00BC561A" w:rsidRPr="00F35584" w:rsidRDefault="00BC561A" w:rsidP="00BC561A">
            <w:pPr>
              <w:pStyle w:val="TAH"/>
              <w:rPr>
                <w:lang w:val="en-GB" w:eastAsia="en-GB"/>
              </w:rPr>
            </w:pPr>
            <w:r w:rsidRPr="00F35584">
              <w:rPr>
                <w:i/>
                <w:lang w:val="en-GB" w:eastAsia="en-GB"/>
              </w:rPr>
              <w:t>RLC-Config</w:t>
            </w:r>
            <w:r w:rsidRPr="00F35584">
              <w:rPr>
                <w:lang w:val="en-GB" w:eastAsia="en-GB"/>
              </w:rPr>
              <w:t>field descriptions</w:t>
            </w:r>
          </w:p>
        </w:tc>
      </w:tr>
      <w:tr w:rsidR="00BC561A" w:rsidRPr="00F35584" w14:paraId="4F7E11D7" w14:textId="77777777" w:rsidTr="00BC561A">
        <w:trPr>
          <w:cantSplit/>
          <w:trHeight w:val="52"/>
        </w:trPr>
        <w:tc>
          <w:tcPr>
            <w:tcW w:w="14062" w:type="dxa"/>
          </w:tcPr>
          <w:p w14:paraId="502CFED5" w14:textId="77777777" w:rsidR="00BC561A" w:rsidRPr="00F35584" w:rsidRDefault="00BC561A" w:rsidP="00BC561A">
            <w:pPr>
              <w:pStyle w:val="TAL"/>
              <w:rPr>
                <w:b/>
                <w:bCs/>
                <w:i/>
                <w:iCs/>
                <w:lang w:val="en-GB" w:eastAsia="en-GB"/>
              </w:rPr>
            </w:pPr>
            <w:r w:rsidRPr="00F35584">
              <w:rPr>
                <w:b/>
                <w:bCs/>
                <w:i/>
                <w:iCs/>
                <w:lang w:val="en-GB" w:eastAsia="en-GB"/>
              </w:rPr>
              <w:t>maxRetxThreshold</w:t>
            </w:r>
          </w:p>
          <w:p w14:paraId="69391F99" w14:textId="77777777" w:rsidR="00BC561A" w:rsidRPr="00F35584" w:rsidRDefault="00BC561A" w:rsidP="00BC561A">
            <w:pPr>
              <w:pStyle w:val="TAL"/>
              <w:rPr>
                <w:iCs/>
                <w:lang w:val="en-GB" w:eastAsia="en-GB"/>
              </w:rPr>
            </w:pPr>
            <w:r w:rsidRPr="00F35584">
              <w:rPr>
                <w:lang w:val="en-GB" w:eastAsia="en-GB"/>
              </w:rPr>
              <w:t>Parameter for RLC AM in TS 38.322 [4]. Value t1 corresponds to 1 retransmission, t2 to 2 retransmissions and so on.</w:t>
            </w:r>
          </w:p>
        </w:tc>
      </w:tr>
      <w:tr w:rsidR="00BC561A" w:rsidRPr="00F35584" w14:paraId="494ED3C8" w14:textId="77777777" w:rsidTr="00BC561A">
        <w:trPr>
          <w:cantSplit/>
          <w:trHeight w:val="52"/>
        </w:trPr>
        <w:tc>
          <w:tcPr>
            <w:tcW w:w="14062" w:type="dxa"/>
          </w:tcPr>
          <w:p w14:paraId="327F361B" w14:textId="77777777" w:rsidR="00BC561A" w:rsidRPr="00F35584" w:rsidRDefault="00BC561A" w:rsidP="00BC561A">
            <w:pPr>
              <w:pStyle w:val="TAL"/>
              <w:rPr>
                <w:b/>
                <w:i/>
                <w:lang w:val="en-GB" w:eastAsia="en-GB"/>
              </w:rPr>
            </w:pPr>
            <w:r w:rsidRPr="00F35584">
              <w:rPr>
                <w:b/>
                <w:i/>
                <w:lang w:val="en-GB" w:eastAsia="en-GB"/>
              </w:rPr>
              <w:t>pollByte</w:t>
            </w:r>
          </w:p>
          <w:p w14:paraId="554B6AD8" w14:textId="77777777" w:rsidR="00BC561A" w:rsidRPr="00F35584" w:rsidRDefault="00BC561A" w:rsidP="00BC561A">
            <w:pPr>
              <w:pStyle w:val="TAL"/>
              <w:rPr>
                <w:b/>
                <w:bCs/>
                <w:i/>
                <w:lang w:val="en-GB" w:eastAsia="en-GB"/>
              </w:rPr>
            </w:pPr>
            <w:r w:rsidRPr="00F35584">
              <w:rPr>
                <w:lang w:val="en-GB" w:eastAsia="en-GB"/>
              </w:rPr>
              <w:t xml:space="preserve">Parameter for RLC AM in TS 38.322 [4]. Value kB25 corresponds to 25 kBytes, kB50 to 50 kBytes and so on. </w:t>
            </w:r>
            <w:r w:rsidRPr="00F35584">
              <w:rPr>
                <w:lang w:val="en-GB" w:eastAsia="ja-JP"/>
              </w:rPr>
              <w:t>i</w:t>
            </w:r>
            <w:r w:rsidRPr="00F35584">
              <w:rPr>
                <w:lang w:val="en-GB" w:eastAsia="en-GB"/>
              </w:rPr>
              <w:t>nfinity corresponds to an infinite amount of kBytes.</w:t>
            </w:r>
          </w:p>
        </w:tc>
      </w:tr>
      <w:tr w:rsidR="00BC561A" w:rsidRPr="00F35584" w14:paraId="6ABC1C28" w14:textId="77777777" w:rsidTr="00BC561A">
        <w:trPr>
          <w:cantSplit/>
          <w:trHeight w:val="52"/>
        </w:trPr>
        <w:tc>
          <w:tcPr>
            <w:tcW w:w="14062" w:type="dxa"/>
          </w:tcPr>
          <w:p w14:paraId="701F8E66" w14:textId="77777777" w:rsidR="00BC561A" w:rsidRPr="00F35584" w:rsidRDefault="00BC561A" w:rsidP="00BC561A">
            <w:pPr>
              <w:pStyle w:val="TAL"/>
              <w:rPr>
                <w:b/>
                <w:i/>
                <w:lang w:val="en-GB" w:eastAsia="en-GB"/>
              </w:rPr>
            </w:pPr>
            <w:r w:rsidRPr="00F35584">
              <w:rPr>
                <w:b/>
                <w:i/>
                <w:lang w:val="en-GB" w:eastAsia="en-GB"/>
              </w:rPr>
              <w:t>pollPDU</w:t>
            </w:r>
          </w:p>
          <w:p w14:paraId="05A6CABB" w14:textId="77777777" w:rsidR="00BC561A" w:rsidRPr="00F35584" w:rsidRDefault="00BC561A" w:rsidP="00BC561A">
            <w:pPr>
              <w:pStyle w:val="TAL"/>
              <w:rPr>
                <w:lang w:val="en-GB" w:eastAsia="zh-CN"/>
              </w:rPr>
            </w:pPr>
            <w:r w:rsidRPr="00F35584">
              <w:rPr>
                <w:lang w:val="en-GB" w:eastAsia="en-GB"/>
              </w:rPr>
              <w:t xml:space="preserve">Parameter for RLC AM in TS 38.322 [4]. Value p4 corresponds to 4 PDUs, p8 to 8 PDUs and so on. </w:t>
            </w:r>
            <w:r w:rsidRPr="00F35584">
              <w:rPr>
                <w:lang w:val="en-GB" w:eastAsia="ja-JP"/>
              </w:rPr>
              <w:t>i</w:t>
            </w:r>
            <w:r w:rsidRPr="00F35584">
              <w:rPr>
                <w:lang w:val="en-GB" w:eastAsia="en-GB"/>
              </w:rPr>
              <w:t>nfinity corresponds to an infinite number of PDUs.</w:t>
            </w:r>
          </w:p>
        </w:tc>
      </w:tr>
      <w:tr w:rsidR="00BC561A" w:rsidRPr="00F35584" w14:paraId="05C9EEAF" w14:textId="77777777" w:rsidTr="00BC561A">
        <w:trPr>
          <w:cantSplit/>
          <w:trHeight w:val="52"/>
        </w:trPr>
        <w:tc>
          <w:tcPr>
            <w:tcW w:w="14062" w:type="dxa"/>
          </w:tcPr>
          <w:p w14:paraId="4D911B86" w14:textId="77777777" w:rsidR="00BC561A" w:rsidRPr="00F35584" w:rsidRDefault="00BC561A" w:rsidP="00BC561A">
            <w:pPr>
              <w:pStyle w:val="TAL"/>
              <w:rPr>
                <w:b/>
                <w:i/>
                <w:lang w:val="en-GB" w:eastAsia="en-GB"/>
              </w:rPr>
            </w:pPr>
            <w:r w:rsidRPr="00F35584">
              <w:rPr>
                <w:b/>
                <w:i/>
                <w:lang w:val="en-GB" w:eastAsia="en-GB"/>
              </w:rPr>
              <w:t>sn-FieldLength</w:t>
            </w:r>
          </w:p>
          <w:p w14:paraId="52D9BA39" w14:textId="77777777" w:rsidR="00BC561A" w:rsidRPr="00F35584" w:rsidRDefault="00BC561A" w:rsidP="00BC561A">
            <w:pPr>
              <w:pStyle w:val="TAL"/>
              <w:rPr>
                <w:bCs/>
                <w:lang w:val="en-GB" w:eastAsia="en-GB"/>
              </w:rPr>
            </w:pPr>
            <w:r w:rsidRPr="00F35584">
              <w:rPr>
                <w:lang w:val="en-GB" w:eastAsia="en-GB"/>
              </w:rPr>
              <w:t>Indicates the RLC SN field size, see TS 38.322 [4], in bits. Value size6 means 6 bits, size12 means 12 bits, size18 means 18 bits.</w:t>
            </w:r>
            <w:r w:rsidRPr="00F35584">
              <w:rPr>
                <w:rFonts w:eastAsia="游明朝"/>
                <w:lang w:val="en-GB" w:eastAsia="ja-JP"/>
              </w:rPr>
              <w:t xml:space="preserve"> </w:t>
            </w:r>
            <w:r w:rsidRPr="00F35584">
              <w:rPr>
                <w:bCs/>
                <w:lang w:val="en-GB" w:eastAsia="en-GB"/>
              </w:rPr>
              <w:t xml:space="preserve">The value of </w:t>
            </w:r>
            <w:r w:rsidRPr="00F35584">
              <w:rPr>
                <w:rFonts w:eastAsia="游明朝"/>
                <w:bCs/>
                <w:lang w:val="en-GB" w:eastAsia="ja-JP"/>
              </w:rPr>
              <w:t>sn-FieldLength</w:t>
            </w:r>
            <w:r w:rsidRPr="00F35584">
              <w:rPr>
                <w:bCs/>
                <w:lang w:val="en-GB" w:eastAsia="en-GB"/>
              </w:rPr>
              <w:t xml:space="preserve"> for a DRB </w:t>
            </w:r>
            <w:r w:rsidRPr="00F35584">
              <w:rPr>
                <w:rFonts w:eastAsia="游明朝"/>
                <w:bCs/>
                <w:lang w:val="en-GB" w:eastAsia="ja-JP"/>
              </w:rPr>
              <w:t>shall</w:t>
            </w:r>
            <w:r w:rsidRPr="00F35584">
              <w:rPr>
                <w:bCs/>
                <w:lang w:val="en-GB" w:eastAsia="en-GB"/>
              </w:rPr>
              <w:t xml:space="preserve"> be changed only using reconfiguration with sync.</w:t>
            </w:r>
          </w:p>
        </w:tc>
      </w:tr>
      <w:tr w:rsidR="00BC561A" w:rsidRPr="00F35584" w14:paraId="26D3870C" w14:textId="77777777" w:rsidTr="00BC561A">
        <w:trPr>
          <w:cantSplit/>
          <w:trHeight w:val="52"/>
        </w:trPr>
        <w:tc>
          <w:tcPr>
            <w:tcW w:w="14062" w:type="dxa"/>
          </w:tcPr>
          <w:p w14:paraId="2ED6581D" w14:textId="77777777" w:rsidR="00BC561A" w:rsidRPr="00F35584" w:rsidRDefault="00BC561A" w:rsidP="00BC561A">
            <w:pPr>
              <w:pStyle w:val="TAL"/>
              <w:rPr>
                <w:b/>
                <w:i/>
                <w:lang w:val="en-GB" w:eastAsia="en-GB"/>
              </w:rPr>
            </w:pPr>
            <w:r w:rsidRPr="00F35584">
              <w:rPr>
                <w:b/>
                <w:i/>
                <w:lang w:val="en-GB" w:eastAsia="en-GB"/>
              </w:rPr>
              <w:t>t-PollRetransmit</w:t>
            </w:r>
          </w:p>
          <w:p w14:paraId="6FFF0E46" w14:textId="77777777" w:rsidR="00BC561A" w:rsidRPr="00F35584" w:rsidRDefault="00BC561A" w:rsidP="00BC561A">
            <w:pPr>
              <w:pStyle w:val="TAL"/>
              <w:rPr>
                <w:lang w:val="en-GB" w:eastAsia="ko-KR"/>
              </w:rPr>
            </w:pPr>
            <w:r w:rsidRPr="00F35584">
              <w:rPr>
                <w:lang w:val="en-GB" w:eastAsia="en-GB"/>
              </w:rPr>
              <w:t>Timer for RLC AM inTS 38.322 [4], in milliseconds. Value ms5 means 5ms, ms10 means 10ms and so on.</w:t>
            </w:r>
          </w:p>
        </w:tc>
      </w:tr>
      <w:tr w:rsidR="00BC561A" w:rsidRPr="00F35584" w14:paraId="6E5D7596" w14:textId="77777777" w:rsidTr="00BC561A">
        <w:trPr>
          <w:cantSplit/>
          <w:trHeight w:val="52"/>
        </w:trPr>
        <w:tc>
          <w:tcPr>
            <w:tcW w:w="14062" w:type="dxa"/>
          </w:tcPr>
          <w:p w14:paraId="1BF09554" w14:textId="77777777" w:rsidR="00BC561A" w:rsidRPr="00F35584" w:rsidRDefault="00BC561A" w:rsidP="00BC561A">
            <w:pPr>
              <w:pStyle w:val="TAL"/>
              <w:rPr>
                <w:b/>
                <w:i/>
                <w:lang w:val="en-GB" w:eastAsia="en-GB"/>
              </w:rPr>
            </w:pPr>
            <w:r w:rsidRPr="00F35584">
              <w:rPr>
                <w:b/>
                <w:i/>
                <w:lang w:val="en-GB" w:eastAsia="en-GB"/>
              </w:rPr>
              <w:t>t-Reassembly</w:t>
            </w:r>
          </w:p>
          <w:p w14:paraId="779D734E" w14:textId="77777777" w:rsidR="00BC561A" w:rsidRPr="00F35584" w:rsidRDefault="00BC561A" w:rsidP="00BC561A">
            <w:pPr>
              <w:pStyle w:val="TAL"/>
              <w:rPr>
                <w:bCs/>
                <w:lang w:val="en-GB" w:eastAsia="en-GB"/>
              </w:rPr>
            </w:pPr>
            <w:r w:rsidRPr="00F35584">
              <w:rPr>
                <w:lang w:val="en-GB" w:eastAsia="en-GB"/>
              </w:rPr>
              <w:t>Timer for reassembly in TS 38.322 [4], in milliseconds. Value ms0 means 0ms</w:t>
            </w:r>
            <w:r w:rsidRPr="00F35584">
              <w:rPr>
                <w:lang w:val="en-GB" w:eastAsia="ja-JP"/>
              </w:rPr>
              <w:t>,</w:t>
            </w:r>
            <w:r w:rsidRPr="00F35584">
              <w:rPr>
                <w:lang w:val="en-GB" w:eastAsia="en-GB"/>
              </w:rPr>
              <w:t xml:space="preserve"> ms5 means 5ms and so on. </w:t>
            </w:r>
          </w:p>
        </w:tc>
      </w:tr>
      <w:tr w:rsidR="00BC561A" w:rsidRPr="00F35584" w14:paraId="1AAB85CA" w14:textId="77777777" w:rsidTr="00BC561A">
        <w:trPr>
          <w:cantSplit/>
          <w:trHeight w:val="52"/>
        </w:trPr>
        <w:tc>
          <w:tcPr>
            <w:tcW w:w="14062" w:type="dxa"/>
          </w:tcPr>
          <w:p w14:paraId="1274FE3F" w14:textId="77777777" w:rsidR="00BC561A" w:rsidRPr="00F35584" w:rsidRDefault="00BC561A" w:rsidP="00BC561A">
            <w:pPr>
              <w:pStyle w:val="TAL"/>
              <w:rPr>
                <w:b/>
                <w:i/>
                <w:lang w:val="en-GB" w:eastAsia="en-GB"/>
              </w:rPr>
            </w:pPr>
            <w:r w:rsidRPr="00F35584">
              <w:rPr>
                <w:b/>
                <w:i/>
                <w:lang w:val="en-GB" w:eastAsia="en-GB"/>
              </w:rPr>
              <w:t>t-StatusProhibit</w:t>
            </w:r>
          </w:p>
          <w:p w14:paraId="2D4A6904" w14:textId="77777777" w:rsidR="00BC561A" w:rsidRPr="00F35584" w:rsidRDefault="00BC561A" w:rsidP="00BC561A">
            <w:pPr>
              <w:pStyle w:val="TAL"/>
              <w:rPr>
                <w:bCs/>
                <w:lang w:val="en-GB" w:eastAsia="en-GB"/>
              </w:rPr>
            </w:pPr>
            <w:r w:rsidRPr="00F35584">
              <w:rPr>
                <w:lang w:val="en-GB" w:eastAsia="en-GB"/>
              </w:rPr>
              <w:t>Timer for status reporting in TS 38.322 [4], in milliseconds. Value ms0 means 0ms</w:t>
            </w:r>
            <w:r w:rsidRPr="00F35584">
              <w:rPr>
                <w:lang w:val="en-GB" w:eastAsia="ja-JP"/>
              </w:rPr>
              <w:t>,</w:t>
            </w:r>
            <w:r w:rsidRPr="00F35584">
              <w:rPr>
                <w:lang w:val="en-GB" w:eastAsia="en-GB"/>
              </w:rPr>
              <w:t xml:space="preserve"> ms5 means 5ms and so on.</w:t>
            </w:r>
          </w:p>
        </w:tc>
      </w:tr>
    </w:tbl>
    <w:p w14:paraId="413846DD" w14:textId="77777777" w:rsidR="00D232DC" w:rsidRPr="00F35584" w:rsidRDefault="00D232DC" w:rsidP="00D232DC"/>
    <w:p w14:paraId="270353C5" w14:textId="77777777" w:rsidR="009C0E19" w:rsidRPr="00F35584" w:rsidRDefault="009C0E19" w:rsidP="009C0E19">
      <w:pPr>
        <w:pStyle w:val="4"/>
      </w:pPr>
      <w:bookmarkStart w:id="421" w:name="_Toc510018676"/>
      <w:r w:rsidRPr="00F35584">
        <w:lastRenderedPageBreak/>
        <w:t>–</w:t>
      </w:r>
      <w:r w:rsidRPr="00F35584">
        <w:tab/>
      </w:r>
      <w:r w:rsidRPr="00F35584">
        <w:rPr>
          <w:i/>
        </w:rPr>
        <w:t>RLF-TimersAndConstants</w:t>
      </w:r>
      <w:bookmarkEnd w:id="421"/>
    </w:p>
    <w:p w14:paraId="45B16AFB" w14:textId="77777777" w:rsidR="009C0E19" w:rsidRPr="00F35584" w:rsidRDefault="009C0E19" w:rsidP="009C0E19">
      <w:pPr>
        <w:pStyle w:val="EditorsNote"/>
        <w:rPr>
          <w:lang w:val="en-GB"/>
        </w:rPr>
      </w:pPr>
      <w:r w:rsidRPr="00F35584">
        <w:rPr>
          <w:lang w:val="en-GB"/>
        </w:rPr>
        <w:t>Editor’s Note: FFS / TODO: Insert the RLF timers and related functionality. Check what is needed for EN-DC.</w:t>
      </w:r>
    </w:p>
    <w:p w14:paraId="426204C9"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455E788C" w14:textId="77777777" w:rsidR="009C0E19" w:rsidRPr="00F35584" w:rsidRDefault="009C0E19" w:rsidP="009C0E19">
      <w:pPr>
        <w:pStyle w:val="TH"/>
        <w:rPr>
          <w:lang w:val="en-GB"/>
        </w:rPr>
      </w:pPr>
      <w:r w:rsidRPr="00F35584">
        <w:rPr>
          <w:bCs/>
          <w:i/>
          <w:iCs/>
          <w:lang w:val="en-GB"/>
        </w:rPr>
        <w:t xml:space="preserve">RLF-TimersAndConstants </w:t>
      </w:r>
      <w:r w:rsidRPr="00F35584">
        <w:rPr>
          <w:lang w:val="en-GB"/>
        </w:rPr>
        <w:t>information element</w:t>
      </w:r>
    </w:p>
    <w:p w14:paraId="5443716B" w14:textId="77777777" w:rsidR="009C0E19" w:rsidRPr="00F35584" w:rsidRDefault="009C0E19" w:rsidP="00C06796">
      <w:pPr>
        <w:pStyle w:val="PL"/>
        <w:rPr>
          <w:color w:val="808080"/>
        </w:rPr>
      </w:pPr>
      <w:r w:rsidRPr="00F35584">
        <w:rPr>
          <w:color w:val="808080"/>
        </w:rPr>
        <w:t>-- ASN1START</w:t>
      </w:r>
    </w:p>
    <w:p w14:paraId="3A62F88D" w14:textId="77777777" w:rsidR="009C0E19" w:rsidRPr="00F35584" w:rsidRDefault="009C0E19" w:rsidP="00C06796">
      <w:pPr>
        <w:pStyle w:val="PL"/>
        <w:rPr>
          <w:color w:val="808080"/>
        </w:rPr>
      </w:pPr>
      <w:r w:rsidRPr="00F35584">
        <w:rPr>
          <w:color w:val="808080"/>
        </w:rPr>
        <w:t>-- TAG-RLF-TIMERS-AND-CONSTANTS-START</w:t>
      </w:r>
    </w:p>
    <w:p w14:paraId="01E61B88" w14:textId="77777777" w:rsidR="009C0E19" w:rsidRPr="00F35584" w:rsidRDefault="009C0E19" w:rsidP="009C0E19">
      <w:pPr>
        <w:pStyle w:val="PL"/>
      </w:pPr>
    </w:p>
    <w:p w14:paraId="73BAEFDE"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65911215"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096F98E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1949B7A1"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3C164992" w14:textId="77777777" w:rsidR="009C0E19" w:rsidRPr="00F35584" w:rsidRDefault="009C0E19" w:rsidP="009C0E19">
      <w:pPr>
        <w:pStyle w:val="PL"/>
      </w:pPr>
      <w:r w:rsidRPr="00F35584">
        <w:tab/>
        <w:t>...</w:t>
      </w:r>
    </w:p>
    <w:p w14:paraId="3E1134B7" w14:textId="77777777" w:rsidR="009C0E19" w:rsidRPr="00F35584" w:rsidRDefault="009C0E19" w:rsidP="009C0E19">
      <w:pPr>
        <w:pStyle w:val="PL"/>
      </w:pPr>
      <w:r w:rsidRPr="00F35584">
        <w:t>}</w:t>
      </w:r>
    </w:p>
    <w:p w14:paraId="35201FAE" w14:textId="77777777" w:rsidR="009C0E19" w:rsidRPr="00F35584" w:rsidRDefault="009C0E19" w:rsidP="009C0E19">
      <w:pPr>
        <w:pStyle w:val="PL"/>
      </w:pPr>
    </w:p>
    <w:p w14:paraId="2C6C2FD4" w14:textId="77777777" w:rsidR="009C0E19" w:rsidRPr="00F35584" w:rsidRDefault="009C0E19" w:rsidP="00C06796">
      <w:pPr>
        <w:pStyle w:val="PL"/>
        <w:rPr>
          <w:color w:val="808080"/>
        </w:rPr>
      </w:pPr>
      <w:r w:rsidRPr="00F35584">
        <w:rPr>
          <w:color w:val="808080"/>
        </w:rPr>
        <w:t>-- TAG-RLF-TIMERS-AND-CONSTANTS-STOP</w:t>
      </w:r>
    </w:p>
    <w:p w14:paraId="4D7394C8" w14:textId="77777777" w:rsidR="009C0E19" w:rsidRPr="00F35584" w:rsidRDefault="009C0E19" w:rsidP="00C06796">
      <w:pPr>
        <w:pStyle w:val="PL"/>
        <w:rPr>
          <w:color w:val="808080"/>
        </w:rPr>
      </w:pPr>
      <w:r w:rsidRPr="00F35584">
        <w:rPr>
          <w:color w:val="808080"/>
        </w:rPr>
        <w:t>-- ASN1STOP</w:t>
      </w:r>
    </w:p>
    <w:p w14:paraId="661FA268"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183A3E35" w14:textId="77777777" w:rsidTr="009C0E19">
        <w:trPr>
          <w:cantSplit/>
          <w:tblHeader/>
        </w:trPr>
        <w:tc>
          <w:tcPr>
            <w:tcW w:w="14062" w:type="dxa"/>
          </w:tcPr>
          <w:p w14:paraId="66A6633E" w14:textId="77777777" w:rsidR="009C0E19" w:rsidRPr="00F35584" w:rsidRDefault="009C0E19" w:rsidP="009C0E19">
            <w:pPr>
              <w:pStyle w:val="TAH"/>
              <w:rPr>
                <w:lang w:val="en-GB" w:eastAsia="en-GB"/>
              </w:rPr>
            </w:pPr>
            <w:r w:rsidRPr="00F35584">
              <w:rPr>
                <w:i/>
                <w:lang w:val="en-GB" w:eastAsia="en-GB"/>
              </w:rPr>
              <w:t>RLF-TimersAndConstants</w:t>
            </w:r>
            <w:r w:rsidRPr="00F35584">
              <w:rPr>
                <w:iCs/>
                <w:lang w:val="en-GB" w:eastAsia="en-GB"/>
              </w:rPr>
              <w:t xml:space="preserve"> field descriptions</w:t>
            </w:r>
          </w:p>
        </w:tc>
      </w:tr>
      <w:tr w:rsidR="009C0E19" w:rsidRPr="00F35584" w14:paraId="1BF51AB5" w14:textId="77777777" w:rsidTr="009C0E19">
        <w:trPr>
          <w:cantSplit/>
          <w:trHeight w:val="52"/>
        </w:trPr>
        <w:tc>
          <w:tcPr>
            <w:tcW w:w="14062" w:type="dxa"/>
          </w:tcPr>
          <w:p w14:paraId="0D713453" w14:textId="77777777" w:rsidR="009C0E19" w:rsidRPr="00F35584" w:rsidRDefault="009C0E19" w:rsidP="009C0E19">
            <w:pPr>
              <w:pStyle w:val="TAL"/>
              <w:rPr>
                <w:b/>
                <w:bCs/>
                <w:i/>
                <w:lang w:val="en-GB" w:eastAsia="en-GB"/>
              </w:rPr>
            </w:pPr>
            <w:r w:rsidRPr="00F35584">
              <w:rPr>
                <w:b/>
                <w:bCs/>
                <w:i/>
                <w:lang w:val="en-GB" w:eastAsia="en-GB"/>
              </w:rPr>
              <w:t>n3xy</w:t>
            </w:r>
          </w:p>
          <w:p w14:paraId="4AF1090D" w14:textId="77777777" w:rsidR="009C0E19" w:rsidRPr="00F35584" w:rsidRDefault="009C0E19" w:rsidP="009C0E19">
            <w:pPr>
              <w:pStyle w:val="TAL"/>
              <w:rPr>
                <w:iCs/>
                <w:lang w:val="en-GB" w:eastAsia="en-GB"/>
              </w:rPr>
            </w:pPr>
            <w:r w:rsidRPr="00F35584">
              <w:rPr>
                <w:bCs/>
                <w:lang w:val="en-GB" w:eastAsia="en-GB"/>
              </w:rPr>
              <w:t>Constants are described in section 7.4.</w:t>
            </w:r>
            <w:r w:rsidRPr="00F35584">
              <w:rPr>
                <w:lang w:val="en-GB" w:eastAsia="en-GB"/>
              </w:rPr>
              <w:t xml:space="preserve"> </w:t>
            </w:r>
            <w:r w:rsidRPr="00F35584">
              <w:rPr>
                <w:bCs/>
                <w:lang w:val="en-GB" w:eastAsia="en-GB"/>
              </w:rPr>
              <w:t>n1 corresponds with 1, n2 corresponds to 2 and so on.</w:t>
            </w:r>
          </w:p>
        </w:tc>
      </w:tr>
      <w:tr w:rsidR="009C0E19" w:rsidRPr="00F35584" w14:paraId="23BD4C27" w14:textId="77777777" w:rsidTr="009C0E19">
        <w:trPr>
          <w:cantSplit/>
          <w:trHeight w:val="52"/>
        </w:trPr>
        <w:tc>
          <w:tcPr>
            <w:tcW w:w="14062" w:type="dxa"/>
          </w:tcPr>
          <w:p w14:paraId="250E4335" w14:textId="77777777" w:rsidR="009C0E19" w:rsidRPr="00F35584" w:rsidRDefault="009C0E19" w:rsidP="009C0E19">
            <w:pPr>
              <w:pStyle w:val="TAL"/>
              <w:rPr>
                <w:b/>
                <w:bCs/>
                <w:i/>
                <w:lang w:val="en-GB" w:eastAsia="en-GB"/>
              </w:rPr>
            </w:pPr>
            <w:r w:rsidRPr="00F35584">
              <w:rPr>
                <w:b/>
                <w:bCs/>
                <w:i/>
                <w:lang w:val="en-GB" w:eastAsia="en-GB"/>
              </w:rPr>
              <w:t>t3xy</w:t>
            </w:r>
          </w:p>
          <w:p w14:paraId="2F351D99" w14:textId="77777777" w:rsidR="009C0E19" w:rsidRPr="00F35584" w:rsidRDefault="009C0E19" w:rsidP="009C0E19">
            <w:pPr>
              <w:pStyle w:val="TAL"/>
              <w:rPr>
                <w:b/>
                <w:bCs/>
                <w:i/>
                <w:lang w:val="en-GB" w:eastAsia="en-GB"/>
              </w:rPr>
            </w:pPr>
            <w:r w:rsidRPr="00F35584">
              <w:rPr>
                <w:iCs/>
                <w:lang w:val="en-GB" w:eastAsia="en-GB"/>
              </w:rPr>
              <w:t>Timers are described in section 7.3. Value ms0 corresponds with 0 ms, ms50 corresponds to 50 ms and so on.</w:t>
            </w:r>
          </w:p>
        </w:tc>
      </w:tr>
    </w:tbl>
    <w:p w14:paraId="301F3847" w14:textId="77777777" w:rsidR="00D232DC" w:rsidRPr="00F35584" w:rsidRDefault="00D232DC" w:rsidP="00D232DC"/>
    <w:p w14:paraId="38BED9E7" w14:textId="77777777" w:rsidR="00783AAA" w:rsidRPr="00F35584" w:rsidRDefault="00783AAA" w:rsidP="00BB6BE9">
      <w:pPr>
        <w:pStyle w:val="4"/>
      </w:pPr>
      <w:bookmarkStart w:id="422" w:name="_Toc510018677"/>
      <w:r w:rsidRPr="00F35584">
        <w:t>–</w:t>
      </w:r>
      <w:r w:rsidRPr="00F35584">
        <w:tab/>
      </w:r>
      <w:r w:rsidRPr="00F35584">
        <w:rPr>
          <w:i/>
        </w:rPr>
        <w:t>RNTI-Value</w:t>
      </w:r>
      <w:bookmarkEnd w:id="422"/>
    </w:p>
    <w:p w14:paraId="0CBA5228" w14:textId="77777777" w:rsidR="00783AAA" w:rsidRPr="00F35584" w:rsidRDefault="00783AAA" w:rsidP="009659F7">
      <w:r w:rsidRPr="00F35584">
        <w:t xml:space="preserve">The </w:t>
      </w:r>
      <w:r w:rsidRPr="00F35584">
        <w:rPr>
          <w:i/>
        </w:rPr>
        <w:t>RNTI</w:t>
      </w:r>
      <w:r w:rsidR="00CC6CC2" w:rsidRPr="00F35584">
        <w:rPr>
          <w:i/>
        </w:rPr>
        <w:t>-Value</w:t>
      </w:r>
      <w:r w:rsidRPr="00F35584">
        <w:t xml:space="preserve"> </w:t>
      </w:r>
      <w:r w:rsidR="00CC6CC2" w:rsidRPr="00F35584">
        <w:t>IE represents a Radio Network Temporary Identity.</w:t>
      </w:r>
    </w:p>
    <w:p w14:paraId="62EE76D6" w14:textId="77777777" w:rsidR="00CE0FF8" w:rsidRPr="00F35584" w:rsidRDefault="00CC6CC2" w:rsidP="009659F7">
      <w:pPr>
        <w:pStyle w:val="TH"/>
        <w:rPr>
          <w:lang w:val="en-GB"/>
        </w:rPr>
      </w:pPr>
      <w:r w:rsidRPr="00F35584">
        <w:rPr>
          <w:bCs/>
          <w:i/>
          <w:iCs/>
          <w:lang w:val="en-GB"/>
        </w:rPr>
        <w:t>RNTI-Value</w:t>
      </w:r>
      <w:r w:rsidR="00CE0FF8" w:rsidRPr="00F35584">
        <w:rPr>
          <w:lang w:val="en-GB"/>
        </w:rPr>
        <w:t xml:space="preserve"> information element</w:t>
      </w:r>
    </w:p>
    <w:p w14:paraId="7151D352" w14:textId="77777777" w:rsidR="00CE0FF8" w:rsidRPr="00F35584" w:rsidRDefault="00CE0FF8" w:rsidP="00C06796">
      <w:pPr>
        <w:pStyle w:val="PL"/>
        <w:rPr>
          <w:color w:val="808080"/>
        </w:rPr>
      </w:pPr>
      <w:r w:rsidRPr="00F35584">
        <w:rPr>
          <w:color w:val="808080"/>
        </w:rPr>
        <w:t>-- ASN1START</w:t>
      </w:r>
    </w:p>
    <w:p w14:paraId="6B24D9FC" w14:textId="77777777" w:rsidR="00CC6CC2" w:rsidRPr="00F35584" w:rsidRDefault="00CC6CC2" w:rsidP="00C06796">
      <w:pPr>
        <w:pStyle w:val="PL"/>
        <w:rPr>
          <w:color w:val="808080"/>
        </w:rPr>
      </w:pPr>
      <w:r w:rsidRPr="00F35584">
        <w:rPr>
          <w:color w:val="808080"/>
        </w:rPr>
        <w:t>-- TAG-RNTI-VALUE-START</w:t>
      </w:r>
    </w:p>
    <w:p w14:paraId="7FCB99A5" w14:textId="77777777" w:rsidR="00CC6CC2" w:rsidRPr="00F35584" w:rsidRDefault="00CC6CC2" w:rsidP="00CE00FD">
      <w:pPr>
        <w:pStyle w:val="PL"/>
      </w:pPr>
    </w:p>
    <w:p w14:paraId="40D24DF2"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5F051241" w14:textId="77777777" w:rsidR="00CC6CC2" w:rsidRPr="00F35584" w:rsidRDefault="00CC6CC2" w:rsidP="00CE00FD">
      <w:pPr>
        <w:pStyle w:val="PL"/>
      </w:pPr>
    </w:p>
    <w:p w14:paraId="609A438B" w14:textId="77777777" w:rsidR="00CE0FF8" w:rsidRPr="00F35584" w:rsidRDefault="00CC6CC2" w:rsidP="00C06796">
      <w:pPr>
        <w:pStyle w:val="PL"/>
        <w:rPr>
          <w:rFonts w:eastAsia="ＭＳ 明朝"/>
          <w:color w:val="808080"/>
        </w:rPr>
      </w:pPr>
      <w:r w:rsidRPr="00F35584">
        <w:rPr>
          <w:color w:val="808080"/>
        </w:rPr>
        <w:t>-- TAG-RNTI-VALUE-STOP</w:t>
      </w:r>
    </w:p>
    <w:p w14:paraId="191E15F9" w14:textId="77777777" w:rsidR="00CE0FF8" w:rsidRPr="00F35584" w:rsidRDefault="00CE0FF8" w:rsidP="00C06796">
      <w:pPr>
        <w:pStyle w:val="PL"/>
        <w:rPr>
          <w:rFonts w:eastAsia="ＭＳ 明朝"/>
          <w:color w:val="808080"/>
        </w:rPr>
      </w:pPr>
      <w:r w:rsidRPr="00F35584">
        <w:rPr>
          <w:rFonts w:eastAsia="ＭＳ 明朝"/>
          <w:color w:val="808080"/>
        </w:rPr>
        <w:t>-- ASN1STOP</w:t>
      </w:r>
    </w:p>
    <w:p w14:paraId="323DA934" w14:textId="77777777" w:rsidR="00D232DC" w:rsidRPr="00F35584" w:rsidRDefault="00D232DC" w:rsidP="00D232DC">
      <w:pPr>
        <w:rPr>
          <w:rFonts w:eastAsia="ＭＳ 明朝"/>
        </w:rPr>
      </w:pPr>
    </w:p>
    <w:p w14:paraId="02910F21" w14:textId="77777777" w:rsidR="00CF2D6D" w:rsidRPr="00F35584" w:rsidRDefault="00CF2D6D" w:rsidP="00CF2D6D">
      <w:pPr>
        <w:pStyle w:val="4"/>
        <w:rPr>
          <w:rFonts w:eastAsia="ＭＳ 明朝"/>
        </w:rPr>
      </w:pPr>
      <w:bookmarkStart w:id="423" w:name="_Toc510018678"/>
      <w:r w:rsidRPr="00F35584">
        <w:rPr>
          <w:rFonts w:eastAsia="ＭＳ 明朝"/>
        </w:rPr>
        <w:lastRenderedPageBreak/>
        <w:t>–</w:t>
      </w:r>
      <w:r w:rsidRPr="00F35584">
        <w:rPr>
          <w:rFonts w:eastAsia="ＭＳ 明朝"/>
        </w:rPr>
        <w:tab/>
      </w:r>
      <w:r w:rsidRPr="00F35584">
        <w:rPr>
          <w:rFonts w:eastAsia="ＭＳ 明朝"/>
          <w:i/>
        </w:rPr>
        <w:t>RSRP-Range</w:t>
      </w:r>
      <w:bookmarkEnd w:id="423"/>
    </w:p>
    <w:p w14:paraId="11FE134C" w14:textId="77777777" w:rsidR="00CF2D6D" w:rsidRPr="00F35584" w:rsidRDefault="00CF2D6D" w:rsidP="006E184C">
      <w:pPr>
        <w:rPr>
          <w:rFonts w:eastAsia="ＭＳ 明朝"/>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5B3707D4" w14:textId="77777777" w:rsidR="00CF2D6D" w:rsidRPr="00F35584" w:rsidRDefault="00CF2D6D" w:rsidP="00CF2D6D">
      <w:pPr>
        <w:pStyle w:val="TH"/>
        <w:rPr>
          <w:lang w:val="en-GB"/>
        </w:rPr>
      </w:pPr>
      <w:r w:rsidRPr="00F35584">
        <w:rPr>
          <w:i/>
          <w:lang w:val="en-GB"/>
        </w:rPr>
        <w:t>RSRP-Range</w:t>
      </w:r>
      <w:r w:rsidRPr="00F35584">
        <w:rPr>
          <w:lang w:val="en-GB"/>
        </w:rPr>
        <w:t xml:space="preserve"> information element</w:t>
      </w:r>
    </w:p>
    <w:p w14:paraId="693429DA" w14:textId="77777777" w:rsidR="00CF2D6D" w:rsidRPr="00F35584" w:rsidRDefault="00CF2D6D" w:rsidP="00C06796">
      <w:pPr>
        <w:pStyle w:val="PL"/>
        <w:rPr>
          <w:color w:val="808080"/>
        </w:rPr>
      </w:pPr>
      <w:r w:rsidRPr="00F35584">
        <w:rPr>
          <w:color w:val="808080"/>
        </w:rPr>
        <w:t>-- ASN1START</w:t>
      </w:r>
    </w:p>
    <w:p w14:paraId="1136883C" w14:textId="77777777" w:rsidR="00CF2D6D" w:rsidRPr="00F35584" w:rsidRDefault="00CF2D6D" w:rsidP="00C06796">
      <w:pPr>
        <w:pStyle w:val="PL"/>
        <w:rPr>
          <w:color w:val="808080"/>
        </w:rPr>
      </w:pPr>
      <w:r w:rsidRPr="00F35584">
        <w:rPr>
          <w:color w:val="808080"/>
        </w:rPr>
        <w:t>-- TAG-RSRP-RANGE-START</w:t>
      </w:r>
    </w:p>
    <w:p w14:paraId="741518D2" w14:textId="77777777" w:rsidR="00CF2D6D" w:rsidRPr="00F35584" w:rsidRDefault="00CF2D6D" w:rsidP="00CF2D6D">
      <w:pPr>
        <w:pStyle w:val="PL"/>
      </w:pPr>
    </w:p>
    <w:p w14:paraId="686624E0" w14:textId="77777777"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4)</w:t>
      </w:r>
    </w:p>
    <w:p w14:paraId="31A1977E" w14:textId="77777777" w:rsidR="00CF2D6D" w:rsidRPr="00F35584" w:rsidRDefault="00CF2D6D" w:rsidP="00CF2D6D">
      <w:pPr>
        <w:pStyle w:val="PL"/>
      </w:pPr>
    </w:p>
    <w:p w14:paraId="1F3D88C1" w14:textId="77777777" w:rsidR="00CF2D6D" w:rsidRPr="00F35584" w:rsidRDefault="00CF2D6D" w:rsidP="00C06796">
      <w:pPr>
        <w:pStyle w:val="PL"/>
        <w:rPr>
          <w:color w:val="808080"/>
        </w:rPr>
      </w:pPr>
      <w:r w:rsidRPr="00F35584">
        <w:rPr>
          <w:color w:val="808080"/>
        </w:rPr>
        <w:t>-- TAG-RSRP-RANGE-STOP</w:t>
      </w:r>
    </w:p>
    <w:p w14:paraId="16B40EA3" w14:textId="77777777" w:rsidR="00CF2D6D" w:rsidRPr="00F35584" w:rsidRDefault="00CF2D6D" w:rsidP="00C06796">
      <w:pPr>
        <w:pStyle w:val="PL"/>
        <w:rPr>
          <w:color w:val="808080"/>
        </w:rPr>
      </w:pPr>
      <w:r w:rsidRPr="00F35584">
        <w:rPr>
          <w:color w:val="808080"/>
        </w:rPr>
        <w:t>-- ASN1STOP</w:t>
      </w:r>
    </w:p>
    <w:p w14:paraId="14A23160" w14:textId="77777777" w:rsidR="00D232DC" w:rsidRPr="00F35584" w:rsidRDefault="00D232DC" w:rsidP="00D232DC">
      <w:pPr>
        <w:rPr>
          <w:rFonts w:eastAsia="ＭＳ 明朝"/>
        </w:rPr>
      </w:pPr>
    </w:p>
    <w:p w14:paraId="2D4CDF28" w14:textId="77777777" w:rsidR="00CF2D6D" w:rsidRPr="00F35584" w:rsidRDefault="00CF2D6D" w:rsidP="00CF2D6D">
      <w:pPr>
        <w:pStyle w:val="4"/>
        <w:rPr>
          <w:rFonts w:eastAsia="ＭＳ 明朝"/>
        </w:rPr>
      </w:pPr>
      <w:bookmarkStart w:id="424" w:name="_Toc510018679"/>
      <w:r w:rsidRPr="00F35584">
        <w:rPr>
          <w:rFonts w:eastAsia="ＭＳ 明朝"/>
        </w:rPr>
        <w:t>–</w:t>
      </w:r>
      <w:r w:rsidRPr="00F35584">
        <w:rPr>
          <w:rFonts w:eastAsia="ＭＳ 明朝"/>
        </w:rPr>
        <w:tab/>
      </w:r>
      <w:r w:rsidRPr="00F35584">
        <w:rPr>
          <w:rFonts w:eastAsia="ＭＳ 明朝"/>
          <w:i/>
        </w:rPr>
        <w:t>RSRQ-Range</w:t>
      </w:r>
      <w:bookmarkEnd w:id="424"/>
    </w:p>
    <w:p w14:paraId="7919CC9B" w14:textId="77777777" w:rsidR="00CF2D6D" w:rsidRPr="00F35584" w:rsidRDefault="00CF2D6D" w:rsidP="00CF2D6D">
      <w:pPr>
        <w:rPr>
          <w:rFonts w:eastAsia="ＭＳ 明朝"/>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6DCB56A9" w14:textId="77777777" w:rsidR="00CF2D6D" w:rsidRPr="00F35584" w:rsidRDefault="00CF2D6D" w:rsidP="00CF2D6D">
      <w:pPr>
        <w:pStyle w:val="TH"/>
        <w:rPr>
          <w:lang w:val="en-GB"/>
        </w:rPr>
      </w:pPr>
      <w:r w:rsidRPr="00F35584">
        <w:rPr>
          <w:i/>
          <w:lang w:val="en-GB"/>
        </w:rPr>
        <w:t>RSRQ-Range</w:t>
      </w:r>
      <w:r w:rsidRPr="00F35584">
        <w:rPr>
          <w:lang w:val="en-GB"/>
        </w:rPr>
        <w:t xml:space="preserve"> information element</w:t>
      </w:r>
    </w:p>
    <w:p w14:paraId="2CC87114" w14:textId="77777777" w:rsidR="00CF2D6D" w:rsidRPr="00F35584" w:rsidRDefault="00CF2D6D" w:rsidP="00C06796">
      <w:pPr>
        <w:pStyle w:val="PL"/>
        <w:rPr>
          <w:color w:val="808080"/>
        </w:rPr>
      </w:pPr>
      <w:r w:rsidRPr="00F35584">
        <w:rPr>
          <w:color w:val="808080"/>
        </w:rPr>
        <w:t>-- ASN1START</w:t>
      </w:r>
    </w:p>
    <w:p w14:paraId="20A6E475" w14:textId="77777777" w:rsidR="00CF2D6D" w:rsidRPr="00F35584" w:rsidRDefault="00CF2D6D" w:rsidP="00C06796">
      <w:pPr>
        <w:pStyle w:val="PL"/>
        <w:rPr>
          <w:color w:val="808080"/>
        </w:rPr>
      </w:pPr>
      <w:r w:rsidRPr="00F35584">
        <w:rPr>
          <w:color w:val="808080"/>
        </w:rPr>
        <w:t>-- TAG-RSRQ-RANGE-START</w:t>
      </w:r>
    </w:p>
    <w:p w14:paraId="3D972E53" w14:textId="77777777" w:rsidR="00CF2D6D" w:rsidRPr="00F35584" w:rsidRDefault="00CF2D6D" w:rsidP="00CF2D6D">
      <w:pPr>
        <w:pStyle w:val="PL"/>
      </w:pPr>
    </w:p>
    <w:p w14:paraId="6BD90D7A"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00E6EDAC" w14:textId="77777777" w:rsidR="00CF2D6D" w:rsidRPr="00F35584" w:rsidRDefault="00CF2D6D" w:rsidP="00CF2D6D">
      <w:pPr>
        <w:pStyle w:val="PL"/>
      </w:pPr>
    </w:p>
    <w:p w14:paraId="363885C6" w14:textId="77777777" w:rsidR="00CF2D6D" w:rsidRPr="00F35584" w:rsidRDefault="00CF2D6D" w:rsidP="00C06796">
      <w:pPr>
        <w:pStyle w:val="PL"/>
        <w:rPr>
          <w:color w:val="808080"/>
        </w:rPr>
      </w:pPr>
      <w:r w:rsidRPr="00F35584">
        <w:rPr>
          <w:color w:val="808080"/>
        </w:rPr>
        <w:t>-- TAG-RSRQ-RANGE-STOP</w:t>
      </w:r>
    </w:p>
    <w:p w14:paraId="3170CFCE" w14:textId="77777777" w:rsidR="00CF2D6D" w:rsidRPr="00F35584" w:rsidRDefault="00CF2D6D" w:rsidP="00C06796">
      <w:pPr>
        <w:pStyle w:val="PL"/>
        <w:rPr>
          <w:color w:val="808080"/>
        </w:rPr>
      </w:pPr>
      <w:r w:rsidRPr="00F35584">
        <w:rPr>
          <w:color w:val="808080"/>
        </w:rPr>
        <w:t>-- ASN1STOP</w:t>
      </w:r>
    </w:p>
    <w:p w14:paraId="4FE0CCBB" w14:textId="77777777" w:rsidR="00D232DC" w:rsidRPr="00F35584" w:rsidRDefault="00D232DC" w:rsidP="00D232DC"/>
    <w:p w14:paraId="7E1AF2ED" w14:textId="77777777" w:rsidR="00BB6BE9" w:rsidRPr="00F35584" w:rsidRDefault="00BB6BE9" w:rsidP="00BB6BE9">
      <w:pPr>
        <w:pStyle w:val="4"/>
        <w:rPr>
          <w:i/>
          <w:noProof/>
        </w:rPr>
      </w:pPr>
      <w:bookmarkStart w:id="425" w:name="_Toc510018680"/>
      <w:r w:rsidRPr="00F35584">
        <w:t>–</w:t>
      </w:r>
      <w:r w:rsidRPr="00F35584">
        <w:tab/>
      </w:r>
      <w:r w:rsidRPr="00F35584">
        <w:rPr>
          <w:i/>
        </w:rPr>
        <w:t>S</w:t>
      </w:r>
      <w:r w:rsidRPr="00F35584">
        <w:rPr>
          <w:i/>
          <w:noProof/>
        </w:rPr>
        <w:t>CellIndex</w:t>
      </w:r>
      <w:bookmarkEnd w:id="425"/>
    </w:p>
    <w:p w14:paraId="6AE67BDC"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p>
    <w:p w14:paraId="272A9A3D" w14:textId="77777777" w:rsidR="00BB6BE9" w:rsidRPr="00F35584" w:rsidRDefault="00BB6BE9" w:rsidP="00BB6BE9">
      <w:pPr>
        <w:pStyle w:val="TH"/>
        <w:rPr>
          <w:lang w:val="en-GB"/>
        </w:rPr>
      </w:pPr>
      <w:r w:rsidRPr="00F35584">
        <w:rPr>
          <w:bCs/>
          <w:i/>
          <w:iCs/>
          <w:lang w:val="en-GB"/>
        </w:rPr>
        <w:t xml:space="preserve">SCellIndex </w:t>
      </w:r>
      <w:r w:rsidRPr="00F35584">
        <w:rPr>
          <w:lang w:val="en-GB"/>
        </w:rPr>
        <w:t>information element</w:t>
      </w:r>
    </w:p>
    <w:p w14:paraId="286BDE9E" w14:textId="77777777" w:rsidR="00CB1E4B" w:rsidRPr="00F35584" w:rsidRDefault="00CB1E4B" w:rsidP="00C06796">
      <w:pPr>
        <w:pStyle w:val="PL"/>
        <w:rPr>
          <w:color w:val="808080"/>
        </w:rPr>
      </w:pPr>
      <w:r w:rsidRPr="00F35584">
        <w:rPr>
          <w:color w:val="808080"/>
        </w:rPr>
        <w:t>-- ASN1START</w:t>
      </w:r>
    </w:p>
    <w:p w14:paraId="4D481FAD" w14:textId="77777777" w:rsidR="00CB1E4B" w:rsidRPr="00F35584" w:rsidRDefault="00CB1E4B" w:rsidP="00C06796">
      <w:pPr>
        <w:pStyle w:val="PL"/>
        <w:rPr>
          <w:color w:val="808080"/>
        </w:rPr>
      </w:pPr>
      <w:r w:rsidRPr="00F35584">
        <w:rPr>
          <w:color w:val="808080"/>
        </w:rPr>
        <w:t>-- TAG-SCELL-INDEX-START</w:t>
      </w:r>
    </w:p>
    <w:p w14:paraId="62F4063D" w14:textId="77777777" w:rsidR="00CB1E4B" w:rsidRPr="00F35584" w:rsidRDefault="00CB1E4B" w:rsidP="00CE00FD">
      <w:pPr>
        <w:pStyle w:val="PL"/>
      </w:pPr>
    </w:p>
    <w:p w14:paraId="46A03C8F" w14:textId="77777777" w:rsidR="00CB1E4B" w:rsidRPr="00F35584" w:rsidRDefault="00CB1E4B" w:rsidP="00C06796">
      <w:pPr>
        <w:pStyle w:val="PL"/>
        <w:rPr>
          <w:color w:val="808080"/>
        </w:rPr>
      </w:pPr>
      <w:bookmarkStart w:id="426" w:name="TSCellIndexr13"/>
      <w:r w:rsidRPr="00F35584">
        <w:rPr>
          <w:color w:val="808080"/>
        </w:rPr>
        <w:t xml:space="preserve">-- </w:t>
      </w:r>
      <w:r w:rsidR="00134397" w:rsidRPr="00F35584">
        <w:rPr>
          <w:color w:val="808080"/>
        </w:rPr>
        <w:t>The v</w:t>
      </w:r>
      <w:r w:rsidRPr="00F35584">
        <w:rPr>
          <w:color w:val="808080"/>
        </w:rPr>
        <w:t xml:space="preserve">alue range </w:t>
      </w:r>
      <w:r w:rsidR="00134397" w:rsidRPr="00F35584">
        <w:rPr>
          <w:color w:val="808080"/>
        </w:rPr>
        <w:t xml:space="preserve">is shared </w:t>
      </w:r>
      <w:r w:rsidRPr="00F35584">
        <w:rPr>
          <w:color w:val="808080"/>
        </w:rPr>
        <w:t xml:space="preserve">across </w:t>
      </w:r>
      <w:r w:rsidR="00134397" w:rsidRPr="00F35584">
        <w:rPr>
          <w:color w:val="808080"/>
        </w:rPr>
        <w:t xml:space="preserve">the </w:t>
      </w:r>
      <w:r w:rsidRPr="00F35584">
        <w:rPr>
          <w:color w:val="808080"/>
        </w:rPr>
        <w:t xml:space="preserve">Cell Groups </w:t>
      </w:r>
    </w:p>
    <w:p w14:paraId="0C401118" w14:textId="77777777" w:rsidR="00CB1E4B" w:rsidRPr="00F35584" w:rsidRDefault="00CB1E4B" w:rsidP="00CE00FD">
      <w:pPr>
        <w:pStyle w:val="PL"/>
      </w:pPr>
      <w:r w:rsidRPr="00F35584">
        <w:t>SCellIndex</w:t>
      </w:r>
      <w:bookmarkEnd w:id="426"/>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10DC82B7" w14:textId="77777777" w:rsidR="00CB1E4B" w:rsidRPr="00F35584" w:rsidRDefault="00CB1E4B" w:rsidP="00CE00FD">
      <w:pPr>
        <w:pStyle w:val="PL"/>
      </w:pPr>
    </w:p>
    <w:p w14:paraId="768F5469"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73A6273E" w14:textId="77777777" w:rsidR="00CB1E4B" w:rsidRPr="00F35584" w:rsidRDefault="00CB1E4B" w:rsidP="00C06796">
      <w:pPr>
        <w:pStyle w:val="PL"/>
        <w:rPr>
          <w:color w:val="808080"/>
        </w:rPr>
      </w:pPr>
      <w:r w:rsidRPr="00F35584">
        <w:rPr>
          <w:color w:val="808080"/>
        </w:rPr>
        <w:t>-- ASN1STOP</w:t>
      </w:r>
    </w:p>
    <w:p w14:paraId="483C7354" w14:textId="77777777" w:rsidR="00D232DC" w:rsidRPr="00F35584" w:rsidRDefault="00D232DC" w:rsidP="00D232DC">
      <w:pPr>
        <w:rPr>
          <w:rFonts w:eastAsia="SimSun"/>
        </w:rPr>
      </w:pPr>
    </w:p>
    <w:p w14:paraId="52213674" w14:textId="77777777" w:rsidR="00BC561A" w:rsidRPr="00F35584" w:rsidRDefault="00BC561A" w:rsidP="00BC561A">
      <w:pPr>
        <w:pStyle w:val="4"/>
        <w:rPr>
          <w:rFonts w:eastAsia="SimSun"/>
        </w:rPr>
      </w:pPr>
      <w:bookmarkStart w:id="427" w:name="_Toc510018681"/>
      <w:r w:rsidRPr="00F35584">
        <w:rPr>
          <w:rFonts w:eastAsia="SimSun"/>
        </w:rPr>
        <w:lastRenderedPageBreak/>
        <w:t>–</w:t>
      </w:r>
      <w:r w:rsidRPr="00F35584">
        <w:rPr>
          <w:rFonts w:eastAsia="SimSun"/>
        </w:rPr>
        <w:tab/>
      </w:r>
      <w:r w:rsidRPr="00F35584">
        <w:rPr>
          <w:rFonts w:eastAsia="SimSun"/>
          <w:i/>
        </w:rPr>
        <w:t>SchedulingRequestConfig</w:t>
      </w:r>
      <w:bookmarkEnd w:id="427"/>
    </w:p>
    <w:p w14:paraId="5F32F148"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405F3BA3" w14:textId="77777777" w:rsidR="00BC561A" w:rsidRPr="00F35584" w:rsidRDefault="00BC561A" w:rsidP="00BC561A">
      <w:pPr>
        <w:pStyle w:val="TH"/>
        <w:rPr>
          <w:lang w:val="en-GB" w:eastAsia="zh-CN"/>
        </w:rPr>
      </w:pPr>
      <w:r w:rsidRPr="00F35584">
        <w:rPr>
          <w:i/>
          <w:lang w:val="en-GB" w:eastAsia="zh-CN"/>
        </w:rPr>
        <w:t xml:space="preserve">SchedulingRequestConfig </w:t>
      </w:r>
      <w:r w:rsidRPr="00F35584">
        <w:rPr>
          <w:lang w:val="en-GB" w:eastAsia="zh-CN"/>
        </w:rPr>
        <w:t>information element</w:t>
      </w:r>
    </w:p>
    <w:p w14:paraId="207FA5F2" w14:textId="77777777" w:rsidR="00BC561A" w:rsidRPr="00F35584" w:rsidRDefault="00BC561A" w:rsidP="00C06796">
      <w:pPr>
        <w:pStyle w:val="PL"/>
        <w:rPr>
          <w:color w:val="808080"/>
        </w:rPr>
      </w:pPr>
      <w:r w:rsidRPr="00F35584">
        <w:rPr>
          <w:color w:val="808080"/>
        </w:rPr>
        <w:t xml:space="preserve">-- ASN1START </w:t>
      </w:r>
    </w:p>
    <w:p w14:paraId="5C0E0490" w14:textId="77777777" w:rsidR="00BC561A" w:rsidRPr="00F35584" w:rsidRDefault="00BC561A" w:rsidP="00C06796">
      <w:pPr>
        <w:pStyle w:val="PL"/>
        <w:rPr>
          <w:color w:val="808080"/>
        </w:rPr>
      </w:pPr>
      <w:r w:rsidRPr="00F35584">
        <w:rPr>
          <w:color w:val="808080"/>
        </w:rPr>
        <w:t>-- TAG-SCHEDULING-REQUEST-CONFIG-START</w:t>
      </w:r>
    </w:p>
    <w:p w14:paraId="20D1E560" w14:textId="77777777" w:rsidR="00BC561A" w:rsidRPr="00F35584" w:rsidRDefault="00BC561A" w:rsidP="00BC561A">
      <w:pPr>
        <w:pStyle w:val="PL"/>
      </w:pPr>
    </w:p>
    <w:p w14:paraId="2F595E48"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1282B1CC" w14:textId="77777777"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EB9715"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B0FCE67" w14:textId="77777777" w:rsidR="00BC561A" w:rsidRPr="00F35584" w:rsidRDefault="00BC561A" w:rsidP="00BC561A">
      <w:pPr>
        <w:pStyle w:val="PL"/>
      </w:pPr>
      <w:r w:rsidRPr="00F35584">
        <w:t>}</w:t>
      </w:r>
    </w:p>
    <w:p w14:paraId="286E3417" w14:textId="77777777" w:rsidR="00BC561A" w:rsidRPr="00F35584" w:rsidRDefault="00BC561A" w:rsidP="00BC561A">
      <w:pPr>
        <w:pStyle w:val="PL"/>
      </w:pPr>
    </w:p>
    <w:p w14:paraId="26D114C6"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3E16AF2B" w14:textId="77777777" w:rsidR="00BC561A" w:rsidRPr="00F35584" w:rsidRDefault="00BC561A" w:rsidP="00BC561A">
      <w:pPr>
        <w:pStyle w:val="PL"/>
      </w:pPr>
      <w:r w:rsidRPr="00F35584">
        <w:tab/>
        <w:t>sr-ConfigIndex</w:t>
      </w:r>
      <w:r w:rsidRPr="00F35584">
        <w:tab/>
      </w:r>
      <w:r w:rsidRPr="00F35584">
        <w:tab/>
        <w:t>SchedulingRequestId,</w:t>
      </w:r>
    </w:p>
    <w:p w14:paraId="074AEA27" w14:textId="77777777" w:rsidR="00BC561A" w:rsidRPr="00F35584" w:rsidRDefault="00BC561A" w:rsidP="00BC561A">
      <w:pPr>
        <w:pStyle w:val="PL"/>
      </w:pPr>
    </w:p>
    <w:p w14:paraId="6005925D"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CCDC77"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5E32A389" w14:textId="77777777" w:rsidR="00BC561A" w:rsidRPr="00F35584" w:rsidRDefault="00BC561A" w:rsidP="00BC561A">
      <w:pPr>
        <w:pStyle w:val="PL"/>
      </w:pPr>
      <w:r w:rsidRPr="00F35584">
        <w:t>}</w:t>
      </w:r>
    </w:p>
    <w:p w14:paraId="57B8A499" w14:textId="77777777" w:rsidR="00BC561A" w:rsidRPr="00F35584" w:rsidRDefault="00BC561A" w:rsidP="00BC561A">
      <w:pPr>
        <w:pStyle w:val="PL"/>
      </w:pPr>
    </w:p>
    <w:p w14:paraId="618F55A6" w14:textId="77777777" w:rsidR="00BC561A" w:rsidRPr="00F35584" w:rsidRDefault="00BC561A" w:rsidP="00BC561A">
      <w:pPr>
        <w:pStyle w:val="PL"/>
      </w:pPr>
      <w:r w:rsidRPr="00F35584">
        <w:t>SchedulingRequestId ::=</w:t>
      </w:r>
      <w:r w:rsidRPr="00F35584">
        <w:tab/>
      </w:r>
      <w:r w:rsidRPr="00F35584">
        <w:rPr>
          <w:color w:val="993366"/>
        </w:rPr>
        <w:t>INTEGER</w:t>
      </w:r>
      <w:r w:rsidRPr="00F35584">
        <w:t xml:space="preserve"> (0..7)</w:t>
      </w:r>
    </w:p>
    <w:p w14:paraId="52D5B9DD" w14:textId="77777777" w:rsidR="00BC561A" w:rsidRPr="00F35584" w:rsidRDefault="00BC561A" w:rsidP="00BC561A">
      <w:pPr>
        <w:pStyle w:val="PL"/>
      </w:pPr>
    </w:p>
    <w:p w14:paraId="6C483716" w14:textId="77777777" w:rsidR="00BC561A" w:rsidRPr="00F35584" w:rsidRDefault="00BC561A" w:rsidP="00C06796">
      <w:pPr>
        <w:pStyle w:val="PL"/>
        <w:rPr>
          <w:color w:val="808080"/>
        </w:rPr>
      </w:pPr>
      <w:r w:rsidRPr="00F35584">
        <w:rPr>
          <w:color w:val="808080"/>
        </w:rPr>
        <w:t>-- FFS_TODO: provide resources for each SchedulingRequestID in ServingCellConfig (TBD whether directly, in PUCCH-Config, in each BWP)</w:t>
      </w:r>
    </w:p>
    <w:p w14:paraId="29764519" w14:textId="77777777" w:rsidR="00BC561A" w:rsidRPr="00F35584" w:rsidRDefault="00BC561A" w:rsidP="00BC561A">
      <w:pPr>
        <w:pStyle w:val="PL"/>
      </w:pPr>
    </w:p>
    <w:p w14:paraId="39459E88" w14:textId="77777777" w:rsidR="00BC561A" w:rsidRPr="00F35584" w:rsidRDefault="00BC561A" w:rsidP="00C06796">
      <w:pPr>
        <w:pStyle w:val="PL"/>
        <w:rPr>
          <w:color w:val="808080"/>
        </w:rPr>
      </w:pPr>
      <w:r w:rsidRPr="00F35584">
        <w:rPr>
          <w:color w:val="808080"/>
        </w:rPr>
        <w:t>-- TAG-SCHEDULING-REQUEST-CONFIG-STOP</w:t>
      </w:r>
    </w:p>
    <w:p w14:paraId="3EDFA810" w14:textId="77777777" w:rsidR="00BC561A" w:rsidRPr="00F35584" w:rsidRDefault="00BC561A" w:rsidP="00C06796">
      <w:pPr>
        <w:pStyle w:val="PL"/>
        <w:rPr>
          <w:color w:val="808080"/>
        </w:rPr>
      </w:pPr>
      <w:r w:rsidRPr="00F35584">
        <w:rPr>
          <w:color w:val="808080"/>
        </w:rPr>
        <w:t>-- ASN1STOP</w:t>
      </w:r>
    </w:p>
    <w:p w14:paraId="253F53CB"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D921C48" w14:textId="77777777" w:rsidTr="00BC561A">
        <w:trPr>
          <w:cantSplit/>
          <w:tblHeader/>
        </w:trPr>
        <w:tc>
          <w:tcPr>
            <w:tcW w:w="14062" w:type="dxa"/>
          </w:tcPr>
          <w:p w14:paraId="097E4E65" w14:textId="77777777" w:rsidR="00BC561A" w:rsidRPr="00F35584" w:rsidRDefault="00BC561A" w:rsidP="00BC561A">
            <w:pPr>
              <w:pStyle w:val="TAH"/>
              <w:rPr>
                <w:lang w:val="en-GB" w:eastAsia="en-GB"/>
              </w:rPr>
            </w:pPr>
            <w:r w:rsidRPr="00F35584">
              <w:rPr>
                <w:i/>
                <w:lang w:val="en-GB" w:eastAsia="en-GB"/>
              </w:rPr>
              <w:t>SchedulingRequestConfig</w:t>
            </w:r>
            <w:r w:rsidR="001A542B" w:rsidRPr="00F35584">
              <w:rPr>
                <w:i/>
                <w:lang w:val="en-GB" w:eastAsia="en-GB"/>
              </w:rPr>
              <w:t xml:space="preserve"> </w:t>
            </w:r>
            <w:r w:rsidRPr="00F35584">
              <w:rPr>
                <w:lang w:val="en-GB" w:eastAsia="en-GB"/>
              </w:rPr>
              <w:t>field descriptions</w:t>
            </w:r>
          </w:p>
        </w:tc>
      </w:tr>
      <w:tr w:rsidR="00BC561A" w:rsidRPr="00F35584" w14:paraId="3CC84587" w14:textId="77777777" w:rsidTr="00BC561A">
        <w:trPr>
          <w:cantSplit/>
          <w:trHeight w:val="52"/>
        </w:trPr>
        <w:tc>
          <w:tcPr>
            <w:tcW w:w="14062" w:type="dxa"/>
          </w:tcPr>
          <w:p w14:paraId="7953DAB5" w14:textId="77777777" w:rsidR="00BC561A" w:rsidRPr="00F35584" w:rsidRDefault="00BC561A" w:rsidP="00BC561A">
            <w:pPr>
              <w:pStyle w:val="TAL"/>
              <w:rPr>
                <w:b/>
                <w:bCs/>
                <w:i/>
                <w:lang w:val="en-GB" w:eastAsia="en-GB"/>
              </w:rPr>
            </w:pPr>
            <w:r w:rsidRPr="00F35584">
              <w:rPr>
                <w:b/>
                <w:bCs/>
                <w:i/>
                <w:lang w:val="en-GB" w:eastAsia="en-GB"/>
              </w:rPr>
              <w:t xml:space="preserve">schedulingRequestToAddModList </w:t>
            </w:r>
          </w:p>
          <w:p w14:paraId="20FA48D1" w14:textId="77777777" w:rsidR="00BC561A" w:rsidRPr="00F35584" w:rsidRDefault="00BC561A" w:rsidP="00BC561A">
            <w:pPr>
              <w:pStyle w:val="TAL"/>
              <w:rPr>
                <w:bCs/>
                <w:lang w:val="en-GB" w:eastAsia="en-GB"/>
              </w:rPr>
            </w:pPr>
            <w:r w:rsidRPr="00F35584">
              <w:rPr>
                <w:bCs/>
                <w:lang w:val="en-GB" w:eastAsia="en-GB"/>
              </w:rPr>
              <w:t>List of Scheduling Request configurations to add or modify.</w:t>
            </w:r>
          </w:p>
        </w:tc>
      </w:tr>
      <w:tr w:rsidR="00BC561A" w:rsidRPr="00F35584" w14:paraId="4F7077E7" w14:textId="77777777" w:rsidTr="00BC561A">
        <w:trPr>
          <w:cantSplit/>
          <w:trHeight w:val="52"/>
        </w:trPr>
        <w:tc>
          <w:tcPr>
            <w:tcW w:w="14062" w:type="dxa"/>
          </w:tcPr>
          <w:p w14:paraId="6A203072" w14:textId="77777777" w:rsidR="00BC561A" w:rsidRPr="00F35584" w:rsidRDefault="00BC561A" w:rsidP="00BC561A">
            <w:pPr>
              <w:pStyle w:val="TAL"/>
              <w:rPr>
                <w:rFonts w:eastAsia="游明朝"/>
                <w:b/>
                <w:bCs/>
                <w:i/>
                <w:lang w:val="en-GB" w:eastAsia="ja-JP"/>
              </w:rPr>
            </w:pPr>
            <w:r w:rsidRPr="00F35584">
              <w:rPr>
                <w:rFonts w:eastAsia="游明朝"/>
                <w:b/>
                <w:bCs/>
                <w:i/>
                <w:lang w:val="en-GB" w:eastAsia="ja-JP"/>
              </w:rPr>
              <w:t>schedulingRequestToReleaseList</w:t>
            </w:r>
          </w:p>
          <w:p w14:paraId="6FEF6E89" w14:textId="77777777" w:rsidR="00BC561A" w:rsidRPr="00F35584" w:rsidRDefault="00BC561A" w:rsidP="00BC561A">
            <w:pPr>
              <w:pStyle w:val="TAL"/>
              <w:rPr>
                <w:b/>
                <w:bCs/>
                <w:i/>
                <w:lang w:val="en-GB" w:eastAsia="en-GB"/>
              </w:rPr>
            </w:pPr>
            <w:r w:rsidRPr="00F35584">
              <w:rPr>
                <w:bCs/>
                <w:lang w:val="en-GB" w:eastAsia="en-GB"/>
              </w:rPr>
              <w:t xml:space="preserve">List of Scheduling Request configurations to </w:t>
            </w:r>
            <w:r w:rsidRPr="00F35584">
              <w:rPr>
                <w:rFonts w:eastAsia="游明朝"/>
                <w:bCs/>
                <w:lang w:val="en-GB" w:eastAsia="ja-JP"/>
              </w:rPr>
              <w:t>release</w:t>
            </w:r>
          </w:p>
        </w:tc>
      </w:tr>
      <w:tr w:rsidR="00BC561A" w:rsidRPr="00F35584" w14:paraId="176CACD3" w14:textId="77777777" w:rsidTr="00BC561A">
        <w:trPr>
          <w:cantSplit/>
          <w:trHeight w:val="52"/>
        </w:trPr>
        <w:tc>
          <w:tcPr>
            <w:tcW w:w="14062" w:type="dxa"/>
          </w:tcPr>
          <w:p w14:paraId="28B4B5C2" w14:textId="77777777" w:rsidR="00BC561A" w:rsidRPr="00F35584" w:rsidRDefault="00BC561A" w:rsidP="00BC561A">
            <w:pPr>
              <w:pStyle w:val="TAL"/>
              <w:rPr>
                <w:b/>
                <w:bCs/>
                <w:i/>
                <w:lang w:val="en-GB" w:eastAsia="en-GB"/>
              </w:rPr>
            </w:pPr>
            <w:r w:rsidRPr="00F35584">
              <w:rPr>
                <w:b/>
                <w:bCs/>
                <w:i/>
                <w:lang w:val="en-GB" w:eastAsia="en-GB"/>
              </w:rPr>
              <w:t>sr-ConfigIndex</w:t>
            </w:r>
          </w:p>
          <w:p w14:paraId="37AD88FA" w14:textId="77777777" w:rsidR="00BC561A" w:rsidRPr="00F35584" w:rsidRDefault="00BC561A" w:rsidP="00BC561A">
            <w:pPr>
              <w:pStyle w:val="TAL"/>
              <w:rPr>
                <w:bCs/>
                <w:lang w:val="en-GB" w:eastAsia="en-GB"/>
              </w:rPr>
            </w:pPr>
            <w:r w:rsidRPr="00F35584">
              <w:rPr>
                <w:bCs/>
                <w:lang w:val="en-GB" w:eastAsia="en-GB"/>
              </w:rPr>
              <w:t>Used to modify a SR configuration and to indicate, in LogicalChannelConfig, the SR configuration to which a logical channel is mapped.</w:t>
            </w:r>
          </w:p>
        </w:tc>
      </w:tr>
      <w:tr w:rsidR="00BC561A" w:rsidRPr="00F35584" w14:paraId="51C25EDD" w14:textId="77777777" w:rsidTr="00BC561A">
        <w:trPr>
          <w:cantSplit/>
          <w:trHeight w:val="52"/>
        </w:trPr>
        <w:tc>
          <w:tcPr>
            <w:tcW w:w="14062" w:type="dxa"/>
          </w:tcPr>
          <w:p w14:paraId="3F2ED180" w14:textId="77777777" w:rsidR="00BC561A" w:rsidRPr="00F35584" w:rsidRDefault="00BC561A" w:rsidP="00BC561A">
            <w:pPr>
              <w:pStyle w:val="TAL"/>
              <w:rPr>
                <w:b/>
                <w:bCs/>
                <w:i/>
                <w:lang w:val="en-GB" w:eastAsia="en-GB"/>
              </w:rPr>
            </w:pPr>
            <w:r w:rsidRPr="00F35584">
              <w:rPr>
                <w:b/>
                <w:bCs/>
                <w:i/>
                <w:lang w:val="en-GB" w:eastAsia="en-GB"/>
              </w:rPr>
              <w:t>sr-</w:t>
            </w:r>
            <w:r w:rsidRPr="00F35584">
              <w:rPr>
                <w:b/>
                <w:bCs/>
                <w:i/>
                <w:lang w:val="en-GB" w:eastAsia="ja-JP"/>
              </w:rPr>
              <w:t>P</w:t>
            </w:r>
            <w:r w:rsidRPr="00F35584">
              <w:rPr>
                <w:b/>
                <w:bCs/>
                <w:i/>
                <w:lang w:val="en-GB" w:eastAsia="en-GB"/>
              </w:rPr>
              <w:t>rohibitTimer</w:t>
            </w:r>
          </w:p>
          <w:p w14:paraId="0227F3D8" w14:textId="77777777" w:rsidR="00BC561A" w:rsidRPr="00F35584" w:rsidRDefault="00BC561A" w:rsidP="00BC561A">
            <w:pPr>
              <w:pStyle w:val="TAL"/>
              <w:rPr>
                <w:lang w:val="en-GB" w:eastAsia="en-GB"/>
              </w:rPr>
            </w:pPr>
            <w:r w:rsidRPr="00F35584">
              <w:rPr>
                <w:lang w:val="en-GB" w:eastAsia="en-GB"/>
              </w:rPr>
              <w:t>Timer for SR transmission on PUCCH in TS 38.321 [3]. Value in ms. ms1 corresponds to 1ms, ms2 corresponds to 2ms, and so on.  When the field is absent, the UE applies the value 0.</w:t>
            </w:r>
          </w:p>
        </w:tc>
      </w:tr>
      <w:tr w:rsidR="00BC561A" w:rsidRPr="00F35584" w14:paraId="73EB40A4" w14:textId="77777777" w:rsidTr="00BC561A">
        <w:trPr>
          <w:cantSplit/>
          <w:trHeight w:val="52"/>
        </w:trPr>
        <w:tc>
          <w:tcPr>
            <w:tcW w:w="14062" w:type="dxa"/>
          </w:tcPr>
          <w:p w14:paraId="28BE2360" w14:textId="77777777" w:rsidR="00BC561A" w:rsidRPr="00F35584" w:rsidRDefault="00BC561A" w:rsidP="00BC561A">
            <w:pPr>
              <w:pStyle w:val="TAL"/>
              <w:rPr>
                <w:b/>
                <w:bCs/>
                <w:i/>
                <w:lang w:val="en-GB" w:eastAsia="en-GB"/>
              </w:rPr>
            </w:pPr>
            <w:r w:rsidRPr="00F35584">
              <w:rPr>
                <w:b/>
                <w:bCs/>
                <w:i/>
                <w:lang w:val="en-GB" w:eastAsia="en-GB"/>
              </w:rPr>
              <w:t>sr-TransMax</w:t>
            </w:r>
          </w:p>
          <w:p w14:paraId="215FD140" w14:textId="77777777" w:rsidR="00BC561A" w:rsidRPr="00F35584" w:rsidRDefault="00BC561A" w:rsidP="00BC561A">
            <w:pPr>
              <w:pStyle w:val="TAL"/>
              <w:rPr>
                <w:b/>
                <w:bCs/>
                <w:i/>
                <w:lang w:val="en-GB" w:eastAsia="en-GB"/>
              </w:rPr>
            </w:pPr>
            <w:r w:rsidRPr="00F35584">
              <w:rPr>
                <w:lang w:val="en-GB" w:eastAsia="en-GB"/>
              </w:rPr>
              <w:t xml:space="preserve">Maximum number of SR transmissions as described in 38.321 [3]. n4 corresponds to 4, n8 corresponds to 8, and so on. </w:t>
            </w:r>
          </w:p>
        </w:tc>
      </w:tr>
    </w:tbl>
    <w:p w14:paraId="231BBCDB" w14:textId="77777777" w:rsidR="00D232DC" w:rsidRPr="00F35584" w:rsidRDefault="00D232DC" w:rsidP="00D232DC">
      <w:pPr>
        <w:rPr>
          <w:rFonts w:eastAsia="SimSun"/>
        </w:rPr>
      </w:pPr>
      <w:bookmarkStart w:id="428" w:name="_Hlk500832221"/>
    </w:p>
    <w:p w14:paraId="7A28D8F9" w14:textId="77777777" w:rsidR="001A542B" w:rsidRPr="00F35584" w:rsidRDefault="001A542B" w:rsidP="001A542B">
      <w:pPr>
        <w:pStyle w:val="4"/>
        <w:rPr>
          <w:rFonts w:eastAsia="SimSun"/>
        </w:rPr>
      </w:pPr>
      <w:bookmarkStart w:id="429" w:name="_Toc510018682"/>
      <w:r w:rsidRPr="00F35584">
        <w:rPr>
          <w:rFonts w:eastAsia="SimSun"/>
        </w:rPr>
        <w:lastRenderedPageBreak/>
        <w:t>–</w:t>
      </w:r>
      <w:r w:rsidRPr="00F35584">
        <w:rPr>
          <w:rFonts w:eastAsia="SimSun"/>
        </w:rPr>
        <w:tab/>
      </w:r>
      <w:r w:rsidRPr="00F35584">
        <w:rPr>
          <w:rFonts w:eastAsia="SimSun"/>
          <w:i/>
        </w:rPr>
        <w:t>SchedulingRequestResourceConfig</w:t>
      </w:r>
      <w:bookmarkEnd w:id="429"/>
    </w:p>
    <w:p w14:paraId="0C18CA3C"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2E132A5A" w14:textId="77777777" w:rsidR="001A542B" w:rsidRPr="00F35584" w:rsidRDefault="001A542B" w:rsidP="001A542B">
      <w:pPr>
        <w:pStyle w:val="TH"/>
        <w:rPr>
          <w:rFonts w:eastAsia="SimSun"/>
          <w:lang w:val="en-GB"/>
        </w:rPr>
      </w:pPr>
      <w:r w:rsidRPr="00F35584">
        <w:rPr>
          <w:rFonts w:eastAsia="SimSun"/>
          <w:i/>
          <w:lang w:val="en-GB"/>
        </w:rPr>
        <w:t>SchedulingRequestResourceConfig</w:t>
      </w:r>
      <w:r w:rsidRPr="00F35584">
        <w:rPr>
          <w:rFonts w:eastAsia="SimSun"/>
          <w:lang w:val="en-GB"/>
        </w:rPr>
        <w:t xml:space="preserve"> information element</w:t>
      </w:r>
    </w:p>
    <w:p w14:paraId="304C8E45" w14:textId="77777777" w:rsidR="001A542B" w:rsidRPr="00F35584" w:rsidRDefault="001A542B" w:rsidP="00C06796">
      <w:pPr>
        <w:pStyle w:val="PL"/>
        <w:rPr>
          <w:color w:val="808080"/>
        </w:rPr>
      </w:pPr>
      <w:r w:rsidRPr="00F35584">
        <w:rPr>
          <w:color w:val="808080"/>
        </w:rPr>
        <w:t xml:space="preserve">-- ASN1START </w:t>
      </w:r>
    </w:p>
    <w:p w14:paraId="03FAC32A" w14:textId="77777777" w:rsidR="001A542B" w:rsidRPr="00F35584" w:rsidRDefault="001A542B" w:rsidP="00C06796">
      <w:pPr>
        <w:pStyle w:val="PL"/>
        <w:rPr>
          <w:color w:val="808080"/>
        </w:rPr>
      </w:pPr>
      <w:r w:rsidRPr="00F35584">
        <w:rPr>
          <w:color w:val="808080"/>
        </w:rPr>
        <w:t>-- TAG-SCHEDULING-REQUEST-RESOURCE-CONFIG-START</w:t>
      </w:r>
    </w:p>
    <w:p w14:paraId="461DCA6B" w14:textId="77777777" w:rsidR="001A542B" w:rsidRPr="00F35584" w:rsidRDefault="001A542B" w:rsidP="001A542B">
      <w:pPr>
        <w:pStyle w:val="PL"/>
      </w:pPr>
    </w:p>
    <w:p w14:paraId="7FEB527E" w14:textId="77777777" w:rsidR="001A542B" w:rsidRPr="00F35584" w:rsidRDefault="001A542B" w:rsidP="001A542B">
      <w:pPr>
        <w:pStyle w:val="PL"/>
      </w:pPr>
      <w:r w:rsidRPr="00F35584">
        <w:t>SchedulingRequestResourceConfig ::=</w:t>
      </w:r>
      <w:r w:rsidRPr="00F35584">
        <w:tab/>
      </w:r>
      <w:r w:rsidRPr="00F35584">
        <w:tab/>
      </w:r>
      <w:r w:rsidRPr="00F35584">
        <w:tab/>
      </w:r>
      <w:r w:rsidRPr="00F35584">
        <w:rPr>
          <w:color w:val="993366"/>
        </w:rPr>
        <w:t>SEQUENCE</w:t>
      </w:r>
      <w:r w:rsidRPr="00F35584">
        <w:t xml:space="preserve"> {</w:t>
      </w:r>
    </w:p>
    <w:p w14:paraId="01C8B3FF"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r>
      <w:r w:rsidRPr="00F35584">
        <w:tab/>
      </w:r>
      <w:r w:rsidRPr="00F35584">
        <w:tab/>
        <w:t>SchedulingRequestResourceId,</w:t>
      </w:r>
    </w:p>
    <w:p w14:paraId="0BADF9CF" w14:textId="77777777" w:rsidR="001A542B" w:rsidRPr="00F35584" w:rsidRDefault="001A542B" w:rsidP="001A542B">
      <w:pPr>
        <w:pStyle w:val="PL"/>
        <w:rPr>
          <w:color w:val="808080"/>
        </w:rPr>
      </w:pPr>
      <w:r w:rsidRPr="00F35584">
        <w:tab/>
      </w:r>
      <w:r w:rsidRPr="00F35584">
        <w:rPr>
          <w:color w:val="808080"/>
        </w:rPr>
        <w:t>-- The ID of the SchedulingRequestConfig that uses this scheduling request resource.</w:t>
      </w:r>
    </w:p>
    <w:p w14:paraId="2C552836"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r>
      <w:r w:rsidRPr="00F35584">
        <w:tab/>
      </w:r>
      <w:r w:rsidRPr="00F35584">
        <w:tab/>
        <w:t>SchedulingRequestId,</w:t>
      </w:r>
    </w:p>
    <w:p w14:paraId="59F457F4" w14:textId="77777777" w:rsidR="001A542B" w:rsidRPr="00F35584" w:rsidRDefault="001A542B" w:rsidP="00C06796">
      <w:pPr>
        <w:pStyle w:val="PL"/>
        <w:rPr>
          <w:color w:val="808080"/>
        </w:rPr>
      </w:pPr>
      <w:r w:rsidRPr="00F35584">
        <w:tab/>
      </w:r>
      <w:r w:rsidRPr="00F35584">
        <w:rPr>
          <w:color w:val="808080"/>
        </w:rPr>
        <w:t>-- SR periodicity and offset in number of slots. Corresponds to L1 parameter 'SR-periodicity' and 'SR-offset' (see 38.213, section 9.2.2)</w:t>
      </w:r>
      <w:r w:rsidRPr="00F35584">
        <w:rPr>
          <w:color w:val="808080"/>
        </w:rPr>
        <w:tab/>
      </w:r>
    </w:p>
    <w:p w14:paraId="0DDF0D03" w14:textId="77777777" w:rsidR="001A542B" w:rsidRPr="00F35584" w:rsidRDefault="001A542B" w:rsidP="00C06796">
      <w:pPr>
        <w:pStyle w:val="PL"/>
        <w:rPr>
          <w:color w:val="808080"/>
        </w:rPr>
      </w:pPr>
      <w:r w:rsidRPr="00F35584">
        <w:tab/>
      </w:r>
      <w:r w:rsidRPr="00F35584">
        <w:rPr>
          <w:color w:val="808080"/>
        </w:rPr>
        <w:t>-- The following periodicities may be configured depending on the chosen subcarrier spacing:</w:t>
      </w:r>
    </w:p>
    <w:p w14:paraId="4102F452" w14:textId="77777777" w:rsidR="001A542B" w:rsidRPr="00F35584" w:rsidRDefault="001A542B" w:rsidP="00C06796">
      <w:pPr>
        <w:pStyle w:val="PL"/>
        <w:rPr>
          <w:color w:val="808080"/>
        </w:rPr>
      </w:pPr>
      <w:r w:rsidRPr="00F35584">
        <w:tab/>
      </w:r>
      <w:r w:rsidRPr="00F35584">
        <w:rPr>
          <w:color w:val="808080"/>
        </w:rPr>
        <w:t>-- SCS =  15 kHz: 2sym, 7sym, 1sl, 2sl, 4sl, 5sl, 8sl, 10sl, 16sl, 20sl, 40sl, 80sl</w:t>
      </w:r>
    </w:p>
    <w:p w14:paraId="2963CB87" w14:textId="77777777" w:rsidR="001A542B" w:rsidRPr="00F35584" w:rsidRDefault="001A542B" w:rsidP="00C06796">
      <w:pPr>
        <w:pStyle w:val="PL"/>
        <w:rPr>
          <w:color w:val="808080"/>
        </w:rPr>
      </w:pPr>
      <w:r w:rsidRPr="00F35584">
        <w:tab/>
      </w:r>
      <w:r w:rsidRPr="00F35584">
        <w:rPr>
          <w:color w:val="808080"/>
        </w:rPr>
        <w:t>-- SCS =  30 kHz: 2sym, 7sym, 1sl, 2sl, 4sl, 8sl, 10sl, 16sl, 20sl, 40sl, 80sl, 160sl</w:t>
      </w:r>
    </w:p>
    <w:p w14:paraId="7483B66F" w14:textId="77777777" w:rsidR="001A542B" w:rsidRPr="00F35584" w:rsidRDefault="001A542B" w:rsidP="00C06796">
      <w:pPr>
        <w:pStyle w:val="PL"/>
        <w:rPr>
          <w:color w:val="808080"/>
        </w:rPr>
      </w:pPr>
      <w:r w:rsidRPr="00F35584">
        <w:tab/>
      </w:r>
      <w:r w:rsidRPr="00F35584">
        <w:rPr>
          <w:color w:val="808080"/>
        </w:rPr>
        <w:t>-- SCS =  60 kHz: 2sym, 7sym/6sym, 1sl, 2sl, 4sl, 8sl, 16sl, 20sl, 40sl, 80sl, 160sl, 320sl</w:t>
      </w:r>
    </w:p>
    <w:p w14:paraId="7BFAA998" w14:textId="77777777" w:rsidR="001A542B" w:rsidRPr="00F35584" w:rsidRDefault="001A542B" w:rsidP="00C06796">
      <w:pPr>
        <w:pStyle w:val="PL"/>
        <w:rPr>
          <w:color w:val="808080"/>
        </w:rPr>
      </w:pPr>
      <w:r w:rsidRPr="00F35584">
        <w:tab/>
      </w:r>
      <w:r w:rsidRPr="00F35584">
        <w:rPr>
          <w:color w:val="808080"/>
        </w:rPr>
        <w:t>-- SCS = 120 kHz: 2sym, 7sym, 1sl, 2sl, 4sl, 8sl, 16sl, 40sl, 80sl, 160sl, 320sl, sl640</w:t>
      </w:r>
    </w:p>
    <w:p w14:paraId="5A49345D" w14:textId="77777777" w:rsidR="001A542B" w:rsidRPr="00F35584" w:rsidRDefault="001A542B" w:rsidP="00C06796">
      <w:pPr>
        <w:pStyle w:val="PL"/>
        <w:rPr>
          <w:color w:val="808080"/>
        </w:rPr>
      </w:pPr>
      <w:r w:rsidRPr="00F35584">
        <w:tab/>
      </w:r>
      <w:r w:rsidRPr="00F35584">
        <w:rPr>
          <w:color w:val="808080"/>
        </w:rPr>
        <w:t>-- sym6or7 corresponds to 6 symbols if extended cyclic prefix and a SCS of 60 kHz are configured, otherwise it corresponds to 7 symbols.</w:t>
      </w:r>
    </w:p>
    <w:p w14:paraId="456AAF46" w14:textId="77777777" w:rsidR="001A542B" w:rsidRPr="00F35584" w:rsidRDefault="001A542B" w:rsidP="00C06796">
      <w:pPr>
        <w:pStyle w:val="PL"/>
        <w:rPr>
          <w:color w:val="808080"/>
        </w:rPr>
      </w:pPr>
      <w:r w:rsidRPr="00F35584">
        <w:tab/>
      </w:r>
      <w:r w:rsidRPr="00F35584">
        <w:rPr>
          <w:color w:val="808080"/>
        </w:rPr>
        <w:t>-- For periodicities sym2, sym7 and sl1 the UE assumes an offset of 0 slots.</w:t>
      </w:r>
    </w:p>
    <w:p w14:paraId="28D2E1F4"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D331918"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6C56842F"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4E19F071"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5429F225" w14:textId="77777777" w:rsidR="001A542B" w:rsidRPr="00F35584" w:rsidRDefault="001A542B" w:rsidP="001A542B">
      <w:pPr>
        <w:pStyle w:val="PL"/>
      </w:pPr>
      <w:r w:rsidRPr="00F35584">
        <w:tab/>
      </w:r>
      <w:r w:rsidRPr="00F35584">
        <w:tab/>
        <w:t>sl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683B6023" w14:textId="77777777" w:rsidR="001A542B" w:rsidRPr="00F35584" w:rsidRDefault="001A542B" w:rsidP="001A542B">
      <w:pPr>
        <w:pStyle w:val="PL"/>
      </w:pPr>
      <w:r w:rsidRPr="00F35584">
        <w:tab/>
      </w:r>
      <w:r w:rsidRPr="00F35584">
        <w:tab/>
        <w:t>sl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48E411BB" w14:textId="77777777" w:rsidR="001A542B" w:rsidRPr="00F35584" w:rsidRDefault="001A542B" w:rsidP="001A542B">
      <w:pPr>
        <w:pStyle w:val="PL"/>
      </w:pPr>
      <w:r w:rsidRPr="00F35584">
        <w:tab/>
      </w:r>
      <w:r w:rsidRPr="00F35584">
        <w:tab/>
        <w:t>sl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4),</w:t>
      </w:r>
    </w:p>
    <w:p w14:paraId="708905CD" w14:textId="77777777" w:rsidR="001A542B" w:rsidRPr="00F35584" w:rsidRDefault="001A542B" w:rsidP="001A542B">
      <w:pPr>
        <w:pStyle w:val="PL"/>
      </w:pPr>
      <w:r w:rsidRPr="00F35584">
        <w:tab/>
      </w:r>
      <w:r w:rsidRPr="00F35584">
        <w:tab/>
        <w:t>sl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53B085A1" w14:textId="77777777" w:rsidR="001A542B" w:rsidRPr="00F35584" w:rsidRDefault="001A542B" w:rsidP="001A542B">
      <w:pPr>
        <w:pStyle w:val="PL"/>
      </w:pPr>
      <w:r w:rsidRPr="00F35584">
        <w:tab/>
      </w:r>
      <w:r w:rsidRPr="00F35584">
        <w:tab/>
        <w:t>sl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9),</w:t>
      </w:r>
    </w:p>
    <w:p w14:paraId="36034A94" w14:textId="77777777" w:rsidR="001A542B" w:rsidRPr="00F35584" w:rsidRDefault="001A542B" w:rsidP="001A542B">
      <w:pPr>
        <w:pStyle w:val="PL"/>
      </w:pPr>
      <w:r w:rsidRPr="00F35584">
        <w:tab/>
      </w:r>
      <w:r w:rsidRPr="00F35584">
        <w:tab/>
        <w:t>sl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p>
    <w:p w14:paraId="3750E87B" w14:textId="77777777" w:rsidR="001A542B" w:rsidRPr="00F35584" w:rsidRDefault="001A542B" w:rsidP="001A542B">
      <w:pPr>
        <w:pStyle w:val="PL"/>
      </w:pPr>
      <w:r w:rsidRPr="00F35584">
        <w:tab/>
      </w:r>
      <w:r w:rsidRPr="00F35584">
        <w:tab/>
        <w:t>sl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p>
    <w:p w14:paraId="35F392EC" w14:textId="77777777" w:rsidR="001A542B" w:rsidRPr="00F35584" w:rsidRDefault="001A542B" w:rsidP="001A542B">
      <w:pPr>
        <w:pStyle w:val="PL"/>
      </w:pPr>
      <w:r w:rsidRPr="00F35584">
        <w:tab/>
      </w:r>
      <w:r w:rsidRPr="00F35584">
        <w:tab/>
        <w:t>sl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9),</w:t>
      </w:r>
    </w:p>
    <w:p w14:paraId="5C583236" w14:textId="77777777" w:rsidR="001A542B" w:rsidRPr="00F35584" w:rsidRDefault="001A542B" w:rsidP="001A542B">
      <w:pPr>
        <w:pStyle w:val="PL"/>
      </w:pPr>
      <w:r w:rsidRPr="00F35584">
        <w:tab/>
      </w:r>
      <w:r w:rsidRPr="00F35584">
        <w:tab/>
        <w:t>sl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9),</w:t>
      </w:r>
    </w:p>
    <w:p w14:paraId="3E8B3096" w14:textId="77777777" w:rsidR="001A542B" w:rsidRPr="00F35584" w:rsidRDefault="001A542B" w:rsidP="001A542B">
      <w:pPr>
        <w:pStyle w:val="PL"/>
      </w:pPr>
      <w:r w:rsidRPr="00F35584">
        <w:tab/>
      </w:r>
      <w:r w:rsidRPr="00F35584">
        <w:tab/>
        <w:t>sl1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9),</w:t>
      </w:r>
    </w:p>
    <w:p w14:paraId="7CD3C4B4" w14:textId="77777777" w:rsidR="001A542B" w:rsidRPr="00F35584" w:rsidRDefault="001A542B" w:rsidP="001A542B">
      <w:pPr>
        <w:pStyle w:val="PL"/>
      </w:pPr>
      <w:r w:rsidRPr="00F35584">
        <w:tab/>
      </w:r>
      <w:r w:rsidRPr="00F35584">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9),</w:t>
      </w:r>
    </w:p>
    <w:p w14:paraId="632E21E7" w14:textId="77777777" w:rsidR="001A542B" w:rsidRPr="00F35584" w:rsidRDefault="001A542B" w:rsidP="001A542B">
      <w:pPr>
        <w:pStyle w:val="PL"/>
      </w:pPr>
      <w:r w:rsidRPr="00F35584">
        <w:tab/>
      </w:r>
      <w:r w:rsidRPr="00F35584">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39)</w:t>
      </w:r>
    </w:p>
    <w:p w14:paraId="7BD78623" w14:textId="77777777" w:rsidR="001A542B" w:rsidRPr="00F35584" w:rsidRDefault="001A542B" w:rsidP="001A542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41EA26" w14:textId="77777777" w:rsidR="001A542B" w:rsidRPr="00F35584" w:rsidRDefault="001A542B" w:rsidP="00C06796">
      <w:pPr>
        <w:pStyle w:val="PL"/>
        <w:rPr>
          <w:color w:val="808080"/>
        </w:rPr>
      </w:pPr>
      <w:r w:rsidRPr="00F35584">
        <w:tab/>
      </w:r>
      <w:r w:rsidRPr="00F35584">
        <w:rPr>
          <w:color w:val="808080"/>
        </w:rPr>
        <w:t xml:space="preserve">-- ID of the PUCCH resource in which the UE shall send the scheduling request. The </w:t>
      </w:r>
    </w:p>
    <w:p w14:paraId="79C069FA" w14:textId="77777777" w:rsidR="001A542B" w:rsidRPr="00F35584" w:rsidRDefault="001A542B" w:rsidP="00C06796">
      <w:pPr>
        <w:pStyle w:val="PL"/>
        <w:rPr>
          <w:color w:val="808080"/>
        </w:rPr>
      </w:pPr>
      <w:r w:rsidRPr="00F35584">
        <w:tab/>
      </w:r>
      <w:r w:rsidRPr="00F35584">
        <w:rPr>
          <w:color w:val="808080"/>
        </w:rPr>
        <w:t xml:space="preserve">-- actual PUCCH-Resource is configured in PUCCH-Config of the same UL BWP and serving cell as this SchedulingRequestResourceConfig. </w:t>
      </w:r>
    </w:p>
    <w:p w14:paraId="65AE822C" w14:textId="77777777" w:rsidR="001A542B" w:rsidRPr="00F35584" w:rsidRDefault="001A542B" w:rsidP="00C06796">
      <w:pPr>
        <w:pStyle w:val="PL"/>
        <w:rPr>
          <w:color w:val="808080"/>
        </w:rPr>
      </w:pPr>
      <w:r w:rsidRPr="00F35584">
        <w:tab/>
      </w:r>
      <w:r w:rsidRPr="00F35584">
        <w:rPr>
          <w:color w:val="808080"/>
        </w:rPr>
        <w:t xml:space="preserve">-- The network configures a PUCCH-Resource of PUCCH-format0 or PUCCH-format1 </w:t>
      </w:r>
    </w:p>
    <w:p w14:paraId="72C4B09E" w14:textId="77777777" w:rsidR="001A542B" w:rsidRPr="00F35584" w:rsidRDefault="001A542B" w:rsidP="00C06796">
      <w:pPr>
        <w:pStyle w:val="PL"/>
        <w:rPr>
          <w:color w:val="808080"/>
        </w:rPr>
      </w:pPr>
      <w:r w:rsidRPr="00F35584">
        <w:tab/>
      </w:r>
      <w:r w:rsidRPr="00F35584">
        <w:rPr>
          <w:color w:val="808080"/>
        </w:rPr>
        <w:t>-- (other formats not supported). Corresponds to L1 parameter 'SR-resource' (see 38.213, section 9.2.2)</w:t>
      </w:r>
    </w:p>
    <w:p w14:paraId="7EB8870B"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821B5B3" w14:textId="77777777" w:rsidR="001A542B" w:rsidRPr="00F35584" w:rsidRDefault="001A542B" w:rsidP="001A542B">
      <w:pPr>
        <w:pStyle w:val="PL"/>
      </w:pPr>
      <w:r w:rsidRPr="00F35584">
        <w:t>}</w:t>
      </w:r>
    </w:p>
    <w:p w14:paraId="10443B85" w14:textId="77777777" w:rsidR="001A542B" w:rsidRPr="00F35584" w:rsidRDefault="001A542B" w:rsidP="001A542B">
      <w:pPr>
        <w:pStyle w:val="PL"/>
      </w:pPr>
    </w:p>
    <w:p w14:paraId="24AC063B" w14:textId="77777777" w:rsidR="001A542B" w:rsidRPr="00F35584" w:rsidRDefault="001A542B" w:rsidP="00C06796">
      <w:pPr>
        <w:pStyle w:val="PL"/>
        <w:rPr>
          <w:color w:val="808080"/>
        </w:rPr>
      </w:pPr>
      <w:r w:rsidRPr="00F35584">
        <w:rPr>
          <w:color w:val="808080"/>
        </w:rPr>
        <w:t>-- TAG-SCHEDULING-REQUEST-RESOURCE-CONFIG-STOP</w:t>
      </w:r>
    </w:p>
    <w:p w14:paraId="7677BFA6" w14:textId="77777777" w:rsidR="001A542B" w:rsidRPr="00F35584" w:rsidRDefault="001A542B" w:rsidP="00C06796">
      <w:pPr>
        <w:pStyle w:val="PL"/>
        <w:rPr>
          <w:color w:val="808080"/>
        </w:rPr>
      </w:pPr>
      <w:r w:rsidRPr="00F35584">
        <w:rPr>
          <w:color w:val="808080"/>
        </w:rPr>
        <w:t>-- ASN1STOP</w:t>
      </w:r>
    </w:p>
    <w:bookmarkEnd w:id="428"/>
    <w:p w14:paraId="6B0048AD" w14:textId="77777777" w:rsidR="00D232DC" w:rsidRPr="00F35584" w:rsidRDefault="00D232DC" w:rsidP="00D232DC"/>
    <w:p w14:paraId="04F0FAFB" w14:textId="77777777" w:rsidR="00070B8B" w:rsidRPr="00F35584" w:rsidRDefault="00070B8B" w:rsidP="00070B8B">
      <w:pPr>
        <w:pStyle w:val="4"/>
      </w:pPr>
      <w:bookmarkStart w:id="430" w:name="_Toc510018683"/>
      <w:r w:rsidRPr="00F35584">
        <w:lastRenderedPageBreak/>
        <w:t>–</w:t>
      </w:r>
      <w:r w:rsidRPr="00F35584">
        <w:tab/>
      </w:r>
      <w:r w:rsidRPr="00F35584">
        <w:rPr>
          <w:i/>
        </w:rPr>
        <w:t>SchedulingRequestResourceId</w:t>
      </w:r>
      <w:bookmarkEnd w:id="430"/>
    </w:p>
    <w:p w14:paraId="2BD9127A"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41A69B00" w14:textId="77777777" w:rsidR="00070B8B" w:rsidRPr="00F35584" w:rsidRDefault="00070B8B" w:rsidP="00070B8B">
      <w:pPr>
        <w:pStyle w:val="TH"/>
        <w:rPr>
          <w:lang w:val="en-GB"/>
        </w:rPr>
      </w:pPr>
      <w:r w:rsidRPr="00F35584">
        <w:rPr>
          <w:i/>
          <w:lang w:val="en-GB"/>
        </w:rPr>
        <w:t>SchedulingRequestResourceId</w:t>
      </w:r>
      <w:r w:rsidRPr="00F35584">
        <w:rPr>
          <w:lang w:val="en-GB"/>
        </w:rPr>
        <w:t xml:space="preserve"> information element</w:t>
      </w:r>
    </w:p>
    <w:p w14:paraId="2F95302F" w14:textId="77777777" w:rsidR="00070B8B" w:rsidRPr="00F35584" w:rsidRDefault="00070B8B" w:rsidP="00070B8B">
      <w:pPr>
        <w:pStyle w:val="PL"/>
        <w:rPr>
          <w:color w:val="808080"/>
        </w:rPr>
      </w:pPr>
      <w:r w:rsidRPr="00F35584">
        <w:rPr>
          <w:color w:val="808080"/>
        </w:rPr>
        <w:t>-- ASN1START</w:t>
      </w:r>
    </w:p>
    <w:p w14:paraId="0966451B" w14:textId="77777777" w:rsidR="00070B8B" w:rsidRPr="00F35584" w:rsidRDefault="00070B8B" w:rsidP="00070B8B">
      <w:pPr>
        <w:pStyle w:val="PL"/>
        <w:rPr>
          <w:color w:val="808080"/>
        </w:rPr>
      </w:pPr>
      <w:r w:rsidRPr="00F35584">
        <w:rPr>
          <w:color w:val="808080"/>
        </w:rPr>
        <w:t>-- TAG-SCHEDULINGREQUESTRESOURCEID-START</w:t>
      </w:r>
    </w:p>
    <w:p w14:paraId="3375E1F8" w14:textId="77777777" w:rsidR="00070B8B" w:rsidRPr="00F35584" w:rsidRDefault="00070B8B" w:rsidP="00070B8B">
      <w:pPr>
        <w:pStyle w:val="PL"/>
      </w:pPr>
    </w:p>
    <w:p w14:paraId="4C6AB3AC" w14:textId="77777777" w:rsidR="00070B8B" w:rsidRPr="00F35584" w:rsidRDefault="00070B8B" w:rsidP="00070B8B">
      <w:pPr>
        <w:pStyle w:val="PL"/>
      </w:pPr>
      <w:r w:rsidRPr="00F35584">
        <w:t>SchedulingRequestResourceId ::=</w:t>
      </w:r>
      <w:r w:rsidRPr="00F35584">
        <w:tab/>
      </w:r>
      <w:r w:rsidRPr="00F35584">
        <w:tab/>
      </w:r>
      <w:r w:rsidRPr="00F35584">
        <w:tab/>
      </w:r>
      <w:r w:rsidRPr="00F35584">
        <w:tab/>
      </w:r>
      <w:r w:rsidRPr="00F35584">
        <w:tab/>
      </w:r>
      <w:r w:rsidRPr="00F35584">
        <w:rPr>
          <w:color w:val="993366"/>
        </w:rPr>
        <w:t>INTEGER</w:t>
      </w:r>
      <w:r w:rsidRPr="00F35584">
        <w:t xml:space="preserve"> (1..maxNrofSR-Re</w:t>
      </w:r>
      <w:r w:rsidR="00045391" w:rsidRPr="00F35584">
        <w:t>sour</w:t>
      </w:r>
      <w:r w:rsidRPr="00F35584">
        <w:t>ces)</w:t>
      </w:r>
    </w:p>
    <w:p w14:paraId="347B9963" w14:textId="77777777" w:rsidR="00070B8B" w:rsidRPr="00F35584" w:rsidRDefault="00070B8B" w:rsidP="00070B8B">
      <w:pPr>
        <w:pStyle w:val="PL"/>
      </w:pPr>
    </w:p>
    <w:p w14:paraId="04B844E2" w14:textId="77777777" w:rsidR="00070B8B" w:rsidRPr="00F35584" w:rsidRDefault="00070B8B" w:rsidP="00070B8B">
      <w:pPr>
        <w:pStyle w:val="PL"/>
        <w:rPr>
          <w:color w:val="808080"/>
        </w:rPr>
      </w:pPr>
      <w:r w:rsidRPr="00F35584">
        <w:rPr>
          <w:color w:val="808080"/>
        </w:rPr>
        <w:t>-- TAG-SCHEDULINGREQUESTRESOURCEID-STOP</w:t>
      </w:r>
    </w:p>
    <w:p w14:paraId="2C374461" w14:textId="77777777" w:rsidR="00070B8B" w:rsidRPr="00F35584" w:rsidRDefault="00070B8B" w:rsidP="00070B8B">
      <w:pPr>
        <w:pStyle w:val="PL"/>
        <w:rPr>
          <w:color w:val="808080"/>
        </w:rPr>
      </w:pPr>
      <w:r w:rsidRPr="00F35584">
        <w:rPr>
          <w:color w:val="808080"/>
        </w:rPr>
        <w:t>-- ASN1STOP</w:t>
      </w:r>
    </w:p>
    <w:p w14:paraId="5F471281" w14:textId="77777777" w:rsidR="00D232DC" w:rsidRPr="00F35584" w:rsidRDefault="00D232DC" w:rsidP="00D232DC">
      <w:pPr>
        <w:rPr>
          <w:rFonts w:eastAsia="SimSun"/>
        </w:rPr>
      </w:pPr>
    </w:p>
    <w:p w14:paraId="449DD3D4" w14:textId="77777777" w:rsidR="00EF0765" w:rsidRPr="00F35584" w:rsidRDefault="001B7262" w:rsidP="00525B68">
      <w:pPr>
        <w:pStyle w:val="4"/>
        <w:rPr>
          <w:rFonts w:eastAsia="SimSun"/>
        </w:rPr>
      </w:pPr>
      <w:bookmarkStart w:id="431" w:name="_Toc510018684"/>
      <w:r w:rsidRPr="00F35584">
        <w:rPr>
          <w:rFonts w:eastAsia="SimSun"/>
        </w:rPr>
        <w:t>–</w:t>
      </w:r>
      <w:r w:rsidR="00EF0765" w:rsidRPr="00F35584">
        <w:rPr>
          <w:rFonts w:eastAsia="SimSun"/>
        </w:rPr>
        <w:tab/>
      </w:r>
      <w:r w:rsidR="00EF0765" w:rsidRPr="00F35584">
        <w:rPr>
          <w:rFonts w:eastAsia="SimSun"/>
          <w:i/>
        </w:rPr>
        <w:t>ScramblingId</w:t>
      </w:r>
      <w:bookmarkEnd w:id="431"/>
    </w:p>
    <w:p w14:paraId="75D4343E"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68E5329F" w14:textId="77777777" w:rsidR="001B7262" w:rsidRPr="00F35584" w:rsidRDefault="00900240" w:rsidP="00C06796">
      <w:pPr>
        <w:pStyle w:val="PL"/>
        <w:rPr>
          <w:color w:val="808080"/>
        </w:rPr>
      </w:pPr>
      <w:r w:rsidRPr="00F35584">
        <w:rPr>
          <w:color w:val="808080"/>
        </w:rPr>
        <w:t>-- ASN1START</w:t>
      </w:r>
      <w:r w:rsidR="001B7262" w:rsidRPr="00F35584">
        <w:rPr>
          <w:color w:val="808080"/>
        </w:rPr>
        <w:t xml:space="preserve"> </w:t>
      </w:r>
    </w:p>
    <w:p w14:paraId="3BD3E098" w14:textId="77777777" w:rsidR="001B7262" w:rsidRPr="00F35584" w:rsidRDefault="001B7262" w:rsidP="00C06796">
      <w:pPr>
        <w:pStyle w:val="PL"/>
        <w:rPr>
          <w:color w:val="808080"/>
        </w:rPr>
      </w:pPr>
      <w:r w:rsidRPr="00F35584">
        <w:rPr>
          <w:color w:val="808080"/>
        </w:rPr>
        <w:t>-- TAG-SCRAMBLING-ID-START</w:t>
      </w:r>
    </w:p>
    <w:p w14:paraId="4A5BF119" w14:textId="77777777" w:rsidR="001B7262" w:rsidRPr="00F35584" w:rsidRDefault="001B7262" w:rsidP="00CE00FD">
      <w:pPr>
        <w:pStyle w:val="PL"/>
      </w:pPr>
    </w:p>
    <w:p w14:paraId="443D29AB"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00440CF2" w:rsidRPr="00F35584">
        <w:t xml:space="preserve"> </w:t>
      </w:r>
      <w:r w:rsidRPr="00F35584">
        <w:t>(</w:t>
      </w:r>
      <w:r w:rsidR="00B54018" w:rsidRPr="00F35584">
        <w:t>0..</w:t>
      </w:r>
      <w:r w:rsidRPr="00F35584">
        <w:t>10</w:t>
      </w:r>
      <w:r w:rsidR="00F15381" w:rsidRPr="00F35584">
        <w:t>23</w:t>
      </w:r>
      <w:r w:rsidRPr="00F35584">
        <w:t>)</w:t>
      </w:r>
    </w:p>
    <w:p w14:paraId="797459F0" w14:textId="77777777" w:rsidR="001B7262" w:rsidRPr="00F35584" w:rsidRDefault="001B7262" w:rsidP="00CE00FD">
      <w:pPr>
        <w:pStyle w:val="PL"/>
      </w:pPr>
    </w:p>
    <w:p w14:paraId="7FAB3DB3" w14:textId="77777777" w:rsidR="001B7262" w:rsidRPr="00F35584" w:rsidRDefault="001B7262" w:rsidP="00C06796">
      <w:pPr>
        <w:pStyle w:val="PL"/>
        <w:rPr>
          <w:color w:val="808080"/>
        </w:rPr>
      </w:pPr>
      <w:r w:rsidRPr="00F35584">
        <w:rPr>
          <w:color w:val="808080"/>
        </w:rPr>
        <w:t>-- TAG-SCRAMBLING-ID-STOP</w:t>
      </w:r>
    </w:p>
    <w:p w14:paraId="676B036C" w14:textId="77777777" w:rsidR="001F6158" w:rsidRPr="00F35584" w:rsidRDefault="00F371AF" w:rsidP="00C06796">
      <w:pPr>
        <w:pStyle w:val="PL"/>
        <w:rPr>
          <w:rFonts w:eastAsia="SimSun"/>
          <w:color w:val="808080"/>
        </w:rPr>
      </w:pPr>
      <w:r w:rsidRPr="00F35584">
        <w:rPr>
          <w:color w:val="808080"/>
        </w:rPr>
        <w:t>-- ASN1STOP</w:t>
      </w:r>
      <w:r w:rsidR="001B7262" w:rsidRPr="00F35584">
        <w:rPr>
          <w:color w:val="808080"/>
        </w:rPr>
        <w:t xml:space="preserve"> </w:t>
      </w:r>
    </w:p>
    <w:p w14:paraId="0F6F28C5" w14:textId="77777777" w:rsidR="00BC561A" w:rsidRPr="00F35584" w:rsidRDefault="00BC561A" w:rsidP="00BC561A"/>
    <w:p w14:paraId="367BBB93" w14:textId="77777777" w:rsidR="007F78C2" w:rsidRPr="00F35584" w:rsidRDefault="007F78C2" w:rsidP="007F78C2">
      <w:pPr>
        <w:pStyle w:val="4"/>
      </w:pPr>
      <w:bookmarkStart w:id="432" w:name="_Toc510018685"/>
      <w:r w:rsidRPr="00F35584">
        <w:t>–</w:t>
      </w:r>
      <w:r w:rsidRPr="00F35584">
        <w:tab/>
      </w:r>
      <w:r w:rsidRPr="00F35584">
        <w:rPr>
          <w:i/>
        </w:rPr>
        <w:t>SCS-SpecificCarrier</w:t>
      </w:r>
      <w:bookmarkEnd w:id="432"/>
    </w:p>
    <w:p w14:paraId="43D7BE1C"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46A50B7E" w14:textId="77777777" w:rsidR="007F78C2" w:rsidRPr="00F35584" w:rsidRDefault="007F78C2" w:rsidP="00C06796">
      <w:pPr>
        <w:pStyle w:val="PL"/>
        <w:rPr>
          <w:color w:val="808080"/>
        </w:rPr>
      </w:pPr>
      <w:r w:rsidRPr="00F35584">
        <w:rPr>
          <w:color w:val="808080"/>
        </w:rPr>
        <w:t>-- ASN1START</w:t>
      </w:r>
    </w:p>
    <w:p w14:paraId="44B6BA03" w14:textId="77777777" w:rsidR="007F78C2" w:rsidRPr="00F35584" w:rsidRDefault="007F78C2" w:rsidP="00C06796">
      <w:pPr>
        <w:pStyle w:val="PL"/>
        <w:rPr>
          <w:color w:val="808080"/>
        </w:rPr>
      </w:pPr>
      <w:r w:rsidRPr="00F35584">
        <w:rPr>
          <w:color w:val="808080"/>
        </w:rPr>
        <w:t>-- TAG-SCS-SPECIFIC-CARRIER-START</w:t>
      </w:r>
    </w:p>
    <w:p w14:paraId="310AEBBE" w14:textId="77777777" w:rsidR="007F78C2" w:rsidRPr="00F35584" w:rsidRDefault="007F78C2" w:rsidP="007F78C2">
      <w:pPr>
        <w:pStyle w:val="PL"/>
      </w:pPr>
    </w:p>
    <w:p w14:paraId="0B02AC06" w14:textId="77777777" w:rsidR="007F78C2" w:rsidRPr="00F35584" w:rsidRDefault="007F78C2" w:rsidP="007F78C2">
      <w:pPr>
        <w:pStyle w:val="PL"/>
      </w:pPr>
      <w:r w:rsidRPr="00F35584">
        <w:t>SCS-SpecificCarrier ::=</w:t>
      </w:r>
      <w:r w:rsidRPr="00F35584">
        <w:tab/>
      </w:r>
      <w:r w:rsidRPr="00F35584">
        <w:tab/>
      </w:r>
      <w:r w:rsidRPr="00F35584">
        <w:tab/>
      </w:r>
      <w:r w:rsidRPr="00F35584">
        <w:rPr>
          <w:color w:val="993366"/>
        </w:rPr>
        <w:t>SEQUENCE</w:t>
      </w:r>
      <w:r w:rsidRPr="00F35584">
        <w:t xml:space="preserve"> {</w:t>
      </w:r>
    </w:p>
    <w:p w14:paraId="008E070C" w14:textId="77777777" w:rsidR="007F78C2" w:rsidRPr="00F35584" w:rsidRDefault="007F78C2" w:rsidP="00C06796">
      <w:pPr>
        <w:pStyle w:val="PL"/>
        <w:rPr>
          <w:color w:val="808080"/>
        </w:rPr>
      </w:pPr>
      <w:r w:rsidRPr="00F35584">
        <w:tab/>
      </w:r>
      <w:r w:rsidRPr="00F35584">
        <w:rPr>
          <w:color w:val="808080"/>
        </w:rPr>
        <w:t>-- Offset in frequency domain between Point A (lowest subcarrier of common RB 0) and the lowest usable subcarrier on this carrier</w:t>
      </w:r>
    </w:p>
    <w:p w14:paraId="63B118EB" w14:textId="77777777" w:rsidR="007F78C2" w:rsidRPr="00F35584" w:rsidRDefault="007F78C2" w:rsidP="00C06796">
      <w:pPr>
        <w:pStyle w:val="PL"/>
        <w:rPr>
          <w:color w:val="808080"/>
        </w:rPr>
      </w:pPr>
      <w:r w:rsidRPr="00F35584">
        <w:tab/>
      </w:r>
      <w:r w:rsidRPr="00F35584">
        <w:rPr>
          <w:color w:val="808080"/>
        </w:rPr>
        <w:t xml:space="preserve">-- in number of PRBs (using the subcarrierSpacing defined for this carrier). The maximum value corresponds to 275*8-1. </w:t>
      </w:r>
    </w:p>
    <w:p w14:paraId="1C15ED1B" w14:textId="77777777" w:rsidR="007F78C2" w:rsidRPr="00F35584" w:rsidRDefault="007F78C2" w:rsidP="00C06796">
      <w:pPr>
        <w:pStyle w:val="PL"/>
        <w:rPr>
          <w:color w:val="808080"/>
        </w:rPr>
      </w:pPr>
      <w:r w:rsidRPr="00F35584">
        <w:tab/>
      </w:r>
      <w:r w:rsidRPr="00F35584">
        <w:rPr>
          <w:color w:val="808080"/>
        </w:rPr>
        <w:t>-- Corresponds to L1 parameter 'offset-pointA-low-scs' (see 38.211, section FFS_Section)</w:t>
      </w:r>
    </w:p>
    <w:p w14:paraId="1035DBCF" w14:textId="77777777" w:rsidR="007F78C2" w:rsidRPr="00F35584" w:rsidRDefault="007F78C2" w:rsidP="007F78C2">
      <w:pPr>
        <w:pStyle w:val="PL"/>
      </w:pPr>
      <w:r w:rsidRPr="00F35584">
        <w:tab/>
        <w:t>offsetToCarrier</w:t>
      </w:r>
      <w:r w:rsidRPr="00F35584">
        <w:tab/>
      </w:r>
      <w:r w:rsidRPr="00F35584">
        <w:tab/>
      </w:r>
      <w:r w:rsidRPr="00F35584">
        <w:tab/>
      </w:r>
      <w:r w:rsidRPr="00F35584">
        <w:tab/>
      </w:r>
      <w:r w:rsidRPr="00F35584">
        <w:rPr>
          <w:color w:val="993366"/>
        </w:rPr>
        <w:t>INTEGER</w:t>
      </w:r>
      <w:r w:rsidRPr="00F35584">
        <w:t xml:space="preserve"> (0..2199),</w:t>
      </w:r>
    </w:p>
    <w:p w14:paraId="7D3E541C" w14:textId="77777777" w:rsidR="007F78C2" w:rsidRPr="00F35584" w:rsidRDefault="007F78C2" w:rsidP="00C06796">
      <w:pPr>
        <w:pStyle w:val="PL"/>
        <w:rPr>
          <w:color w:val="808080"/>
        </w:rPr>
      </w:pPr>
      <w:r w:rsidRPr="00F35584">
        <w:tab/>
      </w:r>
      <w:r w:rsidRPr="00F35584">
        <w:rPr>
          <w:color w:val="808080"/>
        </w:rPr>
        <w:t xml:space="preserve">-- Subcarrier spacing of this carrier. It is used to convert the offsetToCarrier into an actual frequency. </w:t>
      </w:r>
    </w:p>
    <w:p w14:paraId="5B2DB40D" w14:textId="77777777" w:rsidR="007F78C2" w:rsidRPr="00F35584" w:rsidRDefault="007F78C2" w:rsidP="00C06796">
      <w:pPr>
        <w:pStyle w:val="PL"/>
        <w:rPr>
          <w:color w:val="808080"/>
        </w:rPr>
      </w:pPr>
      <w:r w:rsidRPr="00F35584">
        <w:tab/>
      </w:r>
      <w:r w:rsidRPr="00F35584">
        <w:rPr>
          <w:color w:val="808080"/>
        </w:rPr>
        <w:t>-- Only the values 15 or 30 kHz  (&lt;6GHz), 60 or 120 kHz (&gt;6GHz) are applicable.</w:t>
      </w:r>
    </w:p>
    <w:p w14:paraId="0361368F" w14:textId="77777777" w:rsidR="007F78C2" w:rsidRPr="00F35584" w:rsidRDefault="007F78C2" w:rsidP="00C06796">
      <w:pPr>
        <w:pStyle w:val="PL"/>
        <w:rPr>
          <w:color w:val="808080"/>
        </w:rPr>
      </w:pPr>
      <w:r w:rsidRPr="00F35584">
        <w:tab/>
      </w:r>
      <w:r w:rsidRPr="00F35584">
        <w:rPr>
          <w:color w:val="808080"/>
        </w:rPr>
        <w:t>-- Corresponds to L1 parameter 'ref-scs' (see 38.211, section FFS_Section)</w:t>
      </w:r>
    </w:p>
    <w:p w14:paraId="4376CBA3" w14:textId="77777777" w:rsidR="007F78C2" w:rsidRPr="00F35584" w:rsidRDefault="007F78C2" w:rsidP="007F78C2">
      <w:pPr>
        <w:pStyle w:val="PL"/>
      </w:pPr>
      <w:r w:rsidRPr="00F35584">
        <w:tab/>
        <w:t>subcarrierSpacing</w:t>
      </w:r>
      <w:r w:rsidRPr="00F35584">
        <w:tab/>
      </w:r>
      <w:r w:rsidRPr="00F35584">
        <w:tab/>
      </w:r>
      <w:r w:rsidRPr="00F35584">
        <w:tab/>
      </w:r>
      <w:r w:rsidRPr="00F35584">
        <w:tab/>
      </w:r>
      <w:r w:rsidRPr="00F35584">
        <w:tab/>
        <w:t>SubcarrierSpacing,</w:t>
      </w:r>
    </w:p>
    <w:p w14:paraId="3F6F1531" w14:textId="77777777" w:rsidR="007F78C2" w:rsidRPr="00F35584" w:rsidRDefault="007F78C2" w:rsidP="00C06796">
      <w:pPr>
        <w:pStyle w:val="PL"/>
        <w:rPr>
          <w:color w:val="808080"/>
        </w:rPr>
      </w:pPr>
      <w:r w:rsidRPr="00F35584">
        <w:tab/>
      </w:r>
      <w:r w:rsidRPr="00F35584">
        <w:rPr>
          <w:color w:val="808080"/>
        </w:rPr>
        <w:t>-- Corresponds to L1 parameter k0 (see 38.211, section 5.3.1). n-6 corresponds to value -6, n0 corresponds to value 0 and n6 corresponds</w:t>
      </w:r>
    </w:p>
    <w:p w14:paraId="238CBEA3" w14:textId="77777777" w:rsidR="007F78C2" w:rsidRPr="00F35584" w:rsidRDefault="007F78C2" w:rsidP="00C06796">
      <w:pPr>
        <w:pStyle w:val="PL"/>
        <w:rPr>
          <w:color w:val="808080"/>
        </w:rPr>
      </w:pPr>
      <w:r w:rsidRPr="00F35584">
        <w:tab/>
      </w:r>
      <w:r w:rsidRPr="00F35584">
        <w:rPr>
          <w:color w:val="808080"/>
        </w:rPr>
        <w:t>-- to value +6.</w:t>
      </w:r>
    </w:p>
    <w:p w14:paraId="697A31C7" w14:textId="77777777" w:rsidR="007F78C2" w:rsidRPr="00F35584" w:rsidRDefault="007F78C2" w:rsidP="007F78C2">
      <w:pPr>
        <w:pStyle w:val="PL"/>
      </w:pPr>
      <w:r w:rsidRPr="00F35584">
        <w:lastRenderedPageBreak/>
        <w:tab/>
        <w:t>k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6, n0, n6}, </w:t>
      </w:r>
    </w:p>
    <w:p w14:paraId="0FD492D6" w14:textId="77777777" w:rsidR="007F78C2" w:rsidRPr="00F35584" w:rsidRDefault="007F78C2" w:rsidP="00C06796">
      <w:pPr>
        <w:pStyle w:val="PL"/>
        <w:rPr>
          <w:color w:val="808080"/>
        </w:rPr>
      </w:pPr>
      <w:r w:rsidRPr="00F35584">
        <w:tab/>
      </w:r>
      <w:r w:rsidRPr="00F35584">
        <w:rPr>
          <w:color w:val="808080"/>
        </w:rPr>
        <w:t>-- Width of this carrier in number of PRBs (using the subcarrierSpacing defined for this carrier)</w:t>
      </w:r>
    </w:p>
    <w:p w14:paraId="6911D2AA" w14:textId="77777777" w:rsidR="007F78C2" w:rsidRPr="00F35584" w:rsidRDefault="007F78C2" w:rsidP="00C06796">
      <w:pPr>
        <w:pStyle w:val="PL"/>
        <w:rPr>
          <w:color w:val="808080"/>
        </w:rPr>
      </w:pPr>
      <w:r w:rsidRPr="00F35584">
        <w:tab/>
      </w:r>
      <w:r w:rsidRPr="00F35584">
        <w:rPr>
          <w:color w:val="808080"/>
        </w:rPr>
        <w:t>-- Corresponds to L1 parameter 'BW' (see 38.211, section FFS_Section)</w:t>
      </w:r>
    </w:p>
    <w:p w14:paraId="6BCBA310"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7E3B9ECF" w14:textId="77777777" w:rsidR="007F78C2" w:rsidRPr="00F35584" w:rsidRDefault="007F78C2" w:rsidP="007F78C2">
      <w:pPr>
        <w:pStyle w:val="PL"/>
      </w:pPr>
      <w:r w:rsidRPr="00F35584">
        <w:tab/>
        <w:t>...</w:t>
      </w:r>
    </w:p>
    <w:p w14:paraId="50487118" w14:textId="77777777" w:rsidR="007F78C2" w:rsidRPr="00F35584" w:rsidRDefault="007F78C2" w:rsidP="007F78C2">
      <w:pPr>
        <w:pStyle w:val="PL"/>
      </w:pPr>
      <w:r w:rsidRPr="00F35584">
        <w:t>}</w:t>
      </w:r>
    </w:p>
    <w:p w14:paraId="06279657" w14:textId="77777777" w:rsidR="007F78C2" w:rsidRPr="00F35584" w:rsidRDefault="007F78C2" w:rsidP="007F78C2">
      <w:pPr>
        <w:pStyle w:val="PL"/>
      </w:pPr>
    </w:p>
    <w:p w14:paraId="37BF3B4F" w14:textId="77777777" w:rsidR="007F78C2" w:rsidRPr="00F35584" w:rsidRDefault="007F78C2" w:rsidP="00C06796">
      <w:pPr>
        <w:pStyle w:val="PL"/>
        <w:rPr>
          <w:color w:val="808080"/>
        </w:rPr>
      </w:pPr>
      <w:r w:rsidRPr="00F35584">
        <w:rPr>
          <w:color w:val="808080"/>
        </w:rPr>
        <w:t xml:space="preserve">-- TAG-SCS-SPECIFIC-CARRIER-STOP </w:t>
      </w:r>
    </w:p>
    <w:p w14:paraId="3E5305EA" w14:textId="77777777" w:rsidR="007F78C2" w:rsidRPr="00F35584" w:rsidRDefault="007F78C2" w:rsidP="00C06796">
      <w:pPr>
        <w:pStyle w:val="PL"/>
        <w:rPr>
          <w:color w:val="808080"/>
        </w:rPr>
      </w:pPr>
      <w:r w:rsidRPr="00F35584">
        <w:rPr>
          <w:color w:val="808080"/>
        </w:rPr>
        <w:t>-- ASN1STOP</w:t>
      </w:r>
    </w:p>
    <w:p w14:paraId="1216AF0A" w14:textId="77777777" w:rsidR="007F78C2" w:rsidRPr="00F35584" w:rsidRDefault="007F78C2" w:rsidP="007F78C2">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F41DC2A" w14:textId="77777777" w:rsidTr="00CE59C2">
        <w:tc>
          <w:tcPr>
            <w:tcW w:w="2834" w:type="dxa"/>
          </w:tcPr>
          <w:p w14:paraId="0B45BB9F" w14:textId="77777777" w:rsidR="007F78C2" w:rsidRPr="00F35584" w:rsidRDefault="007F78C2" w:rsidP="00CE59C2">
            <w:pPr>
              <w:pStyle w:val="TAH"/>
              <w:rPr>
                <w:lang w:val="en-GB"/>
              </w:rPr>
            </w:pPr>
            <w:r w:rsidRPr="00F35584">
              <w:rPr>
                <w:lang w:val="en-GB"/>
              </w:rPr>
              <w:t>Conditional Presence</w:t>
            </w:r>
          </w:p>
        </w:tc>
        <w:tc>
          <w:tcPr>
            <w:tcW w:w="7141" w:type="dxa"/>
          </w:tcPr>
          <w:p w14:paraId="0D3B83F4" w14:textId="77777777" w:rsidR="007F78C2" w:rsidRPr="00F35584" w:rsidRDefault="007F78C2" w:rsidP="00CE59C2">
            <w:pPr>
              <w:pStyle w:val="TAH"/>
              <w:rPr>
                <w:lang w:val="en-GB"/>
              </w:rPr>
            </w:pPr>
            <w:r w:rsidRPr="00F35584">
              <w:rPr>
                <w:lang w:val="en-GB"/>
              </w:rPr>
              <w:t>Explanation</w:t>
            </w:r>
          </w:p>
        </w:tc>
      </w:tr>
      <w:tr w:rsidR="007F78C2" w:rsidRPr="00F35584" w14:paraId="358C5607" w14:textId="77777777" w:rsidTr="00CE59C2">
        <w:tc>
          <w:tcPr>
            <w:tcW w:w="2834" w:type="dxa"/>
          </w:tcPr>
          <w:p w14:paraId="5CA81DC2" w14:textId="77777777" w:rsidR="007F78C2" w:rsidRPr="00F35584" w:rsidRDefault="007F78C2" w:rsidP="00CE59C2">
            <w:pPr>
              <w:pStyle w:val="TAL"/>
              <w:rPr>
                <w:i/>
                <w:lang w:val="en-GB"/>
              </w:rPr>
            </w:pPr>
            <w:r w:rsidRPr="00F35584">
              <w:rPr>
                <w:i/>
                <w:lang w:val="en-GB"/>
              </w:rPr>
              <w:t>OnePerServCell</w:t>
            </w:r>
          </w:p>
        </w:tc>
        <w:tc>
          <w:tcPr>
            <w:tcW w:w="7141" w:type="dxa"/>
          </w:tcPr>
          <w:p w14:paraId="388A87E6" w14:textId="77777777" w:rsidR="007F78C2" w:rsidRPr="00F35584" w:rsidRDefault="007F78C2" w:rsidP="00CE59C2">
            <w:pPr>
              <w:pStyle w:val="TAL"/>
              <w:rPr>
                <w:lang w:val="en-GB"/>
              </w:rPr>
            </w:pPr>
            <w:r w:rsidRPr="00F35584">
              <w:rPr>
                <w:lang w:val="en-GB"/>
              </w:rPr>
              <w:t xml:space="preserve">This field must be present for exactly one SCS-SpecificCarrier of a serving cell. </w:t>
            </w:r>
          </w:p>
        </w:tc>
      </w:tr>
    </w:tbl>
    <w:p w14:paraId="63CD0B5B" w14:textId="77777777" w:rsidR="007F78C2" w:rsidRPr="00F35584" w:rsidRDefault="007F78C2" w:rsidP="007F78C2">
      <w:pPr>
        <w:rPr>
          <w:rFonts w:eastAsia="ＭＳ 明朝"/>
        </w:rPr>
      </w:pPr>
    </w:p>
    <w:p w14:paraId="4C398078" w14:textId="77777777" w:rsidR="00BC561A" w:rsidRPr="00F35584" w:rsidRDefault="00BC561A" w:rsidP="00BC561A">
      <w:pPr>
        <w:pStyle w:val="4"/>
        <w:rPr>
          <w:rFonts w:eastAsia="SimSun"/>
        </w:rPr>
      </w:pPr>
      <w:bookmarkStart w:id="433" w:name="_Toc510018686"/>
      <w:r w:rsidRPr="00F35584">
        <w:rPr>
          <w:rFonts w:eastAsia="SimSun"/>
        </w:rPr>
        <w:t>–</w:t>
      </w:r>
      <w:r w:rsidRPr="00F35584">
        <w:rPr>
          <w:rFonts w:eastAsia="SimSun"/>
        </w:rPr>
        <w:tab/>
      </w:r>
      <w:r w:rsidRPr="00F35584">
        <w:rPr>
          <w:rFonts w:eastAsia="SimSun"/>
          <w:i/>
        </w:rPr>
        <w:t>SDAP-Config</w:t>
      </w:r>
      <w:bookmarkEnd w:id="433"/>
    </w:p>
    <w:p w14:paraId="5502505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4D0DDCA" w14:textId="77777777" w:rsidR="00BC561A" w:rsidRPr="00F35584" w:rsidRDefault="00BC561A" w:rsidP="00BC561A">
      <w:pPr>
        <w:pStyle w:val="TH"/>
        <w:rPr>
          <w:rFonts w:eastAsia="SimSun"/>
          <w:lang w:val="en-GB" w:eastAsia="zh-CN"/>
        </w:rPr>
      </w:pPr>
      <w:r w:rsidRPr="00F35584">
        <w:rPr>
          <w:i/>
          <w:lang w:val="en-GB" w:eastAsia="zh-CN"/>
        </w:rPr>
        <w:t>SDAP-Config</w:t>
      </w:r>
      <w:r w:rsidRPr="00F35584">
        <w:rPr>
          <w:lang w:val="en-GB" w:eastAsia="zh-CN"/>
        </w:rPr>
        <w:t xml:space="preserve"> information element</w:t>
      </w:r>
    </w:p>
    <w:p w14:paraId="6BD97375" w14:textId="77777777" w:rsidR="00BC561A" w:rsidRPr="00F35584" w:rsidRDefault="00BC561A" w:rsidP="00C06796">
      <w:pPr>
        <w:pStyle w:val="PL"/>
        <w:rPr>
          <w:color w:val="808080"/>
        </w:rPr>
      </w:pPr>
      <w:r w:rsidRPr="00F35584">
        <w:rPr>
          <w:color w:val="808080"/>
        </w:rPr>
        <w:t xml:space="preserve">-- ASN1START </w:t>
      </w:r>
    </w:p>
    <w:p w14:paraId="102F50FC" w14:textId="77777777" w:rsidR="00BC561A" w:rsidRPr="00F35584" w:rsidRDefault="00BC561A" w:rsidP="00C06796">
      <w:pPr>
        <w:pStyle w:val="PL"/>
        <w:rPr>
          <w:color w:val="808080"/>
        </w:rPr>
      </w:pPr>
      <w:r w:rsidRPr="00F35584">
        <w:rPr>
          <w:color w:val="808080"/>
        </w:rPr>
        <w:t>-- TAG-SDAP-CONFIG-START</w:t>
      </w:r>
    </w:p>
    <w:p w14:paraId="0242823B" w14:textId="77777777" w:rsidR="00BC561A" w:rsidRPr="00F35584" w:rsidRDefault="00BC561A" w:rsidP="00BC561A">
      <w:pPr>
        <w:pStyle w:val="PL"/>
      </w:pPr>
    </w:p>
    <w:p w14:paraId="4C8ACB21"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9F8597"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19D498BF" w14:textId="77777777" w:rsidR="00BC561A" w:rsidRPr="00F35584" w:rsidRDefault="00BC561A" w:rsidP="00BC561A">
      <w:pPr>
        <w:pStyle w:val="PL"/>
      </w:pPr>
    </w:p>
    <w:p w14:paraId="0BF49548" w14:textId="77777777" w:rsidR="00BC561A" w:rsidRPr="00F35584" w:rsidRDefault="00BC561A" w:rsidP="00C06796">
      <w:pPr>
        <w:pStyle w:val="PL"/>
        <w:rPr>
          <w:color w:val="808080"/>
        </w:rPr>
      </w:pPr>
      <w:r w:rsidRPr="00F35584">
        <w:tab/>
      </w:r>
      <w:r w:rsidRPr="00F35584">
        <w:rPr>
          <w:color w:val="808080"/>
        </w:rPr>
        <w:t>-- FFS: separate configuration for UL and DL</w:t>
      </w:r>
    </w:p>
    <w:p w14:paraId="410F9FFB"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0F793C33"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907261A"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24D886A" w14:textId="77777777" w:rsidR="00BC561A" w:rsidRPr="00F35584" w:rsidRDefault="00BC561A" w:rsidP="00BC561A">
      <w:pPr>
        <w:pStyle w:val="PL"/>
      </w:pPr>
    </w:p>
    <w:p w14:paraId="53772399" w14:textId="77777777" w:rsidR="00BC561A" w:rsidRPr="00F35584" w:rsidRDefault="00BC561A" w:rsidP="00BC561A">
      <w:pPr>
        <w:pStyle w:val="PL"/>
        <w:rPr>
          <w:color w:val="808080"/>
        </w:rPr>
      </w:pPr>
      <w:r w:rsidRPr="00F35584">
        <w:tab/>
      </w:r>
      <w:r w:rsidRPr="00F35584">
        <w:rPr>
          <w:color w:val="808080"/>
        </w:rPr>
        <w:t>-- A list of QoS-Flow-IDs that the UE shall map to the DRB of this SDAP-Config.</w:t>
      </w:r>
    </w:p>
    <w:p w14:paraId="1C9D7D4D"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0DCA8D8" w14:textId="77777777" w:rsidR="00BC561A" w:rsidRPr="00F35584" w:rsidRDefault="00BC561A" w:rsidP="00BC561A">
      <w:pPr>
        <w:pStyle w:val="PL"/>
        <w:rPr>
          <w:color w:val="808080"/>
        </w:rPr>
      </w:pPr>
      <w:r w:rsidRPr="00F35584">
        <w:tab/>
      </w:r>
      <w:r w:rsidRPr="00F35584">
        <w:rPr>
          <w:color w:val="808080"/>
        </w:rPr>
        <w:t>-- A list of QoS-Flow-IDs that the UE shall no longer map to the DRB of this SDAP-Config.</w:t>
      </w:r>
    </w:p>
    <w:p w14:paraId="0C465750"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19060AC" w14:textId="77777777" w:rsidR="00BC561A" w:rsidRPr="00F35584" w:rsidRDefault="00BC561A" w:rsidP="00BC561A">
      <w:pPr>
        <w:pStyle w:val="PL"/>
      </w:pPr>
      <w:r w:rsidRPr="00F35584">
        <w:tab/>
        <w:t>...</w:t>
      </w:r>
    </w:p>
    <w:p w14:paraId="1AD95A56" w14:textId="77777777" w:rsidR="00BC561A" w:rsidRPr="00F35584" w:rsidRDefault="00BC561A" w:rsidP="00BC561A">
      <w:pPr>
        <w:pStyle w:val="PL"/>
      </w:pPr>
      <w:r w:rsidRPr="00F35584">
        <w:t>}</w:t>
      </w:r>
    </w:p>
    <w:p w14:paraId="1F6B6365" w14:textId="77777777" w:rsidR="00BC561A" w:rsidRPr="00F35584" w:rsidRDefault="00BC561A" w:rsidP="00BC561A">
      <w:pPr>
        <w:pStyle w:val="PL"/>
      </w:pPr>
    </w:p>
    <w:p w14:paraId="75D0E9F9" w14:textId="77777777" w:rsidR="00BC561A" w:rsidRPr="00F35584" w:rsidRDefault="00BC561A" w:rsidP="00BC561A">
      <w:pPr>
        <w:pStyle w:val="PL"/>
      </w:pPr>
      <w:r w:rsidRPr="00F35584">
        <w:t xml:space="preserve">QFI ::=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QFI)</w:t>
      </w:r>
    </w:p>
    <w:p w14:paraId="6AACFA91" w14:textId="77777777" w:rsidR="00BC561A" w:rsidRPr="00F35584" w:rsidRDefault="00BC561A" w:rsidP="00BC561A">
      <w:pPr>
        <w:pStyle w:val="PL"/>
      </w:pPr>
    </w:p>
    <w:p w14:paraId="09156DB6" w14:textId="77777777" w:rsidR="00BC561A" w:rsidRPr="00F35584" w:rsidRDefault="00BC561A" w:rsidP="00BC561A">
      <w:pPr>
        <w:pStyle w:val="PL"/>
      </w:pPr>
      <w:r w:rsidRPr="00F35584">
        <w:t xml:space="preserve">PDU-SessionID ::= </w:t>
      </w:r>
      <w:r w:rsidRPr="00F35584">
        <w:rPr>
          <w:color w:val="993366"/>
        </w:rPr>
        <w:t>INTEGER</w:t>
      </w:r>
      <w:r w:rsidRPr="00F35584">
        <w:t xml:space="preserve"> (0..255)</w:t>
      </w:r>
    </w:p>
    <w:p w14:paraId="161E9B36" w14:textId="77777777" w:rsidR="00BC561A" w:rsidRPr="00F35584" w:rsidRDefault="00BC561A" w:rsidP="00BC561A">
      <w:pPr>
        <w:pStyle w:val="PL"/>
      </w:pPr>
    </w:p>
    <w:p w14:paraId="2F353405" w14:textId="77777777" w:rsidR="00BC561A" w:rsidRPr="00F35584" w:rsidRDefault="00BC561A" w:rsidP="00C06796">
      <w:pPr>
        <w:pStyle w:val="PL"/>
        <w:rPr>
          <w:color w:val="808080"/>
        </w:rPr>
      </w:pPr>
      <w:r w:rsidRPr="00F35584">
        <w:rPr>
          <w:color w:val="808080"/>
        </w:rPr>
        <w:t>-- TAG-SDAP-CONFIG-STOP</w:t>
      </w:r>
    </w:p>
    <w:p w14:paraId="27196FA5" w14:textId="77777777" w:rsidR="00BC561A" w:rsidRPr="00F35584" w:rsidRDefault="00BC561A" w:rsidP="00C06796">
      <w:pPr>
        <w:pStyle w:val="PL"/>
        <w:rPr>
          <w:color w:val="808080"/>
        </w:rPr>
      </w:pPr>
      <w:r w:rsidRPr="00F35584">
        <w:rPr>
          <w:color w:val="808080"/>
        </w:rPr>
        <w:t>-- ASN1STOP</w:t>
      </w:r>
    </w:p>
    <w:p w14:paraId="15DCDFE4" w14:textId="77777777" w:rsidR="00D232DC" w:rsidRPr="00F35584" w:rsidRDefault="00D232DC" w:rsidP="00D232DC"/>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C9159F8" w14:textId="77777777" w:rsidTr="00BC561A">
        <w:trPr>
          <w:cantSplit/>
          <w:tblHeader/>
        </w:trPr>
        <w:tc>
          <w:tcPr>
            <w:tcW w:w="14062" w:type="dxa"/>
          </w:tcPr>
          <w:p w14:paraId="5585E43A" w14:textId="77777777" w:rsidR="00BC561A" w:rsidRPr="00F35584" w:rsidRDefault="00BC561A" w:rsidP="00BC561A">
            <w:pPr>
              <w:pStyle w:val="TAH"/>
              <w:rPr>
                <w:lang w:val="en-GB" w:eastAsia="en-GB"/>
              </w:rPr>
            </w:pPr>
            <w:r w:rsidRPr="00F35584">
              <w:rPr>
                <w:i/>
                <w:lang w:val="en-GB" w:eastAsia="en-GB"/>
              </w:rPr>
              <w:lastRenderedPageBreak/>
              <w:t>SDAP-Config</w:t>
            </w:r>
            <w:r w:rsidRPr="00F35584">
              <w:rPr>
                <w:lang w:val="en-GB" w:eastAsia="en-GB"/>
              </w:rPr>
              <w:t>field descriptions</w:t>
            </w:r>
          </w:p>
        </w:tc>
      </w:tr>
      <w:tr w:rsidR="00BC561A" w:rsidRPr="00F35584" w14:paraId="738870C4" w14:textId="77777777" w:rsidTr="00BC561A">
        <w:trPr>
          <w:cantSplit/>
          <w:trHeight w:val="52"/>
        </w:trPr>
        <w:tc>
          <w:tcPr>
            <w:tcW w:w="14062" w:type="dxa"/>
          </w:tcPr>
          <w:p w14:paraId="3F352ADA" w14:textId="77777777" w:rsidR="00BC561A" w:rsidRPr="00F35584" w:rsidRDefault="00BC561A" w:rsidP="00BC561A">
            <w:pPr>
              <w:pStyle w:val="TAL"/>
              <w:rPr>
                <w:b/>
                <w:bCs/>
                <w:i/>
                <w:lang w:val="en-GB" w:eastAsia="en-GB"/>
              </w:rPr>
            </w:pPr>
            <w:r w:rsidRPr="00F35584">
              <w:rPr>
                <w:b/>
                <w:bCs/>
                <w:i/>
                <w:lang w:val="en-GB" w:eastAsia="en-GB"/>
              </w:rPr>
              <w:t>defaultDRB</w:t>
            </w:r>
          </w:p>
          <w:p w14:paraId="75B9CA07" w14:textId="77777777" w:rsidR="00BC561A" w:rsidRPr="00F35584" w:rsidRDefault="00BC561A" w:rsidP="00BC561A">
            <w:pPr>
              <w:pStyle w:val="TAL"/>
              <w:rPr>
                <w:bCs/>
                <w:lang w:val="en-GB" w:eastAsia="en-GB"/>
              </w:rPr>
            </w:pPr>
            <w:r w:rsidRPr="00F35584">
              <w:rPr>
                <w:bCs/>
                <w:lang w:val="en-GB" w:eastAsia="en-GB"/>
              </w:rPr>
              <w:t xml:space="preserve">Indicates whether or not this is the default DRB for this PDU session. Among all configured instances of </w:t>
            </w:r>
            <w:r w:rsidRPr="00F35584">
              <w:rPr>
                <w:bCs/>
                <w:i/>
                <w:lang w:val="en-GB" w:eastAsia="en-GB"/>
              </w:rPr>
              <w:t>SDAP-Config</w:t>
            </w:r>
            <w:r w:rsidRPr="00F35584">
              <w:rPr>
                <w:bCs/>
                <w:lang w:val="en-GB" w:eastAsia="en-GB"/>
              </w:rPr>
              <w:t xml:space="preserve"> with the same value of </w:t>
            </w:r>
            <w:r w:rsidRPr="00F35584">
              <w:rPr>
                <w:bCs/>
                <w:i/>
                <w:lang w:val="en-GB" w:eastAsia="en-GB"/>
              </w:rPr>
              <w:t>pdu-Session</w:t>
            </w:r>
            <w:r w:rsidRPr="00F35584">
              <w:rPr>
                <w:bCs/>
                <w:lang w:val="en-GB" w:eastAsia="en-GB"/>
              </w:rPr>
              <w:t>, this field shall be set to TRUE in at most one instance of SDAP-Config and to FALSE in all other instances.</w:t>
            </w:r>
          </w:p>
        </w:tc>
      </w:tr>
      <w:tr w:rsidR="00BC561A" w:rsidRPr="00F35584" w14:paraId="1F65C676" w14:textId="77777777" w:rsidTr="00BC561A">
        <w:trPr>
          <w:cantSplit/>
          <w:trHeight w:val="52"/>
        </w:trPr>
        <w:tc>
          <w:tcPr>
            <w:tcW w:w="14062" w:type="dxa"/>
          </w:tcPr>
          <w:p w14:paraId="545B03B7" w14:textId="77777777" w:rsidR="00BC561A" w:rsidRPr="00F35584" w:rsidRDefault="00BC561A" w:rsidP="00BC561A">
            <w:pPr>
              <w:pStyle w:val="TAL"/>
              <w:rPr>
                <w:b/>
                <w:bCs/>
                <w:i/>
                <w:lang w:val="en-GB" w:eastAsia="en-GB"/>
              </w:rPr>
            </w:pPr>
            <w:r w:rsidRPr="00F35584">
              <w:rPr>
                <w:b/>
                <w:bCs/>
                <w:i/>
                <w:lang w:val="en-GB" w:eastAsia="en-GB"/>
              </w:rPr>
              <w:t>mappedQoS-FlowsToAdd</w:t>
            </w:r>
          </w:p>
          <w:p w14:paraId="42AA6EB4" w14:textId="77777777" w:rsidR="00BC561A" w:rsidRPr="00F35584" w:rsidRDefault="00BC561A" w:rsidP="00BC561A">
            <w:pPr>
              <w:pStyle w:val="TAL"/>
              <w:rPr>
                <w:bCs/>
                <w:lang w:val="en-GB" w:eastAsia="en-GB"/>
              </w:rPr>
            </w:pPr>
            <w:r w:rsidRPr="00F35584">
              <w:rPr>
                <w:bCs/>
                <w:lang w:val="en-GB" w:eastAsia="en-GB"/>
              </w:rPr>
              <w:t xml:space="preserve">Indicates the list of QFIs of QoS flows of the PDU session to be additionally mapped to this DRB. A QFI value can be included at most once in all configured instances of </w:t>
            </w:r>
            <w:r w:rsidRPr="00F35584">
              <w:rPr>
                <w:bCs/>
                <w:i/>
                <w:lang w:val="en-GB" w:eastAsia="en-GB"/>
              </w:rPr>
              <w:t>SDAP-Config</w:t>
            </w:r>
            <w:r w:rsidRPr="00F35584">
              <w:rPr>
                <w:bCs/>
                <w:lang w:val="en-GB" w:eastAsia="en-GB"/>
              </w:rPr>
              <w:t xml:space="preserve"> with the same value of </w:t>
            </w:r>
            <w:r w:rsidRPr="00F35584">
              <w:rPr>
                <w:bCs/>
                <w:i/>
                <w:lang w:val="en-GB" w:eastAsia="en-GB"/>
              </w:rPr>
              <w:t>pdu-Session</w:t>
            </w:r>
            <w:r w:rsidRPr="00F35584">
              <w:rPr>
                <w:bCs/>
                <w:lang w:val="en-GB" w:eastAsia="en-GB"/>
              </w:rPr>
              <w:t>.</w:t>
            </w:r>
          </w:p>
        </w:tc>
      </w:tr>
      <w:tr w:rsidR="00BC561A" w:rsidRPr="00F35584" w14:paraId="1DF9AA41" w14:textId="77777777" w:rsidTr="00BC561A">
        <w:trPr>
          <w:cantSplit/>
          <w:trHeight w:val="52"/>
        </w:trPr>
        <w:tc>
          <w:tcPr>
            <w:tcW w:w="14062" w:type="dxa"/>
          </w:tcPr>
          <w:p w14:paraId="1E7B52E5" w14:textId="77777777" w:rsidR="00BC561A" w:rsidRPr="00F35584" w:rsidRDefault="00BC561A" w:rsidP="00BC561A">
            <w:pPr>
              <w:pStyle w:val="TAL"/>
              <w:rPr>
                <w:b/>
                <w:bCs/>
                <w:i/>
                <w:lang w:val="en-GB" w:eastAsia="en-GB"/>
              </w:rPr>
            </w:pPr>
            <w:r w:rsidRPr="00F35584">
              <w:rPr>
                <w:b/>
                <w:bCs/>
                <w:i/>
                <w:lang w:val="en-GB" w:eastAsia="en-GB"/>
              </w:rPr>
              <w:t>mappedQoS-FlowsToRelease</w:t>
            </w:r>
          </w:p>
          <w:p w14:paraId="7C27CD3D" w14:textId="77777777" w:rsidR="00BC561A" w:rsidRPr="00F35584" w:rsidRDefault="00BC561A" w:rsidP="00BC561A">
            <w:pPr>
              <w:pStyle w:val="TAL"/>
              <w:rPr>
                <w:b/>
                <w:bCs/>
                <w:i/>
                <w:lang w:val="en-GB" w:eastAsia="en-GB"/>
              </w:rPr>
            </w:pPr>
            <w:r w:rsidRPr="00F35584">
              <w:rPr>
                <w:bCs/>
                <w:lang w:val="en-GB" w:eastAsia="en-GB"/>
              </w:rPr>
              <w:t xml:space="preserve">Indicates the list of QFIs of QoS flows of the PDU session to be released from existing QoS flow to DRB mapping of this DRB. </w:t>
            </w:r>
          </w:p>
        </w:tc>
      </w:tr>
      <w:tr w:rsidR="00BC561A" w:rsidRPr="00F35584" w14:paraId="2431432F" w14:textId="77777777" w:rsidTr="00BC561A">
        <w:trPr>
          <w:cantSplit/>
          <w:trHeight w:val="52"/>
        </w:trPr>
        <w:tc>
          <w:tcPr>
            <w:tcW w:w="14062" w:type="dxa"/>
          </w:tcPr>
          <w:p w14:paraId="0E05344B" w14:textId="77777777" w:rsidR="00BC561A" w:rsidRPr="00F35584" w:rsidRDefault="00BC561A" w:rsidP="00BC561A">
            <w:pPr>
              <w:pStyle w:val="TAL"/>
              <w:rPr>
                <w:b/>
                <w:i/>
                <w:iCs/>
                <w:lang w:val="en-GB" w:eastAsia="en-GB"/>
              </w:rPr>
            </w:pPr>
            <w:r w:rsidRPr="00F35584">
              <w:rPr>
                <w:b/>
                <w:i/>
                <w:iCs/>
                <w:lang w:val="en-GB" w:eastAsia="en-GB"/>
              </w:rPr>
              <w:t>pdu-Session</w:t>
            </w:r>
          </w:p>
          <w:p w14:paraId="78B3C8F4" w14:textId="77777777" w:rsidR="00BC561A" w:rsidRPr="00F35584" w:rsidRDefault="00BC561A" w:rsidP="00BC561A">
            <w:pPr>
              <w:pStyle w:val="TAL"/>
              <w:rPr>
                <w:b/>
                <w:bCs/>
                <w:i/>
                <w:lang w:val="en-GB" w:eastAsia="en-GB"/>
              </w:rPr>
            </w:pPr>
            <w:r w:rsidRPr="00F35584">
              <w:rPr>
                <w:iCs/>
                <w:lang w:val="en-GB" w:eastAsia="en-GB"/>
              </w:rPr>
              <w:t>Identity of the PDU session whose QoS flows are mapped to the DRB</w:t>
            </w:r>
          </w:p>
        </w:tc>
      </w:tr>
      <w:tr w:rsidR="00BC561A" w:rsidRPr="00F35584" w14:paraId="2EFDBDB1" w14:textId="77777777" w:rsidTr="00BC561A">
        <w:trPr>
          <w:cantSplit/>
          <w:trHeight w:val="52"/>
        </w:trPr>
        <w:tc>
          <w:tcPr>
            <w:tcW w:w="14062" w:type="dxa"/>
          </w:tcPr>
          <w:p w14:paraId="10EB365F" w14:textId="77777777" w:rsidR="00BC561A" w:rsidRPr="00F35584" w:rsidRDefault="00BC561A" w:rsidP="00BC561A">
            <w:pPr>
              <w:pStyle w:val="TAL"/>
              <w:rPr>
                <w:b/>
                <w:bCs/>
                <w:i/>
                <w:lang w:val="en-GB" w:eastAsia="en-GB"/>
              </w:rPr>
            </w:pPr>
            <w:r w:rsidRPr="00F35584">
              <w:rPr>
                <w:b/>
                <w:bCs/>
                <w:i/>
                <w:lang w:val="en-GB" w:eastAsia="en-GB"/>
              </w:rPr>
              <w:t>reflectiveQoS</w:t>
            </w:r>
          </w:p>
          <w:p w14:paraId="2A919B40" w14:textId="77777777" w:rsidR="00BC561A" w:rsidRPr="00F35584" w:rsidRDefault="00BC561A" w:rsidP="00BC561A">
            <w:pPr>
              <w:pStyle w:val="TAL"/>
              <w:rPr>
                <w:b/>
                <w:bCs/>
                <w:i/>
                <w:lang w:val="en-GB" w:eastAsia="en-GB"/>
              </w:rPr>
            </w:pPr>
            <w:r w:rsidRPr="00F35584">
              <w:rPr>
                <w:bCs/>
                <w:lang w:val="en-GB" w:eastAsia="en-GB"/>
              </w:rPr>
              <w:t>Indicates whether or not reflective QoS is active for QoS flows transmitted via this DRB</w:t>
            </w:r>
            <w:r w:rsidRPr="00F35584">
              <w:rPr>
                <w:lang w:val="en-GB" w:eastAsia="ko-KR"/>
              </w:rPr>
              <w:t>.</w:t>
            </w:r>
          </w:p>
        </w:tc>
      </w:tr>
      <w:tr w:rsidR="00BC561A" w:rsidRPr="00F35584" w14:paraId="7C9EED8F" w14:textId="77777777" w:rsidTr="00BC561A">
        <w:trPr>
          <w:cantSplit/>
          <w:trHeight w:val="52"/>
        </w:trPr>
        <w:tc>
          <w:tcPr>
            <w:tcW w:w="14062" w:type="dxa"/>
          </w:tcPr>
          <w:p w14:paraId="5763082A" w14:textId="77777777" w:rsidR="00BC561A" w:rsidRPr="00F35584" w:rsidRDefault="00BC561A" w:rsidP="00BC561A">
            <w:pPr>
              <w:pStyle w:val="TAL"/>
              <w:rPr>
                <w:b/>
                <w:bCs/>
                <w:i/>
                <w:lang w:val="en-GB" w:eastAsia="en-GB"/>
              </w:rPr>
            </w:pPr>
            <w:r w:rsidRPr="00F35584">
              <w:rPr>
                <w:b/>
                <w:bCs/>
                <w:i/>
                <w:lang w:val="en-GB" w:eastAsia="en-GB"/>
              </w:rPr>
              <w:t>sdap-HeaderUL</w:t>
            </w:r>
          </w:p>
          <w:p w14:paraId="0D3D1D6F" w14:textId="77777777" w:rsidR="00BC561A" w:rsidRPr="00F35584" w:rsidRDefault="00BC561A" w:rsidP="00BC561A">
            <w:pPr>
              <w:pStyle w:val="TAL"/>
              <w:rPr>
                <w:bCs/>
                <w:lang w:val="en-GB" w:eastAsia="en-GB"/>
              </w:rPr>
            </w:pPr>
            <w:r w:rsidRPr="00F35584">
              <w:rPr>
                <w:bCs/>
                <w:lang w:val="en-GB" w:eastAsia="en-GB"/>
              </w:rPr>
              <w:t>Indicates whether or not a SDAP header is present for UL data on this DRB.</w:t>
            </w:r>
          </w:p>
        </w:tc>
      </w:tr>
      <w:tr w:rsidR="00BC561A" w:rsidRPr="00F35584" w14:paraId="2C0B557F" w14:textId="77777777" w:rsidTr="00BC561A">
        <w:trPr>
          <w:cantSplit/>
          <w:trHeight w:val="52"/>
        </w:trPr>
        <w:tc>
          <w:tcPr>
            <w:tcW w:w="14062" w:type="dxa"/>
          </w:tcPr>
          <w:p w14:paraId="780C76AA" w14:textId="77777777" w:rsidR="00BC561A" w:rsidRPr="00F35584" w:rsidRDefault="00BC561A" w:rsidP="00BC561A">
            <w:pPr>
              <w:pStyle w:val="TAL"/>
              <w:rPr>
                <w:b/>
                <w:bCs/>
                <w:i/>
                <w:lang w:val="en-GB" w:eastAsia="en-GB"/>
              </w:rPr>
            </w:pPr>
            <w:r w:rsidRPr="00F35584">
              <w:rPr>
                <w:b/>
                <w:bCs/>
                <w:i/>
                <w:lang w:val="en-GB" w:eastAsia="en-GB"/>
              </w:rPr>
              <w:t>sdap-HeaderDL</w:t>
            </w:r>
          </w:p>
          <w:p w14:paraId="1131515F" w14:textId="77777777" w:rsidR="00BC561A" w:rsidRPr="00F35584" w:rsidRDefault="00BC561A" w:rsidP="00BC561A">
            <w:pPr>
              <w:pStyle w:val="TAL"/>
              <w:rPr>
                <w:b/>
                <w:bCs/>
                <w:i/>
                <w:lang w:val="en-GB" w:eastAsia="en-GB"/>
              </w:rPr>
            </w:pPr>
            <w:r w:rsidRPr="00F35584">
              <w:rPr>
                <w:bCs/>
                <w:lang w:val="en-GB" w:eastAsia="en-GB"/>
              </w:rPr>
              <w:t>Indicates whether or not a SDAP header is present for DL data on this DRB.</w:t>
            </w:r>
          </w:p>
        </w:tc>
      </w:tr>
    </w:tbl>
    <w:p w14:paraId="49DBB484" w14:textId="77777777" w:rsidR="00D232DC" w:rsidRPr="00F35584" w:rsidRDefault="00D232DC" w:rsidP="00D232DC">
      <w:bookmarkStart w:id="434" w:name="_Hlk507137600"/>
    </w:p>
    <w:p w14:paraId="0CA8FB75" w14:textId="77777777" w:rsidR="007253E1" w:rsidRPr="00F35584" w:rsidRDefault="007253E1" w:rsidP="007253E1">
      <w:pPr>
        <w:pStyle w:val="4"/>
      </w:pPr>
      <w:bookmarkStart w:id="435" w:name="_Toc510018687"/>
      <w:r w:rsidRPr="00F35584">
        <w:t>–</w:t>
      </w:r>
      <w:r w:rsidRPr="00F35584">
        <w:tab/>
      </w:r>
      <w:r w:rsidRPr="00F35584">
        <w:rPr>
          <w:i/>
        </w:rPr>
        <w:t>SearchSpace</w:t>
      </w:r>
      <w:bookmarkEnd w:id="435"/>
    </w:p>
    <w:p w14:paraId="49C36044"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6750E359" w14:textId="77777777" w:rsidR="007253E1" w:rsidRPr="00F35584" w:rsidRDefault="007253E1" w:rsidP="007253E1">
      <w:pPr>
        <w:pStyle w:val="TH"/>
        <w:rPr>
          <w:lang w:val="en-GB"/>
        </w:rPr>
      </w:pPr>
      <w:r w:rsidRPr="00F35584">
        <w:rPr>
          <w:i/>
          <w:lang w:val="en-GB"/>
        </w:rPr>
        <w:t>SearchSpace</w:t>
      </w:r>
      <w:r w:rsidRPr="00F35584">
        <w:rPr>
          <w:lang w:val="en-GB"/>
        </w:rPr>
        <w:t xml:space="preserve"> information element</w:t>
      </w:r>
    </w:p>
    <w:p w14:paraId="252EB496" w14:textId="77777777" w:rsidR="007253E1" w:rsidRPr="00F35584" w:rsidRDefault="007253E1" w:rsidP="007253E1">
      <w:pPr>
        <w:pStyle w:val="PL"/>
        <w:rPr>
          <w:color w:val="808080"/>
        </w:rPr>
      </w:pPr>
      <w:r w:rsidRPr="00F35584">
        <w:rPr>
          <w:color w:val="808080"/>
        </w:rPr>
        <w:t>-- ASN1START</w:t>
      </w:r>
    </w:p>
    <w:p w14:paraId="0BD29D83" w14:textId="77777777" w:rsidR="007253E1" w:rsidRPr="00F35584" w:rsidRDefault="007253E1" w:rsidP="007253E1">
      <w:pPr>
        <w:pStyle w:val="PL"/>
        <w:rPr>
          <w:color w:val="808080"/>
        </w:rPr>
      </w:pPr>
      <w:r w:rsidRPr="00F35584">
        <w:rPr>
          <w:color w:val="808080"/>
        </w:rPr>
        <w:t>-- TAG-SEARCHSPACE-START</w:t>
      </w:r>
    </w:p>
    <w:p w14:paraId="29F154DA" w14:textId="77777777" w:rsidR="007253E1" w:rsidRPr="00F35584" w:rsidRDefault="007253E1" w:rsidP="007253E1">
      <w:pPr>
        <w:pStyle w:val="PL"/>
      </w:pPr>
    </w:p>
    <w:p w14:paraId="2A50F3C2"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EA414AB" w14:textId="77777777" w:rsidR="007253E1" w:rsidRPr="00F35584" w:rsidRDefault="007253E1" w:rsidP="007253E1">
      <w:pPr>
        <w:pStyle w:val="PL"/>
        <w:rPr>
          <w:color w:val="808080"/>
        </w:rPr>
      </w:pPr>
      <w:r w:rsidRPr="00F35584">
        <w:tab/>
      </w:r>
      <w:r w:rsidRPr="00F35584">
        <w:rPr>
          <w:color w:val="808080"/>
        </w:rPr>
        <w:t>-- Identity of the search space. SearchSpaceId = 0 identifies the SearchSpace configured via PBCH (MIB) or ServingCellConfigCommon.</w:t>
      </w:r>
    </w:p>
    <w:p w14:paraId="77B9D0FD" w14:textId="77777777" w:rsidR="007253E1" w:rsidRPr="00F35584" w:rsidRDefault="007253E1" w:rsidP="007253E1">
      <w:pPr>
        <w:pStyle w:val="PL"/>
        <w:rPr>
          <w:color w:val="808080"/>
        </w:rPr>
      </w:pPr>
      <w:r w:rsidRPr="00F35584">
        <w:tab/>
      </w:r>
      <w:r w:rsidRPr="00F35584">
        <w:rPr>
          <w:color w:val="808080"/>
        </w:rPr>
        <w:t xml:space="preserve">-- The searchSpaceId is unique among the BWPs of a Serving Cell. </w:t>
      </w:r>
    </w:p>
    <w:p w14:paraId="2E937744"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A534132" w14:textId="77777777" w:rsidR="007253E1" w:rsidRPr="00F35584" w:rsidRDefault="007253E1" w:rsidP="007253E1">
      <w:pPr>
        <w:pStyle w:val="PL"/>
      </w:pPr>
    </w:p>
    <w:p w14:paraId="16F8FEAC" w14:textId="77777777" w:rsidR="007253E1" w:rsidRPr="00F35584" w:rsidRDefault="007253E1" w:rsidP="00C06796">
      <w:pPr>
        <w:pStyle w:val="PL"/>
        <w:rPr>
          <w:color w:val="808080"/>
        </w:rPr>
      </w:pPr>
      <w:r w:rsidRPr="00F35584">
        <w:tab/>
      </w:r>
      <w:r w:rsidRPr="00F35584">
        <w:rPr>
          <w:color w:val="808080"/>
        </w:rPr>
        <w:t xml:space="preserve">-- The CORESET applicable for this SearchSpace. </w:t>
      </w:r>
    </w:p>
    <w:p w14:paraId="694EC85A" w14:textId="77777777" w:rsidR="007253E1" w:rsidRPr="00F35584" w:rsidRDefault="007253E1" w:rsidP="00C06796">
      <w:pPr>
        <w:pStyle w:val="PL"/>
        <w:rPr>
          <w:color w:val="808080"/>
        </w:rPr>
      </w:pPr>
      <w:r w:rsidRPr="00F35584">
        <w:tab/>
      </w:r>
      <w:r w:rsidRPr="00F35584">
        <w:rPr>
          <w:color w:val="808080"/>
        </w:rPr>
        <w:t>-- Value 0 identifies the common CORESET configured in MIB and in ServingCellConfigCommon</w:t>
      </w:r>
    </w:p>
    <w:p w14:paraId="0E69038F" w14:textId="77777777" w:rsidR="007253E1" w:rsidRPr="00F35584" w:rsidRDefault="007253E1" w:rsidP="00C06796">
      <w:pPr>
        <w:pStyle w:val="PL"/>
        <w:rPr>
          <w:color w:val="808080"/>
        </w:rPr>
      </w:pPr>
      <w:r w:rsidRPr="00F35584">
        <w:tab/>
      </w:r>
      <w:r w:rsidRPr="00F35584">
        <w:rPr>
          <w:color w:val="808080"/>
        </w:rPr>
        <w:t>-- Values 1..maxNrofControlResourceSets-1 identify CORESETs configured by dedicated signalling</w:t>
      </w:r>
    </w:p>
    <w:p w14:paraId="6DBA36C6" w14:textId="77777777" w:rsidR="007253E1" w:rsidRPr="00F35584" w:rsidRDefault="007253E1" w:rsidP="007253E1">
      <w:pPr>
        <w:pStyle w:val="PL"/>
        <w:rPr>
          <w:color w:val="808080"/>
        </w:rPr>
      </w:pPr>
      <w:bookmarkStart w:id="436"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436"/>
    <w:p w14:paraId="1BD4421E" w14:textId="77777777" w:rsidR="007253E1" w:rsidRPr="00F35584" w:rsidRDefault="007253E1" w:rsidP="007253E1">
      <w:pPr>
        <w:pStyle w:val="PL"/>
      </w:pPr>
    </w:p>
    <w:p w14:paraId="38F939DD" w14:textId="77777777" w:rsidR="007253E1" w:rsidRPr="00F35584" w:rsidRDefault="007253E1" w:rsidP="00C06796">
      <w:pPr>
        <w:pStyle w:val="PL"/>
        <w:rPr>
          <w:color w:val="808080"/>
        </w:rPr>
      </w:pPr>
      <w:r w:rsidRPr="00F35584">
        <w:tab/>
      </w:r>
      <w:r w:rsidRPr="00F35584">
        <w:rPr>
          <w:color w:val="808080"/>
        </w:rPr>
        <w:t xml:space="preserve">-- Slots for PDCCH Monitoring configured as periodicity and offset. Corresponds to L1 parameters 'Montoring-periodicity-PDCCH-slot' and </w:t>
      </w:r>
    </w:p>
    <w:p w14:paraId="4C2D9945" w14:textId="77777777" w:rsidR="007253E1" w:rsidRPr="00F35584" w:rsidRDefault="007253E1" w:rsidP="00C06796">
      <w:pPr>
        <w:pStyle w:val="PL"/>
        <w:rPr>
          <w:color w:val="808080"/>
        </w:rPr>
      </w:pPr>
      <w:r w:rsidRPr="00F35584">
        <w:tab/>
      </w:r>
      <w:r w:rsidRPr="00F35584">
        <w:rPr>
          <w:color w:val="808080"/>
        </w:rPr>
        <w:t>-- 'Montoring-offset-PDCCH-slot' (see 38.213, section 10)</w:t>
      </w:r>
    </w:p>
    <w:p w14:paraId="0C5DB892" w14:textId="77777777" w:rsidR="007253E1" w:rsidRPr="00F35584" w:rsidRDefault="007253E1" w:rsidP="007253E1">
      <w:pPr>
        <w:pStyle w:val="PL"/>
      </w:pPr>
      <w:r w:rsidRPr="00F35584">
        <w:tab/>
        <w:t>monitoringSlotPeriodicityAndOffset</w:t>
      </w:r>
      <w:r w:rsidRPr="00F35584">
        <w:tab/>
      </w:r>
      <w:r w:rsidRPr="00F35584">
        <w:tab/>
      </w:r>
      <w:r w:rsidRPr="00F35584">
        <w:rPr>
          <w:color w:val="993366"/>
        </w:rPr>
        <w:t>CHOICE</w:t>
      </w:r>
      <w:r w:rsidRPr="00F35584">
        <w:t xml:space="preserve"> {</w:t>
      </w:r>
    </w:p>
    <w:p w14:paraId="027E7DFA" w14:textId="77777777" w:rsidR="007253E1" w:rsidRPr="00F35584" w:rsidRDefault="007253E1" w:rsidP="007253E1">
      <w:pPr>
        <w:pStyle w:val="PL"/>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9B3977E" w14:textId="77777777" w:rsidR="007253E1" w:rsidRPr="00F35584" w:rsidRDefault="007253E1" w:rsidP="007253E1">
      <w:pPr>
        <w:pStyle w:val="PL"/>
      </w:pPr>
      <w:r w:rsidRPr="00F35584">
        <w:tab/>
      </w:r>
      <w:r w:rsidRPr="00F35584">
        <w:tab/>
        <w:t>sl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 </w:t>
      </w:r>
    </w:p>
    <w:p w14:paraId="09C7950C" w14:textId="77777777" w:rsidR="007253E1" w:rsidRPr="00F35584" w:rsidRDefault="007253E1" w:rsidP="007253E1">
      <w:pPr>
        <w:pStyle w:val="PL"/>
      </w:pPr>
      <w:r w:rsidRPr="00F35584">
        <w:tab/>
      </w:r>
      <w:r w:rsidRPr="00F35584">
        <w:tab/>
        <w:t>sl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48AD906D" w14:textId="77777777" w:rsidR="007253E1" w:rsidRPr="00F35584" w:rsidRDefault="007253E1" w:rsidP="007253E1">
      <w:pPr>
        <w:pStyle w:val="PL"/>
      </w:pPr>
      <w:r w:rsidRPr="00F35584">
        <w:tab/>
      </w:r>
      <w:r w:rsidRPr="00F35584">
        <w:tab/>
        <w:t xml:space="preserve">sl5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4),</w:t>
      </w:r>
    </w:p>
    <w:p w14:paraId="458A7FBD" w14:textId="77777777" w:rsidR="007253E1" w:rsidRPr="00F35584" w:rsidRDefault="007253E1" w:rsidP="007253E1">
      <w:pPr>
        <w:pStyle w:val="PL"/>
      </w:pPr>
      <w:r w:rsidRPr="00F35584">
        <w:tab/>
      </w:r>
      <w:r w:rsidRPr="00F35584">
        <w:tab/>
        <w:t>sl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 </w:t>
      </w:r>
    </w:p>
    <w:p w14:paraId="6D533CD7" w14:textId="77777777" w:rsidR="007253E1" w:rsidRPr="00F35584" w:rsidRDefault="007253E1" w:rsidP="007253E1">
      <w:pPr>
        <w:pStyle w:val="PL"/>
      </w:pPr>
      <w:r w:rsidRPr="00F35584">
        <w:tab/>
      </w:r>
      <w:r w:rsidRPr="00F35584">
        <w:tab/>
        <w:t xml:space="preserve">sl1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9),</w:t>
      </w:r>
    </w:p>
    <w:p w14:paraId="2D51F360" w14:textId="77777777" w:rsidR="007253E1" w:rsidRPr="00F35584" w:rsidRDefault="007253E1" w:rsidP="007253E1">
      <w:pPr>
        <w:pStyle w:val="PL"/>
      </w:pPr>
      <w:r w:rsidRPr="00F35584">
        <w:lastRenderedPageBreak/>
        <w:tab/>
      </w:r>
      <w:r w:rsidRPr="00F35584">
        <w:tab/>
        <w:t xml:space="preserve">sl16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p>
    <w:p w14:paraId="3BF279AD" w14:textId="77777777" w:rsidR="007253E1" w:rsidRPr="00F35584" w:rsidRDefault="007253E1" w:rsidP="007253E1">
      <w:pPr>
        <w:pStyle w:val="PL"/>
      </w:pPr>
      <w:r w:rsidRPr="00F35584">
        <w:tab/>
      </w:r>
      <w:r w:rsidRPr="00F35584">
        <w:tab/>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p>
    <w:p w14:paraId="6032A67B"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1229A536" w14:textId="77777777" w:rsidR="007253E1" w:rsidRPr="00F35584" w:rsidRDefault="007253E1" w:rsidP="007253E1">
      <w:pPr>
        <w:pStyle w:val="PL"/>
      </w:pPr>
    </w:p>
    <w:p w14:paraId="62B3CB00" w14:textId="77777777" w:rsidR="007253E1" w:rsidRPr="00F35584" w:rsidRDefault="007253E1" w:rsidP="00C06796">
      <w:pPr>
        <w:pStyle w:val="PL"/>
        <w:rPr>
          <w:color w:val="808080"/>
        </w:rPr>
      </w:pPr>
      <w:r w:rsidRPr="00F35584">
        <w:tab/>
      </w:r>
      <w:r w:rsidRPr="00F35584">
        <w:rPr>
          <w:color w:val="808080"/>
        </w:rPr>
        <w:t>-- Symbols for PDCCH monitoring in the slots configured for PDCCH monitoring (see monitoringSlotPeriodicityAndOffset).</w:t>
      </w:r>
    </w:p>
    <w:p w14:paraId="267FBCA8" w14:textId="77777777" w:rsidR="007253E1" w:rsidRPr="00F35584" w:rsidRDefault="007253E1" w:rsidP="00C06796">
      <w:pPr>
        <w:pStyle w:val="PL"/>
        <w:rPr>
          <w:color w:val="808080"/>
        </w:rPr>
      </w:pPr>
      <w:r w:rsidRPr="00F35584">
        <w:tab/>
      </w:r>
      <w:r w:rsidRPr="00F35584">
        <w:rPr>
          <w:color w:val="808080"/>
        </w:rPr>
        <w:t xml:space="preserve">-- The most significant (left) bit represents the first OFDM in a slot. The least significant (right) bit represents the last symbol. </w:t>
      </w:r>
    </w:p>
    <w:p w14:paraId="0D7543F7" w14:textId="77777777" w:rsidR="007253E1" w:rsidRPr="00F35584" w:rsidRDefault="007253E1" w:rsidP="00C06796">
      <w:pPr>
        <w:pStyle w:val="PL"/>
        <w:rPr>
          <w:color w:val="808080"/>
        </w:rPr>
      </w:pPr>
      <w:r w:rsidRPr="00F35584">
        <w:tab/>
      </w:r>
      <w:r w:rsidRPr="00F35584">
        <w:rPr>
          <w:color w:val="808080"/>
        </w:rPr>
        <w:t>-- Corresponds to L1 parameter 'Montoring-symbols-PDCCH-within-slot' (see 38.213, section 10)</w:t>
      </w:r>
    </w:p>
    <w:p w14:paraId="66BD006B"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BC5F0B8" w14:textId="77777777" w:rsidR="007253E1" w:rsidRPr="00F35584" w:rsidRDefault="007253E1" w:rsidP="007253E1">
      <w:pPr>
        <w:pStyle w:val="PL"/>
      </w:pPr>
    </w:p>
    <w:p w14:paraId="73B0B99A" w14:textId="77777777" w:rsidR="007356B7" w:rsidRPr="00F35584" w:rsidRDefault="007253E1" w:rsidP="00C06796">
      <w:pPr>
        <w:pStyle w:val="PL"/>
        <w:rPr>
          <w:color w:val="808080"/>
        </w:rPr>
      </w:pPr>
      <w:r w:rsidRPr="00F35584">
        <w:tab/>
      </w:r>
      <w:r w:rsidRPr="00F35584">
        <w:rPr>
          <w:color w:val="808080"/>
        </w:rPr>
        <w:t>-- Number of PDCCH candidates per aggregation level. Corresponds to L1 parameter 'Aggregation-level-1' to 'Aggregation-level-8'</w:t>
      </w:r>
      <w:r w:rsidR="007356B7" w:rsidRPr="00F35584">
        <w:rPr>
          <w:color w:val="808080"/>
        </w:rPr>
        <w:t>.</w:t>
      </w:r>
    </w:p>
    <w:p w14:paraId="5DCD4566" w14:textId="77777777" w:rsidR="007356B7" w:rsidRPr="00F35584" w:rsidRDefault="007356B7" w:rsidP="00C06796">
      <w:pPr>
        <w:pStyle w:val="PL"/>
        <w:rPr>
          <w:color w:val="808080"/>
        </w:rPr>
      </w:pPr>
      <w:r w:rsidRPr="00F35584">
        <w:tab/>
      </w:r>
      <w:r w:rsidRPr="00F35584">
        <w:rPr>
          <w:color w:val="808080"/>
        </w:rPr>
        <w:t xml:space="preserve">-- The number of candidates and aggregation levels configured here applies to all formats unless </w:t>
      </w:r>
      <w:r w:rsidR="00BA0D7F" w:rsidRPr="00F35584">
        <w:rPr>
          <w:color w:val="808080"/>
        </w:rPr>
        <w:t xml:space="preserve">a particular </w:t>
      </w:r>
      <w:r w:rsidRPr="00F35584">
        <w:rPr>
          <w:color w:val="808080"/>
        </w:rPr>
        <w:t>value is specified or</w:t>
      </w:r>
    </w:p>
    <w:p w14:paraId="26EC4F05" w14:textId="77777777" w:rsidR="007253E1" w:rsidRPr="00F35584" w:rsidRDefault="007356B7" w:rsidP="00C06796">
      <w:pPr>
        <w:pStyle w:val="PL"/>
        <w:rPr>
          <w:color w:val="808080"/>
        </w:rPr>
      </w:pPr>
      <w:r w:rsidRPr="00F35584">
        <w:tab/>
      </w:r>
      <w:r w:rsidRPr="00F35584">
        <w:rPr>
          <w:color w:val="808080"/>
        </w:rPr>
        <w:t>-- a format-specific value is provided (see inside searchSpaceType).</w:t>
      </w:r>
      <w:r w:rsidR="007253E1" w:rsidRPr="00F35584">
        <w:rPr>
          <w:color w:val="808080"/>
        </w:rPr>
        <w:t xml:space="preserve"> </w:t>
      </w:r>
    </w:p>
    <w:p w14:paraId="52A03B0C" w14:textId="77777777" w:rsidR="007253E1" w:rsidRPr="00F35584" w:rsidRDefault="007253E1" w:rsidP="00C06796">
      <w:pPr>
        <w:pStyle w:val="PL"/>
        <w:rPr>
          <w:color w:val="808080"/>
        </w:rPr>
      </w:pPr>
      <w:r w:rsidRPr="00F35584">
        <w:tab/>
      </w:r>
      <w:r w:rsidRPr="00F35584">
        <w:rPr>
          <w:color w:val="808080"/>
        </w:rPr>
        <w:t>-- (see 38.213, section 10)</w:t>
      </w:r>
    </w:p>
    <w:p w14:paraId="68061918"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FD9079"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69C5B3B"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764C82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05EE185"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2FEA05B" w14:textId="77777777" w:rsidR="007253E1" w:rsidRPr="00F35584" w:rsidRDefault="007253E1" w:rsidP="007253E1">
      <w:pPr>
        <w:pStyle w:val="PL"/>
      </w:pPr>
      <w:bookmarkStart w:id="437"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D5A9241"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46A9C797" w14:textId="77777777" w:rsidR="007253E1" w:rsidRPr="00F35584" w:rsidRDefault="007253E1" w:rsidP="007253E1">
      <w:pPr>
        <w:pStyle w:val="PL"/>
      </w:pPr>
    </w:p>
    <w:bookmarkEnd w:id="437"/>
    <w:p w14:paraId="7A5ACEFB" w14:textId="77777777" w:rsidR="007253E1" w:rsidRPr="00F35584" w:rsidRDefault="007253E1" w:rsidP="00C06796">
      <w:pPr>
        <w:pStyle w:val="PL"/>
        <w:rPr>
          <w:color w:val="808080"/>
        </w:rPr>
      </w:pPr>
      <w:r w:rsidRPr="00F35584">
        <w:tab/>
      </w:r>
      <w:r w:rsidRPr="00F35584">
        <w:rPr>
          <w:color w:val="808080"/>
        </w:rPr>
        <w:t>-- Indicates whether this is a common search space (present) or a UE specific search space as well as DCI formats to monitor for.</w:t>
      </w:r>
    </w:p>
    <w:p w14:paraId="08C37F4E"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EF77A39" w14:textId="77777777" w:rsidR="007253E1" w:rsidRPr="00F35584" w:rsidRDefault="007253E1" w:rsidP="007253E1">
      <w:pPr>
        <w:pStyle w:val="PL"/>
        <w:rPr>
          <w:color w:val="808080"/>
        </w:rPr>
      </w:pPr>
      <w:r w:rsidRPr="00F35584">
        <w:tab/>
      </w:r>
      <w:r w:rsidRPr="00F35584">
        <w:tab/>
      </w:r>
      <w:r w:rsidRPr="00F35584">
        <w:rPr>
          <w:color w:val="808080"/>
        </w:rPr>
        <w:t>-- Configures this search space as common search space (CSS) and DCI formats to monitor.</w:t>
      </w:r>
    </w:p>
    <w:p w14:paraId="0718C0F7"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BAF788E" w14:textId="77777777" w:rsidR="007253E1" w:rsidRPr="00F35584" w:rsidRDefault="007253E1" w:rsidP="007253E1">
      <w:pPr>
        <w:pStyle w:val="PL"/>
        <w:rPr>
          <w:color w:val="808080"/>
        </w:rPr>
      </w:pPr>
      <w:r w:rsidRPr="00F35584">
        <w:tab/>
      </w:r>
      <w:r w:rsidRPr="00F35584">
        <w:tab/>
      </w:r>
      <w:r w:rsidRPr="00F35584">
        <w:tab/>
      </w:r>
      <w:r w:rsidRPr="00F35584">
        <w:rPr>
          <w:color w:val="808080"/>
        </w:rPr>
        <w:t xml:space="preserve">-- If configured, the UE monitors the DCI formats 0_0 and 1_0 with CRC scrambled by C-RNTI, CS-RNTI (if configured), </w:t>
      </w:r>
    </w:p>
    <w:p w14:paraId="75B0BB98" w14:textId="77777777" w:rsidR="007253E1" w:rsidRPr="00F35584" w:rsidRDefault="007253E1" w:rsidP="007253E1">
      <w:pPr>
        <w:pStyle w:val="PL"/>
        <w:rPr>
          <w:color w:val="808080"/>
        </w:rPr>
      </w:pPr>
      <w:r w:rsidRPr="00F35584">
        <w:tab/>
      </w:r>
      <w:r w:rsidRPr="00F35584">
        <w:tab/>
      </w:r>
      <w:r w:rsidRPr="00F35584">
        <w:tab/>
      </w:r>
      <w:r w:rsidRPr="00F35584">
        <w:rPr>
          <w:color w:val="808080"/>
        </w:rPr>
        <w:t>-- SP-CSI-RNTI (if configured), RA-RNTI, TC-RNTI, P-RNTI, SI-RNTI</w:t>
      </w:r>
    </w:p>
    <w:p w14:paraId="1819B886"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tab/>
      </w:r>
      <w:r w:rsidRPr="00F35584">
        <w:rPr>
          <w:color w:val="993366"/>
        </w:rPr>
        <w:t>SEQUENCE</w:t>
      </w:r>
      <w:r w:rsidRPr="00F35584">
        <w:t xml:space="preserve"> {</w:t>
      </w:r>
    </w:p>
    <w:p w14:paraId="2DC89B5D" w14:textId="77777777" w:rsidR="007253E1" w:rsidRPr="00F35584" w:rsidRDefault="007253E1" w:rsidP="007253E1">
      <w:pPr>
        <w:pStyle w:val="PL"/>
      </w:pPr>
      <w:r w:rsidRPr="00F35584">
        <w:tab/>
      </w:r>
      <w:r w:rsidRPr="00F35584">
        <w:tab/>
      </w:r>
      <w:r w:rsidRPr="00F35584">
        <w:tab/>
      </w:r>
      <w:r w:rsidRPr="00F35584">
        <w:tab/>
        <w:t>...</w:t>
      </w:r>
    </w:p>
    <w:p w14:paraId="03FCF87C"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D55B48" w14:textId="77777777" w:rsidR="007253E1" w:rsidRPr="00F35584" w:rsidRDefault="007253E1" w:rsidP="007253E1">
      <w:pPr>
        <w:pStyle w:val="PL"/>
        <w:rPr>
          <w:color w:val="808080"/>
        </w:rPr>
      </w:pPr>
      <w:r w:rsidRPr="00F35584">
        <w:tab/>
      </w:r>
      <w:r w:rsidRPr="00F35584">
        <w:tab/>
      </w:r>
      <w:r w:rsidRPr="00F35584">
        <w:tab/>
      </w:r>
      <w:r w:rsidRPr="00F35584">
        <w:rPr>
          <w:color w:val="808080"/>
        </w:rPr>
        <w:t>-- If configured, UE monitors the DCI format format 2_0 with CRC scrambled by SFI-RNTI</w:t>
      </w:r>
    </w:p>
    <w:p w14:paraId="061B8F68"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594FBC" w14:textId="77777777" w:rsidR="007253E1" w:rsidRPr="00F35584" w:rsidRDefault="007253E1" w:rsidP="007253E1">
      <w:pPr>
        <w:pStyle w:val="PL"/>
        <w:rPr>
          <w:color w:val="808080"/>
        </w:rPr>
      </w:pPr>
      <w:r w:rsidRPr="00F35584">
        <w:tab/>
      </w:r>
      <w:r w:rsidRPr="00F35584">
        <w:tab/>
      </w:r>
      <w:r w:rsidRPr="00F35584">
        <w:tab/>
      </w:r>
      <w:r w:rsidRPr="00F35584">
        <w:tab/>
      </w:r>
      <w:r w:rsidRPr="00F35584">
        <w:rPr>
          <w:color w:val="808080"/>
        </w:rPr>
        <w:t xml:space="preserve">-- The number of PDCCH candidates </w:t>
      </w:r>
      <w:r w:rsidR="00B37DDC" w:rsidRPr="00F35584">
        <w:rPr>
          <w:color w:val="808080"/>
        </w:rPr>
        <w:t xml:space="preserve">specifically for format 2-0 </w:t>
      </w:r>
      <w:r w:rsidRPr="00F35584">
        <w:rPr>
          <w:color w:val="808080"/>
        </w:rPr>
        <w:t>for the configured aggregation level.</w:t>
      </w:r>
    </w:p>
    <w:p w14:paraId="7F54E005" w14:textId="77777777" w:rsidR="007253E1" w:rsidRPr="00F35584" w:rsidRDefault="007253E1" w:rsidP="007253E1">
      <w:pPr>
        <w:pStyle w:val="PL"/>
        <w:rPr>
          <w:color w:val="808080"/>
        </w:rPr>
      </w:pPr>
      <w:r w:rsidRPr="00F35584">
        <w:tab/>
      </w:r>
      <w:r w:rsidRPr="00F35584">
        <w:tab/>
      </w:r>
      <w:r w:rsidRPr="00F35584">
        <w:tab/>
      </w:r>
      <w:r w:rsidRPr="00F35584">
        <w:tab/>
      </w:r>
      <w:r w:rsidRPr="00F35584">
        <w:rPr>
          <w:color w:val="808080"/>
        </w:rPr>
        <w:t>-- If an aggregation level is absent, the UE does not search for any candidates with that aggregation level.</w:t>
      </w:r>
    </w:p>
    <w:p w14:paraId="76232243" w14:textId="77777777" w:rsidR="007253E1" w:rsidRPr="00F35584" w:rsidRDefault="007253E1" w:rsidP="007253E1">
      <w:pPr>
        <w:pStyle w:val="PL"/>
        <w:rPr>
          <w:color w:val="808080"/>
        </w:rPr>
      </w:pPr>
      <w:r w:rsidRPr="00F35584">
        <w:tab/>
      </w:r>
      <w:r w:rsidRPr="00F35584">
        <w:tab/>
      </w:r>
      <w:r w:rsidRPr="00F35584">
        <w:tab/>
      </w:r>
      <w:r w:rsidRPr="00F35584">
        <w:tab/>
      </w:r>
      <w:r w:rsidRPr="00F35584">
        <w:rPr>
          <w:color w:val="808080"/>
        </w:rPr>
        <w:t>-- Corresponds to L1 parameters 'SFI-Num-PDCCH-cand' and 'SFI-Aggregation-Level' (see 38.213, section 11.1.1).</w:t>
      </w:r>
    </w:p>
    <w:p w14:paraId="3CE66DAF"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0AAA76"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73A738C"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6F6CF1"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B34467"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953D7A5"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0849F92" w14:textId="77777777" w:rsidR="007253E1" w:rsidRPr="00F35584" w:rsidRDefault="007253E1" w:rsidP="007253E1">
      <w:pPr>
        <w:pStyle w:val="PL"/>
      </w:pPr>
      <w:r w:rsidRPr="00F35584">
        <w:tab/>
      </w:r>
      <w:r w:rsidRPr="00F35584">
        <w:tab/>
      </w:r>
      <w:r w:rsidRPr="00F35584">
        <w:tab/>
      </w:r>
      <w:r w:rsidRPr="00F35584">
        <w:tab/>
        <w:t>},</w:t>
      </w:r>
    </w:p>
    <w:p w14:paraId="3AEA7A95" w14:textId="77777777" w:rsidR="007253E1" w:rsidRPr="00F35584" w:rsidRDefault="007253E1" w:rsidP="007253E1">
      <w:pPr>
        <w:pStyle w:val="PL"/>
      </w:pPr>
      <w:r w:rsidRPr="00F35584">
        <w:tab/>
      </w:r>
      <w:r w:rsidRPr="00F35584">
        <w:tab/>
      </w:r>
      <w:r w:rsidRPr="00F35584">
        <w:tab/>
      </w:r>
      <w:r w:rsidRPr="00F35584">
        <w:tab/>
        <w:t>...</w:t>
      </w:r>
    </w:p>
    <w:p w14:paraId="506D781A"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A54C59" w14:textId="77777777" w:rsidR="007253E1" w:rsidRPr="00F35584" w:rsidRDefault="007253E1" w:rsidP="007253E1">
      <w:pPr>
        <w:pStyle w:val="PL"/>
        <w:rPr>
          <w:color w:val="808080"/>
        </w:rPr>
      </w:pPr>
      <w:r w:rsidRPr="00F35584">
        <w:tab/>
      </w:r>
      <w:r w:rsidRPr="00F35584">
        <w:tab/>
      </w:r>
      <w:r w:rsidRPr="00F35584">
        <w:tab/>
      </w:r>
      <w:r w:rsidRPr="00F35584">
        <w:rPr>
          <w:color w:val="808080"/>
        </w:rPr>
        <w:t>-- If configured, UE monitors the DCI format format 2_1 with CRC scrambled by INT-RNTI</w:t>
      </w:r>
    </w:p>
    <w:p w14:paraId="6A6EB012"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3659628" w14:textId="77777777" w:rsidR="007253E1" w:rsidRPr="00F35584" w:rsidRDefault="007253E1" w:rsidP="007253E1">
      <w:pPr>
        <w:pStyle w:val="PL"/>
      </w:pPr>
      <w:r w:rsidRPr="00F35584">
        <w:tab/>
      </w:r>
      <w:r w:rsidRPr="00F35584">
        <w:tab/>
      </w:r>
      <w:r w:rsidRPr="00F35584">
        <w:tab/>
      </w:r>
      <w:r w:rsidRPr="00F35584">
        <w:tab/>
        <w:t>...</w:t>
      </w:r>
    </w:p>
    <w:p w14:paraId="5B3E3A6C"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D541C6B" w14:textId="77777777" w:rsidR="007253E1" w:rsidRPr="00F35584" w:rsidRDefault="007253E1" w:rsidP="007253E1">
      <w:pPr>
        <w:pStyle w:val="PL"/>
        <w:rPr>
          <w:color w:val="808080"/>
        </w:rPr>
      </w:pPr>
      <w:r w:rsidRPr="00F35584">
        <w:tab/>
      </w:r>
      <w:r w:rsidRPr="00F35584">
        <w:tab/>
      </w:r>
      <w:r w:rsidRPr="00F35584">
        <w:tab/>
      </w:r>
      <w:r w:rsidRPr="00F35584">
        <w:rPr>
          <w:color w:val="808080"/>
        </w:rPr>
        <w:t>-- If configured, UE monitors the DCI format 2_2 with CRC scrambled by TPC-PUSCH-RNTI or TPC-PUCCH-RNTI</w:t>
      </w:r>
    </w:p>
    <w:p w14:paraId="1ED33740"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7FB47D3" w14:textId="77777777" w:rsidR="007253E1" w:rsidRPr="00F35584" w:rsidRDefault="007253E1" w:rsidP="007253E1">
      <w:pPr>
        <w:pStyle w:val="PL"/>
      </w:pPr>
      <w:r w:rsidRPr="00F35584">
        <w:tab/>
      </w:r>
      <w:r w:rsidRPr="00F35584">
        <w:tab/>
      </w:r>
      <w:r w:rsidRPr="00F35584">
        <w:tab/>
      </w:r>
      <w:r w:rsidRPr="00F35584">
        <w:tab/>
        <w:t>...</w:t>
      </w:r>
    </w:p>
    <w:p w14:paraId="6DFF3E9E" w14:textId="77777777" w:rsidR="007253E1" w:rsidRPr="00F35584" w:rsidRDefault="007253E1" w:rsidP="007253E1">
      <w:pPr>
        <w:pStyle w:val="PL"/>
        <w:rPr>
          <w:color w:val="808080"/>
        </w:rPr>
      </w:pPr>
      <w:r w:rsidRPr="00F35584">
        <w:lastRenderedPageBreak/>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41232D9" w14:textId="77777777" w:rsidR="007253E1" w:rsidRPr="00F35584" w:rsidRDefault="007253E1" w:rsidP="007253E1">
      <w:pPr>
        <w:pStyle w:val="PL"/>
        <w:rPr>
          <w:color w:val="808080"/>
        </w:rPr>
      </w:pPr>
      <w:r w:rsidRPr="00F35584">
        <w:tab/>
      </w:r>
      <w:r w:rsidRPr="00F35584">
        <w:tab/>
      </w:r>
      <w:r w:rsidRPr="00F35584">
        <w:tab/>
      </w:r>
      <w:r w:rsidRPr="00F35584">
        <w:rPr>
          <w:color w:val="808080"/>
        </w:rPr>
        <w:t>-- If configured, UE monitors the DCI format 2_3 with CRC scrambled by TPC-SRS-RNTI</w:t>
      </w:r>
    </w:p>
    <w:p w14:paraId="7935ADFB"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B607FD4" w14:textId="77777777" w:rsidR="003752A2" w:rsidRPr="00F35584" w:rsidRDefault="003752A2" w:rsidP="00C06796">
      <w:pPr>
        <w:pStyle w:val="PL"/>
        <w:rPr>
          <w:color w:val="808080"/>
        </w:rPr>
      </w:pPr>
      <w:r w:rsidRPr="00F35584">
        <w:tab/>
      </w:r>
      <w:r w:rsidRPr="00F35584">
        <w:tab/>
      </w:r>
      <w:r w:rsidRPr="00F35584">
        <w:tab/>
      </w:r>
      <w:r w:rsidRPr="00F35584">
        <w:tab/>
      </w:r>
      <w:r w:rsidRPr="00F35584">
        <w:rPr>
          <w:color w:val="808080"/>
        </w:rPr>
        <w:t>-- Monitoring periodicity of SRS PDCCH in number of slots</w:t>
      </w:r>
      <w:r w:rsidR="00CC0051" w:rsidRPr="00F35584">
        <w:rPr>
          <w:color w:val="808080"/>
        </w:rPr>
        <w:t xml:space="preserve"> for DCI format 2-3</w:t>
      </w:r>
      <w:r w:rsidRPr="00F35584">
        <w:rPr>
          <w:color w:val="808080"/>
        </w:rPr>
        <w:t xml:space="preserve">. </w:t>
      </w:r>
    </w:p>
    <w:p w14:paraId="6014B56A" w14:textId="77777777" w:rsidR="003752A2" w:rsidRPr="00F35584" w:rsidRDefault="003752A2" w:rsidP="00C06796">
      <w:pPr>
        <w:pStyle w:val="PL"/>
        <w:rPr>
          <w:color w:val="808080"/>
        </w:rPr>
      </w:pPr>
      <w:r w:rsidRPr="00F35584">
        <w:tab/>
      </w:r>
      <w:r w:rsidRPr="00F35584">
        <w:tab/>
      </w:r>
      <w:r w:rsidRPr="00F35584">
        <w:tab/>
      </w:r>
      <w:r w:rsidRPr="00F35584">
        <w:tab/>
      </w:r>
      <w:r w:rsidRPr="00F35584">
        <w:rPr>
          <w:color w:val="808080"/>
        </w:rPr>
        <w:t>-- Corresponds to L1 parameter 'SRS-monitoring-periodicity' (see 38.212, 38.213, section 7.3.1, 11.3)</w:t>
      </w:r>
    </w:p>
    <w:p w14:paraId="158095B4"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Pr="00F35584">
        <w:tab/>
      </w:r>
      <w:r w:rsidRPr="00F35584">
        <w:rPr>
          <w:color w:val="993366"/>
        </w:rPr>
        <w:t>ENUMERATED</w:t>
      </w:r>
      <w:r w:rsidRPr="00F35584">
        <w:t xml:space="preserve"> {n1, n2, n4, n5, n8, n10, n16, n20</w:t>
      </w:r>
      <w:r w:rsidRPr="00F35584" w:rsidDel="00C36BD3">
        <w:t xml:space="preserve"> </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00FBC6FA" w14:textId="77777777" w:rsidR="003752A2" w:rsidRPr="00F35584" w:rsidRDefault="003752A2" w:rsidP="003752A2">
      <w:pPr>
        <w:pStyle w:val="PL"/>
      </w:pPr>
    </w:p>
    <w:p w14:paraId="560D1B38" w14:textId="77777777" w:rsidR="003752A2" w:rsidRPr="00F35584" w:rsidRDefault="003752A2" w:rsidP="00C06796">
      <w:pPr>
        <w:pStyle w:val="PL"/>
        <w:rPr>
          <w:color w:val="808080"/>
        </w:rPr>
      </w:pPr>
      <w:r w:rsidRPr="00F35584">
        <w:tab/>
      </w:r>
      <w:r w:rsidRPr="00F35584">
        <w:tab/>
      </w:r>
      <w:r w:rsidRPr="00F35584">
        <w:tab/>
      </w:r>
      <w:r w:rsidRPr="00F35584">
        <w:tab/>
      </w:r>
      <w:r w:rsidRPr="00F35584">
        <w:rPr>
          <w:color w:val="808080"/>
        </w:rPr>
        <w:t xml:space="preserve">-- The number of PDCCH candidates </w:t>
      </w:r>
      <w:r w:rsidR="00CC0051" w:rsidRPr="00F35584">
        <w:rPr>
          <w:color w:val="808080"/>
        </w:rPr>
        <w:t xml:space="preserve">for DCI format 2-3 </w:t>
      </w:r>
      <w:r w:rsidRPr="00F35584">
        <w:rPr>
          <w:color w:val="808080"/>
        </w:rPr>
        <w:t>for the configured aggregation level.</w:t>
      </w:r>
    </w:p>
    <w:p w14:paraId="4FDA083D" w14:textId="77777777" w:rsidR="003752A2" w:rsidRPr="00F35584" w:rsidRDefault="003752A2" w:rsidP="00C06796">
      <w:pPr>
        <w:pStyle w:val="PL"/>
        <w:rPr>
          <w:color w:val="808080"/>
        </w:rPr>
      </w:pPr>
      <w:r w:rsidRPr="00F35584">
        <w:tab/>
      </w:r>
      <w:r w:rsidRPr="00F35584">
        <w:tab/>
      </w:r>
      <w:r w:rsidRPr="00F35584">
        <w:tab/>
      </w:r>
      <w:r w:rsidRPr="00F35584">
        <w:tab/>
      </w:r>
      <w:r w:rsidRPr="00F35584">
        <w:rPr>
          <w:color w:val="808080"/>
        </w:rPr>
        <w:t>-- Corresponds to L1 parameter 'SRS-Num-PDCCH-cand' (see 38.212, 38.213, section 7.3.1, 11.3)</w:t>
      </w:r>
    </w:p>
    <w:p w14:paraId="7A7AE9BE"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Pr="00F35584">
        <w:rPr>
          <w:color w:val="993366"/>
        </w:rPr>
        <w:t>ENUMERATED</w:t>
      </w:r>
      <w:r w:rsidRPr="00F35584">
        <w:t xml:space="preserve"> {n1, n2},</w:t>
      </w:r>
    </w:p>
    <w:p w14:paraId="58661934" w14:textId="77777777" w:rsidR="007253E1" w:rsidRPr="00F35584" w:rsidRDefault="007253E1" w:rsidP="007253E1">
      <w:pPr>
        <w:pStyle w:val="PL"/>
      </w:pPr>
      <w:r w:rsidRPr="00F35584">
        <w:tab/>
      </w:r>
      <w:r w:rsidRPr="00F35584">
        <w:tab/>
      </w:r>
      <w:r w:rsidRPr="00F35584">
        <w:tab/>
      </w:r>
      <w:r w:rsidRPr="00F35584">
        <w:tab/>
        <w:t>...</w:t>
      </w:r>
    </w:p>
    <w:p w14:paraId="5FE1D168"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52B63BC" w14:textId="77777777" w:rsidR="007253E1" w:rsidRPr="00F35584" w:rsidRDefault="007253E1" w:rsidP="007253E1">
      <w:pPr>
        <w:pStyle w:val="PL"/>
      </w:pPr>
      <w:r w:rsidRPr="00F35584">
        <w:tab/>
      </w:r>
      <w:r w:rsidRPr="00F35584">
        <w:tab/>
        <w:t>},</w:t>
      </w:r>
    </w:p>
    <w:p w14:paraId="1C9E2526" w14:textId="77777777" w:rsidR="007253E1" w:rsidRPr="00F35584" w:rsidRDefault="007253E1" w:rsidP="007253E1">
      <w:pPr>
        <w:pStyle w:val="PL"/>
        <w:rPr>
          <w:color w:val="808080"/>
        </w:rPr>
      </w:pPr>
      <w:r w:rsidRPr="00F35584">
        <w:tab/>
      </w:r>
      <w:r w:rsidRPr="00F35584">
        <w:tab/>
      </w:r>
      <w:r w:rsidRPr="00F35584">
        <w:rPr>
          <w:color w:val="808080"/>
        </w:rPr>
        <w:t xml:space="preserve">-- Configures this search space as UE specific search space (USS). The UE monitors the DCI format with CRC scrambled </w:t>
      </w:r>
    </w:p>
    <w:p w14:paraId="7A03F466" w14:textId="77777777" w:rsidR="007253E1" w:rsidRPr="00F35584" w:rsidRDefault="007253E1" w:rsidP="007253E1">
      <w:pPr>
        <w:pStyle w:val="PL"/>
        <w:rPr>
          <w:color w:val="808080"/>
        </w:rPr>
      </w:pPr>
      <w:r w:rsidRPr="00F35584">
        <w:tab/>
      </w:r>
      <w:r w:rsidRPr="00F35584">
        <w:tab/>
      </w:r>
      <w:r w:rsidRPr="00F35584">
        <w:rPr>
          <w:color w:val="808080"/>
        </w:rPr>
        <w:t>-- by C-RNTI, CS-RNTI (if configured), TC-RNTI (if a certain condition is met), and SP-CSI-RNTI (if configured)</w:t>
      </w:r>
    </w:p>
    <w:p w14:paraId="04C3E5D8"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553B73" w14:textId="77777777" w:rsidR="007253E1" w:rsidRPr="00F35584" w:rsidRDefault="007253E1" w:rsidP="007253E1">
      <w:pPr>
        <w:pStyle w:val="PL"/>
        <w:rPr>
          <w:color w:val="808080"/>
        </w:rPr>
      </w:pPr>
      <w:r w:rsidRPr="00F35584">
        <w:tab/>
      </w:r>
      <w:r w:rsidRPr="00F35584">
        <w:tab/>
      </w:r>
      <w:r w:rsidRPr="00F35584">
        <w:tab/>
      </w:r>
      <w:r w:rsidRPr="00F35584">
        <w:rPr>
          <w:color w:val="808080"/>
        </w:rPr>
        <w:t>-- Indicates whether the UE monitors in this USS for DCI formats 0-0 and 1-0 or for formats 0-1 and 1-1.</w:t>
      </w:r>
    </w:p>
    <w:p w14:paraId="62D69C84"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5E3F69D0" w14:textId="77777777" w:rsidR="007253E1" w:rsidRPr="00F35584" w:rsidRDefault="007253E1" w:rsidP="007253E1">
      <w:pPr>
        <w:pStyle w:val="PL"/>
      </w:pPr>
      <w:r w:rsidRPr="00F35584">
        <w:tab/>
      </w:r>
      <w:r w:rsidRPr="00F35584">
        <w:tab/>
      </w:r>
      <w:r w:rsidRPr="00F35584">
        <w:tab/>
        <w:t xml:space="preserve">... </w:t>
      </w:r>
    </w:p>
    <w:p w14:paraId="41CB460D" w14:textId="77777777" w:rsidR="007253E1" w:rsidRPr="00F35584" w:rsidRDefault="007253E1" w:rsidP="007253E1">
      <w:pPr>
        <w:pStyle w:val="PL"/>
      </w:pPr>
      <w:r w:rsidRPr="00F35584">
        <w:tab/>
      </w:r>
      <w:r w:rsidRPr="00F35584">
        <w:tab/>
        <w:t>}</w:t>
      </w:r>
    </w:p>
    <w:p w14:paraId="2E4B335F"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5FE8467" w14:textId="77777777" w:rsidR="007253E1" w:rsidRPr="00F35584" w:rsidRDefault="007253E1" w:rsidP="007253E1">
      <w:pPr>
        <w:pStyle w:val="PL"/>
      </w:pPr>
      <w:r w:rsidRPr="00F35584">
        <w:t>}</w:t>
      </w:r>
    </w:p>
    <w:p w14:paraId="602A226E" w14:textId="77777777" w:rsidR="007253E1" w:rsidRPr="00F35584" w:rsidRDefault="007253E1" w:rsidP="007253E1">
      <w:pPr>
        <w:pStyle w:val="PL"/>
        <w:rPr>
          <w:color w:val="808080"/>
        </w:rPr>
      </w:pPr>
      <w:r w:rsidRPr="00F35584">
        <w:rPr>
          <w:color w:val="808080"/>
        </w:rPr>
        <w:t>-- TAG-SEARCHSPACE-STOP</w:t>
      </w:r>
    </w:p>
    <w:p w14:paraId="4B77CCF2" w14:textId="77777777" w:rsidR="007253E1" w:rsidRPr="00F35584" w:rsidRDefault="007253E1" w:rsidP="007253E1">
      <w:pPr>
        <w:pStyle w:val="PL"/>
        <w:rPr>
          <w:color w:val="808080"/>
        </w:rPr>
      </w:pPr>
      <w:r w:rsidRPr="00F35584">
        <w:rPr>
          <w:color w:val="808080"/>
        </w:rPr>
        <w:t>-- ASN1STOP</w:t>
      </w:r>
    </w:p>
    <w:p w14:paraId="4DFE4AD6" w14:textId="77777777" w:rsidR="007253E1" w:rsidRPr="00F35584" w:rsidRDefault="007253E1" w:rsidP="007253E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0F4D929B" w14:textId="77777777" w:rsidTr="00920E6C">
        <w:tc>
          <w:tcPr>
            <w:tcW w:w="2834" w:type="dxa"/>
          </w:tcPr>
          <w:p w14:paraId="2F89D54D" w14:textId="77777777" w:rsidR="007253E1" w:rsidRPr="00F35584" w:rsidRDefault="007253E1" w:rsidP="00D0088D">
            <w:pPr>
              <w:pStyle w:val="TAH"/>
              <w:rPr>
                <w:lang w:val="en-GB"/>
              </w:rPr>
            </w:pPr>
            <w:r w:rsidRPr="00F35584">
              <w:rPr>
                <w:lang w:val="en-GB"/>
              </w:rPr>
              <w:t>Conditional Presence</w:t>
            </w:r>
          </w:p>
        </w:tc>
        <w:tc>
          <w:tcPr>
            <w:tcW w:w="7141" w:type="dxa"/>
          </w:tcPr>
          <w:p w14:paraId="55C8B17B" w14:textId="77777777" w:rsidR="007253E1" w:rsidRPr="00F35584" w:rsidRDefault="007253E1" w:rsidP="00D0088D">
            <w:pPr>
              <w:pStyle w:val="TAH"/>
              <w:rPr>
                <w:lang w:val="en-GB"/>
              </w:rPr>
            </w:pPr>
            <w:r w:rsidRPr="00F35584">
              <w:rPr>
                <w:lang w:val="en-GB"/>
              </w:rPr>
              <w:t>Explanation</w:t>
            </w:r>
          </w:p>
        </w:tc>
      </w:tr>
      <w:tr w:rsidR="007253E1" w:rsidRPr="00F35584" w14:paraId="44539F4F" w14:textId="77777777" w:rsidTr="00920E6C">
        <w:tc>
          <w:tcPr>
            <w:tcW w:w="2834" w:type="dxa"/>
          </w:tcPr>
          <w:p w14:paraId="2DFDEC66" w14:textId="77777777" w:rsidR="007253E1" w:rsidRPr="00F35584" w:rsidRDefault="007253E1" w:rsidP="00D0088D">
            <w:pPr>
              <w:pStyle w:val="TAL"/>
              <w:rPr>
                <w:i/>
                <w:lang w:val="en-GB"/>
              </w:rPr>
            </w:pPr>
            <w:r w:rsidRPr="00F35584">
              <w:rPr>
                <w:i/>
                <w:lang w:val="en-GB"/>
              </w:rPr>
              <w:t>Setup</w:t>
            </w:r>
          </w:p>
        </w:tc>
        <w:tc>
          <w:tcPr>
            <w:tcW w:w="7141" w:type="dxa"/>
          </w:tcPr>
          <w:p w14:paraId="0162BF5A" w14:textId="77777777" w:rsidR="007253E1" w:rsidRPr="00F35584" w:rsidRDefault="007253E1" w:rsidP="00D0088D">
            <w:pPr>
              <w:pStyle w:val="TAL"/>
              <w:rPr>
                <w:lang w:val="en-GB"/>
              </w:rPr>
            </w:pPr>
            <w:r w:rsidRPr="00F35584">
              <w:rPr>
                <w:lang w:val="en-GB"/>
              </w:rPr>
              <w:t>This field is mandatory present upon creation of a new SearchSpace. It is optionally present, Need M, otherwise.</w:t>
            </w:r>
          </w:p>
        </w:tc>
      </w:tr>
      <w:tr w:rsidR="007253E1" w:rsidRPr="00F35584" w14:paraId="6C100885" w14:textId="77777777" w:rsidTr="00920E6C">
        <w:tc>
          <w:tcPr>
            <w:tcW w:w="2834" w:type="dxa"/>
          </w:tcPr>
          <w:p w14:paraId="57137BB5" w14:textId="77777777" w:rsidR="007253E1" w:rsidRPr="00F35584" w:rsidRDefault="007253E1" w:rsidP="00D0088D">
            <w:pPr>
              <w:pStyle w:val="TAL"/>
              <w:rPr>
                <w:i/>
                <w:lang w:val="en-GB"/>
              </w:rPr>
            </w:pPr>
            <w:r w:rsidRPr="00F35584">
              <w:rPr>
                <w:i/>
                <w:lang w:val="en-GB"/>
              </w:rPr>
              <w:t>SetupOnly</w:t>
            </w:r>
          </w:p>
        </w:tc>
        <w:tc>
          <w:tcPr>
            <w:tcW w:w="7141" w:type="dxa"/>
          </w:tcPr>
          <w:p w14:paraId="217DA42D" w14:textId="77777777" w:rsidR="007253E1" w:rsidRPr="00F35584" w:rsidRDefault="007253E1" w:rsidP="00D0088D">
            <w:pPr>
              <w:pStyle w:val="TAL"/>
              <w:rPr>
                <w:lang w:val="en-GB"/>
              </w:rPr>
            </w:pPr>
            <w:r w:rsidRPr="00F35584">
              <w:rPr>
                <w:lang w:val="en-GB"/>
              </w:rPr>
              <w:t>This field is mandatory present upon creation of a new SearchSpace. It is absent otherwise.</w:t>
            </w:r>
          </w:p>
        </w:tc>
      </w:tr>
    </w:tbl>
    <w:p w14:paraId="3E23BCAB" w14:textId="77777777" w:rsidR="007253E1" w:rsidRPr="00F35584" w:rsidRDefault="007253E1" w:rsidP="007253E1"/>
    <w:p w14:paraId="7C09CAC1" w14:textId="77777777" w:rsidR="008D370D" w:rsidRPr="00F35584" w:rsidRDefault="008D370D" w:rsidP="008D370D">
      <w:pPr>
        <w:pStyle w:val="4"/>
      </w:pPr>
      <w:bookmarkStart w:id="438" w:name="_Toc510018688"/>
      <w:r w:rsidRPr="00F35584">
        <w:t>–</w:t>
      </w:r>
      <w:r w:rsidRPr="00F35584">
        <w:tab/>
      </w:r>
      <w:r w:rsidRPr="00F35584">
        <w:rPr>
          <w:i/>
        </w:rPr>
        <w:t>SearchSpaceId</w:t>
      </w:r>
      <w:bookmarkEnd w:id="438"/>
    </w:p>
    <w:p w14:paraId="1EB437C4"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02CC122E" w14:textId="77777777" w:rsidR="008D370D" w:rsidRPr="00F35584" w:rsidRDefault="008D370D" w:rsidP="008D370D">
      <w:pPr>
        <w:pStyle w:val="TH"/>
        <w:rPr>
          <w:lang w:val="en-GB"/>
        </w:rPr>
      </w:pPr>
      <w:r w:rsidRPr="00F35584">
        <w:rPr>
          <w:i/>
          <w:lang w:val="en-GB"/>
        </w:rPr>
        <w:t>SearchSpaceId</w:t>
      </w:r>
      <w:r w:rsidRPr="00F35584">
        <w:rPr>
          <w:lang w:val="en-GB"/>
        </w:rPr>
        <w:t xml:space="preserve"> information element</w:t>
      </w:r>
    </w:p>
    <w:p w14:paraId="69E2161F" w14:textId="77777777" w:rsidR="008D370D" w:rsidRPr="00F35584" w:rsidRDefault="008D370D" w:rsidP="008D370D">
      <w:pPr>
        <w:pStyle w:val="PL"/>
        <w:rPr>
          <w:color w:val="808080"/>
        </w:rPr>
      </w:pPr>
      <w:r w:rsidRPr="00F35584">
        <w:rPr>
          <w:color w:val="808080"/>
        </w:rPr>
        <w:t>-- ASN1START</w:t>
      </w:r>
    </w:p>
    <w:p w14:paraId="217791EF" w14:textId="77777777" w:rsidR="008D370D" w:rsidRPr="00F35584" w:rsidRDefault="008D370D" w:rsidP="008D370D">
      <w:pPr>
        <w:pStyle w:val="PL"/>
        <w:rPr>
          <w:color w:val="808080"/>
        </w:rPr>
      </w:pPr>
      <w:r w:rsidRPr="00F35584">
        <w:rPr>
          <w:color w:val="808080"/>
        </w:rPr>
        <w:t>-- TAG-SEARCHSPACEID-START</w:t>
      </w:r>
    </w:p>
    <w:p w14:paraId="0326532C" w14:textId="77777777" w:rsidR="008D370D" w:rsidRPr="00F35584" w:rsidRDefault="008D370D" w:rsidP="008D370D">
      <w:pPr>
        <w:pStyle w:val="PL"/>
      </w:pPr>
    </w:p>
    <w:p w14:paraId="70516E30"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7EFD11E9" w14:textId="77777777" w:rsidR="008D370D" w:rsidRPr="00F35584" w:rsidRDefault="008D370D" w:rsidP="008D370D">
      <w:pPr>
        <w:pStyle w:val="PL"/>
      </w:pPr>
    </w:p>
    <w:p w14:paraId="4DA50CC2" w14:textId="77777777" w:rsidR="008D370D" w:rsidRPr="00F35584" w:rsidRDefault="008D370D" w:rsidP="008D370D">
      <w:pPr>
        <w:pStyle w:val="PL"/>
        <w:rPr>
          <w:color w:val="808080"/>
        </w:rPr>
      </w:pPr>
      <w:r w:rsidRPr="00F35584">
        <w:rPr>
          <w:color w:val="808080"/>
        </w:rPr>
        <w:t>-- TAG-SEARCHSPACEID-STOP</w:t>
      </w:r>
    </w:p>
    <w:p w14:paraId="4FE744B8" w14:textId="77777777" w:rsidR="008D370D" w:rsidRPr="00F35584" w:rsidRDefault="008D370D" w:rsidP="008D370D">
      <w:pPr>
        <w:pStyle w:val="PL"/>
        <w:rPr>
          <w:color w:val="808080"/>
        </w:rPr>
      </w:pPr>
      <w:r w:rsidRPr="00F35584">
        <w:rPr>
          <w:color w:val="808080"/>
        </w:rPr>
        <w:t>-- ASN1STOP</w:t>
      </w:r>
    </w:p>
    <w:p w14:paraId="7644234D" w14:textId="77777777" w:rsidR="00D232DC" w:rsidRPr="00F35584" w:rsidRDefault="00D232DC" w:rsidP="00D232DC"/>
    <w:p w14:paraId="2F0B46B9" w14:textId="77777777" w:rsidR="009C0E19" w:rsidRPr="00F35584" w:rsidRDefault="009C0E19" w:rsidP="009F0F71">
      <w:pPr>
        <w:pStyle w:val="4"/>
      </w:pPr>
      <w:bookmarkStart w:id="439" w:name="_Toc510018689"/>
      <w:r w:rsidRPr="00F35584">
        <w:lastRenderedPageBreak/>
        <w:t>–</w:t>
      </w:r>
      <w:r w:rsidRPr="00F35584">
        <w:tab/>
      </w:r>
      <w:r w:rsidRPr="00F35584">
        <w:rPr>
          <w:i/>
          <w:noProof/>
        </w:rPr>
        <w:t>SecurityAlgorithmConfig</w:t>
      </w:r>
      <w:bookmarkEnd w:id="439"/>
    </w:p>
    <w:p w14:paraId="5EA4E386"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76B96DFC" w14:textId="77777777" w:rsidR="009C0E19" w:rsidRPr="00F35584" w:rsidRDefault="009C0E19" w:rsidP="009C0E19">
      <w:pPr>
        <w:pStyle w:val="TH"/>
        <w:rPr>
          <w:lang w:val="en-GB"/>
        </w:rPr>
      </w:pPr>
      <w:r w:rsidRPr="00F35584">
        <w:rPr>
          <w:bCs/>
          <w:i/>
          <w:iCs/>
          <w:lang w:val="en-GB"/>
        </w:rPr>
        <w:t xml:space="preserve">SecurityAlgorithmConfig </w:t>
      </w:r>
      <w:r w:rsidRPr="00F35584">
        <w:rPr>
          <w:lang w:val="en-GB"/>
        </w:rPr>
        <w:t>information element</w:t>
      </w:r>
    </w:p>
    <w:p w14:paraId="42BD4260" w14:textId="77777777" w:rsidR="009C0E19" w:rsidRPr="00F35584" w:rsidRDefault="009C0E19" w:rsidP="00C06796">
      <w:pPr>
        <w:pStyle w:val="PL"/>
        <w:rPr>
          <w:color w:val="808080"/>
        </w:rPr>
      </w:pPr>
      <w:r w:rsidRPr="00F35584">
        <w:rPr>
          <w:color w:val="808080"/>
        </w:rPr>
        <w:t>-- ASN1START</w:t>
      </w:r>
    </w:p>
    <w:p w14:paraId="71A83104" w14:textId="77777777" w:rsidR="009C0E19" w:rsidRPr="00F35584" w:rsidRDefault="009C0E19" w:rsidP="00C06796">
      <w:pPr>
        <w:pStyle w:val="PL"/>
        <w:rPr>
          <w:color w:val="808080"/>
        </w:rPr>
      </w:pPr>
      <w:r w:rsidRPr="00F35584">
        <w:rPr>
          <w:color w:val="808080"/>
        </w:rPr>
        <w:t>-- TAG-SECURITY-ALGORITHM-CONFIG-START</w:t>
      </w:r>
    </w:p>
    <w:p w14:paraId="5C6D65FB" w14:textId="77777777" w:rsidR="009C0E19" w:rsidRPr="00F35584" w:rsidRDefault="009C0E19" w:rsidP="009C0E19">
      <w:pPr>
        <w:pStyle w:val="PL"/>
      </w:pPr>
    </w:p>
    <w:p w14:paraId="6BEE2E04" w14:textId="77777777" w:rsidR="009C0E19" w:rsidRPr="00F35584" w:rsidRDefault="009C0E19" w:rsidP="009C0E19">
      <w:pPr>
        <w:pStyle w:val="PL"/>
      </w:pPr>
      <w:bookmarkStart w:id="440"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2B683582"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57D97EFD" w14:textId="77777777" w:rsidR="002629BE" w:rsidRPr="00F35584" w:rsidRDefault="009C0E19" w:rsidP="009C0E19">
      <w:pPr>
        <w:pStyle w:val="PL"/>
        <w:rPr>
          <w:color w:val="808080"/>
        </w:rPr>
      </w:pPr>
      <w:bookmarkStart w:id="441"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441"/>
      <w:r w:rsidRPr="00F35584">
        <w:rPr>
          <w:color w:val="808080"/>
        </w:rPr>
        <w:tab/>
      </w:r>
    </w:p>
    <w:p w14:paraId="4DE983AE" w14:textId="77777777" w:rsidR="009C0E19" w:rsidRPr="00F35584" w:rsidRDefault="002629BE" w:rsidP="009C0E19">
      <w:pPr>
        <w:pStyle w:val="PL"/>
      </w:pPr>
      <w:r w:rsidRPr="00F35584">
        <w:tab/>
      </w:r>
      <w:r w:rsidR="009C0E19" w:rsidRPr="00F35584">
        <w:t>...</w:t>
      </w:r>
    </w:p>
    <w:p w14:paraId="126D86E6" w14:textId="77777777" w:rsidR="009C0E19" w:rsidRPr="00F35584" w:rsidRDefault="009C0E19" w:rsidP="009C0E19">
      <w:pPr>
        <w:pStyle w:val="PL"/>
      </w:pPr>
      <w:r w:rsidRPr="00F35584">
        <w:t>}</w:t>
      </w:r>
    </w:p>
    <w:bookmarkEnd w:id="440"/>
    <w:p w14:paraId="0EDCF37C" w14:textId="77777777" w:rsidR="009C0E19" w:rsidRPr="00F35584" w:rsidRDefault="009C0E19" w:rsidP="009C0E19">
      <w:pPr>
        <w:pStyle w:val="PL"/>
      </w:pPr>
    </w:p>
    <w:p w14:paraId="4D758BED" w14:textId="77777777" w:rsidR="009C0E19" w:rsidRPr="00F35584" w:rsidRDefault="009C0E19" w:rsidP="009C0E19">
      <w:pPr>
        <w:pStyle w:val="PL"/>
      </w:pPr>
      <w:r w:rsidRPr="00F35584">
        <w:t>IntegrityProtAlgorithm ::=</w:t>
      </w:r>
      <w:r w:rsidRPr="00F35584">
        <w:tab/>
      </w:r>
      <w:r w:rsidRPr="00F35584">
        <w:tab/>
      </w:r>
      <w:r w:rsidRPr="00F35584">
        <w:tab/>
      </w:r>
      <w:r w:rsidRPr="00F35584">
        <w:rPr>
          <w:color w:val="993366"/>
        </w:rPr>
        <w:t>ENUMERATED</w:t>
      </w:r>
      <w:r w:rsidRPr="00F35584">
        <w:t xml:space="preserve"> {</w:t>
      </w:r>
    </w:p>
    <w:p w14:paraId="3185DF8F"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ia0, nia1, nia2, nia3, spare4, spare3,</w:t>
      </w:r>
    </w:p>
    <w:p w14:paraId="77DE5054"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26BCAF7D" w14:textId="77777777" w:rsidR="009C0E19" w:rsidRPr="00F35584" w:rsidRDefault="009C0E19" w:rsidP="009C0E19">
      <w:pPr>
        <w:pStyle w:val="PL"/>
      </w:pPr>
    </w:p>
    <w:p w14:paraId="2FA50363" w14:textId="77777777" w:rsidR="009C0E19" w:rsidRPr="00F35584" w:rsidRDefault="009C0E19" w:rsidP="009C0E19">
      <w:pPr>
        <w:pStyle w:val="PL"/>
      </w:pPr>
      <w:r w:rsidRPr="00F35584">
        <w:t>CipheringAlgorithm ::=</w:t>
      </w:r>
      <w:r w:rsidRPr="00F35584">
        <w:tab/>
      </w:r>
      <w:r w:rsidRPr="00F35584">
        <w:tab/>
      </w:r>
      <w:r w:rsidRPr="00F35584">
        <w:tab/>
      </w:r>
      <w:r w:rsidRPr="00F35584">
        <w:tab/>
      </w:r>
      <w:r w:rsidRPr="00F35584">
        <w:rPr>
          <w:color w:val="993366"/>
        </w:rPr>
        <w:t>ENUMERATED</w:t>
      </w:r>
      <w:r w:rsidRPr="00F35584">
        <w:t xml:space="preserve"> {</w:t>
      </w:r>
    </w:p>
    <w:p w14:paraId="687FB08C"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ea0, nea1, nea2, nea3, spare4, spare3,</w:t>
      </w:r>
    </w:p>
    <w:p w14:paraId="05A4E4EC"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21EEE117" w14:textId="77777777" w:rsidR="009C0E19" w:rsidRPr="00F35584" w:rsidRDefault="009C0E19" w:rsidP="009C0E19">
      <w:pPr>
        <w:pStyle w:val="PL"/>
      </w:pPr>
    </w:p>
    <w:p w14:paraId="643E0166" w14:textId="77777777" w:rsidR="009C0E19" w:rsidRPr="00F35584" w:rsidRDefault="009C0E19" w:rsidP="00C06796">
      <w:pPr>
        <w:pStyle w:val="PL"/>
        <w:rPr>
          <w:color w:val="808080"/>
        </w:rPr>
      </w:pPr>
      <w:r w:rsidRPr="00F35584">
        <w:rPr>
          <w:color w:val="808080"/>
        </w:rPr>
        <w:t>-- TAG-SECURITY-ALGORITHM-CONFIG-STOP</w:t>
      </w:r>
    </w:p>
    <w:p w14:paraId="39C8A249" w14:textId="77777777" w:rsidR="009C0E19" w:rsidRPr="00F35584" w:rsidRDefault="009C0E19" w:rsidP="00C06796">
      <w:pPr>
        <w:pStyle w:val="PL"/>
        <w:rPr>
          <w:color w:val="808080"/>
        </w:rPr>
      </w:pPr>
      <w:r w:rsidRPr="00F35584">
        <w:rPr>
          <w:color w:val="808080"/>
        </w:rPr>
        <w:t>-- ASN1STOP</w:t>
      </w:r>
    </w:p>
    <w:p w14:paraId="6106AA80"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2A957025" w14:textId="77777777" w:rsidTr="009C0E19">
        <w:trPr>
          <w:cantSplit/>
          <w:trHeight w:val="151"/>
          <w:tblHeader/>
        </w:trPr>
        <w:tc>
          <w:tcPr>
            <w:tcW w:w="14097" w:type="dxa"/>
          </w:tcPr>
          <w:p w14:paraId="57C7E47D" w14:textId="77777777" w:rsidR="009C0E19" w:rsidRPr="00F35584" w:rsidRDefault="009C0E19" w:rsidP="009C0E19">
            <w:pPr>
              <w:pStyle w:val="TAH"/>
              <w:rPr>
                <w:lang w:val="en-GB" w:eastAsia="en-GB"/>
              </w:rPr>
            </w:pPr>
            <w:r w:rsidRPr="00F35584">
              <w:rPr>
                <w:i/>
                <w:lang w:val="en-GB" w:eastAsia="en-GB"/>
              </w:rPr>
              <w:t>SecurityAlgorithmConfig</w:t>
            </w:r>
            <w:r w:rsidRPr="00F35584">
              <w:rPr>
                <w:iCs/>
                <w:lang w:val="en-GB" w:eastAsia="en-GB"/>
              </w:rPr>
              <w:t xml:space="preserve"> field descriptions</w:t>
            </w:r>
          </w:p>
        </w:tc>
      </w:tr>
      <w:tr w:rsidR="009C0E19" w:rsidRPr="00F35584" w14:paraId="547F1C81" w14:textId="77777777" w:rsidTr="009C0E19">
        <w:trPr>
          <w:cantSplit/>
          <w:trHeight w:val="641"/>
        </w:trPr>
        <w:tc>
          <w:tcPr>
            <w:tcW w:w="14097" w:type="dxa"/>
          </w:tcPr>
          <w:p w14:paraId="41FC0206" w14:textId="77777777" w:rsidR="009C0E19" w:rsidRPr="00F35584" w:rsidRDefault="009C0E19" w:rsidP="009C0E19">
            <w:pPr>
              <w:pStyle w:val="TAL"/>
              <w:rPr>
                <w:b/>
                <w:bCs/>
                <w:i/>
                <w:lang w:val="en-GB" w:eastAsia="en-GB"/>
              </w:rPr>
            </w:pPr>
            <w:r w:rsidRPr="00F35584">
              <w:rPr>
                <w:b/>
                <w:bCs/>
                <w:i/>
                <w:lang w:val="en-GB" w:eastAsia="en-GB"/>
              </w:rPr>
              <w:t>cipheringAlgorithm</w:t>
            </w:r>
          </w:p>
          <w:p w14:paraId="7BE67E10" w14:textId="77777777" w:rsidR="009C0E19" w:rsidRPr="00F35584" w:rsidRDefault="009C0E19" w:rsidP="009C0E19">
            <w:pPr>
              <w:pStyle w:val="TAL"/>
              <w:rPr>
                <w:lang w:val="en-GB" w:eastAsia="en-GB"/>
              </w:rPr>
            </w:pPr>
            <w:r w:rsidRPr="00F35584">
              <w:rPr>
                <w:lang w:val="en-GB" w:eastAsia="en-GB"/>
              </w:rPr>
              <w:t>Indicates the ciphering algorithm to be used for SRBs and DRBs</w:t>
            </w:r>
            <w:r w:rsidRPr="00F35584">
              <w:rPr>
                <w:iCs/>
                <w:lang w:val="en-GB" w:eastAsia="en-GB"/>
              </w:rPr>
              <w:t>, as specified in TS 33.501 [11]</w:t>
            </w:r>
            <w:r w:rsidRPr="00F35584">
              <w:rPr>
                <w:lang w:val="en-GB" w:eastAsia="en-GB"/>
              </w:rPr>
              <w:t>. The algorithms nea0-nea3 are identical to the LTE algorithms eea0-3. For EN-DC, the algorithms configured for bearers using KeNB shall be the same as for all bearers using KeNB</w:t>
            </w:r>
            <w:r w:rsidRPr="00F35584">
              <w:rPr>
                <w:lang w:val="en-GB"/>
              </w:rPr>
              <w:t xml:space="preserve"> and the algorithms configured for bearers using KgNB shall be the same as for all bearers using KgNB</w:t>
            </w:r>
            <w:r w:rsidRPr="00F35584">
              <w:rPr>
                <w:lang w:val="en-GB" w:eastAsia="en-GB"/>
              </w:rPr>
              <w:t>.</w:t>
            </w:r>
          </w:p>
        </w:tc>
      </w:tr>
      <w:tr w:rsidR="009C0E19" w:rsidRPr="00F35584" w14:paraId="23A35DB5" w14:textId="77777777" w:rsidTr="009C0E19">
        <w:trPr>
          <w:cantSplit/>
          <w:trHeight w:val="641"/>
        </w:trPr>
        <w:tc>
          <w:tcPr>
            <w:tcW w:w="14097" w:type="dxa"/>
          </w:tcPr>
          <w:p w14:paraId="2B7561E6" w14:textId="77777777" w:rsidR="009C0E19" w:rsidRPr="00F35584" w:rsidRDefault="009C0E19" w:rsidP="009C0E19">
            <w:pPr>
              <w:pStyle w:val="TAL"/>
              <w:rPr>
                <w:b/>
                <w:bCs/>
                <w:i/>
                <w:lang w:val="en-GB" w:eastAsia="en-GB"/>
              </w:rPr>
            </w:pPr>
            <w:r w:rsidRPr="00F35584">
              <w:rPr>
                <w:b/>
                <w:bCs/>
                <w:i/>
                <w:lang w:val="en-GB" w:eastAsia="en-GB"/>
              </w:rPr>
              <w:t>integrityProtAlgorithm</w:t>
            </w:r>
          </w:p>
          <w:p w14:paraId="513970A5" w14:textId="77777777" w:rsidR="009C0E19" w:rsidRPr="00F35584" w:rsidRDefault="009C0E19" w:rsidP="009C0E19">
            <w:pPr>
              <w:pStyle w:val="TAL"/>
              <w:rPr>
                <w:lang w:val="en-GB" w:eastAsia="en-GB"/>
              </w:rPr>
            </w:pPr>
            <w:r w:rsidRPr="00F35584">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rPr>
                <w:lang w:val="en-GB"/>
              </w:rPr>
              <w:t xml:space="preserve"> and the algorithms configured for bearers using KgNB shall be the same as for all bearers using KgNB</w:t>
            </w:r>
            <w:r w:rsidRPr="00F35584">
              <w:rPr>
                <w:lang w:val="en-GB" w:eastAsia="en-GB"/>
              </w:rPr>
              <w:t>.</w:t>
            </w:r>
          </w:p>
        </w:tc>
      </w:tr>
    </w:tbl>
    <w:p w14:paraId="4D4EB495" w14:textId="77777777" w:rsidR="00D232DC" w:rsidRPr="00F35584" w:rsidRDefault="00D232DC" w:rsidP="00D232DC">
      <w:bookmarkStart w:id="442" w:name="_Hlk500922656"/>
      <w:bookmarkEnd w:id="434"/>
    </w:p>
    <w:p w14:paraId="5F728B13" w14:textId="77777777" w:rsidR="002C6986" w:rsidRPr="00F35584" w:rsidRDefault="002C6986" w:rsidP="002C6986">
      <w:pPr>
        <w:pStyle w:val="4"/>
        <w:rPr>
          <w:noProof/>
        </w:rPr>
      </w:pPr>
      <w:bookmarkStart w:id="443" w:name="_Toc510018690"/>
      <w:r w:rsidRPr="00F35584">
        <w:t>–</w:t>
      </w:r>
      <w:r w:rsidRPr="00F35584">
        <w:tab/>
      </w:r>
      <w:r w:rsidRPr="00F35584">
        <w:rPr>
          <w:i/>
        </w:rPr>
        <w:t>Serv</w:t>
      </w:r>
      <w:r w:rsidRPr="00F35584">
        <w:rPr>
          <w:i/>
          <w:noProof/>
        </w:rPr>
        <w:t>CellIndex</w:t>
      </w:r>
      <w:bookmarkEnd w:id="443"/>
    </w:p>
    <w:p w14:paraId="484E34AA"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 or an SCell). Value 0 applies for the PCell, while the </w:t>
      </w:r>
      <w:r w:rsidRPr="00F35584">
        <w:rPr>
          <w:i/>
        </w:rPr>
        <w:t>SCellIndex</w:t>
      </w:r>
      <w:r w:rsidRPr="00F35584">
        <w:t xml:space="preserve"> that has previously been assigned applies for SCells.</w:t>
      </w:r>
    </w:p>
    <w:p w14:paraId="7B4732A6" w14:textId="77777777" w:rsidR="002C6986" w:rsidRPr="00F35584" w:rsidRDefault="002C6986" w:rsidP="002C6986">
      <w:pPr>
        <w:pStyle w:val="TH"/>
        <w:rPr>
          <w:lang w:val="en-GB"/>
        </w:rPr>
      </w:pPr>
      <w:r w:rsidRPr="00F35584">
        <w:rPr>
          <w:bCs/>
          <w:i/>
          <w:iCs/>
          <w:lang w:val="en-GB"/>
        </w:rPr>
        <w:t xml:space="preserve">ServCellIndex </w:t>
      </w:r>
      <w:r w:rsidRPr="00F35584">
        <w:rPr>
          <w:lang w:val="en-GB"/>
        </w:rPr>
        <w:t>information element</w:t>
      </w:r>
    </w:p>
    <w:p w14:paraId="756F02C9" w14:textId="77777777" w:rsidR="002C6986" w:rsidRPr="00F35584" w:rsidRDefault="002C6986" w:rsidP="00C06796">
      <w:pPr>
        <w:pStyle w:val="PL"/>
        <w:rPr>
          <w:color w:val="808080"/>
        </w:rPr>
      </w:pPr>
      <w:r w:rsidRPr="00F35584">
        <w:rPr>
          <w:color w:val="808080"/>
        </w:rPr>
        <w:t>-- ASN1START</w:t>
      </w:r>
    </w:p>
    <w:p w14:paraId="3ECADC38" w14:textId="77777777" w:rsidR="002C6986" w:rsidRPr="00F35584" w:rsidRDefault="002C6986" w:rsidP="00C06796">
      <w:pPr>
        <w:pStyle w:val="PL"/>
        <w:rPr>
          <w:color w:val="808080"/>
        </w:rPr>
      </w:pPr>
      <w:r w:rsidRPr="00F35584">
        <w:rPr>
          <w:color w:val="808080"/>
        </w:rPr>
        <w:lastRenderedPageBreak/>
        <w:t>-- TAG-SERV-CELL-INDEX-START</w:t>
      </w:r>
    </w:p>
    <w:p w14:paraId="076F2C49" w14:textId="77777777" w:rsidR="002C6986" w:rsidRPr="00F35584" w:rsidRDefault="002C6986" w:rsidP="002C6986">
      <w:pPr>
        <w:pStyle w:val="PL"/>
      </w:pPr>
    </w:p>
    <w:p w14:paraId="4F029B20"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205F3B7" w14:textId="77777777" w:rsidR="002C6986" w:rsidRPr="00F35584" w:rsidRDefault="002C6986" w:rsidP="002C6986">
      <w:pPr>
        <w:pStyle w:val="PL"/>
      </w:pPr>
    </w:p>
    <w:p w14:paraId="29638C33" w14:textId="77777777" w:rsidR="002C6986" w:rsidRPr="00F35584" w:rsidRDefault="002C6986" w:rsidP="00C06796">
      <w:pPr>
        <w:pStyle w:val="PL"/>
        <w:rPr>
          <w:color w:val="808080"/>
        </w:rPr>
      </w:pPr>
      <w:r w:rsidRPr="00F35584">
        <w:rPr>
          <w:color w:val="808080"/>
        </w:rPr>
        <w:t>-- TAG-SERV-CELL-INDEX-STOP</w:t>
      </w:r>
    </w:p>
    <w:p w14:paraId="6B063666" w14:textId="77777777" w:rsidR="002C6986" w:rsidRPr="00F35584" w:rsidRDefault="002C6986" w:rsidP="00C06796">
      <w:pPr>
        <w:pStyle w:val="PL"/>
        <w:rPr>
          <w:iCs/>
          <w:color w:val="808080"/>
        </w:rPr>
      </w:pPr>
      <w:r w:rsidRPr="00F35584">
        <w:rPr>
          <w:color w:val="808080"/>
        </w:rPr>
        <w:t>-- ASN1STOP</w:t>
      </w:r>
    </w:p>
    <w:p w14:paraId="6861D7E5" w14:textId="77777777" w:rsidR="002C6986" w:rsidRPr="00F35584" w:rsidRDefault="002C6986" w:rsidP="002C6986"/>
    <w:p w14:paraId="0CA45B50" w14:textId="77777777" w:rsidR="005C454E" w:rsidRPr="00F35584" w:rsidRDefault="005C454E" w:rsidP="005C454E">
      <w:pPr>
        <w:pStyle w:val="4"/>
      </w:pPr>
      <w:bookmarkStart w:id="444" w:name="_Toc510018691"/>
      <w:r w:rsidRPr="00F35584">
        <w:t>–</w:t>
      </w:r>
      <w:r w:rsidRPr="00F35584">
        <w:tab/>
      </w:r>
      <w:r w:rsidRPr="00F35584">
        <w:rPr>
          <w:i/>
        </w:rPr>
        <w:t>ServingCellConfig</w:t>
      </w:r>
      <w:bookmarkEnd w:id="444"/>
    </w:p>
    <w:p w14:paraId="184FCDDA"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4898EA1A" w14:textId="77777777" w:rsidR="005C454E" w:rsidRPr="00F35584" w:rsidRDefault="005C454E" w:rsidP="005C454E">
      <w:pPr>
        <w:pStyle w:val="TH"/>
        <w:rPr>
          <w:lang w:val="en-GB"/>
        </w:rPr>
      </w:pPr>
      <w:r w:rsidRPr="00F35584">
        <w:rPr>
          <w:bCs/>
          <w:i/>
          <w:iCs/>
          <w:lang w:val="en-GB"/>
        </w:rPr>
        <w:t xml:space="preserve">ServingCellConfig </w:t>
      </w:r>
      <w:r w:rsidRPr="00F35584">
        <w:rPr>
          <w:lang w:val="en-GB"/>
        </w:rPr>
        <w:t>information element</w:t>
      </w:r>
    </w:p>
    <w:p w14:paraId="2D59D358" w14:textId="77777777" w:rsidR="005C454E" w:rsidRPr="00F35584" w:rsidRDefault="005C454E" w:rsidP="00C06796">
      <w:pPr>
        <w:pStyle w:val="PL"/>
        <w:rPr>
          <w:color w:val="808080"/>
        </w:rPr>
      </w:pPr>
      <w:r w:rsidRPr="00F35584">
        <w:rPr>
          <w:color w:val="808080"/>
        </w:rPr>
        <w:t>-- ASN1START</w:t>
      </w:r>
    </w:p>
    <w:p w14:paraId="6A0DA006" w14:textId="77777777" w:rsidR="005C454E" w:rsidRPr="00F35584" w:rsidRDefault="005C454E" w:rsidP="00C06796">
      <w:pPr>
        <w:pStyle w:val="PL"/>
        <w:rPr>
          <w:color w:val="808080"/>
        </w:rPr>
      </w:pPr>
      <w:r w:rsidRPr="00F35584">
        <w:rPr>
          <w:color w:val="808080"/>
        </w:rPr>
        <w:t>-- TAG-SERVING-CELL-CONFIG-START</w:t>
      </w:r>
    </w:p>
    <w:p w14:paraId="27C0E3D8" w14:textId="77777777" w:rsidR="005C454E" w:rsidRPr="00F35584" w:rsidRDefault="005C454E" w:rsidP="005C454E">
      <w:pPr>
        <w:pStyle w:val="PL"/>
      </w:pPr>
    </w:p>
    <w:p w14:paraId="2DF18AE5" w14:textId="77777777" w:rsidR="005C454E" w:rsidRPr="00F35584" w:rsidRDefault="005C454E" w:rsidP="005C454E">
      <w:pPr>
        <w:pStyle w:val="PL"/>
      </w:pPr>
      <w:r w:rsidRPr="00F35584">
        <w:t>ServingCellConfig ::=</w:t>
      </w:r>
      <w:r w:rsidRPr="00F35584">
        <w:tab/>
      </w:r>
      <w:r w:rsidRPr="00F35584">
        <w:tab/>
      </w:r>
      <w:r w:rsidRPr="00F35584">
        <w:rPr>
          <w:color w:val="993366"/>
        </w:rPr>
        <w:t>SEQUENCE</w:t>
      </w:r>
      <w:r w:rsidRPr="00F35584">
        <w:t xml:space="preserve"> {</w:t>
      </w:r>
    </w:p>
    <w:p w14:paraId="266A3A3A" w14:textId="77777777" w:rsidR="005C454E" w:rsidRPr="00F35584" w:rsidRDefault="005C454E" w:rsidP="00C06796">
      <w:pPr>
        <w:pStyle w:val="PL"/>
        <w:rPr>
          <w:color w:val="808080"/>
        </w:rPr>
      </w:pPr>
      <w:r w:rsidRPr="00F35584">
        <w:tab/>
      </w:r>
      <w:r w:rsidRPr="00F35584">
        <w:rPr>
          <w:color w:val="808080"/>
        </w:rPr>
        <w:t>-- L1 parameters:</w:t>
      </w:r>
    </w:p>
    <w:p w14:paraId="54487E0A" w14:textId="77777777" w:rsidR="005C454E" w:rsidRPr="00F35584" w:rsidRDefault="005C454E" w:rsidP="005C454E">
      <w:pPr>
        <w:pStyle w:val="PL"/>
      </w:pPr>
    </w:p>
    <w:p w14:paraId="7C181D98"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TDD</w:t>
      </w:r>
    </w:p>
    <w:p w14:paraId="443459DD" w14:textId="77777777" w:rsidR="005C454E" w:rsidRPr="00F35584" w:rsidRDefault="005C454E" w:rsidP="005C454E">
      <w:pPr>
        <w:pStyle w:val="PL"/>
      </w:pPr>
    </w:p>
    <w:p w14:paraId="276840B0" w14:textId="77777777" w:rsidR="005C454E" w:rsidRPr="00F35584" w:rsidRDefault="005C454E" w:rsidP="005C454E">
      <w:pPr>
        <w:pStyle w:val="PL"/>
        <w:rPr>
          <w:color w:val="808080"/>
        </w:rPr>
      </w:pPr>
      <w:r w:rsidRPr="00F35584">
        <w:tab/>
      </w:r>
      <w:r w:rsidRPr="00F35584">
        <w:rPr>
          <w:color w:val="808080"/>
        </w:rPr>
        <w:t>-- The dedicated (UE-specific) configuration for the initial downlink bandwidth-part.</w:t>
      </w:r>
    </w:p>
    <w:p w14:paraId="65866BC3"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70E11125" w14:textId="77777777" w:rsidR="005C454E" w:rsidRPr="00F35584" w:rsidRDefault="005C454E" w:rsidP="005C454E">
      <w:pPr>
        <w:pStyle w:val="PL"/>
      </w:pPr>
    </w:p>
    <w:p w14:paraId="055BBB92" w14:textId="77777777" w:rsidR="005C454E" w:rsidRPr="00F35584" w:rsidRDefault="005C454E" w:rsidP="00C06796">
      <w:pPr>
        <w:pStyle w:val="PL"/>
        <w:rPr>
          <w:color w:val="808080"/>
        </w:rPr>
      </w:pPr>
      <w:r w:rsidRPr="00F35584">
        <w:tab/>
      </w:r>
      <w:r w:rsidRPr="00F35584">
        <w:rPr>
          <w:color w:val="808080"/>
        </w:rPr>
        <w:t xml:space="preserve">-- List of additional downlink bandwidth parts to be released. (see 38.211, 38.213, section 12). </w:t>
      </w:r>
    </w:p>
    <w:p w14:paraId="2B377EB9"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B0538E8" w14:textId="77777777" w:rsidR="005C454E" w:rsidRPr="00F35584" w:rsidRDefault="005C454E" w:rsidP="00C06796">
      <w:pPr>
        <w:pStyle w:val="PL"/>
        <w:rPr>
          <w:color w:val="808080"/>
        </w:rPr>
      </w:pPr>
      <w:r w:rsidRPr="00F35584">
        <w:tab/>
      </w:r>
      <w:r w:rsidRPr="00F35584">
        <w:rPr>
          <w:color w:val="808080"/>
        </w:rPr>
        <w:t xml:space="preserve">-- List of additional downlink bandwidth parts to be added or modified. (see 38.211, 38.213, section 12). </w:t>
      </w:r>
    </w:p>
    <w:p w14:paraId="6264CA83"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FB9E033" w14:textId="77777777" w:rsidR="005C454E" w:rsidRPr="00F35584" w:rsidRDefault="005C454E" w:rsidP="005C454E">
      <w:pPr>
        <w:pStyle w:val="PL"/>
      </w:pPr>
    </w:p>
    <w:p w14:paraId="28DAF1D9" w14:textId="77777777" w:rsidR="00E25424" w:rsidRPr="00F35584" w:rsidRDefault="005C454E" w:rsidP="00C06796">
      <w:pPr>
        <w:pStyle w:val="PL"/>
        <w:rPr>
          <w:color w:val="808080"/>
        </w:rPr>
      </w:pPr>
      <w:bookmarkStart w:id="445" w:name="_Hlk508205041"/>
      <w:r w:rsidRPr="00F35584">
        <w:tab/>
      </w:r>
      <w:r w:rsidRPr="00F35584">
        <w:rPr>
          <w:color w:val="808080"/>
        </w:rPr>
        <w:t xml:space="preserve">-- </w:t>
      </w:r>
      <w:r w:rsidR="00E25424" w:rsidRPr="00F35584">
        <w:rPr>
          <w:color w:val="808080"/>
        </w:rPr>
        <w:t xml:space="preserve">If configured for an SpCell, this field contains the ID of the DL BWP to be activated upon performing the reconfiguration </w:t>
      </w:r>
    </w:p>
    <w:p w14:paraId="727CEC31" w14:textId="77777777" w:rsidR="00ED0E22" w:rsidRPr="00F35584" w:rsidRDefault="00E25424" w:rsidP="00C06796">
      <w:pPr>
        <w:pStyle w:val="PL"/>
        <w:rPr>
          <w:color w:val="808080"/>
        </w:rPr>
      </w:pPr>
      <w:r w:rsidRPr="00F35584">
        <w:tab/>
      </w:r>
      <w:r w:rsidRPr="00F35584">
        <w:rPr>
          <w:color w:val="808080"/>
        </w:rPr>
        <w:t>-- in which it is received. If the field is absent, the RRC reconfiguration does not impose a BWP switch</w:t>
      </w:r>
      <w:r w:rsidR="00ED0E22" w:rsidRPr="00F35584">
        <w:rPr>
          <w:color w:val="808080"/>
        </w:rPr>
        <w:t xml:space="preserve"> (corresponds to L1 </w:t>
      </w:r>
    </w:p>
    <w:p w14:paraId="3D7E1640" w14:textId="77777777" w:rsidR="00E25424" w:rsidRPr="00F35584" w:rsidRDefault="00ED0E22" w:rsidP="00C06796">
      <w:pPr>
        <w:pStyle w:val="PL"/>
        <w:rPr>
          <w:color w:val="808080"/>
        </w:rPr>
      </w:pPr>
      <w:r w:rsidRPr="00F35584">
        <w:tab/>
      </w:r>
      <w:r w:rsidRPr="00F35584">
        <w:rPr>
          <w:color w:val="808080"/>
        </w:rPr>
        <w:t>-- parameter 'active-BWP-DL-Pcell')</w:t>
      </w:r>
      <w:r w:rsidR="00E25424" w:rsidRPr="00F35584">
        <w:rPr>
          <w:color w:val="808080"/>
        </w:rPr>
        <w:t xml:space="preserve">. </w:t>
      </w:r>
    </w:p>
    <w:p w14:paraId="2928783B" w14:textId="77777777" w:rsidR="00E25424" w:rsidRPr="00F35584" w:rsidRDefault="00E25424" w:rsidP="00C06796">
      <w:pPr>
        <w:pStyle w:val="PL"/>
        <w:rPr>
          <w:color w:val="808080"/>
        </w:rPr>
      </w:pPr>
      <w:r w:rsidRPr="00F35584">
        <w:tab/>
      </w:r>
      <w:r w:rsidRPr="00F35584">
        <w:rPr>
          <w:color w:val="808080"/>
        </w:rPr>
        <w:t xml:space="preserve">-- If configured </w:t>
      </w:r>
      <w:r w:rsidR="00ED0E22" w:rsidRPr="00F35584">
        <w:rPr>
          <w:color w:val="808080"/>
        </w:rPr>
        <w:t>for</w:t>
      </w:r>
      <w:r w:rsidRPr="00F35584">
        <w:rPr>
          <w:color w:val="808080"/>
        </w:rPr>
        <w:t xml:space="preserve"> an SCell, this field contains the </w:t>
      </w:r>
      <w:r w:rsidR="005C454E" w:rsidRPr="00F35584">
        <w:rPr>
          <w:color w:val="808080"/>
        </w:rPr>
        <w:t xml:space="preserve">ID of the downlink bandwidth part to be used upon MAC-activation of an  SCell. </w:t>
      </w:r>
    </w:p>
    <w:p w14:paraId="10994741" w14:textId="77777777" w:rsidR="005C454E" w:rsidRPr="00F35584" w:rsidRDefault="00E25424" w:rsidP="00C06796">
      <w:pPr>
        <w:pStyle w:val="PL"/>
        <w:rPr>
          <w:color w:val="808080"/>
        </w:rPr>
      </w:pPr>
      <w:r w:rsidRPr="00F35584">
        <w:tab/>
      </w:r>
      <w:r w:rsidRPr="00F35584">
        <w:rPr>
          <w:color w:val="808080"/>
        </w:rPr>
        <w:t xml:space="preserve">-- </w:t>
      </w:r>
      <w:r w:rsidR="005C454E" w:rsidRPr="00F35584">
        <w:rPr>
          <w:color w:val="808080"/>
        </w:rPr>
        <w:t>If not provided, the UE uses the default BWP.</w:t>
      </w:r>
    </w:p>
    <w:p w14:paraId="634F3797" w14:textId="77777777" w:rsidR="005C454E" w:rsidRPr="00F35584" w:rsidRDefault="005C454E" w:rsidP="00C06796">
      <w:pPr>
        <w:pStyle w:val="PL"/>
        <w:rPr>
          <w:color w:val="808080"/>
        </w:rPr>
      </w:pPr>
      <w:r w:rsidRPr="00F35584">
        <w:tab/>
      </w:r>
      <w:r w:rsidRPr="00F35584">
        <w:rPr>
          <w:color w:val="808080"/>
        </w:rPr>
        <w:t>-- The initial bandwidth part is referred to by BWP-Id = 0.</w:t>
      </w:r>
    </w:p>
    <w:p w14:paraId="711497C9" w14:textId="77777777" w:rsidR="005C454E" w:rsidRPr="00F35584" w:rsidRDefault="005C454E" w:rsidP="005C454E">
      <w:pPr>
        <w:pStyle w:val="PL"/>
        <w:rPr>
          <w:color w:val="808080"/>
        </w:rPr>
      </w:pPr>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512A60" w:rsidRPr="00F35584">
        <w:rPr>
          <w:color w:val="808080"/>
        </w:rPr>
        <w:t>Need R</w:t>
      </w:r>
    </w:p>
    <w:bookmarkEnd w:id="445"/>
    <w:p w14:paraId="3E0FE47E" w14:textId="77777777" w:rsidR="005C454E" w:rsidRPr="00F35584" w:rsidRDefault="005C454E" w:rsidP="005C454E">
      <w:pPr>
        <w:pStyle w:val="PL"/>
      </w:pPr>
    </w:p>
    <w:p w14:paraId="02BD93F6" w14:textId="77777777" w:rsidR="005C454E" w:rsidRPr="00F35584" w:rsidRDefault="005C454E" w:rsidP="00C06796">
      <w:pPr>
        <w:pStyle w:val="PL"/>
        <w:rPr>
          <w:color w:val="808080"/>
        </w:rPr>
      </w:pPr>
      <w:r w:rsidRPr="00F35584">
        <w:tab/>
      </w:r>
      <w:r w:rsidRPr="00F35584">
        <w:rPr>
          <w:color w:val="808080"/>
        </w:rPr>
        <w:t xml:space="preserve">-- The duration in ms after which the UE falls back to the default Bandwidth Part. (see 38.321, section 5.15) </w:t>
      </w:r>
    </w:p>
    <w:p w14:paraId="3DE20435" w14:textId="77777777" w:rsidR="005C454E" w:rsidRPr="00F35584" w:rsidRDefault="005C454E" w:rsidP="00C06796">
      <w:pPr>
        <w:pStyle w:val="PL"/>
        <w:rPr>
          <w:color w:val="808080"/>
        </w:rPr>
      </w:pPr>
      <w:r w:rsidRPr="00F35584">
        <w:tab/>
      </w:r>
      <w:r w:rsidRPr="00F35584">
        <w:rPr>
          <w:color w:val="808080"/>
        </w:rPr>
        <w:t xml:space="preserve">-- The value 0.5 ms is only applicable for carriers &gt;6 GHz. </w:t>
      </w:r>
    </w:p>
    <w:p w14:paraId="22C835CE" w14:textId="77777777" w:rsidR="005C454E" w:rsidRPr="00F35584" w:rsidRDefault="005C454E" w:rsidP="00C06796">
      <w:pPr>
        <w:pStyle w:val="PL"/>
        <w:rPr>
          <w:color w:val="808080"/>
        </w:rPr>
      </w:pPr>
      <w:r w:rsidRPr="00F35584">
        <w:tab/>
      </w:r>
      <w:r w:rsidRPr="00F35584">
        <w:rPr>
          <w:color w:val="808080"/>
        </w:rPr>
        <w:t>-- When the network releases the timer configuration, the UE stops the timer without swithching to the default BWP.</w:t>
      </w:r>
    </w:p>
    <w:p w14:paraId="75C4F46D" w14:textId="77777777" w:rsidR="00830D78" w:rsidRPr="00F35584"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ms2, ms3, ms4, ms5, ms6, ms8, ms10, ms20, ms30, ms40,ms50, ms60, ms80,</w:t>
      </w:r>
    </w:p>
    <w:p w14:paraId="1FE1FC93" w14:textId="77777777" w:rsidR="00830D78" w:rsidRPr="00F35584" w:rsidRDefault="00830D78" w:rsidP="00882262">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2262" w:rsidRPr="00F35584">
        <w:t>ms100, ms200,</w:t>
      </w:r>
      <w:r w:rsidRPr="00F35584">
        <w:t xml:space="preserve"> </w:t>
      </w:r>
      <w:r w:rsidR="00882262" w:rsidRPr="00F35584">
        <w:t xml:space="preserve">ms300, ms500, ms750, ms1280, ms1920, ms2560, spare10, spare9, </w:t>
      </w:r>
    </w:p>
    <w:p w14:paraId="3BA35A5C" w14:textId="77777777" w:rsidR="005C454E" w:rsidRPr="00F35584" w:rsidRDefault="00830D78" w:rsidP="0088226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2262" w:rsidRPr="00F35584">
        <w:t xml:space="preserve">spare8, spare7, spare6, spare5, spare4, spare3, spare2, spare1 </w:t>
      </w:r>
      <w:r w:rsidR="005C454E" w:rsidRPr="00F35584">
        <w:t xml:space="preserve">} </w:t>
      </w:r>
      <w:r w:rsidR="005C454E" w:rsidRPr="00F35584">
        <w:rPr>
          <w:color w:val="993366"/>
        </w:rPr>
        <w:t>OPTIONAL</w:t>
      </w:r>
      <w:r w:rsidR="005C454E" w:rsidRPr="00F35584">
        <w:t>,</w:t>
      </w:r>
      <w:r w:rsidR="005C454E" w:rsidRPr="00F35584">
        <w:tab/>
      </w:r>
      <w:r w:rsidR="005C454E" w:rsidRPr="00F35584">
        <w:rPr>
          <w:color w:val="808080"/>
        </w:rPr>
        <w:t>--</w:t>
      </w:r>
      <w:r w:rsidR="005C454E" w:rsidRPr="00F35584">
        <w:rPr>
          <w:color w:val="808080"/>
        </w:rPr>
        <w:tab/>
        <w:t xml:space="preserve">Need </w:t>
      </w:r>
      <w:r w:rsidRPr="00F35584">
        <w:rPr>
          <w:color w:val="808080"/>
        </w:rPr>
        <w:t>R</w:t>
      </w:r>
      <w:r w:rsidR="005C454E" w:rsidRPr="00F35584">
        <w:rPr>
          <w:color w:val="808080"/>
        </w:rPr>
        <w:tab/>
      </w:r>
    </w:p>
    <w:p w14:paraId="04CE55CA" w14:textId="77777777" w:rsidR="005C454E" w:rsidRPr="00F35584" w:rsidRDefault="005C454E" w:rsidP="005C454E">
      <w:pPr>
        <w:pStyle w:val="PL"/>
      </w:pPr>
    </w:p>
    <w:p w14:paraId="7ABDDC1A" w14:textId="77777777" w:rsidR="005C454E" w:rsidRPr="00F35584" w:rsidRDefault="005C454E" w:rsidP="00C06796">
      <w:pPr>
        <w:pStyle w:val="PL"/>
        <w:rPr>
          <w:color w:val="808080"/>
        </w:rPr>
      </w:pPr>
      <w:r w:rsidRPr="00F35584">
        <w:tab/>
      </w:r>
      <w:r w:rsidRPr="00F35584">
        <w:rPr>
          <w:color w:val="808080"/>
        </w:rPr>
        <w:t>-- Corresponds to L1 parameter 'default-DL-BWP'. The initial bandwidth part is referred to by BWP-Id = 0.</w:t>
      </w:r>
    </w:p>
    <w:p w14:paraId="60B1DAB6" w14:textId="77777777" w:rsidR="005C454E" w:rsidRPr="00F35584" w:rsidRDefault="005C454E" w:rsidP="00C06796">
      <w:pPr>
        <w:pStyle w:val="PL"/>
        <w:rPr>
          <w:color w:val="808080"/>
        </w:rPr>
      </w:pPr>
      <w:r w:rsidRPr="00F35584">
        <w:tab/>
      </w:r>
      <w:r w:rsidRPr="00F35584">
        <w:rPr>
          <w:color w:val="808080"/>
        </w:rPr>
        <w:t>-- ID of the downlink bandwidth part to be used upon expiry of txxx.</w:t>
      </w:r>
    </w:p>
    <w:p w14:paraId="22206F55" w14:textId="77777777" w:rsidR="005C454E" w:rsidRPr="00F35584" w:rsidRDefault="005C454E" w:rsidP="00C06796">
      <w:pPr>
        <w:pStyle w:val="PL"/>
        <w:rPr>
          <w:color w:val="808080"/>
        </w:rPr>
      </w:pPr>
      <w:r w:rsidRPr="00F35584">
        <w:tab/>
      </w:r>
      <w:r w:rsidRPr="00F35584">
        <w:rPr>
          <w:color w:val="808080"/>
        </w:rPr>
        <w:t>-- This field is UE specific. When the field is absent the UE uses the the initial BWP as default BWP.</w:t>
      </w:r>
    </w:p>
    <w:p w14:paraId="515BC2FB" w14:textId="77777777" w:rsidR="005C454E" w:rsidRPr="00F35584" w:rsidRDefault="005C454E" w:rsidP="00C06796">
      <w:pPr>
        <w:pStyle w:val="PL"/>
        <w:rPr>
          <w:color w:val="808080"/>
        </w:rPr>
      </w:pPr>
      <w:r w:rsidRPr="00F35584">
        <w:lastRenderedPageBreak/>
        <w:tab/>
      </w:r>
      <w:r w:rsidRPr="00F35584">
        <w:rPr>
          <w:color w:val="808080"/>
        </w:rPr>
        <w:t>-- (see 38.211, 38.213, section 12 and 38.321, section 5.15)</w:t>
      </w:r>
    </w:p>
    <w:p w14:paraId="4853EC60"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56A00CDE" w14:textId="77777777" w:rsidR="005C454E" w:rsidRPr="00F35584" w:rsidRDefault="005C454E" w:rsidP="005C454E">
      <w:pPr>
        <w:pStyle w:val="PL"/>
      </w:pPr>
    </w:p>
    <w:p w14:paraId="551A935D"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77943425"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0BA155B9" w14:textId="77777777" w:rsidR="005C454E" w:rsidRPr="00F35584" w:rsidRDefault="005C454E" w:rsidP="005C454E">
      <w:pPr>
        <w:pStyle w:val="PL"/>
      </w:pPr>
    </w:p>
    <w:p w14:paraId="47624B6F" w14:textId="77777777" w:rsidR="005C454E" w:rsidRPr="00F35584" w:rsidRDefault="005C454E" w:rsidP="005C454E">
      <w:pPr>
        <w:pStyle w:val="PL"/>
      </w:pPr>
    </w:p>
    <w:p w14:paraId="20F4C821" w14:textId="77777777" w:rsidR="005C454E" w:rsidRPr="00F35584" w:rsidRDefault="005C454E" w:rsidP="00C06796">
      <w:pPr>
        <w:pStyle w:val="PL"/>
        <w:rPr>
          <w:color w:val="808080"/>
        </w:rPr>
      </w:pPr>
      <w:r w:rsidRPr="00F35584">
        <w:tab/>
      </w:r>
      <w:r w:rsidRPr="00F35584">
        <w:rPr>
          <w:color w:val="808080"/>
        </w:rPr>
        <w:t>-- PDSCH releated parameters that are not BWP-specific.</w:t>
      </w:r>
    </w:p>
    <w:p w14:paraId="69AE558E"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01511EF"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5DE680" w14:textId="77777777" w:rsidR="005C454E" w:rsidRPr="00F35584" w:rsidRDefault="005C454E" w:rsidP="005C454E">
      <w:pPr>
        <w:pStyle w:val="PL"/>
      </w:pPr>
      <w:r w:rsidRPr="00F35584">
        <w:tab/>
      </w:r>
    </w:p>
    <w:p w14:paraId="64608CD2" w14:textId="77777777" w:rsidR="00BC7FB1" w:rsidRPr="00F35584" w:rsidRDefault="00BC7FB1" w:rsidP="00C06796">
      <w:pPr>
        <w:pStyle w:val="PL"/>
        <w:rPr>
          <w:color w:val="808080"/>
        </w:rPr>
      </w:pPr>
      <w:r w:rsidRPr="00F35584">
        <w:tab/>
      </w:r>
      <w:r w:rsidRPr="00F35584">
        <w:rPr>
          <w:color w:val="808080"/>
        </w:rPr>
        <w:t>-- Includes parameters for configuration of carrier based SRS switching</w:t>
      </w:r>
    </w:p>
    <w:p w14:paraId="670749B3" w14:textId="77777777" w:rsidR="00BC7FB1" w:rsidRPr="00F35584" w:rsidRDefault="00BC7FB1" w:rsidP="00C06796">
      <w:pPr>
        <w:pStyle w:val="PL"/>
        <w:rPr>
          <w:color w:val="808080"/>
        </w:rPr>
      </w:pPr>
      <w:r w:rsidRPr="00F35584">
        <w:tab/>
      </w:r>
      <w:r w:rsidRPr="00F35584">
        <w:rPr>
          <w:color w:val="808080"/>
        </w:rPr>
        <w:t>-- Corresponds to L1 parameter 'SRS-CarrierSwitching' (see 38,214, section FFS_Section)</w:t>
      </w:r>
    </w:p>
    <w:p w14:paraId="1DA34A12" w14:textId="77777777" w:rsidR="00BC7FB1" w:rsidRPr="00F35584" w:rsidRDefault="00BC7FB1" w:rsidP="00BC7FB1">
      <w:pPr>
        <w:pStyle w:val="PL"/>
        <w:rPr>
          <w:color w:val="808080"/>
        </w:rPr>
      </w:pPr>
      <w:r w:rsidRPr="00F35584">
        <w:tab/>
        <w:t>carrierSwitching</w:t>
      </w:r>
      <w:r w:rsidRPr="00F35584">
        <w:tab/>
      </w:r>
      <w:r w:rsidRPr="00F35584">
        <w:tab/>
      </w:r>
      <w:r w:rsidRPr="00F35584">
        <w:tab/>
      </w:r>
      <w:r w:rsidRPr="00F35584">
        <w:tab/>
      </w:r>
      <w:r w:rsidRPr="00F35584">
        <w:tab/>
        <w:t>SetupRelease { SRS-CarrierSwitching</w:t>
      </w:r>
      <w:r w:rsidRPr="00F35584">
        <w:tab/>
        <w:t>}</w:t>
      </w:r>
      <w:r w:rsidRPr="00F35584">
        <w:tab/>
      </w:r>
      <w:r w:rsidR="000A2A7C"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C5D598D" w14:textId="77777777" w:rsidR="005C454E" w:rsidRPr="00F35584" w:rsidRDefault="005C454E" w:rsidP="00C06796">
      <w:pPr>
        <w:pStyle w:val="PL"/>
        <w:rPr>
          <w:color w:val="808080"/>
        </w:rPr>
      </w:pPr>
      <w:r w:rsidRPr="00F35584">
        <w:tab/>
      </w:r>
      <w:r w:rsidRPr="00F35584">
        <w:rPr>
          <w:color w:val="808080"/>
        </w:rPr>
        <w:t>-- MAC parameters:</w:t>
      </w:r>
    </w:p>
    <w:p w14:paraId="444134DD" w14:textId="77777777" w:rsidR="005C454E" w:rsidRPr="00F35584"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ms320, ms400, ms480, ms520, ms640, </w:t>
      </w:r>
    </w:p>
    <w:p w14:paraId="1495D66F" w14:textId="77777777" w:rsidR="005C454E" w:rsidRPr="00F35584" w:rsidRDefault="005C454E" w:rsidP="005C454E">
      <w:pPr>
        <w:pStyle w:val="PL"/>
        <w:rPr>
          <w:color w:val="808080"/>
          <w:lang w:eastAsia="ja-JP"/>
        </w:rPr>
      </w:pP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t>ms720, ms840, ms1280, spare2,spare1}</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OPTIONAL</w:t>
      </w:r>
      <w:r w:rsidRPr="00F35584">
        <w:rPr>
          <w:lang w:eastAsia="ja-JP"/>
        </w:rPr>
        <w:t>,</w:t>
      </w:r>
      <w:r w:rsidRPr="00F35584">
        <w:rPr>
          <w:lang w:eastAsia="ja-JP"/>
        </w:rPr>
        <w:tab/>
      </w:r>
      <w:r w:rsidRPr="00F35584">
        <w:rPr>
          <w:color w:val="808080"/>
          <w:lang w:eastAsia="ja-JP"/>
        </w:rPr>
        <w:t>-- Cond ServingCellWithoutPUCCH</w:t>
      </w:r>
    </w:p>
    <w:p w14:paraId="53501320" w14:textId="77777777" w:rsidR="005C454E" w:rsidRPr="00F35584" w:rsidRDefault="005C454E" w:rsidP="005C454E">
      <w:pPr>
        <w:pStyle w:val="PL"/>
        <w:rPr>
          <w:lang w:eastAsia="ja-JP"/>
        </w:rPr>
      </w:pPr>
    </w:p>
    <w:p w14:paraId="41FA924F" w14:textId="77777777" w:rsidR="005C454E" w:rsidRPr="00F35584" w:rsidRDefault="005C454E" w:rsidP="00C06796">
      <w:pPr>
        <w:pStyle w:val="PL"/>
        <w:rPr>
          <w:color w:val="808080"/>
        </w:rPr>
      </w:pPr>
      <w:r w:rsidRPr="00F35584">
        <w:tab/>
      </w:r>
      <w:r w:rsidRPr="00F35584">
        <w:rPr>
          <w:color w:val="808080"/>
        </w:rPr>
        <w:t>-- Indicates whether this SCell is cross-carrier scheduled by another serving cell.</w:t>
      </w:r>
    </w:p>
    <w:p w14:paraId="44CBB8D1"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567DF4C7" w14:textId="77777777" w:rsidR="005C454E" w:rsidRPr="00F35584" w:rsidRDefault="005C454E" w:rsidP="005C454E">
      <w:pPr>
        <w:pStyle w:val="PL"/>
      </w:pPr>
    </w:p>
    <w:p w14:paraId="392461BE" w14:textId="77777777" w:rsidR="005C454E" w:rsidRPr="00F35584" w:rsidRDefault="005C454E" w:rsidP="00C06796">
      <w:pPr>
        <w:pStyle w:val="PL"/>
        <w:rPr>
          <w:color w:val="808080"/>
        </w:rPr>
      </w:pPr>
      <w:r w:rsidRPr="00F35584">
        <w:tab/>
      </w:r>
      <w:r w:rsidRPr="00F35584">
        <w:rPr>
          <w:color w:val="808080"/>
        </w:rPr>
        <w:t xml:space="preserve">-- Timing Advance Group ID, as specified in TS 38.321 [3],  which this cell belongs to. </w:t>
      </w:r>
    </w:p>
    <w:p w14:paraId="43C67BA2"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3081C5E0" w14:textId="77777777" w:rsidR="005C454E" w:rsidRPr="00F35584" w:rsidRDefault="005C454E" w:rsidP="00C06796">
      <w:pPr>
        <w:pStyle w:val="PL"/>
        <w:rPr>
          <w:color w:val="808080"/>
        </w:rPr>
      </w:pPr>
      <w:r w:rsidRPr="00F35584">
        <w:tab/>
      </w:r>
      <w:r w:rsidRPr="00F35584">
        <w:rPr>
          <w:color w:val="808080"/>
        </w:rPr>
        <w:t>-- Enables the "UE beam lock function (UBF)", which disable changes to the UE beamforming configuration when in NR_RRC_CONNECTED.</w:t>
      </w:r>
    </w:p>
    <w:p w14:paraId="7D90FBE9" w14:textId="77777777" w:rsidR="005C454E" w:rsidRPr="00F35584" w:rsidRDefault="005C454E" w:rsidP="00C06796">
      <w:pPr>
        <w:pStyle w:val="PL"/>
        <w:rPr>
          <w:color w:val="808080"/>
        </w:rPr>
      </w:pPr>
      <w:r w:rsidRPr="00F35584">
        <w:tab/>
      </w:r>
      <w:r w:rsidRPr="00F35584">
        <w:rPr>
          <w:color w:val="808080"/>
        </w:rPr>
        <w:t xml:space="preserve">-- FFS: Parameter added preliminary based on RAN4 LS in R4-1711823. Decide where to place it (maybe ServingCellConfigCommon or </w:t>
      </w:r>
    </w:p>
    <w:p w14:paraId="3E1D1C2C" w14:textId="77777777" w:rsidR="005C454E" w:rsidRPr="00F35584" w:rsidRDefault="005C454E" w:rsidP="00C06796">
      <w:pPr>
        <w:pStyle w:val="PL"/>
        <w:rPr>
          <w:color w:val="808080"/>
        </w:rPr>
      </w:pPr>
      <w:r w:rsidRPr="00F35584">
        <w:tab/>
      </w:r>
      <w:r w:rsidRPr="00F35584">
        <w:rPr>
          <w:color w:val="808080"/>
        </w:rPr>
        <w:t>-- in a BeamManagement IE??)</w:t>
      </w:r>
    </w:p>
    <w:p w14:paraId="7DCE87A4" w14:textId="77777777" w:rsidR="005C454E" w:rsidRPr="00F35584" w:rsidRDefault="005C454E" w:rsidP="005C454E">
      <w:pPr>
        <w:pStyle w:val="PL"/>
        <w:rPr>
          <w:color w:val="808080"/>
        </w:rPr>
      </w:pPr>
      <w:r w:rsidRPr="00F35584">
        <w:tab/>
        <w:t>ue-BeamLockFunction</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7369F9A" w14:textId="77777777" w:rsidR="005C454E" w:rsidRPr="00F35584" w:rsidRDefault="005C454E" w:rsidP="005C454E">
      <w:pPr>
        <w:pStyle w:val="PL"/>
      </w:pPr>
    </w:p>
    <w:p w14:paraId="0595CF0F" w14:textId="77777777" w:rsidR="005C454E" w:rsidRPr="00F35584" w:rsidRDefault="005C454E" w:rsidP="00C06796">
      <w:pPr>
        <w:pStyle w:val="PL"/>
        <w:rPr>
          <w:color w:val="808080"/>
        </w:rPr>
      </w:pPr>
      <w:r w:rsidRPr="00F35584">
        <w:tab/>
      </w:r>
      <w:r w:rsidRPr="00F35584">
        <w:rPr>
          <w:color w:val="808080"/>
        </w:rPr>
        <w:t>-- Indicates whether UE shall apply as pathloss reference either the downlink of PCell or of SCell that corresponds with this uplink</w:t>
      </w:r>
    </w:p>
    <w:p w14:paraId="5F352C84" w14:textId="77777777" w:rsidR="005C454E" w:rsidRPr="00F35584" w:rsidRDefault="005C454E" w:rsidP="00C06796">
      <w:pPr>
        <w:pStyle w:val="PL"/>
        <w:rPr>
          <w:color w:val="808080"/>
        </w:rPr>
      </w:pPr>
      <w:r w:rsidRPr="00F35584">
        <w:tab/>
      </w:r>
      <w:r w:rsidRPr="00F35584">
        <w:rPr>
          <w:color w:val="808080"/>
        </w:rPr>
        <w:t>-- (see 38.213, section 7)</w:t>
      </w:r>
    </w:p>
    <w:p w14:paraId="15F9BB64" w14:textId="77777777" w:rsidR="005C454E" w:rsidRPr="00F35584"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AE6F93" w:rsidRPr="00F35584">
        <w:tab/>
      </w:r>
      <w:r w:rsidRPr="00F35584">
        <w:tab/>
      </w:r>
      <w:r w:rsidRPr="00F35584">
        <w:rPr>
          <w:color w:val="808080"/>
        </w:rPr>
        <w:t>-- Cond SCell</w:t>
      </w:r>
      <w:r w:rsidR="00AE6F93" w:rsidRPr="00F35584">
        <w:rPr>
          <w:color w:val="808080"/>
        </w:rPr>
        <w:t>Only</w:t>
      </w:r>
    </w:p>
    <w:p w14:paraId="2896B356" w14:textId="77777777" w:rsidR="005C454E" w:rsidRPr="00F35584" w:rsidRDefault="005C454E" w:rsidP="005C454E">
      <w:pPr>
        <w:pStyle w:val="PL"/>
      </w:pPr>
      <w:r w:rsidRPr="00F35584">
        <w:t>}</w:t>
      </w:r>
    </w:p>
    <w:p w14:paraId="386AB313" w14:textId="77777777" w:rsidR="005C454E" w:rsidRPr="00F35584" w:rsidRDefault="005C454E" w:rsidP="005C454E">
      <w:pPr>
        <w:pStyle w:val="PL"/>
      </w:pPr>
    </w:p>
    <w:p w14:paraId="7064A8A8"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60A71D2E" w14:textId="77777777" w:rsidR="00E325E5" w:rsidRPr="00F35584" w:rsidRDefault="00E325E5" w:rsidP="005C454E">
      <w:pPr>
        <w:pStyle w:val="PL"/>
        <w:rPr>
          <w:color w:val="808080"/>
        </w:rPr>
      </w:pPr>
      <w:r w:rsidRPr="00F35584">
        <w:tab/>
      </w:r>
      <w:r w:rsidRPr="00F35584">
        <w:rPr>
          <w:color w:val="808080"/>
        </w:rPr>
        <w:t>-- Configuration of UL BWPs (including BWP-specific parameters:</w:t>
      </w:r>
    </w:p>
    <w:p w14:paraId="06175A23" w14:textId="77777777" w:rsidR="00E325E5" w:rsidRPr="00F35584" w:rsidRDefault="00E325E5" w:rsidP="005C454E">
      <w:pPr>
        <w:pStyle w:val="PL"/>
      </w:pPr>
    </w:p>
    <w:p w14:paraId="48E99DD2" w14:textId="77777777" w:rsidR="005C454E" w:rsidRPr="00F35584" w:rsidRDefault="005C454E" w:rsidP="005C454E">
      <w:pPr>
        <w:pStyle w:val="PL"/>
        <w:rPr>
          <w:color w:val="808080"/>
        </w:rPr>
      </w:pPr>
      <w:r w:rsidRPr="00F35584">
        <w:tab/>
      </w:r>
      <w:r w:rsidRPr="00F35584">
        <w:rPr>
          <w:color w:val="808080"/>
        </w:rPr>
        <w:t>-- The dedicated (UE-specific) configuration for the initial uplink bandwidth-part.</w:t>
      </w:r>
    </w:p>
    <w:p w14:paraId="45586877"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6BAC7BA3" w14:textId="77777777" w:rsidR="005C454E" w:rsidRPr="00F35584" w:rsidRDefault="005C454E" w:rsidP="005C454E">
      <w:pPr>
        <w:pStyle w:val="PL"/>
      </w:pPr>
    </w:p>
    <w:p w14:paraId="53101752" w14:textId="77777777" w:rsidR="005C454E" w:rsidRPr="00F35584" w:rsidRDefault="005C454E" w:rsidP="00C06796">
      <w:pPr>
        <w:pStyle w:val="PL"/>
        <w:rPr>
          <w:color w:val="808080"/>
        </w:rPr>
      </w:pPr>
      <w:r w:rsidRPr="00F35584">
        <w:tab/>
      </w:r>
      <w:r w:rsidRPr="00F35584">
        <w:rPr>
          <w:color w:val="808080"/>
        </w:rPr>
        <w:t xml:space="preserve">-- The additional bandwidth parts for uplink. In case of TDD uplink- and downlink BWP with the same bandwidthPartId are considered </w:t>
      </w:r>
    </w:p>
    <w:p w14:paraId="2B5B8F6A" w14:textId="77777777" w:rsidR="005C454E" w:rsidRPr="00F35584" w:rsidRDefault="005C454E" w:rsidP="00C06796">
      <w:pPr>
        <w:pStyle w:val="PL"/>
        <w:rPr>
          <w:color w:val="808080"/>
        </w:rPr>
      </w:pPr>
      <w:r w:rsidRPr="00F35584">
        <w:tab/>
      </w:r>
      <w:r w:rsidRPr="00F35584">
        <w:rPr>
          <w:color w:val="808080"/>
        </w:rPr>
        <w:t xml:space="preserve">-- as a BWP pair and must have the same center frequency. </w:t>
      </w:r>
    </w:p>
    <w:p w14:paraId="72999B30"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09E37DCC"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446" w:name="_Hlk505587232"/>
      <w:r w:rsidRPr="00F35584">
        <w:t>maxNrofBWP</w:t>
      </w:r>
      <w:bookmarkEnd w:id="446"/>
      <w:r w:rsidRPr="00F35584">
        <w:t>s))</w:t>
      </w:r>
      <w:r w:rsidRPr="00F35584">
        <w:rPr>
          <w:color w:val="993366"/>
        </w:rPr>
        <w:t xml:space="preserve"> OF</w:t>
      </w:r>
      <w:r w:rsidRPr="00F35584">
        <w:t xml:space="preserve"> </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775DAA3C" w14:textId="77777777" w:rsidR="005C454E" w:rsidRPr="00F35584" w:rsidRDefault="005C454E" w:rsidP="005C454E">
      <w:pPr>
        <w:pStyle w:val="PL"/>
      </w:pPr>
    </w:p>
    <w:p w14:paraId="5F58C9AA" w14:textId="77777777" w:rsidR="00ED0E22" w:rsidRPr="00F35584" w:rsidRDefault="00ED0E22" w:rsidP="00C06796">
      <w:pPr>
        <w:pStyle w:val="PL"/>
        <w:rPr>
          <w:color w:val="808080"/>
        </w:rPr>
      </w:pPr>
      <w:bookmarkStart w:id="447" w:name="_Hlk508205087"/>
      <w:r w:rsidRPr="00F35584">
        <w:tab/>
      </w:r>
      <w:r w:rsidRPr="00F35584">
        <w:rPr>
          <w:color w:val="808080"/>
        </w:rPr>
        <w:t xml:space="preserve">-- If configured for an SpCell, this field contains the ID of the DL BWP to be activated upon performing the reconfiguration </w:t>
      </w:r>
    </w:p>
    <w:p w14:paraId="6C3D60FD" w14:textId="77777777" w:rsidR="00ED0E22" w:rsidRPr="00F35584" w:rsidRDefault="00ED0E22" w:rsidP="00C06796">
      <w:pPr>
        <w:pStyle w:val="PL"/>
        <w:rPr>
          <w:color w:val="808080"/>
        </w:rPr>
      </w:pPr>
      <w:r w:rsidRPr="00F35584">
        <w:tab/>
      </w:r>
      <w:r w:rsidRPr="00F35584">
        <w:rPr>
          <w:color w:val="808080"/>
        </w:rPr>
        <w:t xml:space="preserve">-- in which it is received. If the field is absent, the RRC reconfiguration does not impose a BWP switch (corresponds to </w:t>
      </w:r>
    </w:p>
    <w:p w14:paraId="09BEA8C6" w14:textId="77777777" w:rsidR="00ED0E22" w:rsidRPr="00F35584" w:rsidRDefault="00ED0E22" w:rsidP="00C06796">
      <w:pPr>
        <w:pStyle w:val="PL"/>
        <w:rPr>
          <w:color w:val="808080"/>
        </w:rPr>
      </w:pPr>
      <w:r w:rsidRPr="00F35584">
        <w:tab/>
      </w:r>
      <w:r w:rsidRPr="00F35584">
        <w:rPr>
          <w:color w:val="808080"/>
        </w:rPr>
        <w:t>-- L1 parameter 'active-BWP-UL-Pcell').</w:t>
      </w:r>
    </w:p>
    <w:p w14:paraId="725D65E7" w14:textId="77777777" w:rsidR="00ED0E22" w:rsidRPr="00F35584" w:rsidRDefault="005C454E" w:rsidP="00C06796">
      <w:pPr>
        <w:pStyle w:val="PL"/>
        <w:rPr>
          <w:color w:val="808080"/>
        </w:rPr>
      </w:pPr>
      <w:r w:rsidRPr="00F35584">
        <w:tab/>
      </w:r>
      <w:r w:rsidRPr="00F35584">
        <w:rPr>
          <w:color w:val="808080"/>
        </w:rPr>
        <w:t xml:space="preserve">-- </w:t>
      </w:r>
      <w:r w:rsidR="00ED0E22" w:rsidRPr="00F35584">
        <w:rPr>
          <w:color w:val="808080"/>
        </w:rPr>
        <w:t xml:space="preserve">If configured for an SCell, this field contains the </w:t>
      </w:r>
      <w:r w:rsidRPr="00F35584">
        <w:rPr>
          <w:color w:val="808080"/>
        </w:rPr>
        <w:t xml:space="preserve">ID of the uplink bandwidth part to be used upon MAC-activation of an  SCell. </w:t>
      </w:r>
    </w:p>
    <w:p w14:paraId="041B550B" w14:textId="77777777" w:rsidR="005C454E" w:rsidRPr="00F35584" w:rsidRDefault="00ED0E22" w:rsidP="00C06796">
      <w:pPr>
        <w:pStyle w:val="PL"/>
        <w:rPr>
          <w:color w:val="808080"/>
        </w:rPr>
      </w:pPr>
      <w:r w:rsidRPr="00F35584">
        <w:tab/>
      </w:r>
      <w:r w:rsidRPr="00F35584">
        <w:rPr>
          <w:color w:val="808080"/>
        </w:rPr>
        <w:t xml:space="preserve">-- </w:t>
      </w:r>
      <w:r w:rsidR="005C454E" w:rsidRPr="00F35584">
        <w:rPr>
          <w:color w:val="808080"/>
        </w:rPr>
        <w:t>If not provided, the UE uses the FFS: default BWP.</w:t>
      </w:r>
    </w:p>
    <w:p w14:paraId="279A3FDE" w14:textId="77777777" w:rsidR="005C454E" w:rsidRPr="00F35584" w:rsidRDefault="005C454E" w:rsidP="00C06796">
      <w:pPr>
        <w:pStyle w:val="PL"/>
        <w:rPr>
          <w:color w:val="808080"/>
        </w:rPr>
      </w:pPr>
      <w:r w:rsidRPr="00F35584">
        <w:tab/>
      </w:r>
      <w:r w:rsidRPr="00F35584">
        <w:rPr>
          <w:color w:val="808080"/>
        </w:rPr>
        <w:t>-- The initial bandwidth part is referred to by BandiwdthPartId = 0.</w:t>
      </w:r>
    </w:p>
    <w:p w14:paraId="6390FC51" w14:textId="77777777" w:rsidR="005C454E" w:rsidRPr="00F35584" w:rsidRDefault="005C454E" w:rsidP="005C454E">
      <w:pPr>
        <w:pStyle w:val="PL"/>
        <w:rPr>
          <w:color w:val="808080"/>
        </w:rPr>
      </w:pPr>
      <w:r w:rsidRPr="00F35584">
        <w:tab/>
      </w:r>
      <w:bookmarkStart w:id="448" w:name="_Hlk508205408"/>
      <w:r w:rsidRPr="00F35584">
        <w:t>firstActiveUplinkBWP-Id</w:t>
      </w:r>
      <w:r w:rsidRPr="00F35584">
        <w:tab/>
      </w:r>
      <w:bookmarkEnd w:id="448"/>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512A60" w:rsidRPr="00F35584">
        <w:rPr>
          <w:color w:val="808080"/>
        </w:rPr>
        <w:t>Need R</w:t>
      </w:r>
    </w:p>
    <w:p w14:paraId="4C2C9301" w14:textId="77777777" w:rsidR="00F7054F" w:rsidRPr="00F35584" w:rsidRDefault="00F7054F" w:rsidP="005C454E">
      <w:pPr>
        <w:pStyle w:val="PL"/>
      </w:pPr>
    </w:p>
    <w:bookmarkEnd w:id="447"/>
    <w:p w14:paraId="65107690" w14:textId="77777777" w:rsidR="00E325E5" w:rsidRPr="00F35584" w:rsidRDefault="00E325E5" w:rsidP="005C454E">
      <w:pPr>
        <w:pStyle w:val="PL"/>
        <w:rPr>
          <w:color w:val="808080"/>
        </w:rPr>
      </w:pPr>
      <w:r w:rsidRPr="00F35584">
        <w:tab/>
      </w:r>
      <w:r w:rsidRPr="00F35584">
        <w:rPr>
          <w:color w:val="808080"/>
        </w:rPr>
        <w:t>-- Configuration that is common across the UL BWPs:</w:t>
      </w:r>
    </w:p>
    <w:p w14:paraId="43A14D0D" w14:textId="77777777" w:rsidR="00E325E5" w:rsidRPr="00F35584" w:rsidRDefault="00E325E5" w:rsidP="005C454E">
      <w:pPr>
        <w:pStyle w:val="PL"/>
      </w:pPr>
    </w:p>
    <w:p w14:paraId="1E15C44A" w14:textId="77777777" w:rsidR="00F7054F" w:rsidRPr="00F35584" w:rsidRDefault="00F7054F" w:rsidP="00F7054F">
      <w:pPr>
        <w:pStyle w:val="PL"/>
        <w:rPr>
          <w:color w:val="808080"/>
        </w:rPr>
      </w:pPr>
      <w:r w:rsidRPr="00F35584">
        <w:tab/>
      </w:r>
      <w:r w:rsidRPr="00F35584">
        <w:rPr>
          <w:color w:val="808080"/>
        </w:rPr>
        <w:t>-- PUSCH related parameters that are not BWP-specific.</w:t>
      </w:r>
    </w:p>
    <w:p w14:paraId="4418192F"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449" w:name="_Hlk509258583"/>
      <w:r w:rsidR="00467DF0" w:rsidRPr="00F35584">
        <w:t xml:space="preserve">SetupRelease { </w:t>
      </w:r>
      <w:bookmarkEnd w:id="449"/>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6B8AF2CB" w14:textId="77777777" w:rsidR="00F7054F" w:rsidRPr="00F35584" w:rsidRDefault="00F7054F" w:rsidP="005C454E">
      <w:pPr>
        <w:pStyle w:val="PL"/>
      </w:pPr>
      <w:r w:rsidRPr="00F35584">
        <w:tab/>
        <w:t>...</w:t>
      </w:r>
    </w:p>
    <w:p w14:paraId="4C9143F7" w14:textId="77777777" w:rsidR="005C454E" w:rsidRPr="00F35584" w:rsidRDefault="005C454E" w:rsidP="005C454E">
      <w:pPr>
        <w:pStyle w:val="PL"/>
      </w:pPr>
      <w:r w:rsidRPr="00F35584">
        <w:t>}</w:t>
      </w:r>
    </w:p>
    <w:p w14:paraId="7BE93C0F" w14:textId="77777777" w:rsidR="005C454E" w:rsidRPr="00F35584" w:rsidRDefault="005C454E" w:rsidP="005C454E">
      <w:pPr>
        <w:pStyle w:val="PL"/>
      </w:pPr>
    </w:p>
    <w:p w14:paraId="3DB209C7" w14:textId="77777777" w:rsidR="005C454E" w:rsidRPr="00F35584" w:rsidRDefault="005C454E" w:rsidP="00C06796">
      <w:pPr>
        <w:pStyle w:val="PL"/>
        <w:rPr>
          <w:color w:val="808080"/>
        </w:rPr>
      </w:pPr>
      <w:r w:rsidRPr="00F35584">
        <w:rPr>
          <w:color w:val="808080"/>
        </w:rPr>
        <w:t>-- TAG-SERVING-CELL-CONFIG-STOP</w:t>
      </w:r>
    </w:p>
    <w:p w14:paraId="722DFAB8" w14:textId="77777777" w:rsidR="005C454E" w:rsidRPr="00F35584" w:rsidRDefault="005C454E" w:rsidP="00C06796">
      <w:pPr>
        <w:pStyle w:val="PL"/>
        <w:rPr>
          <w:color w:val="808080"/>
        </w:rPr>
      </w:pPr>
      <w:r w:rsidRPr="00F35584">
        <w:rPr>
          <w:color w:val="808080"/>
        </w:rPr>
        <w:t>-- ASN1STOP</w:t>
      </w:r>
    </w:p>
    <w:p w14:paraId="68F86678" w14:textId="77777777" w:rsidR="003511E5" w:rsidRPr="00F35584" w:rsidRDefault="003511E5" w:rsidP="003511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66135C77" w14:textId="77777777" w:rsidTr="00920E6C">
        <w:tc>
          <w:tcPr>
            <w:tcW w:w="4027" w:type="dxa"/>
          </w:tcPr>
          <w:p w14:paraId="1C7FECBA" w14:textId="77777777" w:rsidR="003511E5" w:rsidRPr="00F35584" w:rsidRDefault="003511E5" w:rsidP="003511E5">
            <w:pPr>
              <w:pStyle w:val="TAH"/>
              <w:rPr>
                <w:lang w:val="en-GB"/>
              </w:rPr>
            </w:pPr>
            <w:r w:rsidRPr="00F35584">
              <w:rPr>
                <w:lang w:val="en-GB"/>
              </w:rPr>
              <w:t>Conditional Presence</w:t>
            </w:r>
          </w:p>
        </w:tc>
        <w:tc>
          <w:tcPr>
            <w:tcW w:w="10146" w:type="dxa"/>
          </w:tcPr>
          <w:p w14:paraId="72A95AF5" w14:textId="77777777" w:rsidR="003511E5" w:rsidRPr="00F35584" w:rsidRDefault="003511E5" w:rsidP="003511E5">
            <w:pPr>
              <w:pStyle w:val="TAH"/>
              <w:rPr>
                <w:lang w:val="en-GB"/>
              </w:rPr>
            </w:pPr>
            <w:r w:rsidRPr="00F35584">
              <w:rPr>
                <w:lang w:val="en-GB"/>
              </w:rPr>
              <w:t>Explanation</w:t>
            </w:r>
          </w:p>
        </w:tc>
      </w:tr>
      <w:tr w:rsidR="00BF20F6" w:rsidRPr="00F35584" w14:paraId="6F07D90E" w14:textId="77777777" w:rsidTr="00920E6C">
        <w:tc>
          <w:tcPr>
            <w:tcW w:w="4027" w:type="dxa"/>
          </w:tcPr>
          <w:p w14:paraId="0FCF3DFD" w14:textId="77777777" w:rsidR="00BF20F6" w:rsidRPr="00F35584" w:rsidRDefault="00BF20F6" w:rsidP="00D90695">
            <w:pPr>
              <w:pStyle w:val="TAL"/>
              <w:rPr>
                <w:i/>
                <w:lang w:val="en-GB"/>
              </w:rPr>
            </w:pPr>
            <w:r w:rsidRPr="00F35584">
              <w:rPr>
                <w:i/>
                <w:lang w:val="en-GB"/>
              </w:rPr>
              <w:t>SCellOnly</w:t>
            </w:r>
          </w:p>
        </w:tc>
        <w:tc>
          <w:tcPr>
            <w:tcW w:w="10146" w:type="dxa"/>
          </w:tcPr>
          <w:p w14:paraId="1C89D6F3" w14:textId="77777777" w:rsidR="00BF20F6" w:rsidRPr="00F35584" w:rsidRDefault="00BF20F6" w:rsidP="00D90695">
            <w:pPr>
              <w:pStyle w:val="TAL"/>
              <w:rPr>
                <w:lang w:val="en-GB"/>
              </w:rPr>
            </w:pPr>
            <w:r w:rsidRPr="00F35584">
              <w:rPr>
                <w:lang w:val="en-GB"/>
              </w:rPr>
              <w:t xml:space="preserve">This field is optionally present, Need R, for SCells. It is absent otherwise. </w:t>
            </w:r>
          </w:p>
        </w:tc>
      </w:tr>
      <w:tr w:rsidR="003511E5" w:rsidRPr="00F35584" w14:paraId="5A60C6CF" w14:textId="77777777" w:rsidTr="00920E6C">
        <w:tc>
          <w:tcPr>
            <w:tcW w:w="4027" w:type="dxa"/>
          </w:tcPr>
          <w:p w14:paraId="1B1ED172" w14:textId="77777777" w:rsidR="003511E5" w:rsidRPr="00F35584" w:rsidRDefault="003511E5" w:rsidP="00D90695">
            <w:pPr>
              <w:pStyle w:val="TAL"/>
              <w:rPr>
                <w:i/>
                <w:lang w:val="en-GB"/>
              </w:rPr>
            </w:pPr>
            <w:r w:rsidRPr="00F35584">
              <w:rPr>
                <w:i/>
                <w:lang w:val="en-GB"/>
              </w:rPr>
              <w:t>ServCellAdd</w:t>
            </w:r>
          </w:p>
        </w:tc>
        <w:tc>
          <w:tcPr>
            <w:tcW w:w="10146" w:type="dxa"/>
          </w:tcPr>
          <w:p w14:paraId="0855B080" w14:textId="77777777" w:rsidR="003511E5" w:rsidRPr="00F35584" w:rsidRDefault="003511E5" w:rsidP="00D90695">
            <w:pPr>
              <w:pStyle w:val="TAL"/>
              <w:rPr>
                <w:lang w:val="en-GB"/>
              </w:rPr>
            </w:pPr>
            <w:r w:rsidRPr="00F35584">
              <w:rPr>
                <w:lang w:val="en-GB"/>
              </w:rPr>
              <w:t>This field is mandatory present upon serving cell addition (for PSCell and SCell). It is optionally present, Need M otherwise.</w:t>
            </w:r>
          </w:p>
        </w:tc>
      </w:tr>
      <w:tr w:rsidR="003511E5" w:rsidRPr="00F35584" w14:paraId="1BBFF746" w14:textId="77777777" w:rsidTr="00920E6C">
        <w:tc>
          <w:tcPr>
            <w:tcW w:w="4027" w:type="dxa"/>
          </w:tcPr>
          <w:p w14:paraId="4DB7E8C3" w14:textId="77777777" w:rsidR="003511E5" w:rsidRPr="00F35584" w:rsidRDefault="003511E5" w:rsidP="00D90695">
            <w:pPr>
              <w:pStyle w:val="TAL"/>
              <w:rPr>
                <w:i/>
                <w:lang w:val="en-GB"/>
              </w:rPr>
            </w:pPr>
            <w:r w:rsidRPr="00F35584">
              <w:rPr>
                <w:i/>
                <w:lang w:val="en-GB"/>
              </w:rPr>
              <w:t>ServCellAdd</w:t>
            </w:r>
            <w:r w:rsidR="00235B1E" w:rsidRPr="00F35584">
              <w:rPr>
                <w:i/>
                <w:lang w:val="en-GB"/>
              </w:rPr>
              <w:t>-</w:t>
            </w:r>
            <w:r w:rsidRPr="00F35584">
              <w:rPr>
                <w:i/>
                <w:lang w:val="en-GB"/>
              </w:rPr>
              <w:t>U</w:t>
            </w:r>
            <w:r w:rsidR="00235B1E" w:rsidRPr="00F35584">
              <w:rPr>
                <w:i/>
                <w:lang w:val="en-GB"/>
              </w:rPr>
              <w:t>L</w:t>
            </w:r>
          </w:p>
        </w:tc>
        <w:tc>
          <w:tcPr>
            <w:tcW w:w="10146" w:type="dxa"/>
          </w:tcPr>
          <w:p w14:paraId="23695A75" w14:textId="77777777"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3511E5" w:rsidRPr="00F35584" w14:paraId="55B0D2A5" w14:textId="77777777" w:rsidTr="00920E6C">
        <w:tc>
          <w:tcPr>
            <w:tcW w:w="4027" w:type="dxa"/>
          </w:tcPr>
          <w:p w14:paraId="2E7DF7D2" w14:textId="77777777" w:rsidR="003511E5" w:rsidRPr="00F35584" w:rsidRDefault="003511E5" w:rsidP="00D90695">
            <w:pPr>
              <w:pStyle w:val="TAL"/>
              <w:rPr>
                <w:i/>
                <w:lang w:val="en-GB"/>
              </w:rPr>
            </w:pPr>
            <w:r w:rsidRPr="00F35584">
              <w:rPr>
                <w:i/>
                <w:lang w:val="en-GB"/>
              </w:rPr>
              <w:t>ServCellAdd</w:t>
            </w:r>
            <w:r w:rsidR="00235B1E" w:rsidRPr="00F35584">
              <w:rPr>
                <w:i/>
                <w:lang w:val="en-GB"/>
              </w:rPr>
              <w:t>-SUL</w:t>
            </w:r>
          </w:p>
        </w:tc>
        <w:tc>
          <w:tcPr>
            <w:tcW w:w="10146" w:type="dxa"/>
          </w:tcPr>
          <w:p w14:paraId="31990064" w14:textId="77777777"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bl>
    <w:p w14:paraId="7B8DE75E" w14:textId="77777777" w:rsidR="00D232DC" w:rsidRPr="00F35584" w:rsidRDefault="00D232DC" w:rsidP="00D232DC"/>
    <w:p w14:paraId="0DF202C7" w14:textId="77777777" w:rsidR="008D370D" w:rsidRPr="00F35584" w:rsidRDefault="008D370D" w:rsidP="008D370D">
      <w:pPr>
        <w:pStyle w:val="4"/>
      </w:pPr>
      <w:bookmarkStart w:id="450" w:name="_Toc510018692"/>
      <w:r w:rsidRPr="00F35584">
        <w:t>–</w:t>
      </w:r>
      <w:r w:rsidRPr="00F35584">
        <w:tab/>
      </w:r>
      <w:r w:rsidRPr="00F35584">
        <w:rPr>
          <w:i/>
        </w:rPr>
        <w:t>ServingCellConfigCommon</w:t>
      </w:r>
      <w:bookmarkEnd w:id="450"/>
    </w:p>
    <w:p w14:paraId="18614910" w14:textId="77777777" w:rsidR="008D370D" w:rsidRPr="00F35584" w:rsidRDefault="008D370D" w:rsidP="008D370D">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73CAA33" w14:textId="77777777" w:rsidR="008D370D" w:rsidRPr="00F35584" w:rsidRDefault="008D370D" w:rsidP="008D370D">
      <w:pPr>
        <w:pStyle w:val="TH"/>
        <w:rPr>
          <w:lang w:val="en-GB"/>
        </w:rPr>
      </w:pPr>
      <w:r w:rsidRPr="00F35584">
        <w:rPr>
          <w:bCs/>
          <w:i/>
          <w:iCs/>
          <w:lang w:val="en-GB"/>
        </w:rPr>
        <w:t xml:space="preserve">ServingCellConfigCommon </w:t>
      </w:r>
      <w:r w:rsidRPr="00F35584">
        <w:rPr>
          <w:lang w:val="en-GB"/>
        </w:rPr>
        <w:t>information element</w:t>
      </w:r>
    </w:p>
    <w:p w14:paraId="1D5A59FF" w14:textId="77777777" w:rsidR="008D370D" w:rsidRPr="00F35584" w:rsidRDefault="008D370D" w:rsidP="00C06796">
      <w:pPr>
        <w:pStyle w:val="PL"/>
        <w:rPr>
          <w:color w:val="808080"/>
        </w:rPr>
      </w:pPr>
      <w:r w:rsidRPr="00F35584">
        <w:rPr>
          <w:color w:val="808080"/>
        </w:rPr>
        <w:t>-- ASN1START</w:t>
      </w:r>
    </w:p>
    <w:p w14:paraId="2E3B3B98" w14:textId="77777777" w:rsidR="008D370D" w:rsidRPr="00F35584" w:rsidRDefault="008D370D" w:rsidP="00C06796">
      <w:pPr>
        <w:pStyle w:val="PL"/>
        <w:rPr>
          <w:color w:val="808080"/>
        </w:rPr>
      </w:pPr>
      <w:r w:rsidRPr="00F35584">
        <w:rPr>
          <w:color w:val="808080"/>
        </w:rPr>
        <w:t>-- TAG-SERVING-CELL-CONFIG-COMMON-START</w:t>
      </w:r>
    </w:p>
    <w:p w14:paraId="3169F349" w14:textId="77777777" w:rsidR="008D370D" w:rsidRPr="00F35584" w:rsidRDefault="008D370D" w:rsidP="008D370D">
      <w:pPr>
        <w:pStyle w:val="PL"/>
      </w:pPr>
    </w:p>
    <w:p w14:paraId="48A712C8" w14:textId="77777777" w:rsidR="008D370D" w:rsidRPr="00F35584" w:rsidRDefault="008D370D" w:rsidP="008D370D">
      <w:pPr>
        <w:pStyle w:val="PL"/>
      </w:pPr>
      <w:r w:rsidRPr="00F35584">
        <w:t>ServingCellConfigCommon ::=</w:t>
      </w:r>
      <w:r w:rsidRPr="00F35584">
        <w:tab/>
      </w:r>
      <w:r w:rsidRPr="00F35584">
        <w:tab/>
      </w:r>
      <w:r w:rsidRPr="00F35584">
        <w:rPr>
          <w:color w:val="993366"/>
        </w:rPr>
        <w:t>SEQUENCE</w:t>
      </w:r>
      <w:r w:rsidRPr="00F35584">
        <w:t xml:space="preserve"> {</w:t>
      </w:r>
    </w:p>
    <w:p w14:paraId="4C8865A3" w14:textId="77777777" w:rsidR="008D370D" w:rsidRPr="00F35584" w:rsidRDefault="008D370D" w:rsidP="008D370D">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27AFF608" w14:textId="77777777" w:rsidR="008D370D" w:rsidRPr="00F35584" w:rsidRDefault="008D370D" w:rsidP="008D370D">
      <w:pPr>
        <w:pStyle w:val="PL"/>
        <w:rPr>
          <w:color w:val="808080"/>
        </w:rPr>
      </w:pPr>
      <w:r w:rsidRPr="00F35584">
        <w:tab/>
        <w:t>frequencyInfoDL</w:t>
      </w:r>
      <w:r w:rsidRPr="00F35584">
        <w:tab/>
      </w:r>
      <w:r w:rsidRPr="00F35584">
        <w:tab/>
      </w:r>
      <w:r w:rsidRPr="00F35584">
        <w:tab/>
      </w:r>
      <w:r w:rsidRPr="00F35584">
        <w:tab/>
      </w:r>
      <w:r w:rsidRPr="00F35584">
        <w:tab/>
      </w:r>
      <w:r w:rsidRPr="00F35584">
        <w:tab/>
        <w:t>FrequencyInfoD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InterFreqHOAndServCellAdd</w:t>
      </w:r>
    </w:p>
    <w:p w14:paraId="247E6640" w14:textId="77777777" w:rsidR="008D370D" w:rsidRPr="00F35584" w:rsidRDefault="008D370D" w:rsidP="00C06796">
      <w:pPr>
        <w:pStyle w:val="PL"/>
        <w:rPr>
          <w:color w:val="808080"/>
        </w:rPr>
      </w:pPr>
      <w:r w:rsidRPr="00F35584">
        <w:tab/>
      </w:r>
      <w:r w:rsidRPr="00F35584">
        <w:rPr>
          <w:color w:val="808080"/>
        </w:rPr>
        <w:t xml:space="preserve">-- The initial downlink BWP configuration for a SpCell (PCell of MCG or SCG). </w:t>
      </w:r>
    </w:p>
    <w:p w14:paraId="20257AD2" w14:textId="77777777" w:rsidR="008D370D" w:rsidRPr="00F35584" w:rsidRDefault="008D370D" w:rsidP="008D370D">
      <w:pPr>
        <w:pStyle w:val="PL"/>
        <w:rPr>
          <w:color w:val="808080"/>
        </w:rPr>
      </w:pPr>
      <w:r w:rsidRPr="00F35584">
        <w:tab/>
        <w:t>initialDownlinkBWP</w:t>
      </w:r>
      <w:r w:rsidRPr="00F35584">
        <w:tab/>
      </w:r>
      <w:r w:rsidRPr="00F35584">
        <w:tab/>
      </w:r>
      <w:r w:rsidR="00642E87" w:rsidRPr="00F35584">
        <w:tab/>
      </w:r>
      <w:r w:rsidR="00642E87" w:rsidRPr="00F35584">
        <w:tab/>
      </w:r>
      <w:r w:rsidR="00642E87" w:rsidRPr="00F35584">
        <w:tab/>
      </w:r>
      <w:r w:rsidRPr="00F35584">
        <w:t>BWP-DownlinkCommon</w:t>
      </w:r>
      <w:r w:rsidRPr="00F35584">
        <w:tab/>
      </w:r>
      <w:r w:rsidRPr="00F35584">
        <w:tab/>
      </w:r>
      <w:r w:rsidRPr="00F35584">
        <w:tab/>
      </w:r>
      <w:r w:rsidRPr="00F35584">
        <w:tab/>
      </w:r>
      <w:r w:rsidRPr="00F35584">
        <w:tab/>
      </w:r>
      <w:r w:rsidRPr="00F35584">
        <w:tab/>
      </w:r>
      <w:r w:rsidR="00642E87" w:rsidRPr="00F35584">
        <w:tab/>
      </w:r>
      <w:r w:rsidR="00642E87" w:rsidRPr="00F35584">
        <w:tab/>
      </w:r>
      <w:r w:rsidR="00642E87" w:rsidRPr="00F35584">
        <w:tab/>
      </w:r>
      <w:r w:rsidRPr="00F35584">
        <w:tab/>
      </w:r>
      <w:r w:rsidRPr="00F35584">
        <w:tab/>
      </w:r>
      <w:r w:rsidRPr="00F35584">
        <w:rPr>
          <w:color w:val="993366"/>
        </w:rPr>
        <w:t>OPTIONAL</w:t>
      </w:r>
      <w:r w:rsidRPr="00F35584">
        <w:t>,</w:t>
      </w:r>
      <w:r w:rsidRPr="00F35584">
        <w:tab/>
      </w:r>
      <w:r w:rsidRPr="00F35584">
        <w:rPr>
          <w:color w:val="808080"/>
        </w:rPr>
        <w:t>-- Cond ServCellAdd</w:t>
      </w:r>
    </w:p>
    <w:p w14:paraId="58E58E66" w14:textId="77777777" w:rsidR="008D370D" w:rsidRPr="00F35584" w:rsidRDefault="008D370D" w:rsidP="008D370D">
      <w:pPr>
        <w:pStyle w:val="PL"/>
      </w:pPr>
    </w:p>
    <w:p w14:paraId="7994BD29" w14:textId="77777777" w:rsidR="008D370D" w:rsidRPr="00F35584" w:rsidRDefault="008D370D" w:rsidP="008D370D">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5A29D37E" w14:textId="77777777" w:rsidR="008D370D" w:rsidRPr="00F35584" w:rsidRDefault="008D370D" w:rsidP="008D370D">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11A35D85" w14:textId="77777777" w:rsidR="008D370D" w:rsidRPr="00F35584" w:rsidRDefault="008D370D" w:rsidP="008D370D">
      <w:pPr>
        <w:pStyle w:val="PL"/>
      </w:pPr>
    </w:p>
    <w:p w14:paraId="43477B80" w14:textId="77777777" w:rsidR="008D370D" w:rsidRPr="00F35584" w:rsidRDefault="008D370D" w:rsidP="008D370D">
      <w:pPr>
        <w:pStyle w:val="PL"/>
      </w:pPr>
    </w:p>
    <w:p w14:paraId="2859C294" w14:textId="77777777" w:rsidR="008D370D" w:rsidRPr="00F35584" w:rsidRDefault="008D370D" w:rsidP="00C06796">
      <w:pPr>
        <w:pStyle w:val="PL"/>
        <w:rPr>
          <w:color w:val="808080"/>
        </w:rPr>
      </w:pPr>
      <w:r w:rsidRPr="00F35584">
        <w:tab/>
      </w:r>
      <w:r w:rsidRPr="00F35584">
        <w:rPr>
          <w:color w:val="808080"/>
        </w:rPr>
        <w:t xml:space="preserve">-- Indicates the time domain positions of the transmitted SS-blocks in an SS-burst. The first/ leftmost bit corresponds to SS/PBCH </w:t>
      </w:r>
    </w:p>
    <w:p w14:paraId="168A82E2" w14:textId="77777777" w:rsidR="008D370D" w:rsidRPr="00F35584" w:rsidRDefault="008D370D" w:rsidP="00C06796">
      <w:pPr>
        <w:pStyle w:val="PL"/>
        <w:rPr>
          <w:color w:val="808080"/>
        </w:rPr>
      </w:pPr>
      <w:r w:rsidRPr="00F35584">
        <w:tab/>
      </w:r>
      <w:r w:rsidRPr="00F35584">
        <w:rPr>
          <w:color w:val="808080"/>
        </w:rPr>
        <w:t xml:space="preserve">-- block index 0, the second bit corresponds to SS/PBCH block index 1, and so on. Value 0 in the bitmap indicates that the </w:t>
      </w:r>
    </w:p>
    <w:p w14:paraId="5ACBC6C8" w14:textId="77777777" w:rsidR="008D370D" w:rsidRPr="00F35584" w:rsidRDefault="008D370D" w:rsidP="00C06796">
      <w:pPr>
        <w:pStyle w:val="PL"/>
        <w:rPr>
          <w:color w:val="808080"/>
        </w:rPr>
      </w:pPr>
      <w:r w:rsidRPr="00F35584">
        <w:tab/>
      </w:r>
      <w:r w:rsidRPr="00F35584">
        <w:rPr>
          <w:color w:val="808080"/>
        </w:rPr>
        <w:t>-- corresponding SS/PBCH block is not transmitted while value 1 indicates that the corresponding SS/PBCH block is transmitted.</w:t>
      </w:r>
    </w:p>
    <w:p w14:paraId="5695C6B7" w14:textId="77777777" w:rsidR="008D370D" w:rsidRPr="00F35584" w:rsidRDefault="008D370D" w:rsidP="00C06796">
      <w:pPr>
        <w:pStyle w:val="PL"/>
        <w:rPr>
          <w:color w:val="808080"/>
        </w:rPr>
      </w:pPr>
      <w:r w:rsidRPr="00F35584">
        <w:tab/>
      </w:r>
      <w:r w:rsidRPr="00F35584">
        <w:rPr>
          <w:color w:val="808080"/>
        </w:rPr>
        <w:t>-- Corresponds to L1 parameter 'SSB-Transmitted' (see 38.213, section 4.1)</w:t>
      </w:r>
    </w:p>
    <w:p w14:paraId="4AF52F13" w14:textId="77777777" w:rsidR="008D370D" w:rsidRPr="00F35584" w:rsidRDefault="008D370D" w:rsidP="008D370D">
      <w:pPr>
        <w:pStyle w:val="PL"/>
      </w:pPr>
      <w:r w:rsidRPr="00F35584">
        <w:tab/>
      </w:r>
      <w:bookmarkStart w:id="451" w:name="_Hlk493885951"/>
      <w:r w:rsidRPr="00F35584">
        <w:t>ssb-PositionsInBurst</w:t>
      </w:r>
      <w:bookmarkEnd w:id="451"/>
      <w:r w:rsidRPr="00F35584">
        <w:tab/>
      </w:r>
      <w:r w:rsidRPr="00F35584">
        <w:tab/>
      </w:r>
      <w:r w:rsidRPr="00F35584">
        <w:tab/>
      </w:r>
      <w:r w:rsidRPr="00F35584">
        <w:tab/>
      </w:r>
      <w:r w:rsidRPr="00F35584">
        <w:rPr>
          <w:color w:val="993366"/>
        </w:rPr>
        <w:t>CHOICE</w:t>
      </w:r>
      <w:r w:rsidRPr="00F35584">
        <w:t xml:space="preserve"> {</w:t>
      </w:r>
    </w:p>
    <w:p w14:paraId="3B1BC884" w14:textId="77777777" w:rsidR="008D370D" w:rsidRPr="00F35584" w:rsidRDefault="008D370D" w:rsidP="00C06796">
      <w:pPr>
        <w:pStyle w:val="PL"/>
        <w:rPr>
          <w:color w:val="808080"/>
        </w:rPr>
      </w:pPr>
      <w:r w:rsidRPr="00F35584">
        <w:lastRenderedPageBreak/>
        <w:tab/>
      </w:r>
      <w:r w:rsidRPr="00F35584">
        <w:tab/>
      </w:r>
      <w:r w:rsidRPr="00F35584">
        <w:rPr>
          <w:color w:val="808080"/>
        </w:rPr>
        <w:t>-- bitmap for sub 3 GHz</w:t>
      </w:r>
    </w:p>
    <w:p w14:paraId="33E836E9" w14:textId="77777777" w:rsidR="008D370D" w:rsidRPr="00F35584" w:rsidRDefault="008D370D" w:rsidP="008D370D">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8F6301" w14:textId="77777777" w:rsidR="008D370D" w:rsidRPr="00F35584" w:rsidRDefault="008D370D" w:rsidP="00C06796">
      <w:pPr>
        <w:pStyle w:val="PL"/>
        <w:rPr>
          <w:color w:val="808080"/>
        </w:rPr>
      </w:pPr>
      <w:r w:rsidRPr="00F35584">
        <w:tab/>
      </w:r>
      <w:r w:rsidRPr="00F35584">
        <w:tab/>
      </w:r>
      <w:r w:rsidRPr="00F35584">
        <w:rPr>
          <w:color w:val="808080"/>
        </w:rPr>
        <w:t>-- bitmap for 3-6 GHz</w:t>
      </w:r>
    </w:p>
    <w:p w14:paraId="0DD61FD1" w14:textId="77777777" w:rsidR="008D370D" w:rsidRPr="00F35584" w:rsidRDefault="008D370D" w:rsidP="008D370D">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A8F518A" w14:textId="77777777" w:rsidR="008D370D" w:rsidRPr="00F35584" w:rsidRDefault="008D370D" w:rsidP="00C06796">
      <w:pPr>
        <w:pStyle w:val="PL"/>
        <w:rPr>
          <w:color w:val="808080"/>
        </w:rPr>
      </w:pPr>
      <w:r w:rsidRPr="00F35584">
        <w:tab/>
      </w:r>
      <w:r w:rsidRPr="00F35584">
        <w:tab/>
      </w:r>
      <w:r w:rsidRPr="00F35584">
        <w:rPr>
          <w:color w:val="808080"/>
        </w:rPr>
        <w:t>-- bitmap for above 6 GHz</w:t>
      </w:r>
    </w:p>
    <w:p w14:paraId="17381951" w14:textId="77777777" w:rsidR="008D370D" w:rsidRPr="00F35584" w:rsidRDefault="008D370D" w:rsidP="008D370D">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5E2FE768"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R,</w:t>
      </w:r>
    </w:p>
    <w:p w14:paraId="6ECD5659" w14:textId="77777777" w:rsidR="008D370D" w:rsidRPr="00F35584" w:rsidRDefault="008D370D" w:rsidP="00C06796">
      <w:pPr>
        <w:pStyle w:val="PL"/>
        <w:rPr>
          <w:color w:val="808080"/>
        </w:rPr>
      </w:pPr>
      <w:r w:rsidRPr="00F35584">
        <w:tab/>
      </w:r>
      <w:r w:rsidRPr="00F35584">
        <w:rPr>
          <w:color w:val="808080"/>
        </w:rPr>
        <w:t>-- The SSB periodicity in msec for the rate matching purpose. If the field is absent, the UE applies the value ms5.</w:t>
      </w:r>
    </w:p>
    <w:p w14:paraId="56767ECE" w14:textId="77777777" w:rsidR="008D370D" w:rsidRPr="00F35584" w:rsidRDefault="008D370D" w:rsidP="00C06796">
      <w:pPr>
        <w:pStyle w:val="PL"/>
        <w:rPr>
          <w:color w:val="808080"/>
        </w:rPr>
      </w:pPr>
      <w:r w:rsidRPr="00F35584">
        <w:tab/>
      </w:r>
      <w:r w:rsidRPr="00F35584">
        <w:rPr>
          <w:color w:val="808080"/>
        </w:rPr>
        <w:t>-- (see 38.211, section [7.4.3.1])</w:t>
      </w:r>
    </w:p>
    <w:p w14:paraId="1AEB8306" w14:textId="77777777" w:rsidR="008D370D" w:rsidRPr="00F35584" w:rsidRDefault="008D370D" w:rsidP="008D370D">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80E3D04" w14:textId="77777777" w:rsidR="008D370D" w:rsidRPr="00F35584" w:rsidRDefault="008D370D" w:rsidP="00C06796">
      <w:pPr>
        <w:pStyle w:val="PL"/>
        <w:rPr>
          <w:color w:val="808080"/>
        </w:rPr>
      </w:pPr>
      <w:r w:rsidRPr="00F35584">
        <w:tab/>
      </w:r>
      <w:r w:rsidRPr="00F35584">
        <w:rPr>
          <w:color w:val="808080"/>
        </w:rPr>
        <w:t>-- Position of (first) DL DM-RS (see 38.211, section 7.4.1.1.1)</w:t>
      </w:r>
    </w:p>
    <w:p w14:paraId="3547B95E" w14:textId="77777777" w:rsidR="008D370D" w:rsidRPr="00F35584" w:rsidRDefault="008D370D" w:rsidP="008D370D">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1B9F08BE" w14:textId="77777777" w:rsidR="008D370D" w:rsidRPr="00F35584" w:rsidRDefault="008D370D" w:rsidP="008D370D">
      <w:pPr>
        <w:pStyle w:val="PL"/>
      </w:pPr>
    </w:p>
    <w:p w14:paraId="3F1F2057" w14:textId="77777777" w:rsidR="008D370D" w:rsidRPr="00F35584" w:rsidRDefault="008D370D" w:rsidP="008D370D">
      <w:pPr>
        <w:pStyle w:val="PL"/>
        <w:rPr>
          <w:color w:val="808080"/>
        </w:rPr>
      </w:pPr>
      <w:r w:rsidRPr="00F35584">
        <w:tab/>
      </w:r>
      <w:r w:rsidRPr="00F35584">
        <w:rPr>
          <w:color w:val="808080"/>
        </w:rPr>
        <w:t>-- Parameters to determine an LTE CRS pattern that the UE shall rate match around.</w:t>
      </w:r>
    </w:p>
    <w:p w14:paraId="28286FBD" w14:textId="77777777" w:rsidR="008D370D" w:rsidRPr="00F35584" w:rsidRDefault="008D370D" w:rsidP="008D370D">
      <w:pPr>
        <w:pStyle w:val="PL"/>
        <w:rPr>
          <w:color w:val="808080"/>
        </w:rPr>
      </w:pPr>
      <w:r w:rsidRPr="00F35584">
        <w:tab/>
        <w:t>lte-CRS-ToMatchAround</w:t>
      </w:r>
      <w:r w:rsidRPr="00F35584">
        <w:tab/>
      </w:r>
      <w:r w:rsidRPr="00F35584">
        <w:tab/>
      </w:r>
      <w:r w:rsidRPr="00F35584">
        <w:tab/>
      </w:r>
      <w:r w:rsidRPr="00F35584">
        <w:tab/>
      </w:r>
      <w:r w:rsidRPr="00F35584">
        <w:tab/>
        <w:t xml:space="preserve">SetupRelease { RateMatchPatternLTE-CRS } </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53801A" w14:textId="77777777" w:rsidR="008D370D" w:rsidRPr="00F35584" w:rsidRDefault="008D370D" w:rsidP="008D370D">
      <w:pPr>
        <w:pStyle w:val="PL"/>
      </w:pPr>
    </w:p>
    <w:p w14:paraId="48662223" w14:textId="77777777" w:rsidR="008D370D" w:rsidRPr="00F35584" w:rsidRDefault="008D370D" w:rsidP="008D370D">
      <w:pPr>
        <w:pStyle w:val="PL"/>
        <w:rPr>
          <w:color w:val="808080"/>
        </w:rPr>
      </w:pPr>
      <w:r w:rsidRPr="00F35584">
        <w:tab/>
      </w:r>
      <w:r w:rsidRPr="00F35584">
        <w:rPr>
          <w:color w:val="808080"/>
        </w:rPr>
        <w:t xml:space="preserve">-- Resources patterns which the UE should rate match PDSCH around. The UE rate matches around the union of all resources </w:t>
      </w:r>
    </w:p>
    <w:p w14:paraId="11387781" w14:textId="77777777" w:rsidR="008D370D" w:rsidRPr="00F35584" w:rsidRDefault="008D370D" w:rsidP="008D370D">
      <w:pPr>
        <w:pStyle w:val="PL"/>
        <w:rPr>
          <w:color w:val="808080"/>
        </w:rPr>
      </w:pPr>
      <w:r w:rsidRPr="00F35584">
        <w:tab/>
      </w:r>
      <w:r w:rsidRPr="00F35584">
        <w:rPr>
          <w:color w:val="808080"/>
        </w:rPr>
        <w:t>-- indicated in the nested bitmaps. Rate match patterns defined here on cell level apply only to PDSCH of the same numerology.</w:t>
      </w:r>
    </w:p>
    <w:p w14:paraId="3E4D3AB9" w14:textId="77777777" w:rsidR="008D370D" w:rsidRPr="00F35584" w:rsidRDefault="008D370D" w:rsidP="008D370D">
      <w:pPr>
        <w:pStyle w:val="PL"/>
        <w:rPr>
          <w:color w:val="808080"/>
        </w:rPr>
      </w:pPr>
      <w:r w:rsidRPr="00F35584">
        <w:tab/>
      </w:r>
      <w:r w:rsidRPr="00F35584">
        <w:rPr>
          <w:color w:val="808080"/>
        </w:rPr>
        <w:t>-- Corresponds to L1 parameter 'Resource-set-cekk' (see 38.214, section 5.1.2.2.3)</w:t>
      </w:r>
    </w:p>
    <w:p w14:paraId="33D2A127" w14:textId="77777777" w:rsidR="008D370D" w:rsidRPr="00F35584" w:rsidRDefault="008D370D" w:rsidP="008D370D">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327D15C2" w14:textId="77777777" w:rsidR="008D370D" w:rsidRPr="00F35584" w:rsidRDefault="008D370D" w:rsidP="008D370D">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03B87CFC" w14:textId="77777777" w:rsidR="008D370D" w:rsidRPr="00F35584" w:rsidRDefault="008D370D" w:rsidP="008D370D">
      <w:pPr>
        <w:pStyle w:val="PL"/>
      </w:pPr>
    </w:p>
    <w:p w14:paraId="579F8A4A" w14:textId="77777777" w:rsidR="008D370D" w:rsidRPr="00F35584" w:rsidRDefault="008D370D" w:rsidP="00C06796">
      <w:pPr>
        <w:pStyle w:val="PL"/>
        <w:rPr>
          <w:color w:val="808080"/>
        </w:rPr>
      </w:pPr>
      <w:r w:rsidRPr="00F35584">
        <w:tab/>
      </w:r>
      <w:r w:rsidRPr="00F35584">
        <w:rPr>
          <w:color w:val="808080"/>
        </w:rPr>
        <w:t>-- Subcarrier spacing of SSB. Used only for non-initial access (e.g. SCells, PCell of SCG).</w:t>
      </w:r>
    </w:p>
    <w:p w14:paraId="1E89224F" w14:textId="77777777" w:rsidR="008D370D" w:rsidRPr="00F35584" w:rsidRDefault="008D370D" w:rsidP="00C06796">
      <w:pPr>
        <w:pStyle w:val="PL"/>
        <w:rPr>
          <w:color w:val="808080"/>
        </w:rPr>
      </w:pPr>
      <w:r w:rsidRPr="00F35584">
        <w:tab/>
      </w:r>
      <w:r w:rsidRPr="00F35584">
        <w:rPr>
          <w:color w:val="808080"/>
        </w:rPr>
        <w:t xml:space="preserve">-- If the field is absent the UE shall assume the default value of the band. </w:t>
      </w:r>
    </w:p>
    <w:p w14:paraId="0DF5F9FC" w14:textId="77777777" w:rsidR="008D370D" w:rsidRPr="00F35584" w:rsidRDefault="008D370D" w:rsidP="00C06796">
      <w:pPr>
        <w:pStyle w:val="PL"/>
        <w:rPr>
          <w:color w:val="808080"/>
        </w:rPr>
      </w:pPr>
      <w:r w:rsidRPr="00F35584">
        <w:tab/>
      </w:r>
      <w:r w:rsidRPr="00F35584">
        <w:rPr>
          <w:color w:val="808080"/>
        </w:rPr>
        <w:t>-- Only the values 15 or 30 kHz (&lt;6GHz), 120 or 240 kHz (&gt;6GHz) are applicable.</w:t>
      </w:r>
    </w:p>
    <w:p w14:paraId="3083DE63" w14:textId="77777777" w:rsidR="008D370D" w:rsidRPr="00F35584" w:rsidRDefault="008D370D" w:rsidP="008D370D">
      <w:pPr>
        <w:pStyle w:val="PL"/>
        <w:rPr>
          <w:color w:val="808080"/>
        </w:rPr>
      </w:pPr>
      <w:r w:rsidRPr="00F35584">
        <w:tab/>
        <w:t>subcarrierSpacing</w:t>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00642E87" w:rsidRPr="00F35584">
        <w:tab/>
      </w:r>
      <w:r w:rsidRPr="00F35584">
        <w:rPr>
          <w:color w:val="993366"/>
        </w:rPr>
        <w:t>OPTIONAL</w:t>
      </w:r>
      <w:r w:rsidRPr="00F35584">
        <w:t xml:space="preserve">, </w:t>
      </w:r>
      <w:r w:rsidRPr="00F35584">
        <w:rPr>
          <w:color w:val="808080"/>
        </w:rPr>
        <w:t>-- Need S</w:t>
      </w:r>
    </w:p>
    <w:p w14:paraId="4DF74B63" w14:textId="77777777" w:rsidR="008D370D" w:rsidRPr="00F35584" w:rsidRDefault="008D370D" w:rsidP="00C06796">
      <w:pPr>
        <w:pStyle w:val="PL"/>
        <w:rPr>
          <w:color w:val="808080"/>
        </w:rPr>
      </w:pPr>
      <w:r w:rsidRPr="00F35584">
        <w:tab/>
      </w:r>
      <w:r w:rsidRPr="00F35584">
        <w:rPr>
          <w:color w:val="808080"/>
        </w:rPr>
        <w:t>-- A cell-specific TDD UL/DL configuration. Corresponds to L1 parameter 'UL-DL-configuration-common' (see 38.213, section 11.1)</w:t>
      </w:r>
    </w:p>
    <w:p w14:paraId="2314037C" w14:textId="77777777" w:rsidR="008D370D" w:rsidRPr="00F35584" w:rsidRDefault="008D370D" w:rsidP="008D370D">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TDD</w:t>
      </w:r>
    </w:p>
    <w:p w14:paraId="51D682D0" w14:textId="77777777" w:rsidR="008D370D" w:rsidRPr="00F35584" w:rsidRDefault="008D370D" w:rsidP="00C06796">
      <w:pPr>
        <w:pStyle w:val="PL"/>
        <w:rPr>
          <w:color w:val="808080"/>
        </w:rPr>
      </w:pPr>
      <w:r w:rsidRPr="00F35584">
        <w:tab/>
      </w:r>
      <w:r w:rsidRPr="00F35584">
        <w:rPr>
          <w:color w:val="808080"/>
        </w:rPr>
        <w:t xml:space="preserve">-- A second cell-specific TDD UL/DL configuration. When tdd-UL-DL-ConfigurationCommon2 is configured, the cell specific DL/UL </w:t>
      </w:r>
    </w:p>
    <w:p w14:paraId="2D654C71" w14:textId="77777777" w:rsidR="008D370D" w:rsidRPr="00F35584" w:rsidRDefault="008D370D" w:rsidP="00C06796">
      <w:pPr>
        <w:pStyle w:val="PL"/>
        <w:rPr>
          <w:color w:val="808080"/>
        </w:rPr>
      </w:pPr>
      <w:r w:rsidRPr="00F35584">
        <w:tab/>
      </w:r>
      <w:r w:rsidRPr="00F35584">
        <w:rPr>
          <w:color w:val="808080"/>
        </w:rPr>
        <w:t xml:space="preserve">-- pattern is a concatenation of the pattern specified in tdd-UL-DL-ConfigurationCommon and the pattern specified in </w:t>
      </w:r>
    </w:p>
    <w:p w14:paraId="22324D97" w14:textId="77777777" w:rsidR="008D370D" w:rsidRPr="00F35584" w:rsidRDefault="008D370D" w:rsidP="00C06796">
      <w:pPr>
        <w:pStyle w:val="PL"/>
        <w:rPr>
          <w:color w:val="808080"/>
        </w:rPr>
      </w:pPr>
      <w:r w:rsidRPr="00F35584">
        <w:tab/>
      </w:r>
      <w:r w:rsidRPr="00F35584">
        <w:rPr>
          <w:color w:val="808080"/>
        </w:rPr>
        <w:t>-- tdd-UL-DL-ConfigurationCommon2. Corresponds to L1 parameter 'UL-DL-configuration-common-Set2' (see 38.211, section 11.1)</w:t>
      </w:r>
    </w:p>
    <w:p w14:paraId="7ED758B8" w14:textId="77777777" w:rsidR="008D370D" w:rsidRPr="00F35584" w:rsidRDefault="008D370D" w:rsidP="008D370D">
      <w:pPr>
        <w:pStyle w:val="PL"/>
        <w:rPr>
          <w:color w:val="808080"/>
        </w:rPr>
      </w:pPr>
      <w:r w:rsidRPr="00F35584">
        <w:tab/>
        <w:t>tdd-UL-DL-ConfigurationCommon2</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TDD</w:t>
      </w:r>
    </w:p>
    <w:p w14:paraId="267373E5" w14:textId="77777777" w:rsidR="008D370D" w:rsidRPr="00F35584" w:rsidRDefault="008D370D" w:rsidP="00C06796">
      <w:pPr>
        <w:pStyle w:val="PL"/>
        <w:rPr>
          <w:color w:val="808080"/>
        </w:rPr>
      </w:pPr>
      <w:r w:rsidRPr="00F35584">
        <w:tab/>
      </w:r>
      <w:r w:rsidRPr="00F35584">
        <w:rPr>
          <w:color w:val="808080"/>
        </w:rPr>
        <w:t xml:space="preserve">-- TX power that the NW used for SSB transmission. The UE uses it to estimate the RA preamble TX power. </w:t>
      </w:r>
    </w:p>
    <w:p w14:paraId="3631E525" w14:textId="77777777" w:rsidR="008D370D" w:rsidRPr="00F35584" w:rsidRDefault="008D370D" w:rsidP="00C06796">
      <w:pPr>
        <w:pStyle w:val="PL"/>
        <w:rPr>
          <w:color w:val="808080"/>
        </w:rPr>
      </w:pPr>
      <w:r w:rsidRPr="00F35584">
        <w:tab/>
      </w:r>
      <w:r w:rsidRPr="00F35584">
        <w:rPr>
          <w:color w:val="808080"/>
        </w:rPr>
        <w:t>-- (see 38.213, section 7.4)</w:t>
      </w:r>
    </w:p>
    <w:p w14:paraId="333084D3" w14:textId="77777777" w:rsidR="008D370D" w:rsidRPr="00F35584" w:rsidRDefault="008D370D" w:rsidP="008D370D">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676457F5" w14:textId="77777777" w:rsidR="008D370D" w:rsidRPr="00F35584" w:rsidRDefault="008D370D" w:rsidP="008D370D">
      <w:pPr>
        <w:pStyle w:val="PL"/>
      </w:pPr>
      <w:r w:rsidRPr="00F35584">
        <w:tab/>
        <w:t>...</w:t>
      </w:r>
    </w:p>
    <w:p w14:paraId="0F8F52E2" w14:textId="77777777" w:rsidR="008D370D" w:rsidRPr="00F35584" w:rsidRDefault="008D370D" w:rsidP="008D370D">
      <w:pPr>
        <w:pStyle w:val="PL"/>
      </w:pPr>
      <w:r w:rsidRPr="00F35584">
        <w:t>}</w:t>
      </w:r>
    </w:p>
    <w:p w14:paraId="086B6BC4" w14:textId="77777777" w:rsidR="008D370D" w:rsidRPr="00F35584" w:rsidRDefault="008D370D" w:rsidP="008D370D">
      <w:pPr>
        <w:pStyle w:val="PL"/>
      </w:pPr>
    </w:p>
    <w:p w14:paraId="1C11F281" w14:textId="77777777" w:rsidR="008D370D" w:rsidRPr="00F35584" w:rsidRDefault="008D370D" w:rsidP="008D370D">
      <w:pPr>
        <w:pStyle w:val="PL"/>
      </w:pPr>
      <w:r w:rsidRPr="00F35584">
        <w:t>UplinkConfigCommon ::=</w:t>
      </w:r>
      <w:r w:rsidRPr="00F35584">
        <w:tab/>
      </w:r>
      <w:r w:rsidRPr="00F35584">
        <w:tab/>
      </w:r>
      <w:r w:rsidRPr="00F35584">
        <w:tab/>
      </w:r>
      <w:r w:rsidRPr="00F35584">
        <w:tab/>
      </w:r>
      <w:r w:rsidRPr="00F35584">
        <w:rPr>
          <w:color w:val="993366"/>
        </w:rPr>
        <w:t>SEQUENCE</w:t>
      </w:r>
      <w:r w:rsidRPr="00F35584">
        <w:t xml:space="preserve"> {</w:t>
      </w:r>
    </w:p>
    <w:p w14:paraId="77911075" w14:textId="77777777" w:rsidR="008D370D" w:rsidRPr="00F35584" w:rsidRDefault="008D370D" w:rsidP="00C06796">
      <w:pPr>
        <w:pStyle w:val="PL"/>
        <w:rPr>
          <w:color w:val="808080"/>
        </w:rPr>
      </w:pPr>
      <w:r w:rsidRPr="00F35584">
        <w:tab/>
      </w:r>
      <w:r w:rsidRPr="00F35584">
        <w:rPr>
          <w:color w:val="808080"/>
        </w:rPr>
        <w:t>-- Absolute uplink frequency configuration and subcarrier specific virtual carriers.</w:t>
      </w:r>
    </w:p>
    <w:p w14:paraId="1331514B" w14:textId="77777777" w:rsidR="008D370D" w:rsidRPr="00F35584" w:rsidRDefault="008D370D" w:rsidP="008D370D">
      <w:pPr>
        <w:pStyle w:val="PL"/>
        <w:rPr>
          <w:color w:val="808080"/>
        </w:rPr>
      </w:pPr>
      <w:r w:rsidRPr="00F35584">
        <w:tab/>
        <w:t>frequencyInfoUL</w:t>
      </w:r>
      <w:r w:rsidRPr="00F35584">
        <w:tab/>
      </w:r>
      <w:r w:rsidRPr="00F35584">
        <w:tab/>
      </w:r>
      <w:r w:rsidRPr="00F35584">
        <w:tab/>
      </w:r>
      <w:r w:rsidRPr="00F35584">
        <w:tab/>
      </w:r>
      <w:r w:rsidRPr="00F35584">
        <w:tab/>
      </w:r>
      <w:r w:rsidRPr="00F35584">
        <w:tab/>
        <w:t>FrequencyInfoUL</w:t>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Pr="00F35584">
        <w:tab/>
      </w:r>
      <w:r w:rsidRPr="00F35584">
        <w:tab/>
      </w:r>
      <w:r w:rsidRPr="00F35584">
        <w:tab/>
      </w:r>
      <w:r w:rsidRPr="00F35584">
        <w:rPr>
          <w:color w:val="993366"/>
        </w:rPr>
        <w:t>OPTIONAL</w:t>
      </w:r>
      <w:r w:rsidRPr="00F35584">
        <w:t xml:space="preserve">, </w:t>
      </w:r>
      <w:r w:rsidRPr="00F35584">
        <w:rPr>
          <w:color w:val="808080"/>
        </w:rPr>
        <w:t>-- Cond InterFreqHOAndServCellAdd</w:t>
      </w:r>
    </w:p>
    <w:p w14:paraId="6608563A" w14:textId="77777777" w:rsidR="008D370D" w:rsidRPr="00F35584" w:rsidRDefault="008D370D" w:rsidP="00C06796">
      <w:pPr>
        <w:pStyle w:val="PL"/>
        <w:rPr>
          <w:color w:val="808080"/>
        </w:rPr>
      </w:pPr>
      <w:r w:rsidRPr="00F35584">
        <w:tab/>
      </w:r>
      <w:r w:rsidRPr="00F35584">
        <w:rPr>
          <w:color w:val="808080"/>
        </w:rPr>
        <w:t xml:space="preserve">-- The initial uplink BWP configuration for a SpCell (PCell of MCG or SCG). Corresponds to L1 parameter 'initial-UL-BWP'. </w:t>
      </w:r>
    </w:p>
    <w:p w14:paraId="68E0E0CF" w14:textId="77777777" w:rsidR="008D370D" w:rsidRPr="00F35584" w:rsidRDefault="008D370D" w:rsidP="00C06796">
      <w:pPr>
        <w:pStyle w:val="PL"/>
        <w:rPr>
          <w:color w:val="808080"/>
        </w:rPr>
      </w:pPr>
      <w:r w:rsidRPr="00F35584">
        <w:tab/>
      </w:r>
      <w:r w:rsidRPr="00F35584">
        <w:rPr>
          <w:color w:val="808080"/>
        </w:rPr>
        <w:t>-- (see 38.331, section FFS_Section).</w:t>
      </w:r>
    </w:p>
    <w:p w14:paraId="161D5B10" w14:textId="77777777" w:rsidR="008D370D" w:rsidRPr="00F35584" w:rsidRDefault="008D370D" w:rsidP="008D370D">
      <w:pPr>
        <w:pStyle w:val="PL"/>
        <w:rPr>
          <w:color w:val="808080"/>
        </w:rPr>
      </w:pPr>
      <w:r w:rsidRPr="00F35584">
        <w:tab/>
        <w:t>initialUplinkBWP</w:t>
      </w:r>
      <w:r w:rsidRPr="00F35584">
        <w:tab/>
      </w:r>
      <w:r w:rsidRPr="00F35584">
        <w:tab/>
      </w:r>
      <w:r w:rsidRPr="00F35584">
        <w:tab/>
        <w:t>BWP-UplinkCommon</w:t>
      </w:r>
      <w:r w:rsidRPr="00F35584">
        <w:tab/>
      </w:r>
      <w:r w:rsidRPr="00F35584">
        <w:tab/>
      </w:r>
      <w:r w:rsidRPr="00F35584">
        <w:tab/>
      </w:r>
      <w:r w:rsidRPr="00F35584">
        <w:tab/>
      </w:r>
      <w:r w:rsidRPr="00F35584">
        <w:tab/>
      </w:r>
      <w:r w:rsidRPr="00F35584">
        <w:tab/>
      </w:r>
      <w:r w:rsidRPr="00F35584">
        <w:tab/>
      </w:r>
      <w:r w:rsidR="00642E87" w:rsidRPr="00F35584">
        <w:tab/>
      </w:r>
      <w:r w:rsidR="00642E87" w:rsidRPr="00F35584">
        <w:tab/>
      </w:r>
      <w:r w:rsidR="00642E87" w:rsidRPr="00F35584">
        <w:tab/>
      </w:r>
      <w:r w:rsidR="00642E87" w:rsidRPr="00F35584">
        <w:tab/>
      </w:r>
      <w:r w:rsidR="00642E87" w:rsidRPr="00F35584">
        <w:tab/>
      </w:r>
      <w:r w:rsidRPr="00F35584">
        <w:tab/>
      </w:r>
      <w:r w:rsidRPr="00F35584">
        <w:rPr>
          <w:color w:val="993366"/>
        </w:rPr>
        <w:t>OPTIONAL</w:t>
      </w:r>
      <w:r w:rsidRPr="00F35584">
        <w:tab/>
      </w:r>
      <w:r w:rsidRPr="00F35584">
        <w:rPr>
          <w:color w:val="808080"/>
        </w:rPr>
        <w:t>-- Cond ServCellAdd</w:t>
      </w:r>
    </w:p>
    <w:p w14:paraId="7F3B43EF" w14:textId="77777777" w:rsidR="008D370D" w:rsidRPr="00F35584" w:rsidRDefault="008D370D" w:rsidP="008D370D">
      <w:pPr>
        <w:pStyle w:val="PL"/>
      </w:pPr>
      <w:r w:rsidRPr="00F35584">
        <w:t>}</w:t>
      </w:r>
    </w:p>
    <w:p w14:paraId="1FAA20D6" w14:textId="77777777" w:rsidR="008D370D" w:rsidRPr="00F35584" w:rsidRDefault="008D370D" w:rsidP="008D370D">
      <w:pPr>
        <w:pStyle w:val="PL"/>
      </w:pPr>
    </w:p>
    <w:p w14:paraId="5CBA72B4" w14:textId="77777777" w:rsidR="008D370D" w:rsidRPr="00F35584" w:rsidRDefault="008D370D" w:rsidP="00C06796">
      <w:pPr>
        <w:pStyle w:val="PL"/>
        <w:rPr>
          <w:color w:val="808080"/>
        </w:rPr>
      </w:pPr>
      <w:r w:rsidRPr="00F35584">
        <w:rPr>
          <w:color w:val="808080"/>
        </w:rPr>
        <w:t xml:space="preserve">-- TAG-SERVING-CELL-CONFIG-COMMON-STOP </w:t>
      </w:r>
    </w:p>
    <w:p w14:paraId="77CF4FBC" w14:textId="77777777" w:rsidR="008D370D" w:rsidRPr="00F35584" w:rsidRDefault="008D370D" w:rsidP="00C06796">
      <w:pPr>
        <w:pStyle w:val="PL"/>
        <w:rPr>
          <w:color w:val="808080"/>
        </w:rPr>
      </w:pPr>
      <w:r w:rsidRPr="00F35584">
        <w:rPr>
          <w:color w:val="808080"/>
        </w:rPr>
        <w:t>-- ASN1STOP</w:t>
      </w:r>
    </w:p>
    <w:p w14:paraId="6732D229" w14:textId="77777777" w:rsidR="00580FEC" w:rsidRPr="00F35584" w:rsidRDefault="00580FEC" w:rsidP="00580FE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35584" w14:paraId="727E3EE5" w14:textId="77777777" w:rsidTr="00CE59C2">
        <w:tc>
          <w:tcPr>
            <w:tcW w:w="2834" w:type="dxa"/>
          </w:tcPr>
          <w:p w14:paraId="23B55A45" w14:textId="77777777" w:rsidR="008D370D" w:rsidRPr="00F35584" w:rsidRDefault="008D370D" w:rsidP="00CE59C2">
            <w:pPr>
              <w:pStyle w:val="TAH"/>
              <w:rPr>
                <w:lang w:val="en-GB"/>
              </w:rPr>
            </w:pPr>
            <w:r w:rsidRPr="00F35584">
              <w:rPr>
                <w:lang w:val="en-GB"/>
              </w:rPr>
              <w:lastRenderedPageBreak/>
              <w:t>Conditional Presence</w:t>
            </w:r>
          </w:p>
        </w:tc>
        <w:tc>
          <w:tcPr>
            <w:tcW w:w="7141" w:type="dxa"/>
          </w:tcPr>
          <w:p w14:paraId="7F54C7B4" w14:textId="77777777" w:rsidR="008D370D" w:rsidRPr="00F35584" w:rsidRDefault="008D370D" w:rsidP="00CE59C2">
            <w:pPr>
              <w:pStyle w:val="TAH"/>
              <w:rPr>
                <w:lang w:val="en-GB"/>
              </w:rPr>
            </w:pPr>
            <w:r w:rsidRPr="00F35584">
              <w:rPr>
                <w:lang w:val="en-GB"/>
              </w:rPr>
              <w:t>Explanation</w:t>
            </w:r>
          </w:p>
        </w:tc>
      </w:tr>
      <w:tr w:rsidR="008D370D" w:rsidRPr="00F35584" w14:paraId="5524CCFE" w14:textId="77777777" w:rsidTr="00CE59C2">
        <w:tc>
          <w:tcPr>
            <w:tcW w:w="2834" w:type="dxa"/>
          </w:tcPr>
          <w:p w14:paraId="703FD6CB" w14:textId="77777777" w:rsidR="008D370D" w:rsidRPr="00F35584" w:rsidRDefault="008D370D" w:rsidP="00CE59C2">
            <w:pPr>
              <w:pStyle w:val="TAL"/>
              <w:rPr>
                <w:i/>
                <w:lang w:val="en-GB"/>
              </w:rPr>
            </w:pPr>
            <w:r w:rsidRPr="00F35584">
              <w:rPr>
                <w:i/>
                <w:lang w:val="en-GB"/>
              </w:rPr>
              <w:t>HOAndServCellAdd</w:t>
            </w:r>
          </w:p>
        </w:tc>
        <w:tc>
          <w:tcPr>
            <w:tcW w:w="7141" w:type="dxa"/>
          </w:tcPr>
          <w:p w14:paraId="5C201079" w14:textId="77777777" w:rsidR="008D370D" w:rsidRPr="00F35584" w:rsidRDefault="008D370D" w:rsidP="00CE59C2">
            <w:pPr>
              <w:pStyle w:val="TAL"/>
              <w:rPr>
                <w:lang w:val="en-GB"/>
              </w:rPr>
            </w:pPr>
            <w:r w:rsidRPr="00F35584">
              <w:rPr>
                <w:lang w:val="en-GB"/>
              </w:rPr>
              <w:t xml:space="preserve">This field is mandatory present for inter-cell handover and upon serving cell (PSCell/SCell) addition. Otherwise, the field is absent, Need M. </w:t>
            </w:r>
          </w:p>
        </w:tc>
      </w:tr>
      <w:tr w:rsidR="008D370D" w:rsidRPr="00F35584" w14:paraId="7D0599E6" w14:textId="77777777" w:rsidTr="00CE59C2">
        <w:tc>
          <w:tcPr>
            <w:tcW w:w="2834" w:type="dxa"/>
          </w:tcPr>
          <w:p w14:paraId="7FD920B5" w14:textId="77777777" w:rsidR="008D370D" w:rsidRPr="00F35584" w:rsidRDefault="008D370D" w:rsidP="00CE59C2">
            <w:pPr>
              <w:pStyle w:val="TAL"/>
              <w:rPr>
                <w:i/>
                <w:lang w:val="en-GB"/>
              </w:rPr>
            </w:pPr>
            <w:r w:rsidRPr="00F35584">
              <w:rPr>
                <w:i/>
                <w:lang w:val="en-GB"/>
              </w:rPr>
              <w:t>InterFreqHOAndServCellAdd</w:t>
            </w:r>
          </w:p>
        </w:tc>
        <w:tc>
          <w:tcPr>
            <w:tcW w:w="7141" w:type="dxa"/>
          </w:tcPr>
          <w:p w14:paraId="47C8CA4C" w14:textId="77777777" w:rsidR="008D370D" w:rsidRPr="00F35584" w:rsidRDefault="008D370D" w:rsidP="00CE59C2">
            <w:pPr>
              <w:pStyle w:val="TAL"/>
              <w:rPr>
                <w:lang w:val="en-GB"/>
              </w:rPr>
            </w:pPr>
            <w:r w:rsidRPr="00F35584">
              <w:rPr>
                <w:lang w:val="en-GB"/>
              </w:rPr>
              <w:t>This field is mandatory present for inter-frequency handover and upon serving cell (PSCell/SCell) addition. Otherwise, the field isoptionally present, Need M.</w:t>
            </w:r>
          </w:p>
        </w:tc>
      </w:tr>
      <w:tr w:rsidR="008D370D" w:rsidRPr="00F35584" w14:paraId="079501D8" w14:textId="77777777" w:rsidTr="00CE59C2">
        <w:tc>
          <w:tcPr>
            <w:tcW w:w="2834" w:type="dxa"/>
          </w:tcPr>
          <w:p w14:paraId="5AEE1A05" w14:textId="77777777" w:rsidR="008D370D" w:rsidRPr="00F35584" w:rsidRDefault="008D370D" w:rsidP="00CE59C2">
            <w:pPr>
              <w:pStyle w:val="TAL"/>
              <w:rPr>
                <w:i/>
                <w:lang w:val="en-GB"/>
              </w:rPr>
            </w:pPr>
            <w:r w:rsidRPr="00F35584">
              <w:rPr>
                <w:i/>
                <w:lang w:val="en-GB"/>
              </w:rPr>
              <w:t>ServCellAdd</w:t>
            </w:r>
          </w:p>
        </w:tc>
        <w:tc>
          <w:tcPr>
            <w:tcW w:w="7141" w:type="dxa"/>
          </w:tcPr>
          <w:p w14:paraId="7B690941" w14:textId="77777777" w:rsidR="008D370D" w:rsidRPr="00F35584" w:rsidRDefault="008D370D" w:rsidP="00CE59C2">
            <w:pPr>
              <w:pStyle w:val="TAL"/>
              <w:rPr>
                <w:lang w:val="en-GB"/>
              </w:rPr>
            </w:pPr>
            <w:r w:rsidRPr="00F35584">
              <w:rPr>
                <w:lang w:val="en-GB"/>
              </w:rPr>
              <w:t>This field is mandatory present upon serving cell addition (for PSCell and SCell). It is optionally present, Need M otherwise.</w:t>
            </w:r>
          </w:p>
        </w:tc>
      </w:tr>
      <w:tr w:rsidR="008D370D" w:rsidRPr="00F35584" w14:paraId="363952FA" w14:textId="77777777" w:rsidTr="00CE59C2">
        <w:tc>
          <w:tcPr>
            <w:tcW w:w="2834" w:type="dxa"/>
          </w:tcPr>
          <w:p w14:paraId="7A747F6D" w14:textId="77777777" w:rsidR="008D370D" w:rsidRPr="00F35584" w:rsidRDefault="008D370D" w:rsidP="00CE59C2">
            <w:pPr>
              <w:pStyle w:val="TAL"/>
              <w:rPr>
                <w:i/>
                <w:lang w:val="en-GB"/>
              </w:rPr>
            </w:pPr>
            <w:r w:rsidRPr="00F35584">
              <w:rPr>
                <w:i/>
                <w:lang w:val="en-GB"/>
              </w:rPr>
              <w:t>ServCellAdd-UL</w:t>
            </w:r>
          </w:p>
        </w:tc>
        <w:tc>
          <w:tcPr>
            <w:tcW w:w="7141" w:type="dxa"/>
          </w:tcPr>
          <w:p w14:paraId="62496F22" w14:textId="77777777"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8D370D" w:rsidRPr="00F35584" w14:paraId="559682DD" w14:textId="77777777" w:rsidTr="00CE59C2">
        <w:tc>
          <w:tcPr>
            <w:tcW w:w="2834" w:type="dxa"/>
          </w:tcPr>
          <w:p w14:paraId="503122AD" w14:textId="77777777" w:rsidR="008D370D" w:rsidRPr="00F35584" w:rsidRDefault="008D370D" w:rsidP="00CE59C2">
            <w:pPr>
              <w:pStyle w:val="TAL"/>
              <w:rPr>
                <w:i/>
                <w:lang w:val="en-GB"/>
              </w:rPr>
            </w:pPr>
            <w:r w:rsidRPr="00F35584">
              <w:rPr>
                <w:i/>
                <w:lang w:val="en-GB"/>
              </w:rPr>
              <w:t>ServCellAdd-SUL</w:t>
            </w:r>
          </w:p>
        </w:tc>
        <w:tc>
          <w:tcPr>
            <w:tcW w:w="7141" w:type="dxa"/>
          </w:tcPr>
          <w:p w14:paraId="080C293B" w14:textId="77777777"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bl>
    <w:p w14:paraId="0A274E9A" w14:textId="77777777" w:rsidR="008D370D" w:rsidRPr="00F35584" w:rsidRDefault="008D370D" w:rsidP="008D370D"/>
    <w:p w14:paraId="20FF1628" w14:textId="77777777" w:rsidR="00CF2D6D" w:rsidRPr="00F35584" w:rsidRDefault="00CF2D6D" w:rsidP="00CF2D6D">
      <w:pPr>
        <w:pStyle w:val="4"/>
        <w:rPr>
          <w:rFonts w:eastAsia="ＭＳ 明朝"/>
        </w:rPr>
      </w:pPr>
      <w:bookmarkStart w:id="452" w:name="_Toc510018693"/>
      <w:r w:rsidRPr="00F35584">
        <w:rPr>
          <w:rFonts w:eastAsia="ＭＳ 明朝"/>
        </w:rPr>
        <w:t>–</w:t>
      </w:r>
      <w:r w:rsidRPr="00F35584">
        <w:rPr>
          <w:rFonts w:eastAsia="ＭＳ 明朝"/>
        </w:rPr>
        <w:tab/>
      </w:r>
      <w:r w:rsidRPr="00F35584">
        <w:rPr>
          <w:rFonts w:eastAsia="ＭＳ 明朝"/>
          <w:i/>
        </w:rPr>
        <w:t>SINR-Range</w:t>
      </w:r>
      <w:bookmarkEnd w:id="452"/>
    </w:p>
    <w:p w14:paraId="7501B673" w14:textId="77777777" w:rsidR="00CF2D6D" w:rsidRPr="00F35584" w:rsidRDefault="00CF2D6D" w:rsidP="00CF2D6D">
      <w:pPr>
        <w:rPr>
          <w:rFonts w:eastAsia="ＭＳ 明朝"/>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5DC14346" w14:textId="77777777" w:rsidR="00CF2D6D" w:rsidRPr="00F35584" w:rsidRDefault="00CF2D6D" w:rsidP="00CF2D6D">
      <w:pPr>
        <w:pStyle w:val="TH"/>
        <w:rPr>
          <w:lang w:val="en-GB"/>
        </w:rPr>
      </w:pPr>
      <w:r w:rsidRPr="00F35584">
        <w:rPr>
          <w:i/>
          <w:lang w:val="en-GB"/>
        </w:rPr>
        <w:t>SINR-Range</w:t>
      </w:r>
      <w:r w:rsidRPr="00F35584">
        <w:rPr>
          <w:lang w:val="en-GB"/>
        </w:rPr>
        <w:t xml:space="preserve"> information element</w:t>
      </w:r>
    </w:p>
    <w:p w14:paraId="5A3ECB0A" w14:textId="77777777" w:rsidR="00CF2D6D" w:rsidRPr="00F35584" w:rsidRDefault="00CF2D6D" w:rsidP="00C06796">
      <w:pPr>
        <w:pStyle w:val="PL"/>
        <w:rPr>
          <w:color w:val="808080"/>
        </w:rPr>
      </w:pPr>
      <w:r w:rsidRPr="00F35584">
        <w:rPr>
          <w:color w:val="808080"/>
        </w:rPr>
        <w:t>-- ASN1START</w:t>
      </w:r>
    </w:p>
    <w:p w14:paraId="36002D14" w14:textId="77777777" w:rsidR="00CF2D6D" w:rsidRPr="00F35584" w:rsidRDefault="00CF2D6D" w:rsidP="00C06796">
      <w:pPr>
        <w:pStyle w:val="PL"/>
        <w:rPr>
          <w:color w:val="808080"/>
        </w:rPr>
      </w:pPr>
      <w:r w:rsidRPr="00F35584">
        <w:rPr>
          <w:color w:val="808080"/>
        </w:rPr>
        <w:t>-- TAG-SINR-RANGE-START</w:t>
      </w:r>
    </w:p>
    <w:p w14:paraId="3FCE2811" w14:textId="77777777" w:rsidR="00CF2D6D" w:rsidRPr="00F35584" w:rsidRDefault="00CF2D6D" w:rsidP="00CF2D6D">
      <w:pPr>
        <w:pStyle w:val="PL"/>
      </w:pPr>
    </w:p>
    <w:p w14:paraId="62E3D8CF"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5A0165B9" w14:textId="77777777" w:rsidR="00CF2D6D" w:rsidRPr="00F35584" w:rsidRDefault="00CF2D6D" w:rsidP="00CF2D6D">
      <w:pPr>
        <w:pStyle w:val="PL"/>
      </w:pPr>
    </w:p>
    <w:p w14:paraId="02A852F6" w14:textId="77777777" w:rsidR="00CF2D6D" w:rsidRPr="00F35584" w:rsidRDefault="00CF2D6D" w:rsidP="00C06796">
      <w:pPr>
        <w:pStyle w:val="PL"/>
        <w:rPr>
          <w:color w:val="808080"/>
        </w:rPr>
      </w:pPr>
      <w:r w:rsidRPr="00F35584">
        <w:rPr>
          <w:color w:val="808080"/>
        </w:rPr>
        <w:t>-- TAG-SINR-RANGE-STOP</w:t>
      </w:r>
    </w:p>
    <w:p w14:paraId="0E83584C" w14:textId="77777777" w:rsidR="00CF2D6D" w:rsidRPr="00F35584" w:rsidRDefault="00CF2D6D" w:rsidP="00C06796">
      <w:pPr>
        <w:pStyle w:val="PL"/>
        <w:rPr>
          <w:color w:val="808080"/>
        </w:rPr>
      </w:pPr>
      <w:r w:rsidRPr="00F35584">
        <w:rPr>
          <w:color w:val="808080"/>
        </w:rPr>
        <w:t>-- ASN1STOP</w:t>
      </w:r>
    </w:p>
    <w:p w14:paraId="5FDF268A" w14:textId="77777777" w:rsidR="00D232DC" w:rsidRPr="00F35584" w:rsidRDefault="00D232DC" w:rsidP="00D232DC"/>
    <w:p w14:paraId="0ED65F31" w14:textId="77777777" w:rsidR="00387E29" w:rsidRPr="00F35584" w:rsidRDefault="00387E29" w:rsidP="00387E29">
      <w:pPr>
        <w:pStyle w:val="4"/>
      </w:pPr>
      <w:bookmarkStart w:id="453" w:name="_Toc510018694"/>
      <w:r w:rsidRPr="00F35584">
        <w:t>–</w:t>
      </w:r>
      <w:r w:rsidRPr="00F35584">
        <w:tab/>
      </w:r>
      <w:r w:rsidRPr="00F35584">
        <w:rPr>
          <w:i/>
        </w:rPr>
        <w:t>SlotFormatCombinationsPerCell</w:t>
      </w:r>
      <w:bookmarkEnd w:id="453"/>
    </w:p>
    <w:p w14:paraId="510E9339" w14:textId="77777777" w:rsidR="00387E29" w:rsidRPr="00F35584" w:rsidRDefault="00387E29" w:rsidP="00387E29">
      <w:r w:rsidRPr="00F35584">
        <w:t xml:space="preserve">The IE </w:t>
      </w:r>
      <w:r w:rsidRPr="00F35584">
        <w:rPr>
          <w:i/>
        </w:rPr>
        <w:t>SlotFormatCombinationsPerCell</w:t>
      </w:r>
      <w:r w:rsidRPr="00F35584">
        <w:t xml:space="preserve"> is used to configure FFS</w:t>
      </w:r>
    </w:p>
    <w:p w14:paraId="3732C2EE" w14:textId="77777777" w:rsidR="00387E29" w:rsidRPr="00F35584" w:rsidRDefault="00387E29" w:rsidP="00387E29">
      <w:pPr>
        <w:pStyle w:val="TH"/>
        <w:rPr>
          <w:lang w:val="en-GB"/>
        </w:rPr>
      </w:pPr>
      <w:r w:rsidRPr="00F35584">
        <w:rPr>
          <w:i/>
          <w:lang w:val="en-GB"/>
        </w:rPr>
        <w:t>SlotFormatCombinationsPerCell</w:t>
      </w:r>
      <w:r w:rsidRPr="00F35584">
        <w:rPr>
          <w:lang w:val="en-GB"/>
        </w:rPr>
        <w:t xml:space="preserve"> information element</w:t>
      </w:r>
    </w:p>
    <w:p w14:paraId="316CFA68" w14:textId="77777777" w:rsidR="00387E29" w:rsidRPr="00F35584" w:rsidRDefault="00387E29" w:rsidP="00387E29">
      <w:pPr>
        <w:pStyle w:val="PL"/>
        <w:rPr>
          <w:color w:val="808080"/>
        </w:rPr>
      </w:pPr>
      <w:r w:rsidRPr="00F35584">
        <w:rPr>
          <w:color w:val="808080"/>
        </w:rPr>
        <w:t>-- ASN1START</w:t>
      </w:r>
    </w:p>
    <w:p w14:paraId="3CCF285F" w14:textId="77777777" w:rsidR="00387E29" w:rsidRPr="00F35584" w:rsidRDefault="00387E29" w:rsidP="00387E29">
      <w:pPr>
        <w:pStyle w:val="PL"/>
        <w:rPr>
          <w:color w:val="808080"/>
        </w:rPr>
      </w:pPr>
      <w:r w:rsidRPr="00F35584">
        <w:rPr>
          <w:color w:val="808080"/>
        </w:rPr>
        <w:t>-- TAG-SLOTFORMATCOMBINATIONSPERCELL-START</w:t>
      </w:r>
    </w:p>
    <w:p w14:paraId="724C8E03" w14:textId="77777777" w:rsidR="00387E29" w:rsidRPr="00F35584" w:rsidRDefault="00387E29" w:rsidP="00387E29">
      <w:pPr>
        <w:pStyle w:val="PL"/>
      </w:pPr>
    </w:p>
    <w:p w14:paraId="7DF1108F" w14:textId="77777777" w:rsidR="00387E29" w:rsidRPr="00F35584" w:rsidRDefault="00387E29" w:rsidP="00C06796">
      <w:pPr>
        <w:pStyle w:val="PL"/>
        <w:rPr>
          <w:color w:val="808080"/>
        </w:rPr>
      </w:pPr>
      <w:r w:rsidRPr="00F35584">
        <w:rPr>
          <w:color w:val="808080"/>
        </w:rPr>
        <w:t>-- The SlotFormatCombinations applicable for one serving cell. Corresponds to L1 parameter 'cell-to-SFI' (see 38.213, section 11.1.1)</w:t>
      </w:r>
    </w:p>
    <w:p w14:paraId="24152760" w14:textId="77777777" w:rsidR="00387E29" w:rsidRPr="00F35584" w:rsidRDefault="00387E29" w:rsidP="00387E29">
      <w:pPr>
        <w:pStyle w:val="PL"/>
      </w:pPr>
      <w:r w:rsidRPr="00F35584">
        <w:t>SlotFormatCombinationsPerCell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94573A" w14:textId="77777777" w:rsidR="00387E29" w:rsidRPr="00F35584" w:rsidRDefault="00387E29" w:rsidP="00C06796">
      <w:pPr>
        <w:pStyle w:val="PL"/>
        <w:rPr>
          <w:color w:val="808080"/>
        </w:rPr>
      </w:pPr>
      <w:r w:rsidRPr="00F35584">
        <w:tab/>
      </w:r>
      <w:r w:rsidRPr="00F35584">
        <w:rPr>
          <w:color w:val="808080"/>
        </w:rPr>
        <w:t>-- The ID of the serving cell for which the slotFormatCombinations are applicable</w:t>
      </w:r>
    </w:p>
    <w:p w14:paraId="07E3459C"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r>
      <w:r w:rsidRPr="00F35584">
        <w:tab/>
      </w:r>
      <w:r w:rsidRPr="00F35584">
        <w:tab/>
        <w:t>ServCellIndex,</w:t>
      </w:r>
    </w:p>
    <w:p w14:paraId="34F2169D" w14:textId="77777777" w:rsidR="00387E29" w:rsidRPr="00F35584" w:rsidRDefault="00387E29" w:rsidP="00387E29">
      <w:pPr>
        <w:pStyle w:val="PL"/>
      </w:pPr>
    </w:p>
    <w:p w14:paraId="465A4D91" w14:textId="77777777" w:rsidR="009C14A1" w:rsidRPr="00F35584" w:rsidRDefault="009C14A1" w:rsidP="009C14A1">
      <w:pPr>
        <w:pStyle w:val="PL"/>
        <w:rPr>
          <w:color w:val="808080"/>
        </w:rPr>
      </w:pPr>
      <w:r w:rsidRPr="00F35584">
        <w:tab/>
      </w:r>
      <w:r w:rsidRPr="00F35584">
        <w:rPr>
          <w:color w:val="808080"/>
        </w:rPr>
        <w:t>-- Reference subcarrier spacing for this Slot Format Combination. Corresponds to L1 parameter 'SFI-scs' (see 38.213, section FFS_Section)</w:t>
      </w:r>
    </w:p>
    <w:p w14:paraId="115E86ED"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r>
      <w:r w:rsidRPr="00F35584">
        <w:tab/>
      </w:r>
      <w:r w:rsidRPr="00F35584">
        <w:tab/>
        <w:t>SubcarrierSpacing,</w:t>
      </w:r>
    </w:p>
    <w:p w14:paraId="726ADE01" w14:textId="77777777" w:rsidR="009C14A1" w:rsidRPr="00F35584" w:rsidRDefault="009C14A1" w:rsidP="009C14A1">
      <w:pPr>
        <w:pStyle w:val="PL"/>
        <w:rPr>
          <w:color w:val="808080"/>
        </w:rPr>
      </w:pPr>
      <w:r w:rsidRPr="00F35584">
        <w:tab/>
      </w:r>
      <w:r w:rsidRPr="00F35584">
        <w:rPr>
          <w:color w:val="808080"/>
        </w:rPr>
        <w:t xml:space="preserve">-- Reference subcarrier spacing for a Slot Format Combination on an FDD or SUL cell. </w:t>
      </w:r>
    </w:p>
    <w:p w14:paraId="08D3B724" w14:textId="77777777" w:rsidR="009C14A1" w:rsidRPr="00F35584" w:rsidRDefault="009C14A1" w:rsidP="009C14A1">
      <w:pPr>
        <w:pStyle w:val="PL"/>
        <w:rPr>
          <w:color w:val="808080"/>
        </w:rPr>
      </w:pPr>
      <w:r w:rsidRPr="00F35584">
        <w:tab/>
      </w:r>
      <w:r w:rsidRPr="00F35584">
        <w:rPr>
          <w:color w:val="808080"/>
        </w:rPr>
        <w:t>-- Corresponds to L1 parameter 'SFI-scs2' (see 38.213, section FFS_Section).</w:t>
      </w:r>
    </w:p>
    <w:p w14:paraId="3D258D69" w14:textId="77777777" w:rsidR="009C14A1" w:rsidRPr="00F35584" w:rsidRDefault="009C14A1" w:rsidP="009C14A1">
      <w:pPr>
        <w:pStyle w:val="PL"/>
        <w:rPr>
          <w:color w:val="808080"/>
        </w:rPr>
      </w:pPr>
      <w:r w:rsidRPr="00F35584">
        <w:tab/>
      </w:r>
      <w:r w:rsidRPr="00F35584">
        <w:rPr>
          <w:color w:val="808080"/>
        </w:rPr>
        <w:t>-- For FDD, subcarrierSpacing (SFI-scs) is the reference SCS for DL BWP and subcarrierSpacing2 (SFI-scs2) is the reference SCS for UL BWP.</w:t>
      </w:r>
    </w:p>
    <w:p w14:paraId="64AECADC" w14:textId="77777777" w:rsidR="009C14A1" w:rsidRPr="00F35584" w:rsidRDefault="009C14A1" w:rsidP="009C14A1">
      <w:pPr>
        <w:pStyle w:val="PL"/>
        <w:rPr>
          <w:color w:val="808080"/>
        </w:rPr>
      </w:pPr>
      <w:r w:rsidRPr="00F35584">
        <w:lastRenderedPageBreak/>
        <w:tab/>
      </w:r>
      <w:r w:rsidRPr="00F35584">
        <w:rPr>
          <w:color w:val="808080"/>
        </w:rPr>
        <w:t xml:space="preserve">-- For SUL, subcarrierSpacing (SFI-scs) is the reference SCS for non-SUL carrier and subcarrierSpacing2 (SFI-scs2) is the reference </w:t>
      </w:r>
    </w:p>
    <w:p w14:paraId="20A95255" w14:textId="77777777" w:rsidR="009C14A1" w:rsidRPr="00F35584" w:rsidRDefault="009C14A1" w:rsidP="009C14A1">
      <w:pPr>
        <w:pStyle w:val="PL"/>
        <w:rPr>
          <w:color w:val="808080"/>
        </w:rPr>
      </w:pPr>
      <w:r w:rsidRPr="00F35584">
        <w:tab/>
      </w:r>
      <w:r w:rsidRPr="00F35584">
        <w:rPr>
          <w:color w:val="808080"/>
        </w:rPr>
        <w:t xml:space="preserve">-- SCS for SUL carrier. </w:t>
      </w:r>
    </w:p>
    <w:p w14:paraId="1AC85CC0"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F3457" w:rsidRPr="00F35584">
        <w:t>,</w:t>
      </w:r>
      <w:r w:rsidRPr="00F35584">
        <w:tab/>
      </w:r>
      <w:r w:rsidRPr="00F35584">
        <w:rPr>
          <w:color w:val="808080"/>
        </w:rPr>
        <w:t>-- Need R</w:t>
      </w:r>
    </w:p>
    <w:p w14:paraId="139AEB5F" w14:textId="77777777" w:rsidR="009C14A1" w:rsidRPr="00F35584" w:rsidRDefault="009C14A1" w:rsidP="00387E29">
      <w:pPr>
        <w:pStyle w:val="PL"/>
      </w:pPr>
    </w:p>
    <w:p w14:paraId="39446923" w14:textId="77777777" w:rsidR="00387E29" w:rsidRPr="00F35584" w:rsidRDefault="00387E29" w:rsidP="00C06796">
      <w:pPr>
        <w:pStyle w:val="PL"/>
        <w:rPr>
          <w:color w:val="808080"/>
        </w:rPr>
      </w:pPr>
      <w:r w:rsidRPr="00F35584">
        <w:tab/>
      </w:r>
      <w:r w:rsidRPr="00F35584">
        <w:rPr>
          <w:color w:val="808080"/>
        </w:rPr>
        <w:t>-- A list with SlotFormatCombinations. Each SlotFormatCombination comprises of one or more SlotFormats (see 38.211, section 4.3.2)</w:t>
      </w:r>
    </w:p>
    <w:p w14:paraId="10824473" w14:textId="77777777" w:rsidR="00387E29" w:rsidRPr="00F35584" w:rsidRDefault="00387E29" w:rsidP="00C06796">
      <w:pPr>
        <w:pStyle w:val="PL"/>
        <w:rPr>
          <w:color w:val="808080"/>
        </w:rPr>
      </w:pPr>
      <w:r w:rsidRPr="00F35584">
        <w:tab/>
      </w:r>
      <w:r w:rsidRPr="00F35584">
        <w:rPr>
          <w:color w:val="808080"/>
        </w:rPr>
        <w:t>-- FFS_CHECK: RAN1 indicates that the combinations could be of two different types... but they don't specify the second</w:t>
      </w:r>
    </w:p>
    <w:p w14:paraId="7088B65B"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47C8C54F" w14:textId="77777777" w:rsidR="00387E29" w:rsidRPr="00F35584" w:rsidRDefault="00387E29" w:rsidP="00387E29">
      <w:pPr>
        <w:pStyle w:val="PL"/>
      </w:pPr>
    </w:p>
    <w:p w14:paraId="7C46321A" w14:textId="77777777" w:rsidR="00387E29" w:rsidRPr="00F35584" w:rsidRDefault="00387E29" w:rsidP="00C06796">
      <w:pPr>
        <w:pStyle w:val="PL"/>
        <w:rPr>
          <w:color w:val="808080"/>
        </w:rPr>
      </w:pPr>
      <w:r w:rsidRPr="00F35584">
        <w:tab/>
      </w:r>
      <w:r w:rsidRPr="00F35584">
        <w:rPr>
          <w:color w:val="808080"/>
        </w:rPr>
        <w:t xml:space="preserve">-- The (starting) position (bit) of the slotFormatCombinationId (SFI-Index) for this serving cell (servingCellId) within the DCI payload. </w:t>
      </w:r>
    </w:p>
    <w:p w14:paraId="2BFCF773" w14:textId="77777777" w:rsidR="00387E29" w:rsidRPr="00F35584" w:rsidRDefault="00387E29" w:rsidP="00C06796">
      <w:pPr>
        <w:pStyle w:val="PL"/>
        <w:rPr>
          <w:color w:val="808080"/>
        </w:rPr>
      </w:pPr>
      <w:r w:rsidRPr="00F35584">
        <w:tab/>
      </w:r>
      <w:r w:rsidRPr="00F35584">
        <w:rPr>
          <w:color w:val="808080"/>
        </w:rPr>
        <w:t>-- Corresponds to L1 parameter 'SFI-values' (see 38.213, section FFS_Section)</w:t>
      </w:r>
    </w:p>
    <w:p w14:paraId="22ADAEC0"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7C15C986" w14:textId="77777777" w:rsidR="0095256D" w:rsidRPr="00F35584" w:rsidRDefault="0095256D" w:rsidP="00387E29">
      <w:pPr>
        <w:pStyle w:val="PL"/>
      </w:pPr>
      <w:r w:rsidRPr="00F35584">
        <w:tab/>
        <w:t>...</w:t>
      </w:r>
    </w:p>
    <w:p w14:paraId="6AE10859" w14:textId="77777777" w:rsidR="00387E29" w:rsidRPr="00F35584" w:rsidRDefault="00387E29" w:rsidP="00387E29">
      <w:pPr>
        <w:pStyle w:val="PL"/>
      </w:pPr>
      <w:r w:rsidRPr="00F35584">
        <w:t>}</w:t>
      </w:r>
    </w:p>
    <w:p w14:paraId="560A231C" w14:textId="77777777" w:rsidR="00387E29" w:rsidRPr="00F35584" w:rsidRDefault="00387E29" w:rsidP="00387E29">
      <w:pPr>
        <w:pStyle w:val="PL"/>
      </w:pPr>
    </w:p>
    <w:p w14:paraId="5DF1CED9"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tab/>
      </w:r>
      <w:r w:rsidRPr="00F35584">
        <w:tab/>
      </w:r>
      <w:r w:rsidRPr="00F35584">
        <w:rPr>
          <w:color w:val="993366"/>
        </w:rPr>
        <w:t>SEQUENCE</w:t>
      </w:r>
      <w:r w:rsidRPr="00F35584">
        <w:t xml:space="preserve"> {</w:t>
      </w:r>
    </w:p>
    <w:p w14:paraId="20994755" w14:textId="77777777" w:rsidR="00387E29" w:rsidRPr="00F35584" w:rsidRDefault="00387E29" w:rsidP="00C06796">
      <w:pPr>
        <w:pStyle w:val="PL"/>
        <w:rPr>
          <w:color w:val="808080"/>
        </w:rPr>
      </w:pPr>
      <w:r w:rsidRPr="00F35584">
        <w:tab/>
      </w:r>
      <w:r w:rsidRPr="00F35584">
        <w:rPr>
          <w:color w:val="808080"/>
        </w:rPr>
        <w:t>-- This ID is used in the DCI payload to dynamically select this SlotFormatCombination.</w:t>
      </w:r>
    </w:p>
    <w:p w14:paraId="33523BF5" w14:textId="77777777" w:rsidR="00387E29" w:rsidRPr="00F35584" w:rsidRDefault="00387E29" w:rsidP="00C06796">
      <w:pPr>
        <w:pStyle w:val="PL"/>
        <w:rPr>
          <w:color w:val="808080"/>
        </w:rPr>
      </w:pPr>
      <w:r w:rsidRPr="00F35584">
        <w:tab/>
      </w:r>
      <w:r w:rsidRPr="00F35584">
        <w:rPr>
          <w:color w:val="808080"/>
        </w:rPr>
        <w:t>-- Corresponds to L1 parameter 'SFI-index' (see 38.213, section FFS_Section)</w:t>
      </w:r>
    </w:p>
    <w:p w14:paraId="74D2E2B1" w14:textId="77777777" w:rsidR="00387E29" w:rsidRPr="00F35584" w:rsidRDefault="00387E29" w:rsidP="00387E29">
      <w:pPr>
        <w:pStyle w:val="PL"/>
      </w:pPr>
      <w:r w:rsidRPr="00F35584">
        <w:tab/>
        <w:t>slotFormatCombinationId</w:t>
      </w:r>
      <w:r w:rsidRPr="00F35584">
        <w:tab/>
      </w:r>
      <w:r w:rsidRPr="00F35584">
        <w:tab/>
      </w:r>
      <w:r w:rsidRPr="00F35584">
        <w:tab/>
      </w:r>
      <w:r w:rsidRPr="00F35584">
        <w:tab/>
      </w:r>
      <w:r w:rsidRPr="00F35584">
        <w:tab/>
      </w:r>
      <w:r w:rsidRPr="00F35584">
        <w:tab/>
        <w:t>SlotFormatCombinationId,</w:t>
      </w:r>
    </w:p>
    <w:p w14:paraId="594FA572" w14:textId="77777777" w:rsidR="00387E29" w:rsidRPr="00F35584" w:rsidRDefault="00387E29" w:rsidP="00C06796">
      <w:pPr>
        <w:pStyle w:val="PL"/>
        <w:rPr>
          <w:color w:val="808080"/>
        </w:rPr>
      </w:pPr>
      <w:r w:rsidRPr="00F35584">
        <w:tab/>
      </w:r>
      <w:r w:rsidRPr="00F35584">
        <w:rPr>
          <w:color w:val="808080"/>
        </w:rPr>
        <w:t xml:space="preserve">-- Slot formats that occur in consecutive slots in time domain order as listed here. The the slot formats are </w:t>
      </w:r>
    </w:p>
    <w:p w14:paraId="5F8AFE13" w14:textId="77777777" w:rsidR="00387E29" w:rsidRPr="00F35584" w:rsidRDefault="00387E29" w:rsidP="00C06796">
      <w:pPr>
        <w:pStyle w:val="PL"/>
        <w:rPr>
          <w:color w:val="808080"/>
        </w:rPr>
      </w:pPr>
      <w:r w:rsidRPr="00F35584">
        <w:tab/>
      </w:r>
      <w:r w:rsidRPr="00F35584">
        <w:rPr>
          <w:color w:val="808080"/>
        </w:rPr>
        <w:t>-- defined in 38.211, table 4.3.2-3 and numbered with 0..255.</w:t>
      </w:r>
    </w:p>
    <w:p w14:paraId="7241FBD0"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w:t>
      </w:r>
      <w:r w:rsidRPr="00F35584">
        <w:t xml:space="preserve"> </w:t>
      </w:r>
      <w:r w:rsidRPr="00F35584">
        <w:rPr>
          <w:color w:val="993366"/>
        </w:rPr>
        <w:t>INTEGER</w:t>
      </w:r>
      <w:r w:rsidRPr="00F35584">
        <w:t xml:space="preserve"> (0..255)</w:t>
      </w:r>
    </w:p>
    <w:p w14:paraId="68663D64" w14:textId="77777777" w:rsidR="00387E29" w:rsidRPr="00F35584" w:rsidRDefault="00387E29" w:rsidP="00387E29">
      <w:pPr>
        <w:pStyle w:val="PL"/>
      </w:pPr>
      <w:r w:rsidRPr="00F35584">
        <w:t>}</w:t>
      </w:r>
    </w:p>
    <w:p w14:paraId="354E15A6" w14:textId="77777777" w:rsidR="00387E29" w:rsidRPr="00F35584" w:rsidRDefault="00387E29" w:rsidP="00387E29">
      <w:pPr>
        <w:pStyle w:val="PL"/>
      </w:pPr>
    </w:p>
    <w:p w14:paraId="0FA13F80" w14:textId="77777777" w:rsidR="00387E29" w:rsidRPr="00F35584" w:rsidRDefault="00387E29" w:rsidP="00C06796">
      <w:pPr>
        <w:pStyle w:val="PL"/>
        <w:rPr>
          <w:color w:val="808080"/>
        </w:rPr>
      </w:pPr>
      <w:r w:rsidRPr="00F35584">
        <w:rPr>
          <w:color w:val="808080"/>
        </w:rPr>
        <w:t>-- SFI index that is assoicated with a certian slot-format-combination</w:t>
      </w:r>
    </w:p>
    <w:p w14:paraId="380DBBD6" w14:textId="77777777" w:rsidR="00387E29" w:rsidRPr="00F35584" w:rsidRDefault="00387E29" w:rsidP="00C06796">
      <w:pPr>
        <w:pStyle w:val="PL"/>
        <w:rPr>
          <w:color w:val="808080"/>
        </w:rPr>
      </w:pPr>
      <w:r w:rsidRPr="00F35584">
        <w:rPr>
          <w:color w:val="808080"/>
        </w:rPr>
        <w:t>-- Corresponds to L1 parameter 'SFI-index' (see 38.213, section FFS_Section)</w:t>
      </w:r>
    </w:p>
    <w:p w14:paraId="01EBCC46"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tab/>
      </w:r>
      <w:r w:rsidRPr="00F35584">
        <w:tab/>
      </w:r>
      <w:r w:rsidRPr="00F35584">
        <w:rPr>
          <w:color w:val="993366"/>
        </w:rPr>
        <w:t>INTEGER</w:t>
      </w:r>
      <w:r w:rsidRPr="00F35584">
        <w:t xml:space="preserve"> (0..maxNrofSlotFormatCombinationsPerSet-1)</w:t>
      </w:r>
    </w:p>
    <w:p w14:paraId="4E085080" w14:textId="77777777" w:rsidR="00387E29" w:rsidRPr="00F35584" w:rsidRDefault="00387E29" w:rsidP="00387E29">
      <w:pPr>
        <w:pStyle w:val="PL"/>
      </w:pPr>
    </w:p>
    <w:p w14:paraId="30052BC0" w14:textId="77777777" w:rsidR="00387E29" w:rsidRPr="00F35584" w:rsidRDefault="00387E29" w:rsidP="00387E29">
      <w:pPr>
        <w:pStyle w:val="PL"/>
        <w:rPr>
          <w:color w:val="808080"/>
        </w:rPr>
      </w:pPr>
      <w:r w:rsidRPr="00F35584">
        <w:rPr>
          <w:color w:val="808080"/>
        </w:rPr>
        <w:t>-- TAG-SLOTFORMATCOMBINATIONSPERCELL-STOP</w:t>
      </w:r>
    </w:p>
    <w:p w14:paraId="516C28C9" w14:textId="77777777" w:rsidR="008C0D8C" w:rsidRPr="00F35584" w:rsidRDefault="008C0D8C" w:rsidP="00CE00FD">
      <w:pPr>
        <w:pStyle w:val="PL"/>
        <w:rPr>
          <w:color w:val="808080"/>
        </w:rPr>
      </w:pPr>
      <w:r w:rsidRPr="00F35584">
        <w:rPr>
          <w:color w:val="808080"/>
        </w:rPr>
        <w:t>-- ASN1STOP</w:t>
      </w:r>
    </w:p>
    <w:bookmarkEnd w:id="442"/>
    <w:p w14:paraId="3D657E29" w14:textId="77777777" w:rsidR="00D232DC" w:rsidRPr="00F35584" w:rsidRDefault="00D232DC" w:rsidP="00D232DC"/>
    <w:p w14:paraId="79A5CE3F" w14:textId="77777777" w:rsidR="008D370D" w:rsidRPr="00F35584" w:rsidRDefault="008D370D" w:rsidP="008D370D">
      <w:pPr>
        <w:pStyle w:val="4"/>
      </w:pPr>
      <w:bookmarkStart w:id="454" w:name="_Toc510018695"/>
      <w:r w:rsidRPr="00F35584">
        <w:t>–</w:t>
      </w:r>
      <w:r w:rsidRPr="00F35584">
        <w:tab/>
      </w:r>
      <w:r w:rsidRPr="00F35584">
        <w:rPr>
          <w:i/>
        </w:rPr>
        <w:t>SlotFormatIndicator</w:t>
      </w:r>
      <w:bookmarkEnd w:id="454"/>
    </w:p>
    <w:p w14:paraId="68E6418B"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646D58AC" w14:textId="77777777" w:rsidR="008D370D" w:rsidRPr="00F35584" w:rsidRDefault="008D370D" w:rsidP="008D370D">
      <w:pPr>
        <w:pStyle w:val="TH"/>
        <w:rPr>
          <w:lang w:val="en-GB"/>
        </w:rPr>
      </w:pPr>
      <w:r w:rsidRPr="00F35584">
        <w:rPr>
          <w:i/>
          <w:lang w:val="en-GB"/>
        </w:rPr>
        <w:t>SlotFormatIndicator</w:t>
      </w:r>
      <w:r w:rsidRPr="00F35584">
        <w:rPr>
          <w:lang w:val="en-GB"/>
        </w:rPr>
        <w:t xml:space="preserve"> information element</w:t>
      </w:r>
    </w:p>
    <w:p w14:paraId="51EF9CE5" w14:textId="77777777" w:rsidR="008D370D" w:rsidRPr="00F35584" w:rsidRDefault="008D370D" w:rsidP="008D370D">
      <w:pPr>
        <w:pStyle w:val="PL"/>
        <w:rPr>
          <w:color w:val="808080"/>
        </w:rPr>
      </w:pPr>
      <w:r w:rsidRPr="00F35584">
        <w:rPr>
          <w:color w:val="808080"/>
        </w:rPr>
        <w:t>-- ASN1START</w:t>
      </w:r>
    </w:p>
    <w:p w14:paraId="7062D1EF" w14:textId="77777777" w:rsidR="008D370D" w:rsidRPr="00F35584" w:rsidRDefault="008D370D" w:rsidP="008D370D">
      <w:pPr>
        <w:pStyle w:val="PL"/>
        <w:rPr>
          <w:color w:val="808080"/>
        </w:rPr>
      </w:pPr>
      <w:r w:rsidRPr="00F35584">
        <w:rPr>
          <w:color w:val="808080"/>
        </w:rPr>
        <w:t>-- TAG-SLOTFORMATINDICATOR-START</w:t>
      </w:r>
    </w:p>
    <w:p w14:paraId="1A1CA860" w14:textId="77777777" w:rsidR="008D370D" w:rsidRPr="00F35584" w:rsidRDefault="008D370D" w:rsidP="008D370D">
      <w:pPr>
        <w:pStyle w:val="PL"/>
      </w:pPr>
    </w:p>
    <w:p w14:paraId="587429BD"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7B7220B5" w14:textId="77777777" w:rsidR="008D370D" w:rsidRPr="00F35584" w:rsidRDefault="008D370D" w:rsidP="00C06796">
      <w:pPr>
        <w:pStyle w:val="PL"/>
        <w:rPr>
          <w:color w:val="808080"/>
        </w:rPr>
      </w:pPr>
      <w:r w:rsidRPr="00F35584">
        <w:tab/>
      </w:r>
      <w:r w:rsidRPr="00F35584">
        <w:rPr>
          <w:color w:val="808080"/>
        </w:rPr>
        <w:t>-- RNTI used for SFI on the given cell</w:t>
      </w:r>
    </w:p>
    <w:p w14:paraId="645DB2EB" w14:textId="77777777" w:rsidR="008D370D" w:rsidRPr="00F35584" w:rsidRDefault="008D370D" w:rsidP="00C06796">
      <w:pPr>
        <w:pStyle w:val="PL"/>
        <w:rPr>
          <w:color w:val="808080"/>
        </w:rPr>
      </w:pPr>
      <w:r w:rsidRPr="00F35584">
        <w:tab/>
      </w:r>
      <w:r w:rsidRPr="00F35584">
        <w:rPr>
          <w:color w:val="808080"/>
        </w:rPr>
        <w:t>-- Corresponds to L1 parameter 'SFI-RNTI' (see 38.213, section 11.1.1)</w:t>
      </w:r>
    </w:p>
    <w:p w14:paraId="79A5C240"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671A0C21" w14:textId="77777777" w:rsidR="008D370D" w:rsidRPr="00F35584" w:rsidRDefault="008D370D" w:rsidP="008D370D">
      <w:pPr>
        <w:pStyle w:val="PL"/>
      </w:pPr>
    </w:p>
    <w:p w14:paraId="6D5049FE" w14:textId="77777777" w:rsidR="008D370D" w:rsidRPr="00F35584" w:rsidRDefault="008D370D" w:rsidP="00C06796">
      <w:pPr>
        <w:pStyle w:val="PL"/>
        <w:rPr>
          <w:color w:val="808080"/>
        </w:rPr>
      </w:pPr>
      <w:r w:rsidRPr="00F35584">
        <w:tab/>
      </w:r>
      <w:r w:rsidRPr="00F35584">
        <w:rPr>
          <w:color w:val="808080"/>
        </w:rPr>
        <w:t xml:space="preserve">-- Total length of the DCI payload scrambled with SFI-RNTI. </w:t>
      </w:r>
    </w:p>
    <w:p w14:paraId="3C3386B7" w14:textId="77777777" w:rsidR="008D370D" w:rsidRPr="00F35584" w:rsidRDefault="008D370D" w:rsidP="00C06796">
      <w:pPr>
        <w:pStyle w:val="PL"/>
        <w:rPr>
          <w:color w:val="808080"/>
        </w:rPr>
      </w:pPr>
      <w:r w:rsidRPr="00F35584">
        <w:tab/>
      </w:r>
      <w:r w:rsidRPr="00F35584">
        <w:rPr>
          <w:color w:val="808080"/>
        </w:rPr>
        <w:t>-- Corresponds to L1 parameter 'SFI-DCI-payload-length' (see 38.213, section 11.1.1)</w:t>
      </w:r>
    </w:p>
    <w:p w14:paraId="1FC3F49F"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3B8C3EF2" w14:textId="77777777" w:rsidR="008D370D" w:rsidRPr="00F35584" w:rsidRDefault="008D370D" w:rsidP="008D370D">
      <w:pPr>
        <w:pStyle w:val="PL"/>
      </w:pPr>
    </w:p>
    <w:p w14:paraId="0E5792D3" w14:textId="77777777" w:rsidR="008D370D" w:rsidRPr="00F35584" w:rsidRDefault="008D370D" w:rsidP="00C06796">
      <w:pPr>
        <w:pStyle w:val="PL"/>
        <w:rPr>
          <w:color w:val="808080"/>
        </w:rPr>
      </w:pPr>
      <w:r w:rsidRPr="00F35584">
        <w:tab/>
      </w:r>
      <w:r w:rsidRPr="00F35584">
        <w:rPr>
          <w:color w:val="808080"/>
        </w:rPr>
        <w:t>-- A list of SlotFormatCombinations for the UE's serving cells.</w:t>
      </w:r>
    </w:p>
    <w:p w14:paraId="50A85203" w14:textId="77777777" w:rsidR="008D370D" w:rsidRPr="00F35584" w:rsidRDefault="008D370D" w:rsidP="00C06796">
      <w:pPr>
        <w:pStyle w:val="PL"/>
        <w:rPr>
          <w:color w:val="808080"/>
        </w:rPr>
      </w:pPr>
      <w:r w:rsidRPr="00F35584">
        <w:lastRenderedPageBreak/>
        <w:tab/>
      </w:r>
      <w:r w:rsidRPr="00F35584">
        <w:rPr>
          <w:color w:val="808080"/>
        </w:rPr>
        <w:t>-- Corresponds to L1 parameter 'SFI-cell-to-SFI' (see 38.213, section 11.1.1)</w:t>
      </w:r>
    </w:p>
    <w:p w14:paraId="645F211E"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3086688C"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F6584DF" w14:textId="77777777" w:rsidR="008D370D" w:rsidRPr="00F35584" w:rsidRDefault="008D370D" w:rsidP="008D370D">
      <w:pPr>
        <w:pStyle w:val="PL"/>
      </w:pPr>
      <w:r w:rsidRPr="00F35584">
        <w:tab/>
        <w:t>...</w:t>
      </w:r>
    </w:p>
    <w:p w14:paraId="64A739D3" w14:textId="77777777" w:rsidR="008D370D" w:rsidRPr="00F35584" w:rsidRDefault="008D370D" w:rsidP="008D370D">
      <w:pPr>
        <w:pStyle w:val="PL"/>
      </w:pPr>
      <w:r w:rsidRPr="00F35584">
        <w:t>}</w:t>
      </w:r>
    </w:p>
    <w:p w14:paraId="7E62332F" w14:textId="77777777" w:rsidR="008D370D" w:rsidRPr="00F35584" w:rsidRDefault="008D370D" w:rsidP="008D370D">
      <w:pPr>
        <w:pStyle w:val="PL"/>
      </w:pPr>
    </w:p>
    <w:p w14:paraId="1852829F" w14:textId="77777777" w:rsidR="008D370D" w:rsidRPr="00F35584" w:rsidRDefault="008D370D" w:rsidP="008D370D">
      <w:pPr>
        <w:pStyle w:val="PL"/>
        <w:rPr>
          <w:color w:val="808080"/>
        </w:rPr>
      </w:pPr>
      <w:r w:rsidRPr="00F35584">
        <w:rPr>
          <w:color w:val="808080"/>
        </w:rPr>
        <w:t>-- TAG-SLOTFORMATINDICATOR-STOP</w:t>
      </w:r>
    </w:p>
    <w:p w14:paraId="3069BAA5" w14:textId="77777777" w:rsidR="008D370D" w:rsidRPr="00F35584" w:rsidRDefault="008D370D" w:rsidP="008D370D">
      <w:pPr>
        <w:pStyle w:val="PL"/>
        <w:rPr>
          <w:color w:val="808080"/>
        </w:rPr>
      </w:pPr>
      <w:r w:rsidRPr="00F35584">
        <w:rPr>
          <w:color w:val="808080"/>
        </w:rPr>
        <w:t>-- ASN1STOP</w:t>
      </w:r>
    </w:p>
    <w:p w14:paraId="632A1E36" w14:textId="77777777" w:rsidR="00D232DC" w:rsidRPr="00F35584" w:rsidRDefault="00D232DC" w:rsidP="00D232DC"/>
    <w:p w14:paraId="61D5E863" w14:textId="77777777" w:rsidR="003F4601" w:rsidRPr="00F35584" w:rsidRDefault="003F4601" w:rsidP="003F4601">
      <w:pPr>
        <w:pStyle w:val="4"/>
        <w:rPr>
          <w:i/>
        </w:rPr>
      </w:pPr>
      <w:bookmarkStart w:id="455" w:name="_Toc510018696"/>
      <w:r w:rsidRPr="00F35584">
        <w:t>–</w:t>
      </w:r>
      <w:r w:rsidRPr="00F35584">
        <w:tab/>
      </w:r>
      <w:r w:rsidRPr="00F35584">
        <w:rPr>
          <w:i/>
        </w:rPr>
        <w:t>SPS-Config</w:t>
      </w:r>
      <w:bookmarkEnd w:id="455"/>
    </w:p>
    <w:p w14:paraId="664117F2" w14:textId="77777777" w:rsidR="003F4601" w:rsidRPr="00F35584" w:rsidRDefault="003F4601" w:rsidP="003F4601">
      <w:pPr>
        <w:pStyle w:val="EditorsNote"/>
        <w:rPr>
          <w:lang w:val="en-GB"/>
        </w:rPr>
      </w:pPr>
      <w:r w:rsidRPr="00F35584">
        <w:rPr>
          <w:lang w:val="en-GB"/>
        </w:rPr>
        <w:t xml:space="preserve">Editor’s Note: FFS: RAN1 indicated in the L1 table: </w:t>
      </w:r>
      <w:r w:rsidR="0007787B" w:rsidRPr="00F35584">
        <w:rPr>
          <w:lang w:val="en-GB"/>
        </w:rPr>
        <w:t>"</w:t>
      </w:r>
      <w:r w:rsidRPr="00F35584">
        <w:rPr>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6A409406" w14:textId="77777777" w:rsidR="003F4601" w:rsidRPr="00F35584" w:rsidRDefault="003F4601" w:rsidP="003F4601">
      <w:r w:rsidRPr="00F35584">
        <w:t xml:space="preserve">The </w:t>
      </w:r>
      <w:r w:rsidRPr="00F35584">
        <w:rPr>
          <w:i/>
        </w:rPr>
        <w:t xml:space="preserve">SPS-Config </w:t>
      </w:r>
      <w:r w:rsidRPr="00F35584">
        <w:t>IE is used to configure downlink semi-persistent transmission.</w:t>
      </w:r>
    </w:p>
    <w:p w14:paraId="4A7BA6B6" w14:textId="77777777" w:rsidR="003F4601" w:rsidRPr="00F35584" w:rsidRDefault="003F4601" w:rsidP="003F4601">
      <w:pPr>
        <w:pStyle w:val="TH"/>
        <w:rPr>
          <w:lang w:val="en-GB"/>
        </w:rPr>
      </w:pPr>
      <w:r w:rsidRPr="00F35584">
        <w:rPr>
          <w:bCs/>
          <w:i/>
          <w:iCs/>
          <w:lang w:val="en-GB"/>
        </w:rPr>
        <w:t xml:space="preserve">SPS-Config </w:t>
      </w:r>
      <w:r w:rsidRPr="00F35584">
        <w:rPr>
          <w:lang w:val="en-GB"/>
        </w:rPr>
        <w:t>information element</w:t>
      </w:r>
    </w:p>
    <w:p w14:paraId="04B7699D" w14:textId="77777777" w:rsidR="003F4601" w:rsidRPr="00F35584" w:rsidRDefault="003F4601" w:rsidP="00C06796">
      <w:pPr>
        <w:pStyle w:val="PL"/>
        <w:rPr>
          <w:color w:val="808080"/>
        </w:rPr>
      </w:pPr>
      <w:r w:rsidRPr="00F35584">
        <w:rPr>
          <w:color w:val="808080"/>
        </w:rPr>
        <w:t>-- ASN1START</w:t>
      </w:r>
    </w:p>
    <w:p w14:paraId="0B5B692E" w14:textId="77777777" w:rsidR="003F4601" w:rsidRPr="00F35584" w:rsidRDefault="003F4601" w:rsidP="00C06796">
      <w:pPr>
        <w:pStyle w:val="PL"/>
        <w:rPr>
          <w:color w:val="808080"/>
        </w:rPr>
      </w:pPr>
      <w:r w:rsidRPr="00F35584">
        <w:rPr>
          <w:color w:val="808080"/>
        </w:rPr>
        <w:t>-- TAG-SPS-CONFIG-START</w:t>
      </w:r>
    </w:p>
    <w:p w14:paraId="4CDEC594" w14:textId="77777777" w:rsidR="003F4601" w:rsidRPr="00F35584" w:rsidRDefault="003F4601" w:rsidP="003F4601">
      <w:pPr>
        <w:pStyle w:val="PL"/>
      </w:pPr>
    </w:p>
    <w:p w14:paraId="194E9DA1" w14:textId="77777777" w:rsidR="003F4601" w:rsidRPr="00F35584" w:rsidRDefault="003F4601" w:rsidP="00C06796">
      <w:pPr>
        <w:pStyle w:val="PL"/>
        <w:rPr>
          <w:color w:val="808080"/>
        </w:rPr>
      </w:pPr>
      <w:r w:rsidRPr="00F35584">
        <w:rPr>
          <w:color w:val="808080"/>
        </w:rPr>
        <w:t>-- Downlink SPS may be configured on the PCell as well as on SCells. But it shall not be configured for more than</w:t>
      </w:r>
    </w:p>
    <w:p w14:paraId="7801DB50" w14:textId="77777777" w:rsidR="003F4601" w:rsidRPr="00F35584" w:rsidRDefault="003F4601" w:rsidP="00C06796">
      <w:pPr>
        <w:pStyle w:val="PL"/>
        <w:rPr>
          <w:color w:val="808080"/>
        </w:rPr>
      </w:pPr>
      <w:r w:rsidRPr="00F35584">
        <w:rPr>
          <w:color w:val="808080"/>
        </w:rPr>
        <w:t>-- one serving cell of a cell group at once.</w:t>
      </w:r>
    </w:p>
    <w:p w14:paraId="7A47843F"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4A94C37" w14:textId="77777777" w:rsidR="003F4601" w:rsidRPr="00F35584" w:rsidRDefault="003F4601" w:rsidP="00C06796">
      <w:pPr>
        <w:pStyle w:val="PL"/>
        <w:rPr>
          <w:color w:val="808080"/>
        </w:rPr>
      </w:pPr>
      <w:r w:rsidRPr="00F35584">
        <w:tab/>
      </w:r>
      <w:r w:rsidRPr="00F35584">
        <w:rPr>
          <w:color w:val="808080"/>
        </w:rPr>
        <w:t>-- Periodicity for DL SPS</w:t>
      </w:r>
    </w:p>
    <w:p w14:paraId="0DDDA00B" w14:textId="77777777" w:rsidR="003F4601" w:rsidRPr="00F35584" w:rsidRDefault="003F4601" w:rsidP="00C06796">
      <w:pPr>
        <w:pStyle w:val="PL"/>
        <w:rPr>
          <w:color w:val="808080"/>
        </w:rPr>
      </w:pPr>
      <w:r w:rsidRPr="00F35584">
        <w:tab/>
      </w:r>
      <w:r w:rsidRPr="00F35584">
        <w:rPr>
          <w:color w:val="808080"/>
        </w:rPr>
        <w:t>-- Corresponds to L1 parameter 'semiPersistSchedIntervalDL' (see 38.214 and 38.321, section FFS_Section)</w:t>
      </w:r>
    </w:p>
    <w:p w14:paraId="0A51731B" w14:textId="77777777" w:rsidR="003F4601" w:rsidRPr="00F35584" w:rsidRDefault="003F4601" w:rsidP="00C06796">
      <w:pPr>
        <w:pStyle w:val="PL"/>
        <w:rPr>
          <w:color w:val="808080"/>
        </w:rPr>
      </w:pPr>
      <w:r w:rsidRPr="00F35584">
        <w:tab/>
      </w:r>
      <w:r w:rsidRPr="00F35584">
        <w:rPr>
          <w:color w:val="808080"/>
        </w:rPr>
        <w:t xml:space="preserve">-- </w:t>
      </w:r>
      <w:r w:rsidR="008C1A0D" w:rsidRPr="00F35584">
        <w:rPr>
          <w:color w:val="808080"/>
        </w:rPr>
        <w:t>FFS-Value</w:t>
      </w:r>
      <w:r w:rsidRPr="00F35584">
        <w:rPr>
          <w:color w:val="808080"/>
        </w:rPr>
        <w:t>: Support also shorter periodicities for DL?</w:t>
      </w:r>
    </w:p>
    <w:p w14:paraId="71B9939E"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761192B" w14:textId="77777777" w:rsidR="003F4601" w:rsidRPr="00F35584" w:rsidRDefault="003F4601" w:rsidP="003F4601">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6, spare5, spare4, spare3, spare2, spare1},</w:t>
      </w:r>
    </w:p>
    <w:p w14:paraId="630F81BA" w14:textId="77777777" w:rsidR="003F4601" w:rsidRPr="00F35584" w:rsidRDefault="003F4601" w:rsidP="00C06796">
      <w:pPr>
        <w:pStyle w:val="PL"/>
        <w:rPr>
          <w:color w:val="808080"/>
        </w:rPr>
      </w:pPr>
      <w:r w:rsidRPr="00F35584">
        <w:tab/>
      </w:r>
      <w:r w:rsidRPr="00F35584">
        <w:rPr>
          <w:color w:val="808080"/>
        </w:rPr>
        <w:t>-- Number of configured HARQ processes for SPS DL. Corresponds to L1 parameter 'numberOfConfSPS-Processes' (see 38.214, section FFS_Section)</w:t>
      </w:r>
    </w:p>
    <w:p w14:paraId="64F0A731" w14:textId="77777777" w:rsidR="003F4601" w:rsidRPr="00F35584" w:rsidRDefault="003F4601" w:rsidP="003F4601">
      <w:pPr>
        <w:pStyle w:val="PL"/>
      </w:pPr>
      <w:r w:rsidRPr="00F35584">
        <w:tab/>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7F4AEED8" w14:textId="77777777" w:rsidR="003F4601" w:rsidRPr="00F35584" w:rsidRDefault="003F4601" w:rsidP="00C06796">
      <w:pPr>
        <w:pStyle w:val="PL"/>
        <w:rPr>
          <w:color w:val="808080"/>
        </w:rPr>
      </w:pPr>
      <w:r w:rsidRPr="00F35584">
        <w:tab/>
      </w:r>
      <w:r w:rsidRPr="00F35584">
        <w:rPr>
          <w:color w:val="808080"/>
        </w:rPr>
        <w:t>-- HARQ resource for PUCCH for DL SPS. The network configures the resource either as format0 or format1. (see 38.214, section FFS_Section)</w:t>
      </w:r>
    </w:p>
    <w:p w14:paraId="78B9D1D2"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r>
      <w:r w:rsidRPr="00F35584">
        <w:tab/>
        <w:t>PUCCH-Resourc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BB36126" w14:textId="77777777" w:rsidR="003F4601" w:rsidRPr="00F35584" w:rsidRDefault="003F4601" w:rsidP="003F4601">
      <w:pPr>
        <w:pStyle w:val="PL"/>
      </w:pPr>
      <w:r w:rsidRPr="00F35584">
        <w:t>}</w:t>
      </w:r>
    </w:p>
    <w:p w14:paraId="7BA2AC05" w14:textId="77777777" w:rsidR="003F4601" w:rsidRPr="00F35584" w:rsidRDefault="003F4601" w:rsidP="003F4601">
      <w:pPr>
        <w:pStyle w:val="PL"/>
      </w:pPr>
    </w:p>
    <w:p w14:paraId="2AAE2504" w14:textId="77777777" w:rsidR="003F4601" w:rsidRPr="00F35584" w:rsidRDefault="003F4601" w:rsidP="00C06796">
      <w:pPr>
        <w:pStyle w:val="PL"/>
        <w:rPr>
          <w:color w:val="808080"/>
        </w:rPr>
      </w:pPr>
      <w:r w:rsidRPr="00F35584">
        <w:rPr>
          <w:color w:val="808080"/>
        </w:rPr>
        <w:t>-- TAG-SPS-CONFIG-STOP</w:t>
      </w:r>
    </w:p>
    <w:p w14:paraId="75CEE530" w14:textId="77777777" w:rsidR="003F4601" w:rsidRPr="00F35584" w:rsidRDefault="003F4601" w:rsidP="00C06796">
      <w:pPr>
        <w:pStyle w:val="PL"/>
        <w:rPr>
          <w:color w:val="808080"/>
        </w:rPr>
      </w:pPr>
      <w:r w:rsidRPr="00F35584">
        <w:rPr>
          <w:color w:val="808080"/>
        </w:rPr>
        <w:t>-- ASN1STOP</w:t>
      </w:r>
    </w:p>
    <w:p w14:paraId="1D3B615E" w14:textId="77777777" w:rsidR="003F4601" w:rsidRPr="00F35584" w:rsidRDefault="003F4601" w:rsidP="003F4601"/>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F4601" w:rsidRPr="00F35584" w14:paraId="1AFCCB3E" w14:textId="77777777" w:rsidTr="00487E13">
        <w:trPr>
          <w:cantSplit/>
          <w:tblHeader/>
        </w:trPr>
        <w:tc>
          <w:tcPr>
            <w:tcW w:w="14062" w:type="dxa"/>
          </w:tcPr>
          <w:p w14:paraId="0A13219A" w14:textId="77777777" w:rsidR="003F4601" w:rsidRPr="00F35584" w:rsidRDefault="003F4601" w:rsidP="00487E13">
            <w:pPr>
              <w:pStyle w:val="TAH"/>
              <w:rPr>
                <w:lang w:val="en-GB" w:eastAsia="en-GB"/>
              </w:rPr>
            </w:pPr>
            <w:r w:rsidRPr="00F35584">
              <w:rPr>
                <w:i/>
                <w:lang w:val="en-GB" w:eastAsia="en-GB"/>
              </w:rPr>
              <w:lastRenderedPageBreak/>
              <w:t>SPS-Config</w:t>
            </w:r>
            <w:r w:rsidRPr="00F35584">
              <w:rPr>
                <w:lang w:val="en-GB" w:eastAsia="en-GB"/>
              </w:rPr>
              <w:t>field descriptions</w:t>
            </w:r>
          </w:p>
        </w:tc>
      </w:tr>
      <w:tr w:rsidR="003F4601" w:rsidRPr="00F35584" w14:paraId="77B5F428" w14:textId="77777777" w:rsidTr="00487E13">
        <w:trPr>
          <w:cantSplit/>
          <w:trHeight w:val="52"/>
        </w:trPr>
        <w:tc>
          <w:tcPr>
            <w:tcW w:w="14062" w:type="dxa"/>
          </w:tcPr>
          <w:p w14:paraId="6F0DC923" w14:textId="77777777" w:rsidR="003F4601" w:rsidRPr="00F35584" w:rsidRDefault="003F4601" w:rsidP="00487E13">
            <w:pPr>
              <w:pStyle w:val="TAL"/>
              <w:rPr>
                <w:b/>
                <w:bCs/>
                <w:i/>
                <w:iCs/>
                <w:lang w:val="en-GB" w:eastAsia="en-GB"/>
              </w:rPr>
            </w:pPr>
            <w:r w:rsidRPr="00F35584">
              <w:rPr>
                <w:b/>
                <w:bCs/>
                <w:i/>
                <w:iCs/>
                <w:lang w:val="en-GB" w:eastAsia="en-GB"/>
              </w:rPr>
              <w:t>n1PUCCH-AN</w:t>
            </w:r>
          </w:p>
          <w:p w14:paraId="7EEA25B8" w14:textId="77777777" w:rsidR="003F4601" w:rsidRPr="00F35584" w:rsidRDefault="003F4601" w:rsidP="00CA6F0C">
            <w:pPr>
              <w:pStyle w:val="TAL"/>
              <w:rPr>
                <w:lang w:val="en-GB"/>
              </w:rPr>
            </w:pPr>
            <w:r w:rsidRPr="00F35584">
              <w:rPr>
                <w:lang w:val="en-GB"/>
              </w:rPr>
              <w:t>HARQ resource for PUCCH for DL SPS. The network configures the resource either as format0 or format1.</w:t>
            </w:r>
          </w:p>
        </w:tc>
      </w:tr>
      <w:tr w:rsidR="003F4601" w:rsidRPr="00F35584" w14:paraId="78DF8E9B" w14:textId="77777777" w:rsidTr="00487E13">
        <w:trPr>
          <w:cantSplit/>
          <w:trHeight w:val="52"/>
        </w:trPr>
        <w:tc>
          <w:tcPr>
            <w:tcW w:w="14062" w:type="dxa"/>
          </w:tcPr>
          <w:p w14:paraId="1A64AD87" w14:textId="77777777" w:rsidR="003F4601" w:rsidRPr="00F35584" w:rsidRDefault="003F4601" w:rsidP="00487E13">
            <w:pPr>
              <w:pStyle w:val="TAL"/>
              <w:rPr>
                <w:b/>
                <w:bCs/>
                <w:i/>
                <w:iCs/>
                <w:lang w:val="en-GB" w:eastAsia="en-GB"/>
              </w:rPr>
            </w:pPr>
            <w:r w:rsidRPr="00F35584">
              <w:rPr>
                <w:b/>
                <w:bCs/>
                <w:i/>
                <w:iCs/>
                <w:lang w:val="en-GB" w:eastAsia="en-GB"/>
              </w:rPr>
              <w:t>nrofHARQ-Processes</w:t>
            </w:r>
          </w:p>
          <w:p w14:paraId="2361C56C" w14:textId="77777777" w:rsidR="003F4601" w:rsidRPr="00F35584" w:rsidRDefault="003F4601" w:rsidP="00CA6F0C">
            <w:pPr>
              <w:pStyle w:val="TAL"/>
              <w:rPr>
                <w:lang w:val="en-GB"/>
              </w:rPr>
            </w:pPr>
            <w:r w:rsidRPr="00F35584">
              <w:rPr>
                <w:lang w:val="en-GB"/>
              </w:rPr>
              <w:t>Number of configured HARQ processes for SPS DL. Corresponds to L1 parameter 'numberOfConfSPS-Processes'</w:t>
            </w:r>
          </w:p>
        </w:tc>
      </w:tr>
      <w:tr w:rsidR="003F4601" w:rsidRPr="00F35584" w14:paraId="4BFA06D1" w14:textId="77777777" w:rsidTr="00487E13">
        <w:trPr>
          <w:cantSplit/>
          <w:trHeight w:val="52"/>
        </w:trPr>
        <w:tc>
          <w:tcPr>
            <w:tcW w:w="14062" w:type="dxa"/>
          </w:tcPr>
          <w:p w14:paraId="336ED05D" w14:textId="77777777" w:rsidR="003F4601" w:rsidRPr="00F35584" w:rsidRDefault="003F4601" w:rsidP="00487E13">
            <w:pPr>
              <w:pStyle w:val="TAL"/>
              <w:rPr>
                <w:b/>
                <w:bCs/>
                <w:i/>
                <w:iCs/>
                <w:lang w:val="en-GB" w:eastAsia="en-GB"/>
              </w:rPr>
            </w:pPr>
            <w:r w:rsidRPr="00F35584">
              <w:rPr>
                <w:b/>
                <w:bCs/>
                <w:i/>
                <w:iCs/>
                <w:lang w:val="en-GB" w:eastAsia="en-GB"/>
              </w:rPr>
              <w:t>periodicity</w:t>
            </w:r>
          </w:p>
          <w:p w14:paraId="3D3C4399" w14:textId="77777777" w:rsidR="003F4601" w:rsidRPr="00F35584" w:rsidRDefault="003F4601" w:rsidP="00487E13">
            <w:pPr>
              <w:pStyle w:val="TAL"/>
              <w:rPr>
                <w:iCs/>
                <w:lang w:val="en-GB" w:eastAsia="en-GB"/>
              </w:rPr>
            </w:pPr>
            <w:r w:rsidRPr="00F35584">
              <w:rPr>
                <w:lang w:val="en-GB" w:eastAsia="en-GB"/>
              </w:rPr>
              <w:t>Periodicity for DL SPS, corresponding to L1 parameter ‘semiPersistSchedIntervalDL’.</w:t>
            </w:r>
          </w:p>
        </w:tc>
      </w:tr>
    </w:tbl>
    <w:p w14:paraId="51E46FA5" w14:textId="77777777" w:rsidR="00D232DC" w:rsidRPr="00F35584" w:rsidRDefault="00D232DC" w:rsidP="00D232DC"/>
    <w:p w14:paraId="439BE01D" w14:textId="77777777" w:rsidR="008D370D" w:rsidRPr="00F35584" w:rsidRDefault="008D370D" w:rsidP="008D370D">
      <w:pPr>
        <w:pStyle w:val="4"/>
      </w:pPr>
      <w:bookmarkStart w:id="456" w:name="_Toc510018697"/>
      <w:r w:rsidRPr="00F35584">
        <w:t>–</w:t>
      </w:r>
      <w:r w:rsidRPr="00F35584">
        <w:tab/>
      </w:r>
      <w:r w:rsidRPr="00F35584">
        <w:rPr>
          <w:i/>
        </w:rPr>
        <w:t>SRB-Identity</w:t>
      </w:r>
      <w:bookmarkEnd w:id="456"/>
    </w:p>
    <w:p w14:paraId="4DF183D6" w14:textId="77777777" w:rsidR="008D370D" w:rsidRPr="00F35584" w:rsidRDefault="008D370D" w:rsidP="008D370D">
      <w:r w:rsidRPr="00F35584">
        <w:t>The IE SRB-Identity is used to identify a Signalling Radio Bearer (SRB) used by a UE.</w:t>
      </w:r>
    </w:p>
    <w:p w14:paraId="455B97A3" w14:textId="77777777" w:rsidR="008D370D" w:rsidRPr="00F35584" w:rsidRDefault="008D370D" w:rsidP="00C06796">
      <w:pPr>
        <w:pStyle w:val="PL"/>
        <w:rPr>
          <w:color w:val="808080"/>
        </w:rPr>
      </w:pPr>
      <w:r w:rsidRPr="00F35584">
        <w:rPr>
          <w:color w:val="808080"/>
        </w:rPr>
        <w:t>-- ASN1START</w:t>
      </w:r>
    </w:p>
    <w:p w14:paraId="65D51B75" w14:textId="77777777" w:rsidR="008D370D" w:rsidRPr="00F35584" w:rsidRDefault="008D370D" w:rsidP="00C06796">
      <w:pPr>
        <w:pStyle w:val="PL"/>
        <w:rPr>
          <w:color w:val="808080"/>
        </w:rPr>
      </w:pPr>
      <w:r w:rsidRPr="00F35584">
        <w:rPr>
          <w:color w:val="808080"/>
        </w:rPr>
        <w:t>-- TAG-SRB-IDENTITY-START</w:t>
      </w:r>
    </w:p>
    <w:p w14:paraId="3B8B5024" w14:textId="77777777" w:rsidR="008D370D" w:rsidRPr="00F35584" w:rsidRDefault="008D370D" w:rsidP="008D370D">
      <w:pPr>
        <w:pStyle w:val="PL"/>
      </w:pPr>
    </w:p>
    <w:p w14:paraId="6A8E397C"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6D404407" w14:textId="77777777" w:rsidR="008D370D" w:rsidRPr="00F35584" w:rsidRDefault="008D370D" w:rsidP="008D370D">
      <w:pPr>
        <w:pStyle w:val="PL"/>
      </w:pPr>
    </w:p>
    <w:p w14:paraId="557EB5A8" w14:textId="77777777" w:rsidR="008D370D" w:rsidRPr="00F35584" w:rsidRDefault="008D370D" w:rsidP="00C06796">
      <w:pPr>
        <w:pStyle w:val="PL"/>
        <w:rPr>
          <w:color w:val="808080"/>
        </w:rPr>
      </w:pPr>
      <w:r w:rsidRPr="00F35584">
        <w:rPr>
          <w:color w:val="808080"/>
        </w:rPr>
        <w:t>-- TAG-SRB-IDENTITY-STOP</w:t>
      </w:r>
    </w:p>
    <w:p w14:paraId="790BC445" w14:textId="77777777" w:rsidR="008D370D" w:rsidRPr="00F35584" w:rsidRDefault="008D370D" w:rsidP="00C06796">
      <w:pPr>
        <w:pStyle w:val="PL"/>
        <w:rPr>
          <w:color w:val="808080"/>
        </w:rPr>
      </w:pPr>
      <w:r w:rsidRPr="00F35584">
        <w:rPr>
          <w:color w:val="808080"/>
        </w:rPr>
        <w:t>-- ASN1STOP</w:t>
      </w:r>
    </w:p>
    <w:p w14:paraId="53758DE4" w14:textId="77777777" w:rsidR="008D370D" w:rsidRPr="00F35584" w:rsidRDefault="008D370D" w:rsidP="00C06796">
      <w:pPr>
        <w:pStyle w:val="PL"/>
      </w:pPr>
    </w:p>
    <w:p w14:paraId="5FD1435C" w14:textId="77777777" w:rsidR="00D232DC" w:rsidRPr="00F35584" w:rsidRDefault="00D232DC" w:rsidP="00D232DC"/>
    <w:p w14:paraId="7A1210F6" w14:textId="77777777" w:rsidR="00632926" w:rsidRPr="00F35584" w:rsidRDefault="00632926" w:rsidP="00632926">
      <w:pPr>
        <w:pStyle w:val="4"/>
      </w:pPr>
      <w:bookmarkStart w:id="457" w:name="_Toc510018698"/>
      <w:r w:rsidRPr="00F35584">
        <w:t>–</w:t>
      </w:r>
      <w:r w:rsidRPr="00F35584">
        <w:tab/>
      </w:r>
      <w:r w:rsidRPr="00F35584">
        <w:rPr>
          <w:i/>
        </w:rPr>
        <w:t>SRS-Config</w:t>
      </w:r>
      <w:bookmarkEnd w:id="457"/>
    </w:p>
    <w:p w14:paraId="2221A6D4"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009D76E" w14:textId="77777777" w:rsidR="00632926" w:rsidRPr="00F35584" w:rsidRDefault="00632926" w:rsidP="00632926">
      <w:pPr>
        <w:pStyle w:val="TH"/>
        <w:rPr>
          <w:lang w:val="en-GB"/>
        </w:rPr>
      </w:pPr>
      <w:r w:rsidRPr="00F35584">
        <w:rPr>
          <w:bCs/>
          <w:i/>
          <w:iCs/>
          <w:lang w:val="en-GB"/>
        </w:rPr>
        <w:t xml:space="preserve">SRS-Config </w:t>
      </w:r>
      <w:r w:rsidRPr="00F35584">
        <w:rPr>
          <w:lang w:val="en-GB"/>
        </w:rPr>
        <w:t>information element</w:t>
      </w:r>
    </w:p>
    <w:p w14:paraId="149A4438" w14:textId="77777777" w:rsidR="00632926" w:rsidRPr="00F35584" w:rsidRDefault="00632926" w:rsidP="00C06796">
      <w:pPr>
        <w:pStyle w:val="PL"/>
        <w:rPr>
          <w:color w:val="808080"/>
        </w:rPr>
      </w:pPr>
      <w:r w:rsidRPr="00F35584">
        <w:rPr>
          <w:color w:val="808080"/>
        </w:rPr>
        <w:t>-- ASN1START</w:t>
      </w:r>
    </w:p>
    <w:p w14:paraId="7D37E717" w14:textId="77777777" w:rsidR="00632926" w:rsidRPr="00F35584" w:rsidRDefault="00632926" w:rsidP="00C06796">
      <w:pPr>
        <w:pStyle w:val="PL"/>
        <w:rPr>
          <w:color w:val="808080"/>
        </w:rPr>
      </w:pPr>
      <w:r w:rsidRPr="00F35584">
        <w:rPr>
          <w:color w:val="808080"/>
        </w:rPr>
        <w:t>-- TAG-SRS-CONFIG-START</w:t>
      </w:r>
    </w:p>
    <w:p w14:paraId="64A9678A" w14:textId="77777777" w:rsidR="00632926" w:rsidRPr="00F35584" w:rsidRDefault="00632926" w:rsidP="00632926">
      <w:pPr>
        <w:pStyle w:val="PL"/>
      </w:pPr>
    </w:p>
    <w:p w14:paraId="51F60F72"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7BB5AFC"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0..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199E55D5" w14:textId="77777777" w:rsidR="00632926" w:rsidRPr="00F35584" w:rsidRDefault="00632926" w:rsidP="00632926">
      <w:pPr>
        <w:pStyle w:val="PL"/>
        <w:rPr>
          <w:color w:val="808080"/>
        </w:rPr>
      </w:pPr>
      <w:r w:rsidRPr="00F35584">
        <w:tab/>
        <w:t xml:space="preserve">srs-ResourceSetToAddModList </w:t>
      </w:r>
      <w:bookmarkStart w:id="458"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0..maxNrofSRS-ResourceSets))</w:t>
      </w:r>
      <w:r w:rsidRPr="00F35584">
        <w:rPr>
          <w:color w:val="993366"/>
        </w:rPr>
        <w:t xml:space="preserve"> OF</w:t>
      </w:r>
      <w:r w:rsidRPr="00F35584">
        <w:t xml:space="preserve"> </w:t>
      </w:r>
      <w:bookmarkEnd w:id="458"/>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A4F8F83" w14:textId="77777777" w:rsidR="00632926" w:rsidRPr="00F35584" w:rsidRDefault="00632926" w:rsidP="00632926">
      <w:pPr>
        <w:pStyle w:val="PL"/>
      </w:pPr>
    </w:p>
    <w:p w14:paraId="09418B34" w14:textId="77777777" w:rsidR="00632926" w:rsidRPr="00F35584" w:rsidRDefault="00632926" w:rsidP="00632926">
      <w:pPr>
        <w:pStyle w:val="PL"/>
        <w:rPr>
          <w:color w:val="808080"/>
        </w:rPr>
      </w:pPr>
      <w:r w:rsidRPr="00F35584">
        <w:tab/>
        <w:t xml:space="preserve">srs-ResourceToRelease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28611F9" w14:textId="77777777" w:rsidR="00632926" w:rsidRPr="00F35584" w:rsidRDefault="00632926" w:rsidP="00632926">
      <w:pPr>
        <w:pStyle w:val="PL"/>
        <w:rPr>
          <w:color w:val="808080"/>
        </w:rPr>
      </w:pPr>
      <w:r w:rsidRPr="00F35584">
        <w:tab/>
        <w:t xml:space="preserve">srs-ResourceToAddMod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C6C4D41" w14:textId="77777777" w:rsidR="00632926" w:rsidRPr="00F35584" w:rsidRDefault="00632926" w:rsidP="00632926">
      <w:pPr>
        <w:pStyle w:val="PL"/>
      </w:pPr>
    </w:p>
    <w:p w14:paraId="41DCA19C" w14:textId="77777777" w:rsidR="00632926" w:rsidRPr="00F35584" w:rsidRDefault="00632926" w:rsidP="00632926">
      <w:pPr>
        <w:pStyle w:val="PL"/>
      </w:pPr>
    </w:p>
    <w:p w14:paraId="4830C632" w14:textId="77777777" w:rsidR="00632926" w:rsidRPr="00F35584" w:rsidRDefault="00632926" w:rsidP="00C06796">
      <w:pPr>
        <w:pStyle w:val="PL"/>
        <w:rPr>
          <w:color w:val="808080"/>
        </w:rPr>
      </w:pPr>
      <w:r w:rsidRPr="00F35584">
        <w:tab/>
      </w:r>
      <w:r w:rsidRPr="00F35584">
        <w:rPr>
          <w:color w:val="808080"/>
        </w:rPr>
        <w:t xml:space="preserve">-- If absent, UE applies TPC commands via accumulation. If disabled, UE applies the TPC command without accumulation </w:t>
      </w:r>
    </w:p>
    <w:p w14:paraId="123054EB" w14:textId="77777777" w:rsidR="00632926" w:rsidRPr="00F35584" w:rsidRDefault="00632926" w:rsidP="00C06796">
      <w:pPr>
        <w:pStyle w:val="PL"/>
        <w:rPr>
          <w:color w:val="808080"/>
        </w:rPr>
      </w:pPr>
      <w:r w:rsidRPr="00F35584">
        <w:tab/>
      </w:r>
      <w:r w:rsidRPr="00F35584">
        <w:rPr>
          <w:color w:val="808080"/>
        </w:rPr>
        <w:t>-- (this applies to SRS when a separate closed loop is configured for SRS)</w:t>
      </w:r>
    </w:p>
    <w:p w14:paraId="63366C4C" w14:textId="77777777" w:rsidR="00632926" w:rsidRPr="00F35584" w:rsidRDefault="00632926" w:rsidP="00C06796">
      <w:pPr>
        <w:pStyle w:val="PL"/>
        <w:rPr>
          <w:color w:val="808080"/>
        </w:rPr>
      </w:pPr>
      <w:r w:rsidRPr="00F35584">
        <w:tab/>
      </w:r>
      <w:r w:rsidRPr="00F35584">
        <w:rPr>
          <w:color w:val="808080"/>
        </w:rPr>
        <w:t>-- Corresponds to L1 parameter 'Accumulation-enabled-srs' (see 38,213, section 7.3)</w:t>
      </w:r>
    </w:p>
    <w:p w14:paraId="39E590E7"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6F4B9F9" w14:textId="77777777" w:rsidR="00632926" w:rsidRPr="00F35584" w:rsidRDefault="00632926" w:rsidP="00632926">
      <w:pPr>
        <w:pStyle w:val="PL"/>
      </w:pPr>
      <w:r w:rsidRPr="00F35584">
        <w:tab/>
        <w:t>...</w:t>
      </w:r>
    </w:p>
    <w:p w14:paraId="658F46F1" w14:textId="77777777" w:rsidR="00632926" w:rsidRPr="00F35584" w:rsidRDefault="00632926" w:rsidP="00632926">
      <w:pPr>
        <w:pStyle w:val="PL"/>
      </w:pPr>
      <w:r w:rsidRPr="00F35584">
        <w:t>}</w:t>
      </w:r>
    </w:p>
    <w:p w14:paraId="44A18250" w14:textId="77777777" w:rsidR="00632926" w:rsidRPr="00F35584" w:rsidRDefault="00632926" w:rsidP="00632926">
      <w:pPr>
        <w:pStyle w:val="PL"/>
      </w:pPr>
    </w:p>
    <w:p w14:paraId="03110D16"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402FA630" w14:textId="77777777" w:rsidR="00216940" w:rsidRPr="00F35584" w:rsidRDefault="00216940" w:rsidP="00C06796">
      <w:pPr>
        <w:pStyle w:val="PL"/>
        <w:rPr>
          <w:color w:val="808080"/>
        </w:rPr>
      </w:pPr>
      <w:r w:rsidRPr="00F35584">
        <w:tab/>
      </w:r>
      <w:r w:rsidRPr="00F35584">
        <w:rPr>
          <w:color w:val="808080"/>
        </w:rPr>
        <w:t>-- The ID of this resource set. It is unique in the context of the BWP in which the parent SRS-Config is defined.</w:t>
      </w:r>
    </w:p>
    <w:p w14:paraId="7F0744D2"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54E824C6" w14:textId="77777777" w:rsidR="00632926" w:rsidRPr="00F35584" w:rsidRDefault="00632926" w:rsidP="00C06796">
      <w:pPr>
        <w:pStyle w:val="PL"/>
        <w:rPr>
          <w:color w:val="808080"/>
        </w:rPr>
      </w:pPr>
      <w:r w:rsidRPr="00F35584">
        <w:tab/>
      </w:r>
      <w:r w:rsidRPr="00F35584">
        <w:rPr>
          <w:color w:val="808080"/>
        </w:rPr>
        <w:t>-- The IDs of the SRS-Reosurces used in this SRS-ResourceSet</w:t>
      </w:r>
    </w:p>
    <w:p w14:paraId="68D79CC4"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2A5E711" w14:textId="77777777" w:rsidR="00632926" w:rsidRPr="00F35584" w:rsidRDefault="00632926" w:rsidP="00F25D79">
      <w:pPr>
        <w:pStyle w:val="PL"/>
      </w:pPr>
    </w:p>
    <w:p w14:paraId="219E452E"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FD0AC8F"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78C24B" w14:textId="77777777" w:rsidR="00632926" w:rsidRPr="00F35584" w:rsidRDefault="00C718E2" w:rsidP="00C06796">
      <w:pPr>
        <w:pStyle w:val="PL"/>
        <w:rPr>
          <w:color w:val="808080"/>
        </w:rPr>
      </w:pPr>
      <w:r w:rsidRPr="00F35584">
        <w:tab/>
      </w:r>
      <w:r w:rsidRPr="00F35584">
        <w:tab/>
      </w:r>
      <w:r w:rsidR="00632926" w:rsidRPr="00F35584">
        <w:tab/>
      </w:r>
      <w:r w:rsidR="00632926" w:rsidRPr="00F35584">
        <w:rPr>
          <w:color w:val="808080"/>
        </w:rPr>
        <w:t>-- The DCI "code point" upon which the UE shall transmit SRS according to this SRS resource set configuration.</w:t>
      </w:r>
    </w:p>
    <w:p w14:paraId="1AC270A5" w14:textId="77777777" w:rsidR="00632926" w:rsidRPr="00F35584" w:rsidRDefault="00C718E2" w:rsidP="00C06796">
      <w:pPr>
        <w:pStyle w:val="PL"/>
        <w:rPr>
          <w:color w:val="808080"/>
        </w:rPr>
      </w:pPr>
      <w:r w:rsidRPr="00F35584">
        <w:tab/>
      </w:r>
      <w:r w:rsidRPr="00F35584">
        <w:tab/>
      </w:r>
      <w:r w:rsidR="00632926" w:rsidRPr="00F35584">
        <w:tab/>
      </w:r>
      <w:r w:rsidR="00632926" w:rsidRPr="00F35584">
        <w:rPr>
          <w:color w:val="808080"/>
        </w:rPr>
        <w:t xml:space="preserve">-- Corresponds to L1 parameter 'AperiodicSRS-ResourceTrigger' (see 38.214, section </w:t>
      </w:r>
      <w:r w:rsidR="00A77B5F" w:rsidRPr="00F35584">
        <w:rPr>
          <w:color w:val="808080"/>
        </w:rPr>
        <w:t>6.1.1.2</w:t>
      </w:r>
      <w:r w:rsidR="00632926" w:rsidRPr="00F35584">
        <w:rPr>
          <w:color w:val="808080"/>
        </w:rPr>
        <w:t>)</w:t>
      </w:r>
    </w:p>
    <w:p w14:paraId="306822AA" w14:textId="77777777" w:rsidR="00632926" w:rsidRPr="00F35584" w:rsidRDefault="00C718E2" w:rsidP="00F25D79">
      <w:pPr>
        <w:pStyle w:val="PL"/>
      </w:pPr>
      <w:r w:rsidRPr="00F35584">
        <w:tab/>
      </w:r>
      <w:r w:rsidRPr="00F35584">
        <w:tab/>
      </w:r>
      <w:r w:rsidR="00632926" w:rsidRPr="00F35584">
        <w:tab/>
      </w:r>
      <w:bookmarkStart w:id="459" w:name="_Hlk493885834"/>
      <w:r w:rsidR="00632926" w:rsidRPr="00F35584">
        <w:t>aperiodicSRS-ResourceTrigger</w:t>
      </w:r>
      <w:bookmarkEnd w:id="459"/>
      <w:r w:rsidR="00632926" w:rsidRPr="00F35584">
        <w:tab/>
      </w:r>
      <w:r w:rsidR="00632926" w:rsidRPr="00F35584">
        <w:tab/>
      </w:r>
      <w:r w:rsidR="00632926" w:rsidRPr="00F35584">
        <w:tab/>
      </w:r>
      <w:r w:rsidR="00632926" w:rsidRPr="00F35584">
        <w:rPr>
          <w:color w:val="993366"/>
        </w:rPr>
        <w:t>INTEGER</w:t>
      </w:r>
      <w:r w:rsidR="00632926" w:rsidRPr="00F35584">
        <w:t xml:space="preserve"> (0..maxNrofSRS-TriggerStates-1),</w:t>
      </w:r>
    </w:p>
    <w:p w14:paraId="26069A7E" w14:textId="77777777" w:rsidR="0092031D" w:rsidRPr="00F35584" w:rsidRDefault="0092031D" w:rsidP="00C06796">
      <w:pPr>
        <w:pStyle w:val="PL"/>
        <w:rPr>
          <w:color w:val="808080"/>
        </w:rPr>
      </w:pPr>
      <w:r w:rsidRPr="00F35584">
        <w:tab/>
      </w:r>
      <w:r w:rsidRPr="00F35584">
        <w:tab/>
      </w:r>
      <w:r w:rsidRPr="00F35584">
        <w:tab/>
      </w:r>
      <w:r w:rsidRPr="00F35584">
        <w:rPr>
          <w:color w:val="808080"/>
        </w:rPr>
        <w:t>-- ID of CSI-RS resource associated with this SRS resource set. (see 38.214, section 6.1.1.2)</w:t>
      </w:r>
    </w:p>
    <w:p w14:paraId="6661993B"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p>
    <w:p w14:paraId="494054E2" w14:textId="77777777" w:rsidR="00032209" w:rsidRPr="00F35584" w:rsidRDefault="00032209" w:rsidP="00C06796">
      <w:pPr>
        <w:pStyle w:val="PL"/>
        <w:rPr>
          <w:color w:val="808080"/>
        </w:rPr>
      </w:pPr>
      <w:r w:rsidRPr="00F35584">
        <w:tab/>
      </w:r>
      <w:r w:rsidRPr="00F35584">
        <w:tab/>
      </w:r>
      <w:r w:rsidRPr="00F35584">
        <w:tab/>
      </w:r>
      <w:r w:rsidRPr="00F35584">
        <w:rPr>
          <w:color w:val="808080"/>
        </w:rPr>
        <w:t>-- An offset in number of slots between the triggering DCI and the actual transmission of this SRS-ResourceSet.</w:t>
      </w:r>
    </w:p>
    <w:p w14:paraId="440543E2" w14:textId="77777777" w:rsidR="00032209" w:rsidRPr="00F35584" w:rsidRDefault="00032209" w:rsidP="00C06796">
      <w:pPr>
        <w:pStyle w:val="PL"/>
        <w:rPr>
          <w:color w:val="808080"/>
        </w:rPr>
      </w:pPr>
      <w:r w:rsidRPr="00F35584">
        <w:tab/>
      </w:r>
      <w:r w:rsidRPr="00F35584">
        <w:tab/>
      </w:r>
      <w:r w:rsidRPr="00F35584">
        <w:tab/>
      </w:r>
      <w:r w:rsidRPr="00F35584">
        <w:rPr>
          <w:color w:val="808080"/>
        </w:rPr>
        <w:t>-- If the field is absent the UE applies no offset (value 0)</w:t>
      </w:r>
    </w:p>
    <w:p w14:paraId="190A1084"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286282" w14:textId="77777777" w:rsidR="00032209" w:rsidRPr="00F35584" w:rsidRDefault="00032209" w:rsidP="00F25D79">
      <w:pPr>
        <w:pStyle w:val="PL"/>
      </w:pPr>
      <w:r w:rsidRPr="00F35584">
        <w:tab/>
      </w:r>
      <w:r w:rsidRPr="00F35584">
        <w:tab/>
      </w:r>
      <w:r w:rsidRPr="00F35584">
        <w:tab/>
        <w:t>...</w:t>
      </w:r>
    </w:p>
    <w:p w14:paraId="5257E4CD" w14:textId="77777777" w:rsidR="00C718E2" w:rsidRPr="00F35584" w:rsidRDefault="00C718E2" w:rsidP="00F25D79">
      <w:pPr>
        <w:pStyle w:val="PL"/>
      </w:pPr>
      <w:r w:rsidRPr="00F35584">
        <w:tab/>
      </w:r>
      <w:r w:rsidRPr="00F35584">
        <w:tab/>
        <w:t>},</w:t>
      </w:r>
    </w:p>
    <w:p w14:paraId="10F16292"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5F2334" w14:textId="77777777" w:rsidR="0092031D" w:rsidRPr="00F35584" w:rsidRDefault="0092031D" w:rsidP="00C06796">
      <w:pPr>
        <w:pStyle w:val="PL"/>
        <w:rPr>
          <w:color w:val="808080"/>
        </w:rPr>
      </w:pPr>
      <w:r w:rsidRPr="00F35584">
        <w:tab/>
      </w:r>
      <w:r w:rsidRPr="00F35584">
        <w:tab/>
      </w:r>
      <w:r w:rsidRPr="00F35584">
        <w:tab/>
      </w:r>
      <w:r w:rsidRPr="00F35584">
        <w:rPr>
          <w:color w:val="808080"/>
        </w:rPr>
        <w:t>-- ID of CSI-RS resource associated with this SRS resource set in non-codebook based operation.</w:t>
      </w:r>
    </w:p>
    <w:p w14:paraId="37D64327" w14:textId="77777777" w:rsidR="0092031D" w:rsidRPr="00F35584" w:rsidRDefault="0092031D" w:rsidP="00C06796">
      <w:pPr>
        <w:pStyle w:val="PL"/>
        <w:rPr>
          <w:color w:val="808080"/>
        </w:rPr>
      </w:pPr>
      <w:r w:rsidRPr="00F35584">
        <w:tab/>
      </w:r>
      <w:r w:rsidRPr="00F35584">
        <w:tab/>
      </w:r>
      <w:r w:rsidRPr="00F35584">
        <w:tab/>
      </w:r>
      <w:r w:rsidRPr="00F35584">
        <w:rPr>
          <w:color w:val="808080"/>
        </w:rPr>
        <w:t>-- Corresponds to L1 parameter 'SRS-AssocCSIRS' (see 38.214, section 6.2.1)</w:t>
      </w:r>
    </w:p>
    <w:p w14:paraId="31DB1107"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nonCodebook</w:t>
      </w:r>
    </w:p>
    <w:p w14:paraId="3C28F590" w14:textId="77777777" w:rsidR="005E1E56" w:rsidRPr="00F35584" w:rsidRDefault="005E1E56" w:rsidP="00F25D79">
      <w:pPr>
        <w:pStyle w:val="PL"/>
      </w:pPr>
      <w:r w:rsidRPr="00F35584">
        <w:tab/>
      </w:r>
      <w:r w:rsidRPr="00F35584">
        <w:tab/>
      </w:r>
      <w:r w:rsidRPr="00F35584">
        <w:tab/>
        <w:t>...</w:t>
      </w:r>
    </w:p>
    <w:p w14:paraId="0A615BC0" w14:textId="77777777" w:rsidR="005E1E56" w:rsidRPr="00F35584" w:rsidRDefault="005E1E56" w:rsidP="00F25D79">
      <w:pPr>
        <w:pStyle w:val="PL"/>
      </w:pPr>
      <w:r w:rsidRPr="00F35584">
        <w:tab/>
      </w:r>
      <w:r w:rsidRPr="00F35584">
        <w:tab/>
        <w:t>},</w:t>
      </w:r>
    </w:p>
    <w:p w14:paraId="54097E56"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407BD1" w14:textId="77777777" w:rsidR="00632926" w:rsidRPr="00F35584" w:rsidRDefault="0092031D" w:rsidP="00C06796">
      <w:pPr>
        <w:pStyle w:val="PL"/>
        <w:rPr>
          <w:color w:val="808080"/>
        </w:rPr>
      </w:pPr>
      <w:r w:rsidRPr="00F35584">
        <w:tab/>
      </w:r>
      <w:r w:rsidRPr="00F35584">
        <w:tab/>
      </w:r>
      <w:r w:rsidR="00632926" w:rsidRPr="00F35584">
        <w:tab/>
      </w:r>
      <w:r w:rsidR="00632926" w:rsidRPr="00F35584">
        <w:rPr>
          <w:color w:val="808080"/>
        </w:rPr>
        <w:t xml:space="preserve">-- ID of CSI-RS resource associated with </w:t>
      </w:r>
      <w:r w:rsidR="00C718E2" w:rsidRPr="00F35584">
        <w:rPr>
          <w:color w:val="808080"/>
        </w:rPr>
        <w:t xml:space="preserve">this </w:t>
      </w:r>
      <w:r w:rsidR="00632926" w:rsidRPr="00F35584">
        <w:rPr>
          <w:color w:val="808080"/>
        </w:rPr>
        <w:t>SRS resource set in non-codebook based operation</w:t>
      </w:r>
      <w:r w:rsidR="005E0F78" w:rsidRPr="00F35584">
        <w:rPr>
          <w:color w:val="808080"/>
        </w:rPr>
        <w:t>.</w:t>
      </w:r>
    </w:p>
    <w:p w14:paraId="43DABAD8" w14:textId="77777777" w:rsidR="005E1E56" w:rsidRPr="00F35584" w:rsidRDefault="0092031D" w:rsidP="00C06796">
      <w:pPr>
        <w:pStyle w:val="PL"/>
        <w:rPr>
          <w:color w:val="808080"/>
        </w:rPr>
      </w:pPr>
      <w:r w:rsidRPr="00F35584">
        <w:tab/>
      </w:r>
      <w:r w:rsidRPr="00F35584">
        <w:tab/>
      </w:r>
      <w:r w:rsidR="00632926" w:rsidRPr="00F35584">
        <w:tab/>
      </w:r>
      <w:r w:rsidR="00632926" w:rsidRPr="00F35584">
        <w:rPr>
          <w:color w:val="808080"/>
        </w:rPr>
        <w:t>-- Corresponds to L1 parameter 'SRS-AssocCSIRS' (see 38.214, section 6.2.1)</w:t>
      </w:r>
    </w:p>
    <w:p w14:paraId="393ED9F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Cond nonCodebook</w:t>
      </w:r>
    </w:p>
    <w:p w14:paraId="3B3CCF58" w14:textId="77777777" w:rsidR="0092031D" w:rsidRPr="00F35584" w:rsidRDefault="0092031D" w:rsidP="0092031D">
      <w:pPr>
        <w:pStyle w:val="PL"/>
      </w:pPr>
      <w:r w:rsidRPr="00F35584">
        <w:tab/>
      </w:r>
      <w:r w:rsidRPr="00F35584">
        <w:tab/>
      </w:r>
      <w:r w:rsidRPr="00F35584">
        <w:tab/>
        <w:t>...</w:t>
      </w:r>
    </w:p>
    <w:p w14:paraId="26EB2B0D" w14:textId="77777777" w:rsidR="0092031D" w:rsidRPr="00F35584" w:rsidRDefault="0092031D" w:rsidP="0092031D">
      <w:pPr>
        <w:pStyle w:val="PL"/>
      </w:pPr>
      <w:r w:rsidRPr="00F35584">
        <w:tab/>
      </w:r>
      <w:r w:rsidRPr="00F35584">
        <w:tab/>
        <w:t>}</w:t>
      </w:r>
    </w:p>
    <w:p w14:paraId="26DF6186" w14:textId="77777777" w:rsidR="0092031D" w:rsidRPr="00F35584" w:rsidRDefault="0092031D" w:rsidP="0092031D">
      <w:pPr>
        <w:pStyle w:val="PL"/>
      </w:pPr>
      <w:r w:rsidRPr="00F35584">
        <w:tab/>
        <w:t>},</w:t>
      </w:r>
    </w:p>
    <w:p w14:paraId="62AD1650" w14:textId="77777777" w:rsidR="00632926" w:rsidRPr="00F35584" w:rsidRDefault="00632926" w:rsidP="00C06796">
      <w:pPr>
        <w:pStyle w:val="PL"/>
        <w:rPr>
          <w:color w:val="808080"/>
        </w:rPr>
      </w:pPr>
      <w:r w:rsidRPr="00F35584">
        <w:tab/>
      </w:r>
      <w:r w:rsidRPr="00F35584">
        <w:rPr>
          <w:color w:val="808080"/>
        </w:rPr>
        <w:t>-- Indicates if the SRS resource set is used for beam management vs. used for either codebook based or non-codebook based transmission.</w:t>
      </w:r>
    </w:p>
    <w:p w14:paraId="253DE397" w14:textId="77777777" w:rsidR="00632926" w:rsidRPr="00F35584" w:rsidRDefault="00632926" w:rsidP="00C06796">
      <w:pPr>
        <w:pStyle w:val="PL"/>
        <w:rPr>
          <w:color w:val="808080"/>
        </w:rPr>
      </w:pPr>
      <w:r w:rsidRPr="00F35584">
        <w:tab/>
      </w:r>
      <w:r w:rsidRPr="00F35584">
        <w:rPr>
          <w:color w:val="808080"/>
        </w:rPr>
        <w:t>-- Corresponds to L1 parameter 'SRS-SetUse' (see 38.214, section 6.2.1)</w:t>
      </w:r>
    </w:p>
    <w:p w14:paraId="5250DA3E" w14:textId="77777777" w:rsidR="00632926" w:rsidRPr="00F35584" w:rsidRDefault="00632926" w:rsidP="00C06796">
      <w:pPr>
        <w:pStyle w:val="PL"/>
        <w:rPr>
          <w:color w:val="808080"/>
        </w:rPr>
      </w:pPr>
      <w:r w:rsidRPr="00F35584">
        <w:tab/>
      </w:r>
      <w:r w:rsidRPr="00F35584">
        <w:rPr>
          <w:color w:val="808080"/>
        </w:rPr>
        <w:t xml:space="preserve">-- FFS_CHECK: Isn't codebook/noncodebook already known from the ulTxConfig in the SRS-Config? If so, isn't the only distinction </w:t>
      </w:r>
    </w:p>
    <w:p w14:paraId="02D153D2" w14:textId="77777777" w:rsidR="00632926" w:rsidRPr="00F35584" w:rsidRDefault="00632926" w:rsidP="00C06796">
      <w:pPr>
        <w:pStyle w:val="PL"/>
        <w:rPr>
          <w:color w:val="808080"/>
        </w:rPr>
      </w:pPr>
      <w:r w:rsidRPr="00F35584">
        <w:tab/>
      </w:r>
      <w:r w:rsidRPr="00F35584">
        <w:rPr>
          <w:color w:val="808080"/>
        </w:rPr>
        <w:t>-- in the set between BeamManagement, AtennaSwitching and "Other”? Or what happens if SRS-Config=Codebook but a Set=NonCodebook?</w:t>
      </w:r>
    </w:p>
    <w:p w14:paraId="338943DB"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nonCodebook, antennaSwitching},</w:t>
      </w:r>
    </w:p>
    <w:p w14:paraId="33FCF49D" w14:textId="77777777" w:rsidR="00632926" w:rsidRPr="00F35584" w:rsidRDefault="00632926" w:rsidP="00F25D79">
      <w:pPr>
        <w:pStyle w:val="PL"/>
      </w:pPr>
    </w:p>
    <w:p w14:paraId="0A410387" w14:textId="77777777" w:rsidR="00632926" w:rsidRPr="00F35584" w:rsidRDefault="00632926" w:rsidP="00C06796">
      <w:pPr>
        <w:pStyle w:val="PL"/>
        <w:rPr>
          <w:color w:val="808080"/>
        </w:rPr>
      </w:pPr>
      <w:r w:rsidRPr="00F35584">
        <w:tab/>
      </w:r>
      <w:r w:rsidRPr="00F35584">
        <w:rPr>
          <w:color w:val="808080"/>
        </w:rPr>
        <w:t>-- alpha value for SRS power control. Corresponds to L1 parameter 'alpha-srs' (see 38.213, section 7.3)</w:t>
      </w:r>
    </w:p>
    <w:p w14:paraId="7B31195F" w14:textId="77777777" w:rsidR="00632926" w:rsidRPr="00F35584" w:rsidRDefault="00632926" w:rsidP="00C06796">
      <w:pPr>
        <w:pStyle w:val="PL"/>
        <w:rPr>
          <w:color w:val="808080"/>
        </w:rPr>
      </w:pPr>
      <w:r w:rsidRPr="00F35584">
        <w:tab/>
      </w:r>
      <w:r w:rsidRPr="00F35584">
        <w:rPr>
          <w:color w:val="808080"/>
        </w:rPr>
        <w:t>-- When the field is absent the UE applies the value 1</w:t>
      </w:r>
    </w:p>
    <w:p w14:paraId="25A74EB8"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E83B067" w14:textId="77777777" w:rsidR="00632926" w:rsidRPr="00F35584" w:rsidRDefault="00632926" w:rsidP="00C06796">
      <w:pPr>
        <w:pStyle w:val="PL"/>
        <w:rPr>
          <w:color w:val="808080"/>
        </w:rPr>
      </w:pPr>
      <w:r w:rsidRPr="00F35584">
        <w:tab/>
      </w:r>
      <w:r w:rsidRPr="00F35584">
        <w:rPr>
          <w:color w:val="808080"/>
        </w:rPr>
        <w:t>-- P0 value for SRS power control. The value is in dBm. Only even values (step size 2) are allowed.</w:t>
      </w:r>
    </w:p>
    <w:p w14:paraId="3D1324CD" w14:textId="77777777" w:rsidR="00632926" w:rsidRPr="00F35584" w:rsidRDefault="00632926" w:rsidP="00C06796">
      <w:pPr>
        <w:pStyle w:val="PL"/>
        <w:rPr>
          <w:color w:val="808080"/>
        </w:rPr>
      </w:pPr>
      <w:r w:rsidRPr="00F35584">
        <w:tab/>
      </w:r>
      <w:r w:rsidRPr="00F35584">
        <w:rPr>
          <w:color w:val="808080"/>
        </w:rPr>
        <w:t>-- Corresponds to L1 parameter 'p0-srs' (see 38.213, section 7.3)</w:t>
      </w:r>
    </w:p>
    <w:p w14:paraId="2277ADF5"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4594F8B" w14:textId="77777777" w:rsidR="00632926" w:rsidRPr="00F35584" w:rsidRDefault="00632926" w:rsidP="00C06796">
      <w:pPr>
        <w:pStyle w:val="PL"/>
        <w:rPr>
          <w:color w:val="808080"/>
        </w:rPr>
      </w:pPr>
      <w:r w:rsidRPr="00F35584">
        <w:tab/>
      </w:r>
      <w:r w:rsidRPr="00F35584">
        <w:rPr>
          <w:color w:val="808080"/>
        </w:rPr>
        <w:t xml:space="preserve">-- A reference signal (e.g. a CSI-RS config or a SSblock) to be used for SRS path loss estimation. </w:t>
      </w:r>
    </w:p>
    <w:p w14:paraId="514D6289" w14:textId="77777777" w:rsidR="00632926" w:rsidRPr="00F35584" w:rsidRDefault="00632926" w:rsidP="00C06796">
      <w:pPr>
        <w:pStyle w:val="PL"/>
        <w:rPr>
          <w:color w:val="808080"/>
        </w:rPr>
      </w:pPr>
      <w:r w:rsidRPr="00F35584">
        <w:tab/>
      </w:r>
      <w:r w:rsidRPr="00F35584">
        <w:rPr>
          <w:color w:val="808080"/>
        </w:rPr>
        <w:t>-- Corresponds to L1 parameter 'srs-pathlossReference-rs-config' (see 38.213, section 7.3)</w:t>
      </w:r>
    </w:p>
    <w:p w14:paraId="20C9EFD9"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0315A5"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57625586"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7277D5CF"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A52681F" w14:textId="77777777" w:rsidR="00632926" w:rsidRPr="00F35584" w:rsidRDefault="00632926" w:rsidP="00C06796">
      <w:pPr>
        <w:pStyle w:val="PL"/>
        <w:rPr>
          <w:color w:val="808080"/>
        </w:rPr>
      </w:pPr>
      <w:r w:rsidRPr="00F35584">
        <w:tab/>
      </w:r>
      <w:r w:rsidRPr="00F35584">
        <w:rPr>
          <w:color w:val="808080"/>
        </w:rPr>
        <w:t xml:space="preserve">-- Indicates whether hsrs,c(i) = fc(i,1) or hsrs,c(i) = fc(i,2) (if twoPUSCH-PC-AdjustmentStates are configured) </w:t>
      </w:r>
    </w:p>
    <w:p w14:paraId="46716C44" w14:textId="77777777" w:rsidR="00632926" w:rsidRPr="00F35584" w:rsidRDefault="00632926" w:rsidP="00C06796">
      <w:pPr>
        <w:pStyle w:val="PL"/>
        <w:rPr>
          <w:color w:val="808080"/>
        </w:rPr>
      </w:pPr>
      <w:r w:rsidRPr="00F35584">
        <w:lastRenderedPageBreak/>
        <w:tab/>
      </w:r>
      <w:r w:rsidRPr="00F35584">
        <w:rPr>
          <w:color w:val="808080"/>
        </w:rPr>
        <w:t>-- or serarate close loop is configured for SRS. This parameter is applicable only for Uls on which UE also transmits PUSCH.</w:t>
      </w:r>
    </w:p>
    <w:p w14:paraId="0853420D" w14:textId="77777777" w:rsidR="00632926" w:rsidRPr="00F35584" w:rsidRDefault="00632926" w:rsidP="00C06796">
      <w:pPr>
        <w:pStyle w:val="PL"/>
        <w:rPr>
          <w:color w:val="808080"/>
        </w:rPr>
      </w:pPr>
      <w:r w:rsidRPr="00F35584">
        <w:tab/>
      </w:r>
      <w:r w:rsidRPr="00F35584">
        <w:rPr>
          <w:color w:val="808080"/>
        </w:rPr>
        <w:t>-- If absent or release, the UE applies the value sameAs-Fci1</w:t>
      </w:r>
    </w:p>
    <w:p w14:paraId="7D199BED" w14:textId="77777777" w:rsidR="00632926" w:rsidRPr="00F35584" w:rsidRDefault="00632926" w:rsidP="00C06796">
      <w:pPr>
        <w:pStyle w:val="PL"/>
        <w:rPr>
          <w:color w:val="808080"/>
        </w:rPr>
      </w:pPr>
      <w:r w:rsidRPr="00F35584">
        <w:tab/>
      </w:r>
      <w:r w:rsidRPr="00F35584">
        <w:rPr>
          <w:color w:val="808080"/>
        </w:rPr>
        <w:t>-- Corresponds to L1 parameter 'srs-pcadjustment-state-config' (see 38.213, section 7.3)</w:t>
      </w:r>
    </w:p>
    <w:p w14:paraId="5A7FBD92"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71986839" w14:textId="77777777" w:rsidR="00632926" w:rsidRPr="00F35584" w:rsidRDefault="00632926" w:rsidP="00F25D79">
      <w:pPr>
        <w:pStyle w:val="PL"/>
      </w:pPr>
      <w:r w:rsidRPr="00F35584">
        <w:tab/>
        <w:t>...</w:t>
      </w:r>
    </w:p>
    <w:p w14:paraId="7EE338E8" w14:textId="77777777" w:rsidR="00632926" w:rsidRPr="00F35584" w:rsidRDefault="00632926" w:rsidP="00F25D79">
      <w:pPr>
        <w:pStyle w:val="PL"/>
      </w:pPr>
      <w:r w:rsidRPr="00F35584">
        <w:t>}</w:t>
      </w:r>
    </w:p>
    <w:p w14:paraId="6E0B1331" w14:textId="77777777" w:rsidR="00632926" w:rsidRPr="00F35584" w:rsidRDefault="00632926" w:rsidP="00632926">
      <w:pPr>
        <w:pStyle w:val="PL"/>
      </w:pPr>
    </w:p>
    <w:p w14:paraId="39EC22D5"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3010BBD" w14:textId="77777777" w:rsidR="00632926" w:rsidRPr="00F35584" w:rsidRDefault="00632926" w:rsidP="00632926">
      <w:pPr>
        <w:pStyle w:val="PL"/>
      </w:pPr>
    </w:p>
    <w:p w14:paraId="4A2C1AA4"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06DC46"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373D22FA"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F73977A" w14:textId="77777777" w:rsidR="00492C1E" w:rsidRPr="00F35584" w:rsidRDefault="00E4189F" w:rsidP="00E4189F">
      <w:pPr>
        <w:pStyle w:val="PL"/>
        <w:rPr>
          <w:color w:val="808080"/>
        </w:rPr>
      </w:pPr>
      <w:r w:rsidRPr="00F35584">
        <w:tab/>
      </w:r>
      <w:r w:rsidRPr="00F35584">
        <w:rPr>
          <w:color w:val="808080"/>
        </w:rPr>
        <w:t>-- The PTRS port index for this SRS resource for non-codebook based UL MIMO.</w:t>
      </w:r>
      <w:r w:rsidR="00492C1E" w:rsidRPr="00F35584">
        <w:rPr>
          <w:color w:val="808080"/>
        </w:rPr>
        <w:t xml:space="preserve"> This is only applicable when the corresponding </w:t>
      </w:r>
    </w:p>
    <w:p w14:paraId="5087082C" w14:textId="77777777" w:rsidR="00E4189F" w:rsidRPr="00F35584" w:rsidRDefault="00492C1E" w:rsidP="00E4189F">
      <w:pPr>
        <w:pStyle w:val="PL"/>
        <w:rPr>
          <w:color w:val="808080"/>
        </w:rPr>
      </w:pPr>
      <w:r w:rsidRPr="00F35584">
        <w:tab/>
      </w:r>
      <w:r w:rsidRPr="00F35584">
        <w:rPr>
          <w:color w:val="808080"/>
        </w:rPr>
        <w:t xml:space="preserve">-- PTRS-UplinkConfig is set to CP-OFDM. The ptrs-PortIndex configured here must be smaller than or equal to the maxNnrofPorts  </w:t>
      </w:r>
    </w:p>
    <w:p w14:paraId="67516C8E" w14:textId="77777777" w:rsidR="00492C1E" w:rsidRPr="00F35584" w:rsidRDefault="00492C1E" w:rsidP="00E4189F">
      <w:pPr>
        <w:pStyle w:val="PL"/>
        <w:rPr>
          <w:color w:val="808080"/>
        </w:rPr>
      </w:pPr>
      <w:r w:rsidRPr="00F35584">
        <w:tab/>
      </w:r>
      <w:r w:rsidRPr="00F35584">
        <w:rPr>
          <w:color w:val="808080"/>
        </w:rPr>
        <w:t>-- configured in the PTRS-UplinkConfig.</w:t>
      </w:r>
    </w:p>
    <w:p w14:paraId="39BE64FE" w14:textId="77777777" w:rsidR="00E4189F" w:rsidRPr="00F35584" w:rsidRDefault="00E4189F" w:rsidP="00E4189F">
      <w:pPr>
        <w:pStyle w:val="PL"/>
        <w:rPr>
          <w:color w:val="808080"/>
        </w:rPr>
      </w:pPr>
      <w:r w:rsidRPr="00F35584">
        <w:tab/>
      </w:r>
      <w:r w:rsidRPr="00F35584">
        <w:rPr>
          <w:color w:val="808080"/>
        </w:rPr>
        <w:t>-- Corresponds to L1 parameter 'UL-PTRS-SRS-mapping-non-CB' (see 38.214, section 6.1)</w:t>
      </w:r>
    </w:p>
    <w:p w14:paraId="58354335"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0E60276B" w14:textId="77777777" w:rsidR="00632926" w:rsidRPr="00F35584" w:rsidRDefault="00632926" w:rsidP="00C06796">
      <w:pPr>
        <w:pStyle w:val="PL"/>
        <w:rPr>
          <w:color w:val="808080"/>
        </w:rPr>
      </w:pPr>
      <w:r w:rsidRPr="00F35584">
        <w:tab/>
      </w:r>
      <w:r w:rsidRPr="00F35584">
        <w:rPr>
          <w:color w:val="808080"/>
        </w:rPr>
        <w:t>-- Comb value (2 or 4) and comb offset (0..combValue-1). Corresponds to L1 parameter 'SRS-TransmissionComb' (see 38.214, section 6.2.1)</w:t>
      </w:r>
    </w:p>
    <w:p w14:paraId="19D4DB36"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5EA67F5"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A2E477"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7023877D" w14:textId="77777777" w:rsidR="00632926" w:rsidRPr="00F35584" w:rsidRDefault="00632926" w:rsidP="00C06796">
      <w:pPr>
        <w:pStyle w:val="PL"/>
        <w:rPr>
          <w:color w:val="808080"/>
        </w:rPr>
      </w:pPr>
      <w:r w:rsidRPr="00F35584">
        <w:tab/>
      </w:r>
      <w:r w:rsidRPr="00F35584">
        <w:tab/>
      </w:r>
      <w:r w:rsidRPr="00F35584">
        <w:tab/>
      </w:r>
      <w:r w:rsidRPr="00F35584">
        <w:rPr>
          <w:color w:val="808080"/>
        </w:rPr>
        <w:t>-- Cyclic shift configuration. Corresponds to L1 parameter 'SRS-CyclicShiftConfig' (see 38.214, section 6.2.1)</w:t>
      </w:r>
    </w:p>
    <w:p w14:paraId="1E11B395"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282327A2" w14:textId="77777777" w:rsidR="00632926" w:rsidRPr="00F35584" w:rsidRDefault="00632926" w:rsidP="00632926">
      <w:pPr>
        <w:pStyle w:val="PL"/>
      </w:pPr>
      <w:r w:rsidRPr="00F35584">
        <w:tab/>
      </w:r>
      <w:r w:rsidRPr="00F35584">
        <w:tab/>
        <w:t xml:space="preserve">}, </w:t>
      </w:r>
    </w:p>
    <w:p w14:paraId="67B436C9"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A69B0F" w14:textId="77777777" w:rsidR="00632926" w:rsidRPr="00F35584" w:rsidRDefault="00632926" w:rsidP="00632926">
      <w:pPr>
        <w:pStyle w:val="PL"/>
      </w:pPr>
      <w:r w:rsidRPr="00F35584">
        <w:tab/>
      </w:r>
      <w:r w:rsidRPr="00F35584">
        <w:tab/>
      </w:r>
      <w:r w:rsidRPr="00F35584">
        <w:tab/>
        <w:t>combOffset-n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1D97405B" w14:textId="77777777" w:rsidR="00632926" w:rsidRPr="00F35584" w:rsidRDefault="00632926" w:rsidP="00C06796">
      <w:pPr>
        <w:pStyle w:val="PL"/>
        <w:rPr>
          <w:color w:val="808080"/>
        </w:rPr>
      </w:pPr>
      <w:r w:rsidRPr="00F35584">
        <w:tab/>
      </w:r>
      <w:r w:rsidRPr="00F35584">
        <w:tab/>
      </w:r>
      <w:r w:rsidRPr="00F35584">
        <w:tab/>
      </w:r>
      <w:r w:rsidRPr="00F35584">
        <w:rPr>
          <w:color w:val="808080"/>
        </w:rPr>
        <w:t>-- Cyclic shift configuration. Corresponds to L1 parameter 'SRS-CyclicShiftConfig' (see 38.214, section 6.2.1)</w:t>
      </w:r>
    </w:p>
    <w:p w14:paraId="4E8C957C" w14:textId="77777777" w:rsidR="00632926" w:rsidRPr="00F35584" w:rsidRDefault="00632926" w:rsidP="00632926">
      <w:pPr>
        <w:pStyle w:val="PL"/>
      </w:pPr>
      <w:r w:rsidRPr="00F35584">
        <w:tab/>
      </w:r>
      <w:r w:rsidRPr="00F35584">
        <w:tab/>
      </w:r>
      <w:r w:rsidRPr="00F35584">
        <w:tab/>
        <w:t>cyclicShift-n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1)</w:t>
      </w:r>
    </w:p>
    <w:p w14:paraId="024F9942" w14:textId="77777777" w:rsidR="00632926" w:rsidRPr="00F35584" w:rsidRDefault="00632926" w:rsidP="00632926">
      <w:pPr>
        <w:pStyle w:val="PL"/>
      </w:pPr>
      <w:r w:rsidRPr="00F35584">
        <w:tab/>
      </w:r>
      <w:r w:rsidRPr="00F35584">
        <w:tab/>
        <w:t>}</w:t>
      </w:r>
    </w:p>
    <w:p w14:paraId="42B718F9" w14:textId="77777777" w:rsidR="00632926" w:rsidRPr="00F35584" w:rsidRDefault="00632926" w:rsidP="00632926">
      <w:pPr>
        <w:pStyle w:val="PL"/>
      </w:pPr>
      <w:r w:rsidRPr="00F35584">
        <w:tab/>
        <w:t>},</w:t>
      </w:r>
    </w:p>
    <w:p w14:paraId="0545D172" w14:textId="77777777" w:rsidR="00632926" w:rsidRPr="00F35584" w:rsidRDefault="00632926" w:rsidP="00C06796">
      <w:pPr>
        <w:pStyle w:val="PL"/>
        <w:rPr>
          <w:color w:val="808080"/>
        </w:rPr>
      </w:pPr>
      <w:r w:rsidRPr="00F35584">
        <w:tab/>
      </w:r>
      <w:r w:rsidRPr="00F35584">
        <w:rPr>
          <w:color w:val="808080"/>
        </w:rPr>
        <w:t>-- OFDM symbol location of the SRS resource within a slot including number of OFDM symbols (N = 1, 2 or 4 per SRS resource),</w:t>
      </w:r>
    </w:p>
    <w:p w14:paraId="6280A361" w14:textId="77777777" w:rsidR="00632926" w:rsidRPr="00F35584" w:rsidRDefault="00632926" w:rsidP="00C06796">
      <w:pPr>
        <w:pStyle w:val="PL"/>
        <w:rPr>
          <w:color w:val="808080"/>
        </w:rPr>
      </w:pPr>
      <w:r w:rsidRPr="00F35584">
        <w:tab/>
      </w:r>
      <w:r w:rsidRPr="00F35584">
        <w:rPr>
          <w:color w:val="808080"/>
        </w:rPr>
        <w:t xml:space="preserve">-- startPosition (SRSSymbolStartPosition = 0..5; "0" refers to the last symbol, "1" refers to the second last symbol) and </w:t>
      </w:r>
    </w:p>
    <w:p w14:paraId="7C08BD71" w14:textId="77777777" w:rsidR="00632926" w:rsidRPr="00F35584" w:rsidRDefault="00632926" w:rsidP="00C06796">
      <w:pPr>
        <w:pStyle w:val="PL"/>
        <w:rPr>
          <w:color w:val="808080"/>
        </w:rPr>
      </w:pPr>
      <w:r w:rsidRPr="00F35584">
        <w:tab/>
      </w:r>
      <w:r w:rsidRPr="00F35584">
        <w:rPr>
          <w:color w:val="808080"/>
        </w:rPr>
        <w:t>-- RepetitionFactor (r = 1, 2 or 4).</w:t>
      </w:r>
      <w:r w:rsidRPr="00F35584">
        <w:rPr>
          <w:color w:val="808080"/>
        </w:rPr>
        <w:tab/>
      </w:r>
    </w:p>
    <w:p w14:paraId="765885E5" w14:textId="77777777" w:rsidR="00632926" w:rsidRPr="00F35584" w:rsidRDefault="00632926" w:rsidP="00C06796">
      <w:pPr>
        <w:pStyle w:val="PL"/>
        <w:rPr>
          <w:color w:val="808080"/>
        </w:rPr>
      </w:pPr>
      <w:r w:rsidRPr="00F35584">
        <w:tab/>
      </w:r>
      <w:r w:rsidRPr="00F35584">
        <w:rPr>
          <w:color w:val="808080"/>
        </w:rPr>
        <w:t xml:space="preserve">-- Corresponds to L1 parameter 'SRS-ResourceMapping' (see 38.214, section 6.2.1 and 38.211, section 6.4.1.4). </w:t>
      </w:r>
    </w:p>
    <w:p w14:paraId="3D15871F" w14:textId="77777777" w:rsidR="00632926" w:rsidRPr="00F35584" w:rsidRDefault="00632926" w:rsidP="00C06796">
      <w:pPr>
        <w:pStyle w:val="PL"/>
        <w:rPr>
          <w:color w:val="808080"/>
        </w:rPr>
      </w:pPr>
      <w:r w:rsidRPr="00F35584">
        <w:tab/>
      </w:r>
      <w:r w:rsidRPr="00F35584">
        <w:rPr>
          <w:color w:val="808080"/>
        </w:rPr>
        <w:t>-- FFS: Apparently, RAN1 considers replacing these three fields by a table in RAN1 specs and a corresponding index in ASN.1?!</w:t>
      </w:r>
    </w:p>
    <w:p w14:paraId="7DED7D82"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F4EED9"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417BAFCE"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1145BC9"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51201B7" w14:textId="77777777" w:rsidR="00632926" w:rsidRPr="00F35584" w:rsidRDefault="00632926" w:rsidP="00632926">
      <w:pPr>
        <w:pStyle w:val="PL"/>
      </w:pPr>
      <w:r w:rsidRPr="00F35584">
        <w:tab/>
        <w:t>},</w:t>
      </w:r>
    </w:p>
    <w:p w14:paraId="5ED89F32" w14:textId="77777777" w:rsidR="00632926" w:rsidRPr="00F35584" w:rsidRDefault="00632926" w:rsidP="00C06796">
      <w:pPr>
        <w:pStyle w:val="PL"/>
        <w:rPr>
          <w:color w:val="808080"/>
        </w:rPr>
      </w:pPr>
      <w:r w:rsidRPr="00F35584">
        <w:tab/>
      </w:r>
      <w:r w:rsidRPr="00F35584">
        <w:rPr>
          <w:color w:val="808080"/>
        </w:rPr>
        <w:t>-- Parameter(s) defining frequency domain position and configurable shift to align SRS allocation to 4 PRB grid.</w:t>
      </w:r>
    </w:p>
    <w:p w14:paraId="37603993" w14:textId="77777777" w:rsidR="00632926" w:rsidRPr="00F35584" w:rsidRDefault="00632926" w:rsidP="00C06796">
      <w:pPr>
        <w:pStyle w:val="PL"/>
        <w:rPr>
          <w:color w:val="808080"/>
        </w:rPr>
      </w:pPr>
      <w:r w:rsidRPr="00F35584">
        <w:tab/>
      </w:r>
      <w:r w:rsidRPr="00F35584">
        <w:rPr>
          <w:color w:val="808080"/>
        </w:rPr>
        <w:t>-- Corresponds to L1 parameter '</w:t>
      </w:r>
      <w:bookmarkStart w:id="460" w:name="_Hlk501127760"/>
      <w:r w:rsidRPr="00F35584">
        <w:rPr>
          <w:color w:val="808080"/>
        </w:rPr>
        <w:t>SRS-</w:t>
      </w:r>
      <w:bookmarkEnd w:id="460"/>
      <w:r w:rsidRPr="00F35584">
        <w:rPr>
          <w:color w:val="808080"/>
        </w:rPr>
        <w:t>FreqDomainPosition' (see 38.214, section 6.2.1)</w:t>
      </w:r>
    </w:p>
    <w:p w14:paraId="018D9246"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2F31410D"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r w:rsidRPr="00F35584" w:rsidDel="00555F5C">
        <w:t xml:space="preserve"> </w:t>
      </w:r>
    </w:p>
    <w:p w14:paraId="0F995D5A" w14:textId="77777777" w:rsidR="00632926" w:rsidRPr="00F35584" w:rsidRDefault="00632926" w:rsidP="00C06796">
      <w:pPr>
        <w:pStyle w:val="PL"/>
        <w:rPr>
          <w:color w:val="808080"/>
        </w:rPr>
      </w:pPr>
      <w:r w:rsidRPr="00F35584">
        <w:tab/>
      </w:r>
      <w:r w:rsidRPr="00F35584">
        <w:rPr>
          <w:color w:val="808080"/>
        </w:rPr>
        <w:t xml:space="preserve">-- Includes  parameters capturing SRS frequency hopping </w:t>
      </w:r>
    </w:p>
    <w:p w14:paraId="099F0B92" w14:textId="77777777" w:rsidR="00632926" w:rsidRPr="00F35584" w:rsidRDefault="00632926" w:rsidP="00C06796">
      <w:pPr>
        <w:pStyle w:val="PL"/>
        <w:rPr>
          <w:color w:val="808080"/>
        </w:rPr>
      </w:pPr>
      <w:r w:rsidRPr="00F35584">
        <w:tab/>
      </w:r>
      <w:r w:rsidRPr="00F35584">
        <w:rPr>
          <w:color w:val="808080"/>
        </w:rPr>
        <w:t>-- Corresponds to L1 parameter 'SRS-FreqHopping' (see 38.214, section 6.2.1)</w:t>
      </w:r>
    </w:p>
    <w:p w14:paraId="358B8EE8"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5F63894" w14:textId="77777777" w:rsidR="00632926" w:rsidRPr="00F35584" w:rsidRDefault="00632926" w:rsidP="00632926">
      <w:pPr>
        <w:pStyle w:val="PL"/>
      </w:pPr>
      <w:r w:rsidRPr="00F35584">
        <w:tab/>
      </w:r>
      <w:r w:rsidRPr="00F35584">
        <w:tab/>
        <w:t>c-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11E56347" w14:textId="77777777" w:rsidR="00632926" w:rsidRPr="00F35584" w:rsidRDefault="00632926" w:rsidP="00632926">
      <w:pPr>
        <w:pStyle w:val="PL"/>
      </w:pPr>
      <w:r w:rsidRPr="00F35584">
        <w:tab/>
      </w:r>
      <w:r w:rsidRPr="00F35584">
        <w:tab/>
        <w:t>b-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281E68A5" w14:textId="77777777" w:rsidR="00632926" w:rsidRPr="00F35584" w:rsidRDefault="00632926" w:rsidP="00632926">
      <w:pPr>
        <w:pStyle w:val="PL"/>
      </w:pPr>
      <w:r w:rsidRPr="00F35584">
        <w:tab/>
      </w:r>
      <w:r w:rsidRPr="00F35584">
        <w:tab/>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31A15137" w14:textId="77777777" w:rsidR="00632926" w:rsidRPr="00F35584" w:rsidRDefault="00632926" w:rsidP="00632926">
      <w:pPr>
        <w:pStyle w:val="PL"/>
      </w:pPr>
      <w:r w:rsidRPr="00F35584">
        <w:tab/>
        <w:t>}</w:t>
      </w:r>
      <w:r w:rsidR="009F3457" w:rsidRPr="00F35584">
        <w:t>,</w:t>
      </w:r>
    </w:p>
    <w:p w14:paraId="14B58B91" w14:textId="77777777" w:rsidR="00632926" w:rsidRPr="00F35584" w:rsidRDefault="00632926" w:rsidP="00C06796">
      <w:pPr>
        <w:pStyle w:val="PL"/>
        <w:rPr>
          <w:color w:val="808080"/>
        </w:rPr>
      </w:pPr>
      <w:r w:rsidRPr="00F35584">
        <w:lastRenderedPageBreak/>
        <w:tab/>
      </w:r>
      <w:r w:rsidRPr="00F35584">
        <w:rPr>
          <w:color w:val="808080"/>
        </w:rPr>
        <w:t>-- Parameter(s) for configuring group or sequence hopping</w:t>
      </w:r>
    </w:p>
    <w:p w14:paraId="13B7F253" w14:textId="77777777" w:rsidR="00632926" w:rsidRPr="00F35584" w:rsidRDefault="00632926" w:rsidP="00C06796">
      <w:pPr>
        <w:pStyle w:val="PL"/>
        <w:rPr>
          <w:color w:val="808080"/>
        </w:rPr>
      </w:pPr>
      <w:r w:rsidRPr="00F35584">
        <w:tab/>
      </w:r>
      <w:r w:rsidRPr="00F35584">
        <w:rPr>
          <w:color w:val="808080"/>
        </w:rPr>
        <w:t>-- Corresponds to L1 parameter 'SRS-GroupSequenceHopping' (see 38.211, section FFS_Section)</w:t>
      </w:r>
    </w:p>
    <w:p w14:paraId="12D819EB"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076715F4" w14:textId="77777777" w:rsidR="00632926" w:rsidRPr="00F35584" w:rsidRDefault="00632926" w:rsidP="00C06796">
      <w:pPr>
        <w:pStyle w:val="PL"/>
        <w:rPr>
          <w:color w:val="808080"/>
        </w:rPr>
      </w:pPr>
      <w:r w:rsidRPr="00F35584">
        <w:tab/>
      </w:r>
      <w:r w:rsidRPr="00F35584">
        <w:rPr>
          <w:color w:val="808080"/>
        </w:rPr>
        <w:t xml:space="preserve">-- Time domain behavior of SRS resource configuration.  </w:t>
      </w:r>
    </w:p>
    <w:p w14:paraId="18C1F35B" w14:textId="77777777" w:rsidR="00632926" w:rsidRPr="00F35584" w:rsidRDefault="00632926" w:rsidP="00C06796">
      <w:pPr>
        <w:pStyle w:val="PL"/>
        <w:rPr>
          <w:color w:val="808080"/>
        </w:rPr>
      </w:pPr>
      <w:r w:rsidRPr="00F35584">
        <w:tab/>
      </w:r>
      <w:r w:rsidRPr="00F35584">
        <w:rPr>
          <w:color w:val="808080"/>
        </w:rPr>
        <w:t>-- Corresponds to L1 parameter 'SRS-ResourceConfigType' (see 38.214, section 6.2.1).</w:t>
      </w:r>
    </w:p>
    <w:p w14:paraId="63A1A8FF" w14:textId="77777777" w:rsidR="00632926" w:rsidRPr="00F35584" w:rsidRDefault="00632926" w:rsidP="00C06796">
      <w:pPr>
        <w:pStyle w:val="PL"/>
        <w:rPr>
          <w:color w:val="808080"/>
        </w:rPr>
      </w:pPr>
      <w:r w:rsidRPr="00F35584">
        <w:tab/>
      </w:r>
      <w:r w:rsidRPr="00F35584">
        <w:rPr>
          <w:color w:val="808080"/>
        </w:rPr>
        <w:t xml:space="preserve">-- For codebook based uplink transmission, the network configures SRS resources in the same resource set with the same </w:t>
      </w:r>
    </w:p>
    <w:p w14:paraId="4BDD2EA7" w14:textId="77777777" w:rsidR="00632926" w:rsidRPr="00F35584" w:rsidRDefault="00632926" w:rsidP="00C06796">
      <w:pPr>
        <w:pStyle w:val="PL"/>
        <w:rPr>
          <w:color w:val="808080"/>
        </w:rPr>
      </w:pPr>
      <w:r w:rsidRPr="00F35584">
        <w:tab/>
      </w:r>
      <w:r w:rsidRPr="00F35584">
        <w:rPr>
          <w:color w:val="808080"/>
        </w:rPr>
        <w:t>-- time domain behavior on periodic, aperiodic and semi-persistent SRS.</w:t>
      </w:r>
    </w:p>
    <w:p w14:paraId="7F53ABB5" w14:textId="77777777" w:rsidR="00632926" w:rsidRPr="00F35584" w:rsidRDefault="00632926" w:rsidP="00C06796">
      <w:pPr>
        <w:pStyle w:val="PL"/>
        <w:rPr>
          <w:color w:val="808080"/>
        </w:rPr>
      </w:pPr>
      <w:r w:rsidRPr="00F35584">
        <w:tab/>
      </w:r>
      <w:r w:rsidRPr="00F35584">
        <w:rPr>
          <w:color w:val="808080"/>
        </w:rPr>
        <w:t>-- FFS: Add configuration parameters for the different SRS resource types?</w:t>
      </w:r>
    </w:p>
    <w:p w14:paraId="47EF464D"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168C214"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EA4564" w14:textId="77777777" w:rsidR="00F25D79" w:rsidRPr="00F35584" w:rsidRDefault="00F25D79" w:rsidP="00632926">
      <w:pPr>
        <w:pStyle w:val="PL"/>
      </w:pPr>
      <w:r w:rsidRPr="00F35584">
        <w:tab/>
      </w:r>
      <w:r w:rsidRPr="00F35584">
        <w:tab/>
      </w:r>
      <w:r w:rsidRPr="00F35584">
        <w:tab/>
        <w:t>...</w:t>
      </w:r>
    </w:p>
    <w:p w14:paraId="3874FC26" w14:textId="77777777" w:rsidR="00632926" w:rsidRPr="00F35584" w:rsidRDefault="00632926" w:rsidP="00632926">
      <w:pPr>
        <w:pStyle w:val="PL"/>
      </w:pPr>
      <w:r w:rsidRPr="00F35584">
        <w:tab/>
      </w:r>
      <w:r w:rsidRPr="00F35584">
        <w:tab/>
        <w:t xml:space="preserve">}, </w:t>
      </w:r>
    </w:p>
    <w:p w14:paraId="7AFA0A27"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647DE4" w14:textId="77777777" w:rsidR="00632926" w:rsidRPr="00F35584" w:rsidRDefault="00632926" w:rsidP="00C06796">
      <w:pPr>
        <w:pStyle w:val="PL"/>
        <w:rPr>
          <w:color w:val="808080"/>
        </w:rPr>
      </w:pPr>
      <w:r w:rsidRPr="00F35584">
        <w:tab/>
      </w:r>
      <w:r w:rsidRPr="00F35584">
        <w:tab/>
      </w:r>
      <w:r w:rsidRPr="00F35584">
        <w:tab/>
      </w:r>
      <w:r w:rsidRPr="00F35584">
        <w:rPr>
          <w:color w:val="808080"/>
        </w:rPr>
        <w:t>-- Periodicity and slot offset for for this SRS resource. All values in "number of slots".</w:t>
      </w:r>
    </w:p>
    <w:p w14:paraId="5B3E7A41" w14:textId="77777777" w:rsidR="00632926" w:rsidRPr="00F35584" w:rsidRDefault="00632926" w:rsidP="00C06796">
      <w:pPr>
        <w:pStyle w:val="PL"/>
        <w:rPr>
          <w:color w:val="808080"/>
        </w:rPr>
      </w:pPr>
      <w:r w:rsidRPr="00F35584">
        <w:tab/>
      </w:r>
      <w:r w:rsidRPr="00F35584">
        <w:tab/>
      </w:r>
      <w:r w:rsidRPr="00F35584">
        <w:tab/>
      </w:r>
      <w:r w:rsidRPr="00F35584">
        <w:rPr>
          <w:color w:val="808080"/>
        </w:rPr>
        <w:t xml:space="preserve">-- sl1 corresponds to a periodicity of 1 slot, value sl2 corresponds to a periodicity of 2 slots, and so on. </w:t>
      </w:r>
    </w:p>
    <w:p w14:paraId="06E4F512" w14:textId="77777777" w:rsidR="00632926" w:rsidRPr="00F35584" w:rsidRDefault="00632926" w:rsidP="00C06796">
      <w:pPr>
        <w:pStyle w:val="PL"/>
        <w:rPr>
          <w:color w:val="808080"/>
        </w:rPr>
      </w:pPr>
      <w:r w:rsidRPr="00F35584">
        <w:tab/>
      </w:r>
      <w:r w:rsidRPr="00F35584">
        <w:tab/>
      </w:r>
      <w:r w:rsidRPr="00F35584">
        <w:tab/>
      </w:r>
      <w:r w:rsidRPr="00F35584">
        <w:rPr>
          <w:color w:val="808080"/>
        </w:rPr>
        <w:t xml:space="preserve">-- For each periodicity the corresponding offset is given in number of slots. For periodicity sl1 the offset is 0 slots.   </w:t>
      </w:r>
    </w:p>
    <w:p w14:paraId="189A64C5" w14:textId="77777777" w:rsidR="00632926" w:rsidRPr="00F35584" w:rsidRDefault="00632926" w:rsidP="00C06796">
      <w:pPr>
        <w:pStyle w:val="PL"/>
        <w:rPr>
          <w:color w:val="808080"/>
        </w:rPr>
      </w:pPr>
      <w:r w:rsidRPr="00F35584">
        <w:tab/>
      </w:r>
      <w:r w:rsidRPr="00F35584">
        <w:tab/>
      </w:r>
      <w:r w:rsidRPr="00F35584">
        <w:tab/>
      </w:r>
      <w:r w:rsidRPr="00F35584">
        <w:rPr>
          <w:color w:val="808080"/>
        </w:rPr>
        <w:t>-- Corresponds to L1 parameter 'SRS-SlotConfig' (see 38.214, section 6.2.1)</w:t>
      </w:r>
    </w:p>
    <w:p w14:paraId="76189A00"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28D8FA4C" w14:textId="77777777" w:rsidR="00F25D79" w:rsidRPr="00F35584" w:rsidRDefault="00F25D79" w:rsidP="00632926">
      <w:pPr>
        <w:pStyle w:val="PL"/>
      </w:pPr>
      <w:r w:rsidRPr="00F35584">
        <w:tab/>
      </w:r>
      <w:r w:rsidRPr="00F35584">
        <w:tab/>
      </w:r>
      <w:r w:rsidRPr="00F35584">
        <w:tab/>
        <w:t>...</w:t>
      </w:r>
    </w:p>
    <w:p w14:paraId="2706F8AC" w14:textId="77777777" w:rsidR="00632926" w:rsidRPr="00F35584" w:rsidRDefault="00632926" w:rsidP="00632926">
      <w:pPr>
        <w:pStyle w:val="PL"/>
      </w:pPr>
      <w:r w:rsidRPr="00F35584">
        <w:tab/>
      </w:r>
      <w:r w:rsidRPr="00F35584">
        <w:tab/>
        <w:t>},</w:t>
      </w:r>
    </w:p>
    <w:p w14:paraId="517EA7C3"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F6D669" w14:textId="77777777" w:rsidR="00632926" w:rsidRPr="00F35584" w:rsidRDefault="00632926" w:rsidP="00C06796">
      <w:pPr>
        <w:pStyle w:val="PL"/>
        <w:rPr>
          <w:color w:val="808080"/>
        </w:rPr>
      </w:pPr>
      <w:r w:rsidRPr="00F35584">
        <w:tab/>
      </w:r>
      <w:r w:rsidRPr="00F35584">
        <w:tab/>
      </w:r>
      <w:r w:rsidRPr="00F35584">
        <w:tab/>
      </w:r>
      <w:r w:rsidRPr="00F35584">
        <w:rPr>
          <w:color w:val="808080"/>
        </w:rPr>
        <w:t xml:space="preserve">-- Periodicity and slot offset for for this SRS resource. All values in "number of slots" </w:t>
      </w:r>
    </w:p>
    <w:p w14:paraId="528C2334" w14:textId="77777777" w:rsidR="00632926" w:rsidRPr="00F35584" w:rsidRDefault="00632926" w:rsidP="00C06796">
      <w:pPr>
        <w:pStyle w:val="PL"/>
        <w:rPr>
          <w:color w:val="808080"/>
        </w:rPr>
      </w:pPr>
      <w:r w:rsidRPr="00F35584">
        <w:tab/>
      </w:r>
      <w:r w:rsidRPr="00F35584">
        <w:tab/>
      </w:r>
      <w:r w:rsidRPr="00F35584">
        <w:tab/>
      </w:r>
      <w:r w:rsidRPr="00F35584">
        <w:rPr>
          <w:color w:val="808080"/>
        </w:rPr>
        <w:t xml:space="preserve">-- sl1 corresponds to a periodicity of 1 slot, value sl2 corresponds to a periodicity of 2 slots, and so on. </w:t>
      </w:r>
    </w:p>
    <w:p w14:paraId="652F7069" w14:textId="77777777" w:rsidR="00632926" w:rsidRPr="00F35584" w:rsidRDefault="00632926" w:rsidP="00C06796">
      <w:pPr>
        <w:pStyle w:val="PL"/>
        <w:rPr>
          <w:color w:val="808080"/>
        </w:rPr>
      </w:pPr>
      <w:r w:rsidRPr="00F35584">
        <w:tab/>
      </w:r>
      <w:r w:rsidRPr="00F35584">
        <w:tab/>
      </w:r>
      <w:r w:rsidRPr="00F35584">
        <w:tab/>
      </w:r>
      <w:r w:rsidRPr="00F35584">
        <w:rPr>
          <w:color w:val="808080"/>
        </w:rPr>
        <w:t xml:space="preserve">-- For each periodicity the corresponding offset is given in number of slots. For periodicity sl1 the offset is 0 slots.   </w:t>
      </w:r>
    </w:p>
    <w:p w14:paraId="67F859EA" w14:textId="77777777" w:rsidR="00632926" w:rsidRPr="00F35584" w:rsidRDefault="00632926" w:rsidP="00C06796">
      <w:pPr>
        <w:pStyle w:val="PL"/>
        <w:rPr>
          <w:color w:val="808080"/>
        </w:rPr>
      </w:pPr>
      <w:r w:rsidRPr="00F35584">
        <w:tab/>
      </w:r>
      <w:r w:rsidRPr="00F35584">
        <w:tab/>
      </w:r>
      <w:r w:rsidRPr="00F35584">
        <w:tab/>
      </w:r>
      <w:r w:rsidRPr="00F35584">
        <w:rPr>
          <w:color w:val="808080"/>
        </w:rPr>
        <w:t>-- Corresponds to L1 parameter 'SRS-SlotConfig' (see 38.214, section 6.2.1)</w:t>
      </w:r>
    </w:p>
    <w:p w14:paraId="3D9E43D2"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7B9C92A5" w14:textId="77777777" w:rsidR="00F25D79" w:rsidRPr="00F35584" w:rsidRDefault="00F25D79" w:rsidP="00632926">
      <w:pPr>
        <w:pStyle w:val="PL"/>
      </w:pPr>
      <w:r w:rsidRPr="00F35584">
        <w:tab/>
      </w:r>
      <w:r w:rsidRPr="00F35584">
        <w:tab/>
      </w:r>
      <w:r w:rsidRPr="00F35584">
        <w:tab/>
        <w:t>...</w:t>
      </w:r>
    </w:p>
    <w:p w14:paraId="40B2CF75" w14:textId="77777777" w:rsidR="00632926" w:rsidRPr="00F35584" w:rsidRDefault="00632926" w:rsidP="00632926">
      <w:pPr>
        <w:pStyle w:val="PL"/>
      </w:pPr>
      <w:r w:rsidRPr="00F35584">
        <w:tab/>
      </w:r>
      <w:r w:rsidRPr="00F35584">
        <w:tab/>
        <w:t>}</w:t>
      </w:r>
    </w:p>
    <w:p w14:paraId="26CD9DBD" w14:textId="77777777" w:rsidR="00632926" w:rsidRPr="00F35584" w:rsidRDefault="00632926" w:rsidP="00C06796">
      <w:pPr>
        <w:pStyle w:val="PL"/>
      </w:pPr>
      <w:r w:rsidRPr="00F35584">
        <w:tab/>
        <w:t>},</w:t>
      </w:r>
    </w:p>
    <w:p w14:paraId="39291428" w14:textId="77777777" w:rsidR="00632926" w:rsidRPr="00F35584" w:rsidRDefault="00632926" w:rsidP="00C06796">
      <w:pPr>
        <w:pStyle w:val="PL"/>
        <w:rPr>
          <w:color w:val="808080"/>
        </w:rPr>
      </w:pPr>
      <w:r w:rsidRPr="00F35584">
        <w:tab/>
      </w:r>
      <w:r w:rsidRPr="00F35584">
        <w:rPr>
          <w:color w:val="808080"/>
        </w:rPr>
        <w:t xml:space="preserve">-- Sequence ID used to initialize psedo random group and sequence hopping. </w:t>
      </w:r>
    </w:p>
    <w:p w14:paraId="77F71AB8" w14:textId="77777777" w:rsidR="00632926" w:rsidRPr="00F35584" w:rsidRDefault="0015671B" w:rsidP="00C06796">
      <w:pPr>
        <w:pStyle w:val="PL"/>
        <w:rPr>
          <w:color w:val="808080"/>
        </w:rPr>
      </w:pPr>
      <w:r w:rsidRPr="00F35584">
        <w:tab/>
      </w:r>
      <w:r w:rsidR="00632926" w:rsidRPr="00F35584">
        <w:rPr>
          <w:color w:val="808080"/>
        </w:rPr>
        <w:t>-- Corresponds to L1 parameter 'SRS-SequenceId' (see 38.214, section 6.2.1)</w:t>
      </w:r>
    </w:p>
    <w:p w14:paraId="5DC8FD07"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w:t>
      </w:r>
    </w:p>
    <w:p w14:paraId="029FDCE0" w14:textId="77777777" w:rsidR="00632926" w:rsidRPr="00F35584" w:rsidRDefault="00632926" w:rsidP="00632926">
      <w:pPr>
        <w:pStyle w:val="PL"/>
      </w:pPr>
    </w:p>
    <w:p w14:paraId="49E91CFF" w14:textId="77777777" w:rsidR="00632926" w:rsidRPr="00F35584" w:rsidRDefault="00632926" w:rsidP="00C06796">
      <w:pPr>
        <w:pStyle w:val="PL"/>
        <w:rPr>
          <w:color w:val="808080"/>
        </w:rPr>
      </w:pPr>
      <w:r w:rsidRPr="00F35584">
        <w:tab/>
      </w:r>
      <w:r w:rsidRPr="00F35584">
        <w:rPr>
          <w:color w:val="808080"/>
        </w:rPr>
        <w:t>-- Configuration of the spatial relation between a reference RS and the target SRS. Reference RS can be SSB/CSI-RS/SRS</w:t>
      </w:r>
    </w:p>
    <w:p w14:paraId="0F0A2F25" w14:textId="77777777" w:rsidR="00632926" w:rsidRPr="00F35584" w:rsidRDefault="00632926" w:rsidP="00C06796">
      <w:pPr>
        <w:pStyle w:val="PL"/>
        <w:rPr>
          <w:color w:val="808080"/>
        </w:rPr>
      </w:pPr>
      <w:r w:rsidRPr="00F35584">
        <w:tab/>
      </w:r>
      <w:r w:rsidRPr="00F35584">
        <w:rPr>
          <w:color w:val="808080"/>
        </w:rPr>
        <w:t>-- Corresponds to L1 parameter 'SRS-SpatialRelationInfo' (see 38.214, section 6.2.1)</w:t>
      </w:r>
    </w:p>
    <w:p w14:paraId="14BF5405" w14:textId="77777777" w:rsidR="00632926" w:rsidRPr="00F35584" w:rsidRDefault="00632926" w:rsidP="00632926">
      <w:pPr>
        <w:pStyle w:val="PL"/>
      </w:pPr>
      <w:r w:rsidRPr="00F35584">
        <w:tab/>
        <w:t>spatialRelation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06F26D" w14:textId="77777777" w:rsidR="00632926" w:rsidRPr="00F35584" w:rsidRDefault="00632926" w:rsidP="00632926">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248EF253" w14:textId="77777777" w:rsidR="00632926" w:rsidRPr="00F35584" w:rsidRDefault="00632926" w:rsidP="00632926">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p>
    <w:p w14:paraId="1AF332DF" w14:textId="77777777" w:rsidR="00632926" w:rsidRPr="00F35584" w:rsidRDefault="00632926" w:rsidP="00632926">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S-ResourceId</w:t>
      </w:r>
    </w:p>
    <w:p w14:paraId="7EF34AE2"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68CB0F1" w14:textId="77777777" w:rsidR="00F25D79" w:rsidRPr="00F35584" w:rsidRDefault="00F25D79" w:rsidP="00632926">
      <w:pPr>
        <w:pStyle w:val="PL"/>
      </w:pPr>
      <w:r w:rsidRPr="00F35584">
        <w:tab/>
        <w:t>...</w:t>
      </w:r>
    </w:p>
    <w:p w14:paraId="6E6CFCAB" w14:textId="77777777" w:rsidR="00632926" w:rsidRPr="00F35584" w:rsidRDefault="00632926" w:rsidP="00632926">
      <w:pPr>
        <w:pStyle w:val="PL"/>
      </w:pPr>
      <w:r w:rsidRPr="00F35584">
        <w:t>}</w:t>
      </w:r>
    </w:p>
    <w:p w14:paraId="66261445" w14:textId="77777777" w:rsidR="00632926" w:rsidRPr="00F35584" w:rsidRDefault="00632926" w:rsidP="00632926">
      <w:pPr>
        <w:pStyle w:val="PL"/>
      </w:pPr>
    </w:p>
    <w:p w14:paraId="5DE4877C"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232E99E2" w14:textId="77777777" w:rsidR="00632926" w:rsidRPr="00F35584" w:rsidRDefault="00632926" w:rsidP="00C06796">
      <w:pPr>
        <w:pStyle w:val="PL"/>
      </w:pPr>
    </w:p>
    <w:p w14:paraId="4DD233EA"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41E766C"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FB1BB9D" w14:textId="77777777" w:rsidR="00632926" w:rsidRPr="00F35584" w:rsidRDefault="00632926" w:rsidP="00632926">
      <w:pPr>
        <w:pStyle w:val="PL"/>
      </w:pPr>
      <w:r w:rsidRPr="00F35584">
        <w:tab/>
        <w:t>sl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 </w:t>
      </w:r>
    </w:p>
    <w:p w14:paraId="10776096" w14:textId="77777777" w:rsidR="00632926" w:rsidRPr="00F35584" w:rsidRDefault="00632926" w:rsidP="00632926">
      <w:pPr>
        <w:pStyle w:val="PL"/>
      </w:pPr>
      <w:r w:rsidRPr="00F35584">
        <w:tab/>
        <w:t>sl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3), </w:t>
      </w:r>
    </w:p>
    <w:p w14:paraId="4EC1195B" w14:textId="77777777" w:rsidR="00632926" w:rsidRPr="00F35584" w:rsidRDefault="00632926" w:rsidP="00632926">
      <w:pPr>
        <w:pStyle w:val="PL"/>
      </w:pPr>
      <w:r w:rsidRPr="00F35584">
        <w:tab/>
        <w:t>sl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4), </w:t>
      </w:r>
    </w:p>
    <w:p w14:paraId="60F6A11B" w14:textId="77777777" w:rsidR="00632926" w:rsidRPr="00F35584" w:rsidRDefault="00632926" w:rsidP="00632926">
      <w:pPr>
        <w:pStyle w:val="PL"/>
      </w:pPr>
      <w:r w:rsidRPr="00F35584">
        <w:tab/>
        <w:t>sl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7), </w:t>
      </w:r>
    </w:p>
    <w:p w14:paraId="708F7BF9" w14:textId="77777777" w:rsidR="00632926" w:rsidRPr="00F35584" w:rsidRDefault="00632926" w:rsidP="00632926">
      <w:pPr>
        <w:pStyle w:val="PL"/>
      </w:pPr>
      <w:r w:rsidRPr="00F35584">
        <w:lastRenderedPageBreak/>
        <w:tab/>
        <w:t>sl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9), </w:t>
      </w:r>
    </w:p>
    <w:p w14:paraId="4B93E044" w14:textId="77777777" w:rsidR="00632926" w:rsidRPr="00F35584" w:rsidRDefault="00632926" w:rsidP="00632926">
      <w:pPr>
        <w:pStyle w:val="PL"/>
      </w:pPr>
      <w:r w:rsidRPr="00F35584">
        <w:tab/>
        <w:t>sl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5), </w:t>
      </w:r>
    </w:p>
    <w:p w14:paraId="030F5E42" w14:textId="77777777" w:rsidR="00632926" w:rsidRPr="00F35584" w:rsidRDefault="00632926" w:rsidP="00632926">
      <w:pPr>
        <w:pStyle w:val="PL"/>
      </w:pPr>
      <w:r w:rsidRPr="00F35584">
        <w:tab/>
        <w:t>sl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9), </w:t>
      </w:r>
    </w:p>
    <w:p w14:paraId="7F9FBD60" w14:textId="77777777" w:rsidR="00632926" w:rsidRPr="00F35584" w:rsidRDefault="00632926" w:rsidP="00632926">
      <w:pPr>
        <w:pStyle w:val="PL"/>
      </w:pPr>
      <w:r w:rsidRPr="00F35584">
        <w:tab/>
        <w:t>sl3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31), </w:t>
      </w:r>
    </w:p>
    <w:p w14:paraId="2E30FCF2" w14:textId="77777777" w:rsidR="00632926" w:rsidRPr="00F35584" w:rsidRDefault="00632926" w:rsidP="00632926">
      <w:pPr>
        <w:pStyle w:val="PL"/>
      </w:pPr>
      <w:r w:rsidRPr="00F35584">
        <w:tab/>
        <w:t>sl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39), </w:t>
      </w:r>
    </w:p>
    <w:p w14:paraId="28649E11" w14:textId="77777777" w:rsidR="00632926" w:rsidRPr="00F35584" w:rsidRDefault="00632926" w:rsidP="00632926">
      <w:pPr>
        <w:pStyle w:val="PL"/>
      </w:pPr>
      <w:r w:rsidRPr="00F35584">
        <w:tab/>
        <w:t>sl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63), </w:t>
      </w:r>
    </w:p>
    <w:p w14:paraId="3710B6F6" w14:textId="77777777" w:rsidR="00632926" w:rsidRPr="00F35584" w:rsidRDefault="00632926" w:rsidP="00632926">
      <w:pPr>
        <w:pStyle w:val="PL"/>
      </w:pPr>
      <w:r w:rsidRPr="00F35584">
        <w:tab/>
        <w:t>sl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79), </w:t>
      </w:r>
    </w:p>
    <w:p w14:paraId="1747CB78" w14:textId="77777777" w:rsidR="00632926" w:rsidRPr="00F35584" w:rsidRDefault="00632926" w:rsidP="00632926">
      <w:pPr>
        <w:pStyle w:val="PL"/>
      </w:pPr>
      <w:r w:rsidRPr="00F35584">
        <w:tab/>
        <w:t>sl1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59), </w:t>
      </w:r>
    </w:p>
    <w:p w14:paraId="385574BD" w14:textId="77777777" w:rsidR="00632926" w:rsidRPr="00F35584" w:rsidRDefault="00632926" w:rsidP="00632926">
      <w:pPr>
        <w:pStyle w:val="PL"/>
      </w:pPr>
      <w:r w:rsidRPr="00F35584">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9),</w:t>
      </w:r>
    </w:p>
    <w:p w14:paraId="416C4EB3" w14:textId="77777777" w:rsidR="00632926" w:rsidRPr="00F35584" w:rsidRDefault="00632926" w:rsidP="00632926">
      <w:pPr>
        <w:pStyle w:val="PL"/>
      </w:pPr>
      <w:r w:rsidRPr="00F35584">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9),</w:t>
      </w:r>
    </w:p>
    <w:p w14:paraId="73141346" w14:textId="77777777" w:rsidR="00632926" w:rsidRPr="00F35584" w:rsidRDefault="00632926" w:rsidP="00632926">
      <w:pPr>
        <w:pStyle w:val="PL"/>
      </w:pPr>
      <w:r w:rsidRPr="00F35584">
        <w:tab/>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9),</w:t>
      </w:r>
    </w:p>
    <w:p w14:paraId="643453FF" w14:textId="77777777" w:rsidR="00632926" w:rsidRPr="00F35584" w:rsidRDefault="00632926" w:rsidP="00632926">
      <w:pPr>
        <w:pStyle w:val="PL"/>
      </w:pPr>
      <w:r w:rsidRPr="00F35584">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4687494F" w14:textId="77777777" w:rsidR="00632926" w:rsidRPr="00F35584" w:rsidRDefault="00632926" w:rsidP="00632926">
      <w:pPr>
        <w:pStyle w:val="PL"/>
      </w:pPr>
      <w:r w:rsidRPr="00F35584">
        <w:t>}</w:t>
      </w:r>
    </w:p>
    <w:p w14:paraId="4F143636" w14:textId="77777777" w:rsidR="00632926" w:rsidRPr="00F35584" w:rsidRDefault="00632926" w:rsidP="00C06796">
      <w:pPr>
        <w:pStyle w:val="PL"/>
      </w:pPr>
    </w:p>
    <w:p w14:paraId="55709FA4" w14:textId="77777777" w:rsidR="00632926" w:rsidRPr="00F35584" w:rsidRDefault="00632926" w:rsidP="00C06796">
      <w:pPr>
        <w:pStyle w:val="PL"/>
        <w:rPr>
          <w:color w:val="808080"/>
        </w:rPr>
      </w:pPr>
      <w:r w:rsidRPr="00F35584">
        <w:rPr>
          <w:color w:val="808080"/>
        </w:rPr>
        <w:t>-- TAG-SRS-CONFIG-STOP</w:t>
      </w:r>
    </w:p>
    <w:p w14:paraId="5CA9313D" w14:textId="77777777" w:rsidR="00632926" w:rsidRPr="00F35584" w:rsidRDefault="00632926" w:rsidP="00C06796">
      <w:pPr>
        <w:pStyle w:val="PL"/>
        <w:rPr>
          <w:color w:val="808080"/>
        </w:rPr>
      </w:pPr>
      <w:r w:rsidRPr="00F35584">
        <w:rPr>
          <w:color w:val="808080"/>
        </w:rPr>
        <w:t>-- ASN1STOP</w:t>
      </w:r>
    </w:p>
    <w:p w14:paraId="61D2E91E" w14:textId="77777777" w:rsidR="00632926" w:rsidRPr="00F35584" w:rsidRDefault="00632926" w:rsidP="00632926">
      <w:bookmarkStart w:id="461" w:name="_Hlk50526860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6CB9242F" w14:textId="77777777" w:rsidTr="00920E6C">
        <w:tc>
          <w:tcPr>
            <w:tcW w:w="2834" w:type="dxa"/>
          </w:tcPr>
          <w:p w14:paraId="73461CAE" w14:textId="77777777" w:rsidR="00632926" w:rsidRPr="00F35584" w:rsidRDefault="00632926" w:rsidP="00A77B5F">
            <w:pPr>
              <w:pStyle w:val="TAH"/>
              <w:rPr>
                <w:lang w:val="en-GB"/>
              </w:rPr>
            </w:pPr>
            <w:r w:rsidRPr="00F35584">
              <w:rPr>
                <w:lang w:val="en-GB"/>
              </w:rPr>
              <w:t>Conditional Presence</w:t>
            </w:r>
          </w:p>
        </w:tc>
        <w:tc>
          <w:tcPr>
            <w:tcW w:w="7141" w:type="dxa"/>
          </w:tcPr>
          <w:p w14:paraId="63C737EB" w14:textId="77777777" w:rsidR="00632926" w:rsidRPr="00F35584" w:rsidRDefault="00632926" w:rsidP="00A77B5F">
            <w:pPr>
              <w:pStyle w:val="TAH"/>
              <w:rPr>
                <w:lang w:val="en-GB"/>
              </w:rPr>
            </w:pPr>
            <w:r w:rsidRPr="00F35584">
              <w:rPr>
                <w:lang w:val="en-GB"/>
              </w:rPr>
              <w:t>Explanation</w:t>
            </w:r>
          </w:p>
        </w:tc>
      </w:tr>
      <w:tr w:rsidR="00632926" w:rsidRPr="00F35584" w14:paraId="3F40A948" w14:textId="77777777" w:rsidTr="00920E6C">
        <w:tc>
          <w:tcPr>
            <w:tcW w:w="2834" w:type="dxa"/>
          </w:tcPr>
          <w:p w14:paraId="15AE1BE8" w14:textId="77777777" w:rsidR="00632926" w:rsidRPr="00F35584" w:rsidRDefault="00632926" w:rsidP="00A77B5F">
            <w:pPr>
              <w:pStyle w:val="TAL"/>
              <w:rPr>
                <w:i/>
                <w:lang w:val="en-GB"/>
              </w:rPr>
            </w:pPr>
            <w:r w:rsidRPr="00F35584">
              <w:rPr>
                <w:i/>
                <w:lang w:val="en-GB"/>
              </w:rPr>
              <w:t>Setup</w:t>
            </w:r>
          </w:p>
        </w:tc>
        <w:tc>
          <w:tcPr>
            <w:tcW w:w="7141" w:type="dxa"/>
          </w:tcPr>
          <w:p w14:paraId="53715E6F" w14:textId="77777777" w:rsidR="00632926" w:rsidRPr="00F35584" w:rsidRDefault="00632926" w:rsidP="00A77B5F">
            <w:pPr>
              <w:pStyle w:val="TAL"/>
              <w:rPr>
                <w:lang w:val="en-GB"/>
              </w:rPr>
            </w:pPr>
            <w:r w:rsidRPr="00F35584">
              <w:rPr>
                <w:lang w:val="en-GB"/>
              </w:rPr>
              <w:t>This field is mandatory present upon configuration of SRS-ResourceSet or SRS-Resource and optional (Need M) otherwise</w:t>
            </w:r>
          </w:p>
        </w:tc>
      </w:tr>
    </w:tbl>
    <w:p w14:paraId="2EAB0AA5" w14:textId="77777777" w:rsidR="00D232DC" w:rsidRPr="00F35584" w:rsidRDefault="00D232DC" w:rsidP="00D232DC"/>
    <w:p w14:paraId="72C42D76" w14:textId="77777777" w:rsidR="00632926" w:rsidRPr="00F35584" w:rsidRDefault="00632926" w:rsidP="00632926">
      <w:pPr>
        <w:pStyle w:val="4"/>
      </w:pPr>
      <w:bookmarkStart w:id="462" w:name="_Toc510018699"/>
      <w:r w:rsidRPr="00F35584">
        <w:t>–</w:t>
      </w:r>
      <w:r w:rsidRPr="00F35584">
        <w:tab/>
      </w:r>
      <w:r w:rsidRPr="00F35584">
        <w:rPr>
          <w:i/>
        </w:rPr>
        <w:t>SRS-CarrierSwitching</w:t>
      </w:r>
      <w:bookmarkEnd w:id="462"/>
    </w:p>
    <w:p w14:paraId="6B10F9AE"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0547851F" w14:textId="77777777" w:rsidR="00632926" w:rsidRPr="00F35584" w:rsidRDefault="00632926" w:rsidP="00632926">
      <w:pPr>
        <w:pStyle w:val="TH"/>
        <w:rPr>
          <w:lang w:val="en-GB"/>
        </w:rPr>
      </w:pPr>
      <w:r w:rsidRPr="00F35584">
        <w:rPr>
          <w:i/>
          <w:lang w:val="en-GB"/>
        </w:rPr>
        <w:t>SRS-CarrierSwitching</w:t>
      </w:r>
      <w:r w:rsidRPr="00F35584">
        <w:rPr>
          <w:lang w:val="en-GB"/>
        </w:rPr>
        <w:t xml:space="preserve"> information element</w:t>
      </w:r>
    </w:p>
    <w:p w14:paraId="23CAA1F2" w14:textId="77777777" w:rsidR="00632926" w:rsidRPr="00F35584" w:rsidRDefault="00632926" w:rsidP="00632926">
      <w:pPr>
        <w:pStyle w:val="PL"/>
        <w:rPr>
          <w:color w:val="808080"/>
        </w:rPr>
      </w:pPr>
      <w:r w:rsidRPr="00F35584">
        <w:rPr>
          <w:color w:val="808080"/>
        </w:rPr>
        <w:t>-- ASN1START</w:t>
      </w:r>
    </w:p>
    <w:p w14:paraId="2FB396C9" w14:textId="77777777" w:rsidR="00632926" w:rsidRPr="00F35584" w:rsidRDefault="00632926" w:rsidP="00632926">
      <w:pPr>
        <w:pStyle w:val="PL"/>
        <w:rPr>
          <w:color w:val="808080"/>
        </w:rPr>
      </w:pPr>
      <w:r w:rsidRPr="00F35584">
        <w:rPr>
          <w:color w:val="808080"/>
        </w:rPr>
        <w:t>-- TAG-SRS-CARRIERSWITCHING-START</w:t>
      </w:r>
    </w:p>
    <w:p w14:paraId="17AC56A4" w14:textId="77777777" w:rsidR="00632926" w:rsidRPr="00F35584" w:rsidRDefault="00632926" w:rsidP="00632926">
      <w:pPr>
        <w:pStyle w:val="PL"/>
      </w:pPr>
      <w:r w:rsidRPr="00F35584">
        <w:t>SRS-CarrierSwitching ::=</w:t>
      </w:r>
      <w:r w:rsidRPr="00F35584">
        <w:tab/>
      </w:r>
      <w:r w:rsidRPr="00F35584">
        <w:tab/>
      </w:r>
      <w:r w:rsidRPr="00F35584">
        <w:tab/>
      </w:r>
      <w:r w:rsidRPr="00F35584">
        <w:tab/>
      </w:r>
      <w:r w:rsidRPr="00F35584">
        <w:rPr>
          <w:color w:val="993366"/>
        </w:rPr>
        <w:t>SEQUENCE</w:t>
      </w:r>
      <w:r w:rsidRPr="00F35584">
        <w:t xml:space="preserve"> {</w:t>
      </w:r>
    </w:p>
    <w:p w14:paraId="49849F34" w14:textId="77777777" w:rsidR="00632926" w:rsidRPr="00F35584" w:rsidRDefault="00632926" w:rsidP="00632926">
      <w:pPr>
        <w:pStyle w:val="PL"/>
      </w:pPr>
    </w:p>
    <w:p w14:paraId="7FDC6E9F" w14:textId="77777777" w:rsidR="00632926" w:rsidRPr="00F35584" w:rsidRDefault="00632926" w:rsidP="00C06796">
      <w:pPr>
        <w:pStyle w:val="PL"/>
        <w:rPr>
          <w:color w:val="808080"/>
        </w:rPr>
      </w:pPr>
      <w:r w:rsidRPr="00F35584">
        <w:tab/>
      </w:r>
      <w:r w:rsidRPr="00F35584">
        <w:rPr>
          <w:color w:val="808080"/>
        </w:rPr>
        <w:t xml:space="preserve">-- Indicates the serving cell whose UL transmission may be interrupted during SRS transmission on a PUSCH-less cell. </w:t>
      </w:r>
    </w:p>
    <w:p w14:paraId="468CB6B5" w14:textId="77777777" w:rsidR="00632926" w:rsidRPr="00F35584" w:rsidRDefault="00632926" w:rsidP="00C06796">
      <w:pPr>
        <w:pStyle w:val="PL"/>
        <w:rPr>
          <w:color w:val="808080"/>
        </w:rPr>
      </w:pPr>
      <w:r w:rsidRPr="00F35584">
        <w:tab/>
      </w:r>
      <w:r w:rsidRPr="00F35584">
        <w:rPr>
          <w:color w:val="808080"/>
        </w:rPr>
        <w:t xml:space="preserve">-- During SRS transmission on a PUSCH-less cell, the UE may temporarily suspend the UL transmission on a serving cell with PUSCH </w:t>
      </w:r>
    </w:p>
    <w:p w14:paraId="1F4A1BCB" w14:textId="77777777" w:rsidR="00632926" w:rsidRPr="00F35584" w:rsidRDefault="00632926" w:rsidP="00C06796">
      <w:pPr>
        <w:pStyle w:val="PL"/>
        <w:rPr>
          <w:color w:val="808080"/>
        </w:rPr>
      </w:pPr>
      <w:r w:rsidRPr="00F35584">
        <w:tab/>
      </w:r>
      <w:r w:rsidRPr="00F35584">
        <w:rPr>
          <w:color w:val="808080"/>
        </w:rPr>
        <w:t>-- in the same CG to allow the PUSCH-less cell to transmit SRS. (see 38.214, section 6.2.1.3)</w:t>
      </w:r>
    </w:p>
    <w:p w14:paraId="7918ECA5" w14:textId="77777777" w:rsidR="00632926" w:rsidRPr="00F35584" w:rsidRDefault="00632926" w:rsidP="00632926">
      <w:pPr>
        <w:pStyle w:val="PL"/>
        <w:rPr>
          <w:color w:val="808080"/>
        </w:rPr>
      </w:pPr>
      <w:r w:rsidRPr="00F35584">
        <w:tab/>
      </w:r>
      <w:bookmarkStart w:id="463" w:name="_Hlk508197889"/>
      <w:r w:rsidRPr="00F35584">
        <w:t>srs-SwitchFromServCellIndex</w:t>
      </w:r>
      <w:bookmarkEnd w:id="463"/>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4C3B7518" w14:textId="77777777" w:rsidR="00632926" w:rsidRPr="00F35584" w:rsidRDefault="00632926" w:rsidP="00632926">
      <w:pPr>
        <w:pStyle w:val="PL"/>
      </w:pPr>
    </w:p>
    <w:p w14:paraId="2007FD00" w14:textId="77777777" w:rsidR="00632926" w:rsidRPr="00F35584" w:rsidRDefault="00632926" w:rsidP="00C06796">
      <w:pPr>
        <w:pStyle w:val="PL"/>
        <w:rPr>
          <w:color w:val="808080"/>
        </w:rPr>
      </w:pPr>
      <w:r w:rsidRPr="00F35584">
        <w:tab/>
      </w:r>
      <w:r w:rsidRPr="00F35584">
        <w:rPr>
          <w:color w:val="808080"/>
        </w:rPr>
        <w:t>-- Network configures the UE with either typeA-SRS-TPC-PDCCH-Group or typeB-SRS-TPC-PDCCH-Group, if any.</w:t>
      </w:r>
    </w:p>
    <w:p w14:paraId="6D81B653"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243C7960" w14:textId="77777777" w:rsidR="00632926" w:rsidRPr="00F35584" w:rsidRDefault="00632926" w:rsidP="00C06796">
      <w:pPr>
        <w:pStyle w:val="PL"/>
        <w:rPr>
          <w:color w:val="808080"/>
        </w:rPr>
      </w:pPr>
      <w:r w:rsidRPr="00F35584">
        <w:tab/>
      </w:r>
      <w:r w:rsidRPr="00F35584">
        <w:tab/>
      </w:r>
      <w:r w:rsidRPr="00F35584">
        <w:rPr>
          <w:color w:val="808080"/>
        </w:rPr>
        <w:t xml:space="preserve">-- Type A trigger configuration for SRS transmission on a PUSCH-less SCell. </w:t>
      </w:r>
    </w:p>
    <w:p w14:paraId="3F092F04" w14:textId="77777777" w:rsidR="00632926" w:rsidRPr="00F35584" w:rsidRDefault="00632926" w:rsidP="00C06796">
      <w:pPr>
        <w:pStyle w:val="PL"/>
        <w:rPr>
          <w:color w:val="808080"/>
        </w:rPr>
      </w:pPr>
      <w:r w:rsidRPr="00F35584">
        <w:tab/>
      </w:r>
      <w:r w:rsidRPr="00F35584">
        <w:tab/>
      </w:r>
      <w:r w:rsidRPr="00F35584">
        <w:rPr>
          <w:color w:val="808080"/>
        </w:rPr>
        <w:t>-- Corresponds to L1 parameter 'typeA-SRS-TPC-PDCCH-Group' (see 38.212, 38.213, section 7.3.1, 11.3)</w:t>
      </w:r>
    </w:p>
    <w:p w14:paraId="5E5D8FCE"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4662CC7E" w14:textId="77777777" w:rsidR="00632926" w:rsidRPr="00F35584" w:rsidRDefault="00632926" w:rsidP="00C06796">
      <w:pPr>
        <w:pStyle w:val="PL"/>
        <w:rPr>
          <w:color w:val="808080"/>
        </w:rPr>
      </w:pPr>
      <w:r w:rsidRPr="00F35584">
        <w:tab/>
      </w:r>
      <w:r w:rsidRPr="00F35584">
        <w:tab/>
      </w:r>
      <w:r w:rsidRPr="00F35584">
        <w:rPr>
          <w:color w:val="808080"/>
        </w:rPr>
        <w:t xml:space="preserve">-- Type B trigger configuration for SRS transmission on a PUSCH-less SCell. </w:t>
      </w:r>
    </w:p>
    <w:p w14:paraId="574BE4E0" w14:textId="77777777" w:rsidR="00632926" w:rsidRPr="00F35584" w:rsidRDefault="00632926" w:rsidP="00C06796">
      <w:pPr>
        <w:pStyle w:val="PL"/>
        <w:rPr>
          <w:color w:val="808080"/>
        </w:rPr>
      </w:pPr>
      <w:r w:rsidRPr="00F35584">
        <w:tab/>
      </w:r>
      <w:r w:rsidRPr="00F35584">
        <w:tab/>
      </w:r>
      <w:r w:rsidRPr="00F35584">
        <w:rPr>
          <w:color w:val="808080"/>
        </w:rPr>
        <w:t>-- Corresponds to L1 parameter 'typeB-SRS-TPC-PDCCH-Config' (see 38.212, 38.213, section 7.3.1, 11.3)</w:t>
      </w:r>
    </w:p>
    <w:p w14:paraId="15983CD2"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0C61F6CB"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25458D8F" w14:textId="77777777" w:rsidR="00632926" w:rsidRPr="00F35584" w:rsidRDefault="00632926" w:rsidP="00632926">
      <w:pPr>
        <w:pStyle w:val="PL"/>
      </w:pPr>
    </w:p>
    <w:p w14:paraId="7854692F" w14:textId="77777777" w:rsidR="00632926" w:rsidRPr="00F35584" w:rsidRDefault="00632926" w:rsidP="00C06796">
      <w:pPr>
        <w:pStyle w:val="PL"/>
        <w:rPr>
          <w:color w:val="808080"/>
        </w:rPr>
      </w:pPr>
      <w:r w:rsidRPr="00F35584">
        <w:tab/>
      </w:r>
      <w:r w:rsidRPr="00F35584">
        <w:rPr>
          <w:color w:val="808080"/>
        </w:rPr>
        <w:t>-- Maps a specific cell to a given SFI value within the DCI message</w:t>
      </w:r>
    </w:p>
    <w:p w14:paraId="59541FCB" w14:textId="77777777" w:rsidR="00632926" w:rsidRPr="00F35584" w:rsidRDefault="00632926" w:rsidP="00C06796">
      <w:pPr>
        <w:pStyle w:val="PL"/>
        <w:rPr>
          <w:color w:val="808080"/>
        </w:rPr>
      </w:pPr>
      <w:r w:rsidRPr="00F35584">
        <w:tab/>
      </w:r>
      <w:r w:rsidRPr="00F35584">
        <w:rPr>
          <w:color w:val="808080"/>
        </w:rPr>
        <w:t>-- Corresponds to L1 parameter 'SRS-cell-to-SFI' (see 38.212, 38.213, section 7.3.1, 11.3)</w:t>
      </w:r>
    </w:p>
    <w:p w14:paraId="0B5481FF" w14:textId="77777777" w:rsidR="00632926" w:rsidRPr="00F35584" w:rsidRDefault="00632926" w:rsidP="00632926">
      <w:pPr>
        <w:pStyle w:val="PL"/>
        <w:rPr>
          <w:color w:val="808080"/>
        </w:rPr>
      </w:pPr>
      <w:r w:rsidRPr="00F35584">
        <w:lastRenderedPageBreak/>
        <w:tab/>
        <w:t>srs-CellTo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lotFormatCombinationsPerCell</w:t>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440BBF8B" w14:textId="77777777" w:rsidR="00632926" w:rsidRPr="00F35584" w:rsidRDefault="00632926" w:rsidP="00632926">
      <w:pPr>
        <w:pStyle w:val="PL"/>
      </w:pPr>
      <w:r w:rsidRPr="00F35584">
        <w:tab/>
      </w:r>
    </w:p>
    <w:p w14:paraId="11C02246" w14:textId="77777777" w:rsidR="00632926" w:rsidRPr="00F35584" w:rsidRDefault="00632926" w:rsidP="00C06796">
      <w:pPr>
        <w:pStyle w:val="PL"/>
        <w:rPr>
          <w:color w:val="808080"/>
        </w:rPr>
      </w:pPr>
      <w:r w:rsidRPr="00F35584">
        <w:tab/>
      </w:r>
      <w:r w:rsidRPr="00F35584">
        <w:rPr>
          <w:color w:val="808080"/>
        </w:rPr>
        <w:t>-- A set of serving cells for monitoring PDCCH conveying SRS DCI format with CRC scrambled by TPC-SRS-RNTI</w:t>
      </w:r>
    </w:p>
    <w:p w14:paraId="12EF84B1" w14:textId="77777777" w:rsidR="00632926" w:rsidRPr="00F35584" w:rsidRDefault="00632926" w:rsidP="00C06796">
      <w:pPr>
        <w:pStyle w:val="PL"/>
        <w:rPr>
          <w:color w:val="808080"/>
        </w:rPr>
      </w:pPr>
      <w:r w:rsidRPr="00F35584">
        <w:tab/>
      </w:r>
      <w:r w:rsidRPr="00F35584">
        <w:rPr>
          <w:color w:val="808080"/>
        </w:rPr>
        <w:t>-- Corresponds to L1 parameter 'SRS-monitoring-cells' (see 38.212, 38.213, section 7.3.1, 11.3)</w:t>
      </w:r>
    </w:p>
    <w:p w14:paraId="09C222B1" w14:textId="77777777" w:rsidR="00632926" w:rsidRPr="00F35584" w:rsidRDefault="00632926" w:rsidP="00632926">
      <w:pPr>
        <w:pStyle w:val="PL"/>
        <w:rPr>
          <w:color w:val="808080"/>
        </w:rPr>
      </w:pPr>
      <w:r w:rsidRPr="00F35584">
        <w:tab/>
      </w:r>
      <w:bookmarkStart w:id="464" w:name="_Hlk508197897"/>
      <w:r w:rsidRPr="00F35584">
        <w:t>monitoringCells</w:t>
      </w:r>
      <w:bookmarkEnd w:id="464"/>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7B9901A" w14:textId="77777777" w:rsidR="002A05A0" w:rsidRPr="00F35584" w:rsidRDefault="002A05A0" w:rsidP="00632926">
      <w:pPr>
        <w:pStyle w:val="PL"/>
      </w:pPr>
      <w:r w:rsidRPr="00F35584">
        <w:tab/>
        <w:t>...</w:t>
      </w:r>
    </w:p>
    <w:p w14:paraId="24DA314E" w14:textId="77777777" w:rsidR="00632926" w:rsidRPr="00F35584" w:rsidRDefault="00632926" w:rsidP="00632926">
      <w:pPr>
        <w:pStyle w:val="PL"/>
      </w:pPr>
      <w:r w:rsidRPr="00F35584">
        <w:t>}</w:t>
      </w:r>
    </w:p>
    <w:p w14:paraId="61A23A8D" w14:textId="77777777" w:rsidR="00632926" w:rsidRPr="00F35584" w:rsidRDefault="00632926" w:rsidP="00632926">
      <w:pPr>
        <w:pStyle w:val="PL"/>
      </w:pPr>
    </w:p>
    <w:p w14:paraId="27AD1C6C"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372835F9" w14:textId="77777777" w:rsidR="00632926" w:rsidRPr="00F35584" w:rsidRDefault="00632926" w:rsidP="00632926">
      <w:pPr>
        <w:pStyle w:val="PL"/>
      </w:pPr>
      <w:r w:rsidRPr="00F35584">
        <w:t>SRS-TPC-PDCCH-Config ::=</w:t>
      </w:r>
      <w:r w:rsidRPr="00F35584">
        <w:tab/>
      </w:r>
      <w:r w:rsidRPr="00F35584">
        <w:tab/>
      </w:r>
      <w:r w:rsidRPr="00F35584">
        <w:tab/>
      </w:r>
      <w:r w:rsidRPr="00F35584">
        <w:tab/>
      </w:r>
      <w:r w:rsidRPr="00F35584">
        <w:rPr>
          <w:color w:val="993366"/>
        </w:rPr>
        <w:t>SEQUENCE</w:t>
      </w:r>
      <w:r w:rsidRPr="00F35584">
        <w:t xml:space="preserve"> {</w:t>
      </w:r>
    </w:p>
    <w:p w14:paraId="1CAB6A06" w14:textId="77777777" w:rsidR="00632926" w:rsidRPr="00F35584" w:rsidRDefault="00632926" w:rsidP="00C06796">
      <w:pPr>
        <w:pStyle w:val="PL"/>
        <w:rPr>
          <w:color w:val="808080"/>
        </w:rPr>
      </w:pPr>
      <w:r w:rsidRPr="00F35584">
        <w:tab/>
      </w:r>
      <w:r w:rsidRPr="00F35584">
        <w:rPr>
          <w:color w:val="808080"/>
        </w:rPr>
        <w:t xml:space="preserve">-- The starting bit position of a block within the group DCI with SRS request fields (optional) and TPC commands </w:t>
      </w:r>
    </w:p>
    <w:p w14:paraId="770F367A" w14:textId="77777777" w:rsidR="00632926" w:rsidRPr="00F35584" w:rsidRDefault="00632926" w:rsidP="00C06796">
      <w:pPr>
        <w:pStyle w:val="PL"/>
        <w:rPr>
          <w:color w:val="808080"/>
        </w:rPr>
      </w:pPr>
      <w:r w:rsidRPr="00F35584">
        <w:tab/>
      </w:r>
      <w:r w:rsidRPr="00F35584">
        <w:rPr>
          <w:color w:val="808080"/>
        </w:rPr>
        <w:t>-- for a PUSCH-less SCell. (see 38.212, 38.213, section 7.3.1, 11.3)</w:t>
      </w:r>
    </w:p>
    <w:p w14:paraId="1DA9DF68" w14:textId="77777777" w:rsidR="00632926" w:rsidRPr="00F35584" w:rsidRDefault="00632926" w:rsidP="00632926">
      <w:pPr>
        <w:pStyle w:val="PL"/>
        <w:rPr>
          <w:color w:val="808080"/>
        </w:rPr>
      </w:pPr>
      <w:r w:rsidRPr="00F35584">
        <w:tab/>
        <w:t>startingBitOfFormat2-3</w:t>
      </w:r>
      <w:r w:rsidRPr="00F35584">
        <w:tab/>
      </w:r>
      <w:r w:rsidRPr="00F35584">
        <w:tab/>
      </w:r>
      <w:r w:rsidRPr="00F35584">
        <w:tab/>
      </w:r>
      <w:r w:rsidRPr="00F35584">
        <w:tab/>
      </w:r>
      <w:r w:rsidRPr="00F35584">
        <w:tab/>
      </w:r>
      <w:r w:rsidRPr="00F35584">
        <w:rPr>
          <w:color w:val="993366"/>
        </w:rPr>
        <w:t>INTEGER</w:t>
      </w:r>
      <w:r w:rsidRPr="00F35584">
        <w:t xml:space="preserve"> (1..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8EC60A4" w14:textId="77777777" w:rsidR="00632926" w:rsidRPr="00F35584" w:rsidRDefault="00632926" w:rsidP="00C06796">
      <w:pPr>
        <w:pStyle w:val="PL"/>
        <w:rPr>
          <w:color w:val="808080"/>
        </w:rPr>
      </w:pPr>
      <w:r w:rsidRPr="00F35584">
        <w:tab/>
      </w:r>
      <w:r w:rsidRPr="00F35584">
        <w:rPr>
          <w:color w:val="808080"/>
        </w:rPr>
        <w:t xml:space="preserve">-- The type of a field within the group DCI with SRS request fields (optional) for a PUSCH-less SCell, </w:t>
      </w:r>
    </w:p>
    <w:p w14:paraId="3F442E79" w14:textId="77777777" w:rsidR="00632926" w:rsidRPr="00F35584" w:rsidRDefault="00632926" w:rsidP="00C06796">
      <w:pPr>
        <w:pStyle w:val="PL"/>
        <w:rPr>
          <w:color w:val="808080"/>
        </w:rPr>
      </w:pPr>
      <w:r w:rsidRPr="00F35584">
        <w:tab/>
      </w:r>
      <w:r w:rsidRPr="00F35584">
        <w:rPr>
          <w:color w:val="808080"/>
        </w:rPr>
        <w:t xml:space="preserve">-- which indicates how many bits in the field are for SRS request (0 or 1/2). </w:t>
      </w:r>
    </w:p>
    <w:p w14:paraId="35B7A8F5" w14:textId="77777777" w:rsidR="00632926" w:rsidRPr="00F35584" w:rsidRDefault="00632926" w:rsidP="00C06796">
      <w:pPr>
        <w:pStyle w:val="PL"/>
        <w:rPr>
          <w:color w:val="808080"/>
        </w:rPr>
      </w:pPr>
      <w:r w:rsidRPr="00F35584">
        <w:tab/>
      </w:r>
      <w:r w:rsidRPr="00F35584">
        <w:rPr>
          <w:color w:val="808080"/>
        </w:rPr>
        <w:t xml:space="preserve">-- Note that for Type A, there is a common SRS request field for all SCells in the set, but each SCell has its </w:t>
      </w:r>
    </w:p>
    <w:p w14:paraId="61D9800A" w14:textId="77777777" w:rsidR="00632926" w:rsidRPr="00F35584" w:rsidRDefault="00632926" w:rsidP="00C06796">
      <w:pPr>
        <w:pStyle w:val="PL"/>
        <w:rPr>
          <w:color w:val="808080"/>
        </w:rPr>
      </w:pPr>
      <w:r w:rsidRPr="00F35584">
        <w:tab/>
      </w:r>
      <w:r w:rsidRPr="00F35584">
        <w:rPr>
          <w:color w:val="808080"/>
        </w:rPr>
        <w:t>-- own TPC command bits. See TS 38.212. Network configures this field with the same value for all PUSCH-less SCells.</w:t>
      </w:r>
    </w:p>
    <w:p w14:paraId="7011F2F2" w14:textId="77777777" w:rsidR="00632926" w:rsidRPr="00F35584" w:rsidRDefault="00632926" w:rsidP="00C06796">
      <w:pPr>
        <w:pStyle w:val="PL"/>
        <w:rPr>
          <w:color w:val="808080"/>
        </w:rPr>
      </w:pPr>
      <w:r w:rsidRPr="00F35584">
        <w:tab/>
      </w:r>
      <w:r w:rsidRPr="00F35584">
        <w:rPr>
          <w:color w:val="808080"/>
        </w:rPr>
        <w:t>-- (see 38.212, 38.213, section 7.3.1, 11.3)</w:t>
      </w:r>
    </w:p>
    <w:p w14:paraId="7BA21CA8" w14:textId="77777777" w:rsidR="00632926" w:rsidRPr="00F35584" w:rsidRDefault="00632926" w:rsidP="00632926">
      <w:pPr>
        <w:pStyle w:val="PL"/>
        <w:rPr>
          <w:color w:val="808080"/>
        </w:rPr>
      </w:pPr>
      <w:r w:rsidRPr="00F35584">
        <w:tab/>
        <w:t>fieldTypeFormat2-3</w:t>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53244DB" w14:textId="77777777" w:rsidR="00632926" w:rsidRPr="00F35584" w:rsidRDefault="00632926" w:rsidP="00C06796">
      <w:pPr>
        <w:pStyle w:val="PL"/>
        <w:rPr>
          <w:color w:val="808080"/>
        </w:rPr>
      </w:pPr>
      <w:r w:rsidRPr="00F35584">
        <w:tab/>
      </w:r>
      <w:r w:rsidRPr="00F35584">
        <w:rPr>
          <w:color w:val="808080"/>
        </w:rPr>
        <w:t>-- A list of paris of [cc-SetIndex; cc-IndexInOneCC-Set] (see 38.212, 38.213, section 7.3.1, 11.3)</w:t>
      </w:r>
    </w:p>
    <w:p w14:paraId="448847B8" w14:textId="77777777" w:rsidR="00632926" w:rsidRPr="00F35584" w:rsidRDefault="00632926" w:rsidP="00C06796">
      <w:pPr>
        <w:pStyle w:val="PL"/>
        <w:rPr>
          <w:color w:val="808080"/>
        </w:rPr>
      </w:pPr>
      <w:r w:rsidRPr="00F35584">
        <w:tab/>
      </w:r>
      <w:r w:rsidRPr="00F35584">
        <w:rPr>
          <w:color w:val="808080"/>
        </w:rPr>
        <w:t xml:space="preserve">-- FFS: Improve description. What is a </w:t>
      </w:r>
      <w:r w:rsidR="009C724A" w:rsidRPr="00F35584">
        <w:rPr>
          <w:color w:val="808080"/>
        </w:rPr>
        <w:t>"</w:t>
      </w:r>
      <w:r w:rsidRPr="00F35584">
        <w:rPr>
          <w:color w:val="808080"/>
        </w:rPr>
        <w:t>CC</w:t>
      </w:r>
      <w:r w:rsidR="009C724A" w:rsidRPr="00F35584">
        <w:rPr>
          <w:color w:val="808080"/>
        </w:rPr>
        <w:t>"</w:t>
      </w:r>
      <w:r w:rsidRPr="00F35584">
        <w:rPr>
          <w:color w:val="808080"/>
        </w:rPr>
        <w:t>? Where is a CC-Set defined? ...</w:t>
      </w:r>
    </w:p>
    <w:p w14:paraId="3B344698"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5F850C82" w14:textId="77777777" w:rsidR="00632926" w:rsidRPr="00F35584" w:rsidRDefault="00632926" w:rsidP="00632926">
      <w:pPr>
        <w:pStyle w:val="PL"/>
      </w:pPr>
      <w:r w:rsidRPr="00F35584">
        <w:t>}</w:t>
      </w:r>
    </w:p>
    <w:bookmarkEnd w:id="461"/>
    <w:p w14:paraId="0E3DC886" w14:textId="77777777" w:rsidR="00632926" w:rsidRPr="00F35584" w:rsidRDefault="00632926" w:rsidP="00632926">
      <w:pPr>
        <w:pStyle w:val="PL"/>
      </w:pPr>
    </w:p>
    <w:p w14:paraId="7342625E"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C49800" w14:textId="77777777" w:rsidR="00632926" w:rsidRPr="00F35584" w:rsidRDefault="00632926" w:rsidP="00C06796">
      <w:pPr>
        <w:pStyle w:val="PL"/>
        <w:rPr>
          <w:color w:val="808080"/>
        </w:rPr>
      </w:pPr>
      <w:r w:rsidRPr="00F35584">
        <w:tab/>
      </w:r>
      <w:r w:rsidRPr="00F35584">
        <w:rPr>
          <w:color w:val="808080"/>
        </w:rPr>
        <w:t>-- Indicates the CC set index for Type A associated (see 38.212, 38.213, section 7.3.1, 11.3)</w:t>
      </w:r>
    </w:p>
    <w:p w14:paraId="1508088D"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03CC6D0" w14:textId="77777777" w:rsidR="00632926" w:rsidRPr="00F35584" w:rsidRDefault="00632926" w:rsidP="00C06796">
      <w:pPr>
        <w:pStyle w:val="PL"/>
        <w:rPr>
          <w:color w:val="808080"/>
        </w:rPr>
      </w:pPr>
      <w:r w:rsidRPr="00F35584">
        <w:tab/>
      </w:r>
      <w:r w:rsidRPr="00F35584">
        <w:rPr>
          <w:color w:val="808080"/>
        </w:rPr>
        <w:t>-- Indicates the CC index in one CC set for Type A (see 38.212, 38.213, section 7.3.1, 11.3)</w:t>
      </w:r>
    </w:p>
    <w:p w14:paraId="66A3FF3D"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tab/>
      </w:r>
      <w:r w:rsidRPr="00F35584">
        <w:rPr>
          <w:color w:val="808080"/>
        </w:rPr>
        <w:t>-- Cond Setup</w:t>
      </w:r>
    </w:p>
    <w:p w14:paraId="3C83B3BB" w14:textId="77777777" w:rsidR="00632926" w:rsidRPr="00F35584" w:rsidRDefault="00632926" w:rsidP="00632926">
      <w:pPr>
        <w:pStyle w:val="PL"/>
      </w:pPr>
      <w:r w:rsidRPr="00F35584">
        <w:t>}</w:t>
      </w:r>
    </w:p>
    <w:p w14:paraId="2392EE58" w14:textId="77777777" w:rsidR="00632926" w:rsidRPr="00F35584" w:rsidRDefault="00632926" w:rsidP="00632926">
      <w:pPr>
        <w:pStyle w:val="PL"/>
      </w:pPr>
    </w:p>
    <w:p w14:paraId="56CE5E8A" w14:textId="77777777" w:rsidR="00632926" w:rsidRPr="00F35584" w:rsidRDefault="00632926" w:rsidP="00C06796">
      <w:pPr>
        <w:pStyle w:val="PL"/>
        <w:rPr>
          <w:color w:val="808080"/>
        </w:rPr>
      </w:pPr>
      <w:r w:rsidRPr="00F35584">
        <w:rPr>
          <w:color w:val="808080"/>
        </w:rPr>
        <w:t>-- TAG-SRS-CARRIERSWITCHING-STOP</w:t>
      </w:r>
    </w:p>
    <w:p w14:paraId="460DB34B" w14:textId="77777777" w:rsidR="00632926" w:rsidRPr="00F35584" w:rsidRDefault="00632926" w:rsidP="00C06796">
      <w:pPr>
        <w:pStyle w:val="PL"/>
        <w:rPr>
          <w:color w:val="808080"/>
        </w:rPr>
      </w:pPr>
      <w:r w:rsidRPr="00F35584">
        <w:rPr>
          <w:color w:val="808080"/>
        </w:rPr>
        <w:t>-- ASN1STOP</w:t>
      </w:r>
    </w:p>
    <w:p w14:paraId="16A411F3" w14:textId="77777777" w:rsidR="00632926" w:rsidRPr="00F35584" w:rsidRDefault="00632926" w:rsidP="006329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3CBA412F" w14:textId="77777777" w:rsidTr="00920E6C">
        <w:tc>
          <w:tcPr>
            <w:tcW w:w="2834" w:type="dxa"/>
          </w:tcPr>
          <w:p w14:paraId="2F51589E" w14:textId="77777777" w:rsidR="00632926" w:rsidRPr="00F35584" w:rsidRDefault="00632926" w:rsidP="00A77B5F">
            <w:pPr>
              <w:pStyle w:val="TAH"/>
              <w:rPr>
                <w:lang w:val="en-GB"/>
              </w:rPr>
            </w:pPr>
            <w:r w:rsidRPr="00F35584">
              <w:rPr>
                <w:lang w:val="en-GB"/>
              </w:rPr>
              <w:t>Conditional Presence</w:t>
            </w:r>
          </w:p>
        </w:tc>
        <w:tc>
          <w:tcPr>
            <w:tcW w:w="7141" w:type="dxa"/>
          </w:tcPr>
          <w:p w14:paraId="5EC167DC" w14:textId="77777777" w:rsidR="00632926" w:rsidRPr="00F35584" w:rsidRDefault="00632926" w:rsidP="00A77B5F">
            <w:pPr>
              <w:pStyle w:val="TAH"/>
              <w:rPr>
                <w:lang w:val="en-GB"/>
              </w:rPr>
            </w:pPr>
            <w:r w:rsidRPr="00F35584">
              <w:rPr>
                <w:lang w:val="en-GB"/>
              </w:rPr>
              <w:t>Explanation</w:t>
            </w:r>
          </w:p>
        </w:tc>
      </w:tr>
      <w:tr w:rsidR="00632926" w:rsidRPr="00F35584" w14:paraId="00983F60" w14:textId="77777777" w:rsidTr="00920E6C">
        <w:tc>
          <w:tcPr>
            <w:tcW w:w="2834" w:type="dxa"/>
          </w:tcPr>
          <w:p w14:paraId="50636EE1" w14:textId="77777777" w:rsidR="00632926" w:rsidRPr="00F35584" w:rsidRDefault="00632926" w:rsidP="00A77B5F">
            <w:pPr>
              <w:pStyle w:val="TAL"/>
              <w:rPr>
                <w:i/>
                <w:lang w:val="en-GB"/>
              </w:rPr>
            </w:pPr>
            <w:r w:rsidRPr="00F35584">
              <w:rPr>
                <w:i/>
                <w:lang w:val="en-GB"/>
              </w:rPr>
              <w:t>Setup</w:t>
            </w:r>
          </w:p>
        </w:tc>
        <w:tc>
          <w:tcPr>
            <w:tcW w:w="7141" w:type="dxa"/>
          </w:tcPr>
          <w:p w14:paraId="11A1A088" w14:textId="77777777" w:rsidR="00632926" w:rsidRPr="00F35584" w:rsidRDefault="00632926" w:rsidP="00A77B5F">
            <w:pPr>
              <w:pStyle w:val="TAL"/>
              <w:rPr>
                <w:lang w:val="en-GB"/>
              </w:rPr>
            </w:pPr>
            <w:r w:rsidRPr="00F35584">
              <w:rPr>
                <w:lang w:val="en-GB"/>
              </w:rPr>
              <w:t>This field is mandatory present upon configuration of SRS-CarrierSwitching or SRS-TPC-PDCCH-Config and optional (Need M) otherwise</w:t>
            </w:r>
          </w:p>
        </w:tc>
      </w:tr>
    </w:tbl>
    <w:p w14:paraId="6BC401AA" w14:textId="77777777" w:rsidR="00D232DC" w:rsidRPr="00F35584" w:rsidRDefault="00D232DC" w:rsidP="00D232DC"/>
    <w:p w14:paraId="5980D503" w14:textId="77777777" w:rsidR="00F67409" w:rsidRPr="00F35584" w:rsidRDefault="00F67409" w:rsidP="00BB6BE9">
      <w:pPr>
        <w:pStyle w:val="4"/>
      </w:pPr>
      <w:bookmarkStart w:id="465" w:name="_Toc510018700"/>
      <w:r w:rsidRPr="00F35584">
        <w:t>–</w:t>
      </w:r>
      <w:r w:rsidRPr="00F35584">
        <w:tab/>
      </w:r>
      <w:r w:rsidRPr="00F35584">
        <w:rPr>
          <w:i/>
        </w:rPr>
        <w:t>SSB-Index</w:t>
      </w:r>
      <w:bookmarkEnd w:id="465"/>
    </w:p>
    <w:p w14:paraId="3E78BC04"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38D1BCD2" w14:textId="77777777" w:rsidR="00F67409" w:rsidRPr="00F35584" w:rsidRDefault="00F67409" w:rsidP="00F67409">
      <w:pPr>
        <w:pStyle w:val="TH"/>
        <w:rPr>
          <w:lang w:val="en-GB"/>
        </w:rPr>
      </w:pPr>
      <w:r w:rsidRPr="00F35584">
        <w:rPr>
          <w:i/>
          <w:lang w:val="en-GB"/>
        </w:rPr>
        <w:t>SSB-Index</w:t>
      </w:r>
      <w:r w:rsidRPr="00F35584">
        <w:rPr>
          <w:lang w:val="en-GB"/>
        </w:rPr>
        <w:t xml:space="preserve"> information element</w:t>
      </w:r>
    </w:p>
    <w:p w14:paraId="6145962F" w14:textId="77777777" w:rsidR="00F67409" w:rsidRPr="00F35584" w:rsidRDefault="00F67409" w:rsidP="00C06796">
      <w:pPr>
        <w:pStyle w:val="PL"/>
        <w:rPr>
          <w:color w:val="808080"/>
        </w:rPr>
      </w:pPr>
      <w:r w:rsidRPr="00F35584">
        <w:rPr>
          <w:color w:val="808080"/>
        </w:rPr>
        <w:t>-- ASN1START</w:t>
      </w:r>
    </w:p>
    <w:p w14:paraId="459F775E" w14:textId="77777777" w:rsidR="00F67409" w:rsidRPr="00F35584" w:rsidRDefault="00F67409" w:rsidP="00C06796">
      <w:pPr>
        <w:pStyle w:val="PL"/>
        <w:rPr>
          <w:color w:val="808080"/>
        </w:rPr>
      </w:pPr>
      <w:r w:rsidRPr="00F35584">
        <w:rPr>
          <w:color w:val="808080"/>
        </w:rPr>
        <w:t>-- TAG-SSB-INDEX-START</w:t>
      </w:r>
    </w:p>
    <w:p w14:paraId="11B33960" w14:textId="77777777" w:rsidR="00F67409" w:rsidRPr="00F35584" w:rsidRDefault="00F67409" w:rsidP="00CE00FD">
      <w:pPr>
        <w:pStyle w:val="PL"/>
      </w:pPr>
    </w:p>
    <w:p w14:paraId="23ACE4C1" w14:textId="77777777" w:rsidR="00F67409" w:rsidRPr="00F35584" w:rsidRDefault="00F67409" w:rsidP="00CE00FD">
      <w:pPr>
        <w:pStyle w:val="PL"/>
      </w:pPr>
      <w:r w:rsidRPr="00F35584">
        <w:lastRenderedPageBreak/>
        <w:t>SSB-Index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3AD08187" w14:textId="77777777" w:rsidR="00F67409" w:rsidRPr="00F35584" w:rsidRDefault="00F67409" w:rsidP="00CE00FD">
      <w:pPr>
        <w:pStyle w:val="PL"/>
      </w:pPr>
    </w:p>
    <w:p w14:paraId="6C05E178" w14:textId="77777777" w:rsidR="00F67409" w:rsidRPr="00F35584" w:rsidRDefault="00F67409" w:rsidP="00C06796">
      <w:pPr>
        <w:pStyle w:val="PL"/>
        <w:rPr>
          <w:color w:val="808080"/>
        </w:rPr>
      </w:pPr>
      <w:r w:rsidRPr="00F35584">
        <w:rPr>
          <w:color w:val="808080"/>
        </w:rPr>
        <w:t>-- TAG-SSB-INDEX-STOP</w:t>
      </w:r>
    </w:p>
    <w:p w14:paraId="38A7B919" w14:textId="77777777" w:rsidR="00CE0FF8" w:rsidRPr="00F35584" w:rsidRDefault="00CE0FF8" w:rsidP="00C06796">
      <w:pPr>
        <w:pStyle w:val="PL"/>
        <w:rPr>
          <w:rFonts w:eastAsia="ＭＳ 明朝"/>
          <w:color w:val="808080"/>
          <w:lang w:eastAsia="ja-JP"/>
        </w:rPr>
      </w:pPr>
      <w:r w:rsidRPr="00F35584">
        <w:rPr>
          <w:rFonts w:eastAsia="Malgun Gothic"/>
          <w:color w:val="808080"/>
        </w:rPr>
        <w:t>-- ASN1STOP</w:t>
      </w:r>
    </w:p>
    <w:p w14:paraId="1574BB57" w14:textId="77777777" w:rsidR="00D232DC" w:rsidRPr="00F35584" w:rsidRDefault="00D232DC" w:rsidP="00D232DC"/>
    <w:p w14:paraId="3A43C87B" w14:textId="77777777" w:rsidR="00BB6BE9" w:rsidRPr="00F35584" w:rsidRDefault="00BB6BE9" w:rsidP="00BB6BE9">
      <w:pPr>
        <w:pStyle w:val="4"/>
        <w:rPr>
          <w:i/>
          <w:noProof/>
        </w:rPr>
      </w:pPr>
      <w:bookmarkStart w:id="466" w:name="_Toc510018701"/>
      <w:r w:rsidRPr="00F35584">
        <w:t>–</w:t>
      </w:r>
      <w:r w:rsidRPr="00F35584">
        <w:tab/>
      </w:r>
      <w:r w:rsidRPr="00F35584">
        <w:rPr>
          <w:i/>
        </w:rPr>
        <w:t>SubcarrierSpacing</w:t>
      </w:r>
      <w:bookmarkEnd w:id="466"/>
    </w:p>
    <w:p w14:paraId="556EE249" w14:textId="77777777" w:rsidR="00BB6BE9" w:rsidRPr="00F35584" w:rsidRDefault="00BB6BE9" w:rsidP="00BB6BE9">
      <w:r w:rsidRPr="00F35584">
        <w:t xml:space="preserve">The </w:t>
      </w:r>
      <w:r w:rsidRPr="00F35584">
        <w:rPr>
          <w:i/>
        </w:rPr>
        <w:t xml:space="preserve">SubcarrierSpacing </w:t>
      </w:r>
      <w:r w:rsidRPr="00F35584">
        <w:t>IE determines the subcarrier spacing.</w:t>
      </w:r>
    </w:p>
    <w:p w14:paraId="19EBEEED" w14:textId="77777777" w:rsidR="00BB6BE9" w:rsidRPr="00F35584" w:rsidRDefault="00BB6BE9" w:rsidP="00BB6BE9">
      <w:pPr>
        <w:pStyle w:val="TH"/>
        <w:rPr>
          <w:lang w:val="en-GB"/>
        </w:rPr>
      </w:pPr>
      <w:r w:rsidRPr="00F35584">
        <w:rPr>
          <w:i/>
          <w:lang w:val="en-GB"/>
        </w:rPr>
        <w:t xml:space="preserve">SubcarrierSpacing </w:t>
      </w:r>
      <w:r w:rsidRPr="00F35584">
        <w:rPr>
          <w:lang w:val="en-GB"/>
        </w:rPr>
        <w:t>information element</w:t>
      </w:r>
    </w:p>
    <w:p w14:paraId="0B39BCDD" w14:textId="77777777" w:rsidR="00BB6BE9" w:rsidRPr="00F35584" w:rsidRDefault="00BB6BE9" w:rsidP="00C06796">
      <w:pPr>
        <w:pStyle w:val="PL"/>
        <w:rPr>
          <w:color w:val="808080"/>
        </w:rPr>
      </w:pPr>
      <w:r w:rsidRPr="00F35584">
        <w:rPr>
          <w:color w:val="808080"/>
        </w:rPr>
        <w:t>-- ASN1START</w:t>
      </w:r>
    </w:p>
    <w:p w14:paraId="410F17B1" w14:textId="77777777" w:rsidR="00BB6BE9" w:rsidRPr="00F35584" w:rsidRDefault="00BB6BE9" w:rsidP="00C06796">
      <w:pPr>
        <w:pStyle w:val="PL"/>
        <w:rPr>
          <w:color w:val="808080"/>
        </w:rPr>
      </w:pPr>
      <w:r w:rsidRPr="00F35584">
        <w:rPr>
          <w:color w:val="808080"/>
        </w:rPr>
        <w:t>-- TAG-SUBCARRIER-SPACING-START</w:t>
      </w:r>
    </w:p>
    <w:p w14:paraId="7B0CBDFC" w14:textId="77777777" w:rsidR="00BB6BE9" w:rsidRPr="00F35584" w:rsidRDefault="00BB6BE9" w:rsidP="00CE00FD">
      <w:pPr>
        <w:pStyle w:val="PL"/>
      </w:pPr>
    </w:p>
    <w:p w14:paraId="32E160D6" w14:textId="77777777" w:rsidR="00E5294A" w:rsidRPr="00F35584" w:rsidRDefault="00E5294A" w:rsidP="00CE00FD">
      <w:pPr>
        <w:pStyle w:val="PL"/>
        <w:rPr>
          <w:color w:val="808080"/>
        </w:rPr>
      </w:pPr>
      <w:r w:rsidRPr="00F35584">
        <w:rPr>
          <w:color w:val="808080"/>
        </w:rPr>
        <w:t xml:space="preserve">-- The subcarrier spacing supported in NR. Restrictions applicable for certain frequencies, channels or signals are clarified </w:t>
      </w:r>
    </w:p>
    <w:p w14:paraId="0B4CC7FD" w14:textId="77777777" w:rsidR="00E5294A" w:rsidRPr="00F35584" w:rsidRDefault="00E5294A" w:rsidP="00CE00FD">
      <w:pPr>
        <w:pStyle w:val="PL"/>
        <w:rPr>
          <w:color w:val="808080"/>
        </w:rPr>
      </w:pPr>
      <w:r w:rsidRPr="00F35584">
        <w:rPr>
          <w:color w:val="808080"/>
        </w:rPr>
        <w:t>-- in the fields that use this IE.</w:t>
      </w:r>
    </w:p>
    <w:p w14:paraId="1BA0EB03"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07648B1D" w14:textId="77777777" w:rsidR="00BB6BE9" w:rsidRPr="00F35584" w:rsidRDefault="00BB6BE9" w:rsidP="00CE00FD">
      <w:pPr>
        <w:pStyle w:val="PL"/>
      </w:pPr>
    </w:p>
    <w:p w14:paraId="373993C7" w14:textId="77777777" w:rsidR="00BB6BE9" w:rsidRPr="00F35584" w:rsidRDefault="00BB6BE9" w:rsidP="00CE00FD">
      <w:pPr>
        <w:pStyle w:val="PL"/>
      </w:pPr>
    </w:p>
    <w:p w14:paraId="36E714A2" w14:textId="77777777" w:rsidR="00BB6BE9" w:rsidRPr="00F35584" w:rsidRDefault="00BB6BE9" w:rsidP="00C06796">
      <w:pPr>
        <w:pStyle w:val="PL"/>
        <w:rPr>
          <w:color w:val="808080"/>
        </w:rPr>
      </w:pPr>
      <w:r w:rsidRPr="00F35584">
        <w:rPr>
          <w:color w:val="808080"/>
        </w:rPr>
        <w:t>-- TAG-SUBCARRIER-SPACING-STOP</w:t>
      </w:r>
    </w:p>
    <w:p w14:paraId="5A0F4E70" w14:textId="77777777" w:rsidR="00BB6BE9" w:rsidRPr="00F35584" w:rsidRDefault="00BB6BE9" w:rsidP="00C06796">
      <w:pPr>
        <w:pStyle w:val="PL"/>
        <w:rPr>
          <w:color w:val="808080"/>
        </w:rPr>
      </w:pPr>
      <w:r w:rsidRPr="00F35584">
        <w:rPr>
          <w:color w:val="808080"/>
        </w:rPr>
        <w:t>-- ASN1STOP</w:t>
      </w:r>
    </w:p>
    <w:p w14:paraId="1840F263" w14:textId="77777777" w:rsidR="00ED22FE" w:rsidRPr="00F35584" w:rsidRDefault="00ED22FE" w:rsidP="00C06796">
      <w:pPr>
        <w:pStyle w:val="PL"/>
      </w:pPr>
    </w:p>
    <w:p w14:paraId="0E9F6F53" w14:textId="77777777" w:rsidR="00D232DC" w:rsidRPr="00F35584" w:rsidRDefault="00D232DC" w:rsidP="00D232DC"/>
    <w:p w14:paraId="157E6ED7" w14:textId="77777777" w:rsidR="0071679A" w:rsidRPr="00F35584" w:rsidRDefault="0071679A" w:rsidP="0071679A">
      <w:pPr>
        <w:pStyle w:val="4"/>
      </w:pPr>
      <w:bookmarkStart w:id="467" w:name="_Toc510018702"/>
      <w:r w:rsidRPr="00F35584">
        <w:t>–</w:t>
      </w:r>
      <w:r w:rsidRPr="00F35584">
        <w:tab/>
      </w:r>
      <w:r w:rsidRPr="00F35584">
        <w:rPr>
          <w:i/>
        </w:rPr>
        <w:t>TCI-State</w:t>
      </w:r>
      <w:bookmarkEnd w:id="467"/>
      <w:r w:rsidRPr="00F35584">
        <w:rPr>
          <w:i/>
        </w:rPr>
        <w:tab/>
      </w:r>
    </w:p>
    <w:p w14:paraId="2E6EDD9D"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6E3889A7" w14:textId="77777777" w:rsidR="0071679A" w:rsidRPr="00F35584" w:rsidRDefault="0071679A" w:rsidP="0071679A">
      <w:pPr>
        <w:pStyle w:val="TH"/>
        <w:rPr>
          <w:lang w:val="en-GB"/>
        </w:rPr>
      </w:pPr>
      <w:r w:rsidRPr="00F35584">
        <w:rPr>
          <w:i/>
          <w:lang w:val="en-GB"/>
        </w:rPr>
        <w:t>TCI-State</w:t>
      </w:r>
      <w:r w:rsidRPr="00F35584">
        <w:rPr>
          <w:lang w:val="en-GB"/>
        </w:rPr>
        <w:t xml:space="preserve"> information element</w:t>
      </w:r>
    </w:p>
    <w:p w14:paraId="0A05BFA9" w14:textId="77777777" w:rsidR="0071679A" w:rsidRPr="00F35584" w:rsidRDefault="0071679A" w:rsidP="00C06796">
      <w:pPr>
        <w:pStyle w:val="PL"/>
        <w:rPr>
          <w:color w:val="808080"/>
        </w:rPr>
      </w:pPr>
      <w:r w:rsidRPr="00F35584">
        <w:rPr>
          <w:color w:val="808080"/>
        </w:rPr>
        <w:t>-- ASN1START</w:t>
      </w:r>
    </w:p>
    <w:p w14:paraId="199670C4" w14:textId="77777777" w:rsidR="0071679A" w:rsidRPr="00F35584" w:rsidRDefault="0071679A" w:rsidP="00C06796">
      <w:pPr>
        <w:pStyle w:val="PL"/>
        <w:rPr>
          <w:color w:val="808080"/>
        </w:rPr>
      </w:pPr>
      <w:r w:rsidRPr="00F35584">
        <w:rPr>
          <w:color w:val="808080"/>
        </w:rPr>
        <w:t>-- TAG-TCI-STATE-START</w:t>
      </w:r>
    </w:p>
    <w:p w14:paraId="3B70D5C9" w14:textId="77777777" w:rsidR="0071679A" w:rsidRPr="00F35584" w:rsidRDefault="0071679A" w:rsidP="00C06796">
      <w:pPr>
        <w:pStyle w:val="PL"/>
      </w:pPr>
    </w:p>
    <w:p w14:paraId="72C65DE7" w14:textId="77777777" w:rsidR="0071679A" w:rsidRPr="00F35584" w:rsidRDefault="0071679A" w:rsidP="0071679A">
      <w:pPr>
        <w:pStyle w:val="PL"/>
      </w:pPr>
      <w:r w:rsidRPr="00F35584">
        <w:t xml:space="preserve">TCI-State ::= </w:t>
      </w:r>
      <w:r w:rsidRPr="00F35584">
        <w:tab/>
      </w:r>
      <w:r w:rsidRPr="00F35584">
        <w:tab/>
      </w:r>
      <w:r w:rsidRPr="00F35584">
        <w:tab/>
      </w:r>
      <w:r w:rsidRPr="00F35584">
        <w:tab/>
      </w:r>
      <w:r w:rsidRPr="00F35584">
        <w:rPr>
          <w:color w:val="993366"/>
        </w:rPr>
        <w:t>SEQUENCE</w:t>
      </w:r>
      <w:r w:rsidRPr="00F35584">
        <w:t xml:space="preserve"> {</w:t>
      </w:r>
    </w:p>
    <w:p w14:paraId="3F0D579C" w14:textId="77777777" w:rsidR="0071679A" w:rsidRPr="00F35584" w:rsidRDefault="0071679A" w:rsidP="0071679A">
      <w:pPr>
        <w:pStyle w:val="PL"/>
      </w:pPr>
      <w:r w:rsidRPr="00F35584">
        <w:tab/>
        <w:t>tci-StateId</w:t>
      </w:r>
      <w:r w:rsidRPr="00F35584">
        <w:tab/>
      </w:r>
      <w:r w:rsidRPr="00F35584">
        <w:tab/>
      </w:r>
      <w:r w:rsidRPr="00F35584">
        <w:tab/>
      </w:r>
      <w:r w:rsidRPr="00F35584">
        <w:tab/>
      </w:r>
      <w:r w:rsidRPr="00F35584">
        <w:tab/>
        <w:t>TCI-StateId,</w:t>
      </w:r>
    </w:p>
    <w:p w14:paraId="7DE6DCB3" w14:textId="77777777" w:rsidR="0071679A" w:rsidRPr="00F35584" w:rsidRDefault="0071679A" w:rsidP="0071679A">
      <w:pPr>
        <w:pStyle w:val="PL"/>
      </w:pPr>
      <w:r w:rsidRPr="00F35584">
        <w:tab/>
        <w:t>qcl-Type1</w:t>
      </w:r>
      <w:r w:rsidRPr="00F35584">
        <w:tab/>
      </w:r>
      <w:r w:rsidRPr="00F35584">
        <w:tab/>
      </w:r>
      <w:r w:rsidRPr="00F35584">
        <w:tab/>
      </w:r>
      <w:r w:rsidRPr="00F35584">
        <w:tab/>
      </w:r>
      <w:r w:rsidRPr="00F35584">
        <w:tab/>
        <w:t>QCL-Info,</w:t>
      </w:r>
    </w:p>
    <w:p w14:paraId="1CADC7D9"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1D89D62" w14:textId="77777777" w:rsidR="0071679A" w:rsidRPr="00F35584" w:rsidRDefault="0071679A" w:rsidP="0071679A">
      <w:pPr>
        <w:pStyle w:val="PL"/>
        <w:rPr>
          <w:color w:val="808080"/>
        </w:rPr>
      </w:pPr>
      <w:r w:rsidRPr="00F35584">
        <w:tab/>
        <w:t>nrofPTRS-Ports</w:t>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1A925D" w14:textId="77777777" w:rsidR="0071679A" w:rsidRPr="00F35584" w:rsidRDefault="0071679A" w:rsidP="0071679A">
      <w:pPr>
        <w:pStyle w:val="PL"/>
      </w:pPr>
      <w:r w:rsidRPr="00F35584">
        <w:tab/>
        <w:t>...</w:t>
      </w:r>
    </w:p>
    <w:p w14:paraId="5C6DEADA" w14:textId="77777777" w:rsidR="0071679A" w:rsidRPr="00F35584" w:rsidRDefault="0071679A" w:rsidP="0071679A">
      <w:pPr>
        <w:pStyle w:val="PL"/>
      </w:pPr>
      <w:r w:rsidRPr="00F35584">
        <w:t>}</w:t>
      </w:r>
    </w:p>
    <w:p w14:paraId="7FD78AC7" w14:textId="77777777" w:rsidR="0071679A" w:rsidRPr="00F35584" w:rsidRDefault="0071679A" w:rsidP="0071679A">
      <w:pPr>
        <w:pStyle w:val="PL"/>
      </w:pPr>
    </w:p>
    <w:p w14:paraId="0AF3EF7B" w14:textId="77777777" w:rsidR="0071679A" w:rsidRPr="00F35584" w:rsidRDefault="0071679A" w:rsidP="0071679A">
      <w:pPr>
        <w:pStyle w:val="PL"/>
      </w:pPr>
      <w:r w:rsidRPr="00F35584">
        <w:t>QCL-Info ::=</w:t>
      </w:r>
      <w:r w:rsidRPr="00F35584">
        <w:tab/>
      </w:r>
      <w:r w:rsidRPr="00F35584">
        <w:tab/>
      </w:r>
      <w:r w:rsidRPr="00F35584">
        <w:tab/>
      </w:r>
      <w:r w:rsidRPr="00F35584">
        <w:tab/>
      </w:r>
      <w:r w:rsidRPr="00F35584">
        <w:rPr>
          <w:color w:val="993366"/>
        </w:rPr>
        <w:t>SEQUENCE</w:t>
      </w:r>
      <w:r w:rsidRPr="00F35584">
        <w:t xml:space="preserve"> {</w:t>
      </w:r>
    </w:p>
    <w:p w14:paraId="4B36E679" w14:textId="77777777" w:rsidR="0071679A" w:rsidRPr="00F35584" w:rsidRDefault="0071679A" w:rsidP="0071679A">
      <w:pPr>
        <w:pStyle w:val="PL"/>
      </w:pPr>
    </w:p>
    <w:p w14:paraId="143490EB" w14:textId="77777777" w:rsidR="0071679A" w:rsidRPr="00F35584" w:rsidRDefault="0071679A" w:rsidP="0071679A">
      <w:pPr>
        <w:pStyle w:val="PL"/>
        <w:rPr>
          <w:color w:val="808080"/>
        </w:rPr>
      </w:pPr>
      <w:r w:rsidRPr="00F35584">
        <w:tab/>
      </w:r>
      <w:r w:rsidRPr="00F35584">
        <w:rPr>
          <w:color w:val="808080"/>
        </w:rPr>
        <w:t>-- The carrier which the RS is located in. If the field is absent, it applies to the serving cell in which the TCI-State is configured</w:t>
      </w:r>
    </w:p>
    <w:p w14:paraId="3FA83C7F"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25A5A9" w14:textId="77777777" w:rsidR="0071679A" w:rsidRPr="00F35584" w:rsidRDefault="0071679A" w:rsidP="0071679A">
      <w:pPr>
        <w:pStyle w:val="PL"/>
      </w:pPr>
    </w:p>
    <w:p w14:paraId="23510FD9" w14:textId="77777777" w:rsidR="0071679A" w:rsidRPr="00F35584" w:rsidRDefault="0071679A" w:rsidP="00C06796">
      <w:pPr>
        <w:pStyle w:val="PL"/>
        <w:rPr>
          <w:color w:val="808080"/>
        </w:rPr>
      </w:pPr>
      <w:r w:rsidRPr="00F35584">
        <w:tab/>
      </w:r>
      <w:r w:rsidRPr="00F35584">
        <w:rPr>
          <w:color w:val="808080"/>
        </w:rPr>
        <w:t xml:space="preserve">-- The DL BWP which the RS is located in. </w:t>
      </w:r>
    </w:p>
    <w:p w14:paraId="77D9CE4C" w14:textId="77777777" w:rsidR="0071679A" w:rsidRPr="00F35584" w:rsidRDefault="0071679A" w:rsidP="0071679A">
      <w:pPr>
        <w:pStyle w:val="PL"/>
        <w:rPr>
          <w:color w:val="808080"/>
        </w:rPr>
      </w:pPr>
      <w:r w:rsidRPr="00F35584">
        <w:lastRenderedPageBreak/>
        <w:tab/>
        <w:t>bwp-Id</w:t>
      </w:r>
      <w:r w:rsidRPr="00F35584">
        <w:tab/>
      </w:r>
      <w:r w:rsidRPr="00F35584">
        <w:tab/>
      </w:r>
      <w:r w:rsidRPr="00F35584">
        <w:tab/>
      </w:r>
      <w:r w:rsidRPr="00F35584">
        <w:tab/>
      </w:r>
      <w:r w:rsidRPr="00F35584">
        <w:tab/>
      </w:r>
      <w:r w:rsidRPr="00F35584">
        <w:tab/>
        <w:t>BWP-Id</w:t>
      </w:r>
      <w:r w:rsidRPr="00F35584">
        <w:tab/>
      </w:r>
      <w:r w:rsidRPr="00F35584">
        <w:tab/>
      </w:r>
      <w:r w:rsidRPr="00F35584">
        <w:tab/>
      </w:r>
      <w:r w:rsidRPr="00F35584">
        <w:rPr>
          <w:color w:val="993366"/>
        </w:rPr>
        <w:t>OPTIONAL</w:t>
      </w:r>
      <w:r w:rsidRPr="00F35584">
        <w:t xml:space="preserve">, </w:t>
      </w:r>
      <w:r w:rsidRPr="00F35584">
        <w:rPr>
          <w:color w:val="808080"/>
        </w:rPr>
        <w:t>-- Cond CSI-RS-Indicated</w:t>
      </w:r>
    </w:p>
    <w:p w14:paraId="79CC2AF9" w14:textId="77777777" w:rsidR="0071679A" w:rsidRPr="00F35584" w:rsidRDefault="0071679A" w:rsidP="0071679A">
      <w:pPr>
        <w:pStyle w:val="PL"/>
        <w:rPr>
          <w:color w:val="808080"/>
        </w:rPr>
      </w:pPr>
      <w:r w:rsidRPr="00F35584">
        <w:tab/>
      </w:r>
      <w:r w:rsidRPr="00F35584">
        <w:rPr>
          <w:color w:val="808080"/>
        </w:rPr>
        <w:t>-- Cond NZP-CSI-RS-Indicated: mandatory if csi-rs or csi-RS-for-tracking is included, absent otherwise</w:t>
      </w:r>
    </w:p>
    <w:p w14:paraId="28998BEB" w14:textId="77777777" w:rsidR="0071679A" w:rsidRPr="00F35584" w:rsidRDefault="0071679A" w:rsidP="0071679A">
      <w:pPr>
        <w:pStyle w:val="PL"/>
      </w:pPr>
      <w:r w:rsidRPr="00F35584">
        <w:tab/>
        <w:t>referenceSignal</w:t>
      </w:r>
      <w:r w:rsidRPr="00F35584">
        <w:tab/>
      </w:r>
      <w:r w:rsidRPr="00F35584">
        <w:tab/>
      </w:r>
      <w:r w:rsidRPr="00F35584">
        <w:tab/>
      </w:r>
      <w:r w:rsidRPr="00F35584">
        <w:tab/>
      </w:r>
      <w:r w:rsidRPr="00F35584">
        <w:rPr>
          <w:color w:val="993366"/>
        </w:rPr>
        <w:t>CHOICE</w:t>
      </w:r>
      <w:r w:rsidRPr="00F35584">
        <w:t xml:space="preserve"> {</w:t>
      </w:r>
    </w:p>
    <w:p w14:paraId="25997AC8"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t>NZP-CSI-RS-ResourceId,</w:t>
      </w:r>
    </w:p>
    <w:p w14:paraId="0C081E48" w14:textId="77777777" w:rsidR="0071679A" w:rsidRPr="00F35584" w:rsidRDefault="0071679A" w:rsidP="0071679A">
      <w:pPr>
        <w:pStyle w:val="PL"/>
      </w:pPr>
      <w:r w:rsidRPr="00F35584">
        <w:tab/>
      </w:r>
      <w:r w:rsidRPr="00F35584">
        <w:tab/>
        <w:t>ssb</w:t>
      </w:r>
      <w:r w:rsidRPr="00F35584">
        <w:tab/>
      </w:r>
      <w:r w:rsidRPr="00F35584">
        <w:tab/>
      </w:r>
      <w:r w:rsidRPr="00F35584">
        <w:tab/>
      </w:r>
      <w:r w:rsidRPr="00F35584">
        <w:tab/>
      </w:r>
      <w:r w:rsidRPr="00F35584">
        <w:tab/>
      </w:r>
      <w:r w:rsidRPr="00F35584">
        <w:tab/>
      </w:r>
      <w:r w:rsidRPr="00F35584">
        <w:tab/>
        <w:t>SSB-Index,</w:t>
      </w:r>
    </w:p>
    <w:p w14:paraId="2E7E588B" w14:textId="77777777" w:rsidR="0071679A" w:rsidRPr="00F35584" w:rsidRDefault="0071679A" w:rsidP="0071679A">
      <w:pPr>
        <w:pStyle w:val="PL"/>
        <w:rPr>
          <w:color w:val="808080"/>
        </w:rPr>
      </w:pPr>
      <w:r w:rsidRPr="00F35584">
        <w:tab/>
      </w:r>
      <w:r w:rsidRPr="00F35584">
        <w:tab/>
      </w:r>
      <w:r w:rsidRPr="00F35584">
        <w:rPr>
          <w:color w:val="808080"/>
        </w:rPr>
        <w:t>-- A set of CSI-RS resources for tracking</w:t>
      </w:r>
    </w:p>
    <w:p w14:paraId="4017A2AA" w14:textId="77777777" w:rsidR="0071679A" w:rsidRPr="00F35584" w:rsidRDefault="0071679A" w:rsidP="0071679A">
      <w:pPr>
        <w:pStyle w:val="PL"/>
      </w:pPr>
      <w:r w:rsidRPr="00F35584">
        <w:tab/>
      </w:r>
      <w:r w:rsidRPr="00F35584">
        <w:tab/>
        <w:t>csi-RS-for-tracking</w:t>
      </w:r>
      <w:r w:rsidRPr="00F35584">
        <w:tab/>
      </w:r>
      <w:r w:rsidRPr="00F35584">
        <w:tab/>
      </w:r>
      <w:r w:rsidRPr="00F35584">
        <w:tab/>
        <w:t>NZP-CSI-RS-ResourceSetId</w:t>
      </w:r>
    </w:p>
    <w:p w14:paraId="65C82940" w14:textId="77777777" w:rsidR="0071679A" w:rsidRPr="00F35584" w:rsidRDefault="0071679A" w:rsidP="0071679A">
      <w:pPr>
        <w:pStyle w:val="PL"/>
      </w:pPr>
      <w:r w:rsidRPr="00F35584">
        <w:tab/>
        <w:t>},</w:t>
      </w:r>
    </w:p>
    <w:p w14:paraId="4AE35FC1" w14:textId="77777777" w:rsidR="0071679A" w:rsidRPr="00F35584" w:rsidRDefault="0071679A" w:rsidP="0071679A">
      <w:pPr>
        <w:pStyle w:val="PL"/>
      </w:pPr>
      <w:r w:rsidRPr="00F35584">
        <w:tab/>
        <w:t>qcl-Type</w:t>
      </w:r>
      <w:r w:rsidRPr="00F35584">
        <w:tab/>
      </w:r>
      <w:r w:rsidRPr="00F35584">
        <w:tab/>
      </w:r>
      <w:r w:rsidRPr="00F35584">
        <w:tab/>
      </w:r>
      <w:r w:rsidRPr="00F35584">
        <w:tab/>
      </w:r>
      <w:r w:rsidRPr="00F35584">
        <w:tab/>
      </w:r>
      <w:r w:rsidRPr="00F35584">
        <w:rPr>
          <w:color w:val="993366"/>
        </w:rPr>
        <w:t>ENUMERATED</w:t>
      </w:r>
      <w:r w:rsidRPr="00F35584">
        <w:t xml:space="preserve"> {typeA, typeB, typeC, typeD},</w:t>
      </w:r>
    </w:p>
    <w:p w14:paraId="0FDD5159" w14:textId="77777777" w:rsidR="0071679A" w:rsidRPr="00F35584" w:rsidRDefault="0071679A" w:rsidP="0071679A">
      <w:pPr>
        <w:pStyle w:val="PL"/>
      </w:pPr>
      <w:r w:rsidRPr="00F35584">
        <w:tab/>
        <w:t>...</w:t>
      </w:r>
    </w:p>
    <w:p w14:paraId="38867BD4" w14:textId="77777777" w:rsidR="0071679A" w:rsidRPr="00F35584" w:rsidRDefault="0071679A" w:rsidP="0071679A">
      <w:pPr>
        <w:pStyle w:val="PL"/>
      </w:pPr>
      <w:r w:rsidRPr="00F35584">
        <w:t>}</w:t>
      </w:r>
    </w:p>
    <w:p w14:paraId="1A494C35" w14:textId="77777777" w:rsidR="0071679A" w:rsidRPr="00F35584" w:rsidRDefault="0071679A" w:rsidP="00C06796">
      <w:pPr>
        <w:pStyle w:val="PL"/>
      </w:pPr>
    </w:p>
    <w:p w14:paraId="08FD5F14" w14:textId="77777777" w:rsidR="0071679A" w:rsidRPr="00F35584" w:rsidRDefault="0071679A" w:rsidP="00C06796">
      <w:pPr>
        <w:pStyle w:val="PL"/>
        <w:rPr>
          <w:color w:val="808080"/>
        </w:rPr>
      </w:pPr>
      <w:r w:rsidRPr="00F35584">
        <w:rPr>
          <w:color w:val="808080"/>
        </w:rPr>
        <w:t>-- TAG-TCI-STATE-STOP</w:t>
      </w:r>
    </w:p>
    <w:p w14:paraId="7B35433A" w14:textId="77777777" w:rsidR="00C634C8" w:rsidRPr="00F35584" w:rsidRDefault="0071679A" w:rsidP="00C06796">
      <w:pPr>
        <w:pStyle w:val="PL"/>
        <w:rPr>
          <w:color w:val="808080"/>
        </w:rPr>
      </w:pPr>
      <w:r w:rsidRPr="00F35584">
        <w:rPr>
          <w:color w:val="808080"/>
        </w:rPr>
        <w:t>-- ASN1STOP</w:t>
      </w:r>
    </w:p>
    <w:p w14:paraId="4560F46B" w14:textId="77777777" w:rsidR="00D232DC" w:rsidRPr="00F35584" w:rsidRDefault="00D232DC" w:rsidP="00D232DC"/>
    <w:p w14:paraId="338D7986" w14:textId="77777777" w:rsidR="00C634C8" w:rsidRPr="00F35584" w:rsidRDefault="00C634C8" w:rsidP="00C634C8">
      <w:pPr>
        <w:pStyle w:val="4"/>
      </w:pPr>
      <w:bookmarkStart w:id="468" w:name="_Toc510018703"/>
      <w:r w:rsidRPr="00F35584">
        <w:t>–</w:t>
      </w:r>
      <w:r w:rsidRPr="00F35584">
        <w:tab/>
      </w:r>
      <w:r w:rsidRPr="00F35584">
        <w:rPr>
          <w:i/>
        </w:rPr>
        <w:t>TCI-StateId</w:t>
      </w:r>
      <w:bookmarkEnd w:id="468"/>
    </w:p>
    <w:p w14:paraId="557BDC8D"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0BC8E305" w14:textId="77777777" w:rsidR="00C634C8" w:rsidRPr="00F35584" w:rsidRDefault="00C634C8" w:rsidP="00C634C8">
      <w:pPr>
        <w:pStyle w:val="TH"/>
        <w:rPr>
          <w:lang w:val="en-GB"/>
        </w:rPr>
      </w:pPr>
      <w:r w:rsidRPr="00F35584">
        <w:rPr>
          <w:i/>
          <w:lang w:val="en-GB"/>
        </w:rPr>
        <w:t>TCI-StateId</w:t>
      </w:r>
      <w:r w:rsidRPr="00F35584">
        <w:rPr>
          <w:lang w:val="en-GB"/>
        </w:rPr>
        <w:t xml:space="preserve"> information element</w:t>
      </w:r>
    </w:p>
    <w:p w14:paraId="34B9E978" w14:textId="77777777" w:rsidR="00C634C8" w:rsidRPr="00F35584" w:rsidRDefault="00C634C8" w:rsidP="00C634C8">
      <w:pPr>
        <w:pStyle w:val="PL"/>
        <w:rPr>
          <w:color w:val="808080"/>
        </w:rPr>
      </w:pPr>
      <w:r w:rsidRPr="00F35584">
        <w:rPr>
          <w:color w:val="808080"/>
        </w:rPr>
        <w:t>-- ASN1START</w:t>
      </w:r>
    </w:p>
    <w:p w14:paraId="5B3E7257" w14:textId="77777777" w:rsidR="00C634C8" w:rsidRPr="00F35584" w:rsidRDefault="00C634C8" w:rsidP="00C634C8">
      <w:pPr>
        <w:pStyle w:val="PL"/>
        <w:rPr>
          <w:color w:val="808080"/>
        </w:rPr>
      </w:pPr>
      <w:r w:rsidRPr="00F35584">
        <w:rPr>
          <w:color w:val="808080"/>
        </w:rPr>
        <w:t>-- TAG-TCI-STATEID-START</w:t>
      </w:r>
    </w:p>
    <w:p w14:paraId="05B553F8" w14:textId="77777777" w:rsidR="00C634C8" w:rsidRPr="00F35584" w:rsidRDefault="00C634C8" w:rsidP="00C634C8">
      <w:pPr>
        <w:pStyle w:val="PL"/>
      </w:pPr>
    </w:p>
    <w:p w14:paraId="1862F4D6" w14:textId="77777777" w:rsidR="00C634C8" w:rsidRPr="00F35584" w:rsidRDefault="00C634C8" w:rsidP="00C634C8">
      <w:pPr>
        <w:pStyle w:val="PL"/>
      </w:pPr>
      <w:r w:rsidRPr="00F35584">
        <w:t>TCI-StateId ::=</w:t>
      </w:r>
      <w:r w:rsidRPr="00F35584">
        <w:tab/>
      </w:r>
      <w:r w:rsidRPr="00F35584">
        <w:tab/>
      </w:r>
      <w:r w:rsidRPr="00F35584">
        <w:tab/>
      </w:r>
      <w:r w:rsidRPr="00F35584">
        <w:tab/>
      </w:r>
      <w:r w:rsidRPr="00F35584">
        <w:rPr>
          <w:color w:val="993366"/>
        </w:rPr>
        <w:t>INTEGER</w:t>
      </w:r>
      <w:r w:rsidRPr="00F35584">
        <w:t xml:space="preserve"> (0..maxNrofTCI-States-1)</w:t>
      </w:r>
    </w:p>
    <w:p w14:paraId="275781DF" w14:textId="77777777" w:rsidR="00C634C8" w:rsidRPr="00F35584" w:rsidRDefault="00C634C8" w:rsidP="00C634C8">
      <w:pPr>
        <w:pStyle w:val="PL"/>
      </w:pPr>
    </w:p>
    <w:p w14:paraId="631E1077" w14:textId="77777777" w:rsidR="00C634C8" w:rsidRPr="00F35584" w:rsidRDefault="00C634C8" w:rsidP="00C634C8">
      <w:pPr>
        <w:pStyle w:val="PL"/>
        <w:rPr>
          <w:color w:val="808080"/>
        </w:rPr>
      </w:pPr>
      <w:r w:rsidRPr="00F35584">
        <w:rPr>
          <w:color w:val="808080"/>
        </w:rPr>
        <w:t>-- TAG-TCI-STATEID-STOP</w:t>
      </w:r>
    </w:p>
    <w:p w14:paraId="136A97E0" w14:textId="77777777" w:rsidR="00C634C8" w:rsidRPr="00F35584" w:rsidRDefault="00C634C8" w:rsidP="00C634C8">
      <w:pPr>
        <w:pStyle w:val="PL"/>
        <w:rPr>
          <w:color w:val="808080"/>
        </w:rPr>
      </w:pPr>
      <w:r w:rsidRPr="00F35584">
        <w:rPr>
          <w:color w:val="808080"/>
        </w:rPr>
        <w:t>-- ASN1STOP</w:t>
      </w:r>
    </w:p>
    <w:p w14:paraId="7B511C67" w14:textId="77777777" w:rsidR="00D232DC" w:rsidRPr="00F35584" w:rsidRDefault="00D232DC" w:rsidP="00D232DC"/>
    <w:p w14:paraId="71BB85D0" w14:textId="77777777" w:rsidR="002761F9" w:rsidRPr="00F35584" w:rsidRDefault="002761F9" w:rsidP="002761F9">
      <w:pPr>
        <w:pStyle w:val="4"/>
        <w:rPr>
          <w:i/>
          <w:noProof/>
        </w:rPr>
      </w:pPr>
      <w:bookmarkStart w:id="469" w:name="_Toc510018704"/>
      <w:r w:rsidRPr="00F35584">
        <w:t>–</w:t>
      </w:r>
      <w:r w:rsidRPr="00F35584">
        <w:tab/>
      </w:r>
      <w:r w:rsidRPr="00F35584">
        <w:rPr>
          <w:i/>
        </w:rPr>
        <w:t>TDD-UL-DL-Config</w:t>
      </w:r>
      <w:bookmarkEnd w:id="469"/>
    </w:p>
    <w:p w14:paraId="42097A11"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009CC19C" w14:textId="77777777" w:rsidR="002761F9" w:rsidRPr="00F35584" w:rsidRDefault="002761F9" w:rsidP="002761F9">
      <w:pPr>
        <w:pStyle w:val="TH"/>
        <w:rPr>
          <w:lang w:val="en-GB"/>
        </w:rPr>
      </w:pPr>
      <w:r w:rsidRPr="00F35584">
        <w:rPr>
          <w:i/>
          <w:lang w:val="en-GB"/>
        </w:rPr>
        <w:t xml:space="preserve">TDD-UL-DL-Config </w:t>
      </w:r>
      <w:r w:rsidRPr="00F35584">
        <w:rPr>
          <w:lang w:val="en-GB"/>
        </w:rPr>
        <w:t>information element</w:t>
      </w:r>
    </w:p>
    <w:p w14:paraId="18BC3293" w14:textId="77777777" w:rsidR="002761F9" w:rsidRPr="00F35584" w:rsidRDefault="002761F9" w:rsidP="00C06796">
      <w:pPr>
        <w:pStyle w:val="PL"/>
        <w:rPr>
          <w:color w:val="808080"/>
        </w:rPr>
      </w:pPr>
      <w:r w:rsidRPr="00F35584">
        <w:rPr>
          <w:color w:val="808080"/>
        </w:rPr>
        <w:t>-- ASN1START</w:t>
      </w:r>
    </w:p>
    <w:p w14:paraId="06ECEE06" w14:textId="77777777" w:rsidR="002761F9" w:rsidRPr="00F35584" w:rsidRDefault="002761F9" w:rsidP="00C06796">
      <w:pPr>
        <w:pStyle w:val="PL"/>
        <w:rPr>
          <w:color w:val="808080"/>
        </w:rPr>
      </w:pPr>
      <w:r w:rsidRPr="00F35584">
        <w:rPr>
          <w:color w:val="808080"/>
        </w:rPr>
        <w:t>-- TAG-TDD-UL-DL-CONFIG-START</w:t>
      </w:r>
    </w:p>
    <w:p w14:paraId="4A741922" w14:textId="77777777" w:rsidR="002761F9" w:rsidRPr="00F35584" w:rsidRDefault="002761F9" w:rsidP="002761F9">
      <w:pPr>
        <w:pStyle w:val="PL"/>
      </w:pPr>
    </w:p>
    <w:p w14:paraId="62F51157"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6EA732FC" w14:textId="77777777" w:rsidR="002761F9" w:rsidRPr="00F35584" w:rsidRDefault="002761F9" w:rsidP="00C06796">
      <w:pPr>
        <w:pStyle w:val="PL"/>
        <w:rPr>
          <w:color w:val="808080"/>
        </w:rPr>
      </w:pPr>
      <w:r w:rsidRPr="00F35584">
        <w:tab/>
      </w:r>
      <w:r w:rsidRPr="00F35584">
        <w:rPr>
          <w:color w:val="808080"/>
        </w:rPr>
        <w:t>-- Reference SCS used to determine the time domain boundaries in the UL-DL pattern which must be common across all subcarrier specific</w:t>
      </w:r>
    </w:p>
    <w:p w14:paraId="1F5BDB78" w14:textId="77777777" w:rsidR="002761F9" w:rsidRPr="00F35584" w:rsidRDefault="002761F9" w:rsidP="00C06796">
      <w:pPr>
        <w:pStyle w:val="PL"/>
        <w:rPr>
          <w:color w:val="808080"/>
        </w:rPr>
      </w:pPr>
      <w:r w:rsidRPr="00F35584">
        <w:tab/>
      </w:r>
      <w:r w:rsidRPr="00F35584">
        <w:rPr>
          <w:color w:val="808080"/>
        </w:rPr>
        <w:t xml:space="preserve">-- virtual carriers, i.e., independent of the actual subcarrier spacing using for data transmission. </w:t>
      </w:r>
    </w:p>
    <w:p w14:paraId="21FF500E" w14:textId="77777777" w:rsidR="00E5294A" w:rsidRPr="00F35584" w:rsidRDefault="00E5294A" w:rsidP="00C06796">
      <w:pPr>
        <w:pStyle w:val="PL"/>
        <w:rPr>
          <w:color w:val="808080"/>
        </w:rPr>
      </w:pPr>
      <w:r w:rsidRPr="00F35584">
        <w:tab/>
      </w:r>
      <w:r w:rsidRPr="00F35584">
        <w:rPr>
          <w:color w:val="808080"/>
        </w:rPr>
        <w:t>-- Only the values 15 or 30 kHz  (&lt;6GHz), 60 or 120 kHz (&gt;6GHz) are applicable.</w:t>
      </w:r>
    </w:p>
    <w:p w14:paraId="5AAEEB2C" w14:textId="77777777" w:rsidR="002761F9" w:rsidRPr="00F35584" w:rsidRDefault="002761F9" w:rsidP="00C06796">
      <w:pPr>
        <w:pStyle w:val="PL"/>
        <w:rPr>
          <w:color w:val="808080"/>
        </w:rPr>
      </w:pPr>
      <w:r w:rsidRPr="00F35584">
        <w:tab/>
      </w:r>
      <w:r w:rsidRPr="00F35584">
        <w:rPr>
          <w:color w:val="808080"/>
        </w:rPr>
        <w:t>-- Corresponds to L1 parameter 'reference-SCS' (see 38.211, section FFS_Section)</w:t>
      </w:r>
    </w:p>
    <w:p w14:paraId="0380D8C5" w14:textId="77777777" w:rsidR="002761F9" w:rsidRPr="00F35584" w:rsidRDefault="002761F9" w:rsidP="002761F9">
      <w:pPr>
        <w:pStyle w:val="PL"/>
      </w:pPr>
      <w:r w:rsidRPr="00F35584">
        <w:tab/>
        <w:t>referenceSubcarrierSpacing</w:t>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108B29F" w14:textId="77777777" w:rsidR="002761F9" w:rsidRPr="00F35584" w:rsidRDefault="002761F9" w:rsidP="00C06796">
      <w:pPr>
        <w:pStyle w:val="PL"/>
        <w:rPr>
          <w:color w:val="808080"/>
        </w:rPr>
      </w:pPr>
      <w:r w:rsidRPr="00F35584">
        <w:tab/>
      </w:r>
      <w:r w:rsidRPr="00F35584">
        <w:rPr>
          <w:color w:val="808080"/>
        </w:rPr>
        <w:t>-- Periodicity of the DL-UL pattern. Corresponds to L1 parameter 'DL-UL-transmission-periodicity' (see 38.211, section FFS_Section)</w:t>
      </w:r>
    </w:p>
    <w:p w14:paraId="45B921F4" w14:textId="77777777" w:rsidR="002761F9" w:rsidRPr="00F35584" w:rsidRDefault="002761F9" w:rsidP="002761F9">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A585D37" w14:textId="77777777" w:rsidR="002761F9" w:rsidRPr="00F35584" w:rsidRDefault="002761F9" w:rsidP="002761F9">
      <w:pPr>
        <w:pStyle w:val="PL"/>
      </w:pPr>
    </w:p>
    <w:p w14:paraId="5AFCE889" w14:textId="77777777" w:rsidR="002761F9" w:rsidRPr="00F35584" w:rsidRDefault="002761F9" w:rsidP="00C06796">
      <w:pPr>
        <w:pStyle w:val="PL"/>
        <w:rPr>
          <w:color w:val="808080"/>
        </w:rPr>
      </w:pPr>
      <w:r w:rsidRPr="00F35584">
        <w:tab/>
      </w:r>
      <w:r w:rsidRPr="00F35584">
        <w:rPr>
          <w:color w:val="808080"/>
        </w:rPr>
        <w:t xml:space="preserve">-- Number of consecutive full DL slots at the beginning of each DL-UL pattern. </w:t>
      </w:r>
    </w:p>
    <w:p w14:paraId="3371BCA4" w14:textId="77777777" w:rsidR="002761F9" w:rsidRPr="00F35584" w:rsidRDefault="002761F9" w:rsidP="002761F9">
      <w:pPr>
        <w:pStyle w:val="PL"/>
        <w:rPr>
          <w:color w:val="808080"/>
        </w:rPr>
      </w:pPr>
      <w:r w:rsidRPr="00F35584">
        <w:tab/>
      </w:r>
      <w:r w:rsidRPr="00F35584">
        <w:rPr>
          <w:color w:val="808080"/>
        </w:rPr>
        <w:t>-- Corresponds to L1 parameter 'number-of-DL-slots' (see 38.211, Table 4.3.2-1)</w:t>
      </w:r>
    </w:p>
    <w:p w14:paraId="2D5EB67F"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8BF497" w14:textId="77777777" w:rsidR="002761F9" w:rsidRPr="00F35584" w:rsidRDefault="002761F9" w:rsidP="002761F9">
      <w:pPr>
        <w:pStyle w:val="PL"/>
      </w:pPr>
    </w:p>
    <w:p w14:paraId="0532FF27" w14:textId="77777777" w:rsidR="002761F9" w:rsidRPr="00F35584" w:rsidRDefault="002761F9" w:rsidP="00C06796">
      <w:pPr>
        <w:pStyle w:val="PL"/>
        <w:rPr>
          <w:color w:val="808080"/>
        </w:rPr>
      </w:pPr>
      <w:r w:rsidRPr="00F35584">
        <w:tab/>
      </w:r>
      <w:r w:rsidRPr="00F35584">
        <w:rPr>
          <w:color w:val="808080"/>
        </w:rPr>
        <w:t xml:space="preserve">-- Number of consecutive DL symbols in the beginning of the slot following the last full DL slot (as derived from nrofDownlinkSlots). </w:t>
      </w:r>
    </w:p>
    <w:p w14:paraId="10733AC9" w14:textId="77777777" w:rsidR="002761F9" w:rsidRPr="00F35584" w:rsidRDefault="002761F9" w:rsidP="00C06796">
      <w:pPr>
        <w:pStyle w:val="PL"/>
        <w:rPr>
          <w:color w:val="808080"/>
        </w:rPr>
      </w:pPr>
      <w:r w:rsidRPr="00F35584">
        <w:tab/>
      </w:r>
      <w:r w:rsidRPr="00F35584">
        <w:rPr>
          <w:color w:val="808080"/>
        </w:rPr>
        <w:t>-- If the field is absent or released, there is no partial-downlink slot.</w:t>
      </w:r>
    </w:p>
    <w:p w14:paraId="2FA2ECAA" w14:textId="77777777" w:rsidR="002761F9" w:rsidRPr="00F35584" w:rsidRDefault="002761F9" w:rsidP="00C06796">
      <w:pPr>
        <w:pStyle w:val="PL"/>
        <w:rPr>
          <w:color w:val="808080"/>
        </w:rPr>
      </w:pPr>
      <w:r w:rsidRPr="00F35584">
        <w:tab/>
      </w:r>
      <w:r w:rsidRPr="00F35584">
        <w:rPr>
          <w:color w:val="808080"/>
        </w:rPr>
        <w:t>-- Corresponds to L1 parameter 'number-of-DL-symbols-common' (see 38.211, section FFS_Section).</w:t>
      </w:r>
    </w:p>
    <w:p w14:paraId="185DFFB7"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927CDAB" w14:textId="77777777" w:rsidR="002761F9" w:rsidRPr="00F35584" w:rsidRDefault="002761F9" w:rsidP="002761F9">
      <w:pPr>
        <w:pStyle w:val="PL"/>
      </w:pPr>
      <w:r w:rsidRPr="00F35584">
        <w:tab/>
      </w:r>
    </w:p>
    <w:p w14:paraId="370A102F" w14:textId="77777777" w:rsidR="002761F9" w:rsidRPr="00F35584" w:rsidRDefault="002761F9" w:rsidP="00C06796">
      <w:pPr>
        <w:pStyle w:val="PL"/>
        <w:rPr>
          <w:color w:val="808080"/>
        </w:rPr>
      </w:pPr>
      <w:r w:rsidRPr="00F35584">
        <w:tab/>
      </w:r>
      <w:r w:rsidRPr="00F35584">
        <w:rPr>
          <w:color w:val="808080"/>
        </w:rPr>
        <w:t xml:space="preserve">-- Number of consecutive full UL slots at the end of each DL-UL pattern. </w:t>
      </w:r>
    </w:p>
    <w:p w14:paraId="181BA69B" w14:textId="77777777" w:rsidR="002761F9" w:rsidRPr="00F35584" w:rsidRDefault="002761F9" w:rsidP="002761F9">
      <w:pPr>
        <w:pStyle w:val="PL"/>
        <w:rPr>
          <w:color w:val="808080"/>
        </w:rPr>
      </w:pPr>
      <w:r w:rsidRPr="00F35584">
        <w:tab/>
      </w:r>
      <w:r w:rsidRPr="00F35584">
        <w:rPr>
          <w:color w:val="808080"/>
        </w:rPr>
        <w:t>-- Corresponds to L1 parameter 'number-of-UL-slots' (see 38.211, Table 4.3.2-1)</w:t>
      </w:r>
    </w:p>
    <w:p w14:paraId="77D33F61" w14:textId="77777777"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E33597B" w14:textId="77777777" w:rsidR="002761F9" w:rsidRPr="00F35584" w:rsidRDefault="002761F9" w:rsidP="002761F9">
      <w:pPr>
        <w:pStyle w:val="PL"/>
      </w:pPr>
      <w:r w:rsidRPr="00F35584">
        <w:tab/>
      </w:r>
    </w:p>
    <w:p w14:paraId="12FCBD98" w14:textId="77777777" w:rsidR="002761F9" w:rsidRPr="00F35584" w:rsidRDefault="002761F9" w:rsidP="00C06796">
      <w:pPr>
        <w:pStyle w:val="PL"/>
        <w:rPr>
          <w:color w:val="808080"/>
        </w:rPr>
      </w:pPr>
      <w:r w:rsidRPr="00F35584">
        <w:tab/>
      </w:r>
      <w:r w:rsidRPr="00F35584">
        <w:rPr>
          <w:color w:val="808080"/>
        </w:rPr>
        <w:t>-- Number of consecutive UL symbols in the end of the slot preceding the first full UL slot (as derived from nrofUplinkSlots).</w:t>
      </w:r>
    </w:p>
    <w:p w14:paraId="05023814" w14:textId="77777777" w:rsidR="002761F9" w:rsidRPr="00F35584" w:rsidRDefault="002761F9" w:rsidP="00C06796">
      <w:pPr>
        <w:pStyle w:val="PL"/>
        <w:rPr>
          <w:color w:val="808080"/>
        </w:rPr>
      </w:pPr>
      <w:r w:rsidRPr="00F35584">
        <w:tab/>
      </w:r>
      <w:r w:rsidRPr="00F35584">
        <w:rPr>
          <w:color w:val="808080"/>
        </w:rPr>
        <w:t>-- If the field is absent or released, there is no partial-uplink slot.</w:t>
      </w:r>
    </w:p>
    <w:p w14:paraId="412E1229" w14:textId="77777777" w:rsidR="002761F9" w:rsidRPr="00F35584" w:rsidRDefault="002761F9" w:rsidP="00C06796">
      <w:pPr>
        <w:pStyle w:val="PL"/>
        <w:rPr>
          <w:color w:val="808080"/>
        </w:rPr>
      </w:pPr>
      <w:r w:rsidRPr="00F35584">
        <w:tab/>
      </w:r>
      <w:r w:rsidRPr="00F35584">
        <w:rPr>
          <w:color w:val="808080"/>
        </w:rPr>
        <w:t>-- Corresponds to L1 parameter 'number-of-UL-symbols-common' (see 38.211, section FFS_Section)</w:t>
      </w:r>
    </w:p>
    <w:p w14:paraId="1F7B7FE5" w14:textId="77777777" w:rsidR="002761F9" w:rsidRPr="00F35584"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5FE6353A" w14:textId="77777777" w:rsidR="002761F9" w:rsidRPr="00F35584" w:rsidRDefault="002761F9" w:rsidP="002761F9">
      <w:pPr>
        <w:pStyle w:val="PL"/>
      </w:pPr>
      <w:r w:rsidRPr="00F35584">
        <w:t>}</w:t>
      </w:r>
    </w:p>
    <w:p w14:paraId="1D94E563" w14:textId="77777777" w:rsidR="002761F9" w:rsidRPr="00F35584" w:rsidRDefault="002761F9" w:rsidP="002761F9">
      <w:pPr>
        <w:pStyle w:val="PL"/>
      </w:pPr>
    </w:p>
    <w:p w14:paraId="7430CF58"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0F8F4EA5" w14:textId="77777777" w:rsidR="002761F9" w:rsidRPr="00F35584" w:rsidRDefault="002761F9" w:rsidP="00C06796">
      <w:pPr>
        <w:pStyle w:val="PL"/>
        <w:rPr>
          <w:color w:val="808080"/>
        </w:rPr>
      </w:pPr>
      <w:r w:rsidRPr="00F35584">
        <w:tab/>
      </w:r>
      <w:r w:rsidRPr="00F35584">
        <w:rPr>
          <w:color w:val="808080"/>
        </w:rPr>
        <w:t xml:space="preserve">-- The slotSpecificConfiguration allows overriding UL/DL allocations provided in tdd-UL-DL-configurationCommon. </w:t>
      </w:r>
    </w:p>
    <w:p w14:paraId="07C8C42C" w14:textId="77777777" w:rsidR="002761F9" w:rsidRPr="00F35584" w:rsidRDefault="002761F9" w:rsidP="00C06796">
      <w:pPr>
        <w:pStyle w:val="PL"/>
        <w:rPr>
          <w:color w:val="808080"/>
        </w:rPr>
      </w:pPr>
      <w:r w:rsidRPr="00F35584">
        <w:tab/>
      </w:r>
      <w:r w:rsidRPr="00F35584">
        <w:rPr>
          <w:color w:val="808080"/>
        </w:rPr>
        <w:t>-- FFS_ASN1: Consider making this an AddMod/Release list</w:t>
      </w:r>
    </w:p>
    <w:p w14:paraId="3C1A7040" w14:textId="77777777" w:rsidR="002761F9" w:rsidRPr="00F35584" w:rsidRDefault="002761F9" w:rsidP="00C06796">
      <w:pPr>
        <w:pStyle w:val="PL"/>
        <w:rPr>
          <w:color w:val="808080"/>
        </w:rPr>
      </w:pPr>
      <w:r w:rsidRPr="00F35584">
        <w:tab/>
      </w:r>
      <w:r w:rsidRPr="00F35584">
        <w:rPr>
          <w:color w:val="808080"/>
        </w:rPr>
        <w:t xml:space="preserve">-- FFS_ASN1: Replace absolute numbers by variables... once RAN1 confirms. </w:t>
      </w:r>
    </w:p>
    <w:p w14:paraId="5D511DCA" w14:textId="77777777" w:rsidR="002761F9" w:rsidRPr="00F35584" w:rsidRDefault="002761F9" w:rsidP="00C06796">
      <w:pPr>
        <w:pStyle w:val="PL"/>
        <w:rPr>
          <w:color w:val="808080"/>
        </w:rPr>
      </w:pPr>
      <w:r w:rsidRPr="00F35584">
        <w:tab/>
      </w:r>
      <w:r w:rsidRPr="00F35584">
        <w:rPr>
          <w:color w:val="808080"/>
        </w:rPr>
        <w:t>-- FFS_CHECK: This list will grow very large if used for many slots.</w:t>
      </w:r>
    </w:p>
    <w:p w14:paraId="0BF0C6B9"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F044FBF" w14:textId="77777777" w:rsidR="002761F9" w:rsidRPr="00F35584"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3741020" w14:textId="77777777" w:rsidR="002761F9" w:rsidRPr="00F35584" w:rsidRDefault="002761F9" w:rsidP="002761F9">
      <w:pPr>
        <w:pStyle w:val="PL"/>
      </w:pPr>
      <w:r w:rsidRPr="00F35584">
        <w:t>}</w:t>
      </w:r>
    </w:p>
    <w:p w14:paraId="269B8F3E" w14:textId="77777777" w:rsidR="002761F9" w:rsidRPr="00F35584" w:rsidRDefault="002761F9" w:rsidP="002761F9">
      <w:pPr>
        <w:pStyle w:val="PL"/>
      </w:pPr>
    </w:p>
    <w:p w14:paraId="38D2FB6A"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1103ECB3" w14:textId="77777777" w:rsidR="002761F9" w:rsidRPr="00F35584" w:rsidRDefault="002761F9" w:rsidP="002761F9">
      <w:pPr>
        <w:pStyle w:val="PL"/>
        <w:rPr>
          <w:color w:val="808080"/>
        </w:rPr>
      </w:pPr>
      <w:r w:rsidRPr="00F35584">
        <w:tab/>
      </w:r>
      <w:r w:rsidRPr="00F35584">
        <w:rPr>
          <w:color w:val="808080"/>
        </w:rPr>
        <w:t>-- Identifies a slot within a dl-UL-TransmissionPeriodicity (given in tdd-UL-DL-configurationCommon)</w:t>
      </w:r>
    </w:p>
    <w:p w14:paraId="5E9C44AD"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2C037CC9" w14:textId="77777777" w:rsidR="002761F9" w:rsidRPr="00F35584" w:rsidRDefault="002761F9" w:rsidP="002761F9">
      <w:pPr>
        <w:pStyle w:val="PL"/>
      </w:pPr>
      <w:r w:rsidRPr="00F35584">
        <w:tab/>
      </w:r>
      <w:r w:rsidRPr="00F35584">
        <w:tab/>
      </w:r>
    </w:p>
    <w:p w14:paraId="1CD6FFFE" w14:textId="77777777" w:rsidR="002761F9" w:rsidRPr="00F35584" w:rsidRDefault="002761F9" w:rsidP="002761F9">
      <w:pPr>
        <w:pStyle w:val="PL"/>
        <w:rPr>
          <w:color w:val="808080"/>
        </w:rPr>
      </w:pPr>
      <w:r w:rsidRPr="00F35584">
        <w:tab/>
      </w:r>
      <w:r w:rsidRPr="00F35584">
        <w:rPr>
          <w:color w:val="808080"/>
        </w:rPr>
        <w:t>-- The direction (downlink or uplink) for the symbols in this slot. "allDownlink" indicates that all symbols in this slot are used</w:t>
      </w:r>
    </w:p>
    <w:p w14:paraId="7F2765FF" w14:textId="77777777" w:rsidR="002761F9" w:rsidRPr="00F35584" w:rsidRDefault="002761F9" w:rsidP="002761F9">
      <w:pPr>
        <w:pStyle w:val="PL"/>
        <w:rPr>
          <w:color w:val="808080"/>
        </w:rPr>
      </w:pPr>
      <w:r w:rsidRPr="00F35584">
        <w:tab/>
      </w:r>
      <w:r w:rsidRPr="00F35584">
        <w:rPr>
          <w:color w:val="808080"/>
        </w:rPr>
        <w:t xml:space="preserve">-- for downlink; "allUplink" indicates that all symbols in this slot are used for uplink; "explicit" indicates explicitly how many symbols </w:t>
      </w:r>
    </w:p>
    <w:p w14:paraId="2580E6B8" w14:textId="77777777" w:rsidR="002761F9" w:rsidRPr="00F35584" w:rsidRDefault="002761F9" w:rsidP="002761F9">
      <w:pPr>
        <w:pStyle w:val="PL"/>
        <w:rPr>
          <w:color w:val="808080"/>
        </w:rPr>
      </w:pPr>
      <w:r w:rsidRPr="00F35584">
        <w:tab/>
      </w:r>
      <w:r w:rsidRPr="00F35584">
        <w:rPr>
          <w:color w:val="808080"/>
        </w:rPr>
        <w:t>-- in the beginning and end of this slot are allocated to downlink and uplink, respectively.</w:t>
      </w:r>
    </w:p>
    <w:p w14:paraId="5D1FD6B7"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97D1B53"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F8E07C2"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6CC77B1"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188F74" w14:textId="77777777" w:rsidR="002761F9" w:rsidRPr="00F35584" w:rsidRDefault="002761F9" w:rsidP="002761F9">
      <w:pPr>
        <w:pStyle w:val="PL"/>
        <w:rPr>
          <w:color w:val="808080"/>
        </w:rPr>
      </w:pPr>
      <w:r w:rsidRPr="00F35584">
        <w:tab/>
      </w:r>
      <w:r w:rsidRPr="00F35584">
        <w:tab/>
      </w:r>
      <w:r w:rsidRPr="00F35584">
        <w:tab/>
      </w:r>
      <w:r w:rsidRPr="00F35584">
        <w:rPr>
          <w:color w:val="808080"/>
        </w:rPr>
        <w:t>-- Number of consecutive DL symbols in the beginning of the slot identified by slotIndex.</w:t>
      </w:r>
    </w:p>
    <w:p w14:paraId="224419ED" w14:textId="77777777" w:rsidR="002761F9" w:rsidRPr="00F35584" w:rsidRDefault="002761F9" w:rsidP="002761F9">
      <w:pPr>
        <w:pStyle w:val="PL"/>
        <w:rPr>
          <w:color w:val="808080"/>
        </w:rPr>
      </w:pPr>
      <w:r w:rsidRPr="00F35584">
        <w:tab/>
      </w:r>
      <w:r w:rsidRPr="00F35584">
        <w:tab/>
      </w:r>
      <w:r w:rsidRPr="00F35584">
        <w:tab/>
      </w:r>
      <w:r w:rsidRPr="00F35584">
        <w:rPr>
          <w:color w:val="808080"/>
        </w:rPr>
        <w:t>-- If the field is absent the UE assumes that there are no leading DL symbols.</w:t>
      </w:r>
    </w:p>
    <w:p w14:paraId="29A36933" w14:textId="77777777" w:rsidR="002761F9" w:rsidRPr="00F35584" w:rsidRDefault="002761F9" w:rsidP="002761F9">
      <w:pPr>
        <w:pStyle w:val="PL"/>
        <w:rPr>
          <w:color w:val="808080"/>
        </w:rPr>
      </w:pPr>
      <w:r w:rsidRPr="00F35584">
        <w:tab/>
      </w:r>
      <w:r w:rsidRPr="00F35584">
        <w:tab/>
      </w:r>
      <w:r w:rsidRPr="00F35584">
        <w:tab/>
      </w:r>
      <w:r w:rsidRPr="00F35584">
        <w:rPr>
          <w:color w:val="808080"/>
        </w:rPr>
        <w:t>-- Corresponds to L1 parameter 'number-of-DL-symbols-dedicated' (see 38.211, section FFS_Section)</w:t>
      </w:r>
    </w:p>
    <w:p w14:paraId="7D0783AB" w14:textId="77777777" w:rsidR="002761F9" w:rsidRPr="00F35584" w:rsidRDefault="002761F9" w:rsidP="002761F9">
      <w:pPr>
        <w:pStyle w:val="PL"/>
        <w:rPr>
          <w:color w:val="808080"/>
        </w:rPr>
      </w:pPr>
      <w:r w:rsidRPr="00F35584">
        <w:tab/>
      </w:r>
      <w:r w:rsidRPr="00F35584">
        <w:tab/>
      </w:r>
      <w:r w:rsidRPr="00F35584">
        <w:tab/>
      </w:r>
      <w:bookmarkStart w:id="470" w:name="_Hlk505943199"/>
      <w:r w:rsidRPr="00F35584">
        <w:t>nrofDownlinkSymbols</w:t>
      </w:r>
      <w:bookmarkEnd w:id="470"/>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4533587" w14:textId="77777777" w:rsidR="002761F9" w:rsidRPr="00F35584" w:rsidRDefault="002761F9" w:rsidP="002761F9">
      <w:pPr>
        <w:pStyle w:val="PL"/>
      </w:pPr>
      <w:r w:rsidRPr="00F35584">
        <w:tab/>
      </w:r>
      <w:r w:rsidRPr="00F35584">
        <w:tab/>
      </w:r>
      <w:r w:rsidRPr="00F35584">
        <w:tab/>
      </w:r>
    </w:p>
    <w:p w14:paraId="27394001" w14:textId="77777777" w:rsidR="002761F9" w:rsidRPr="00F35584" w:rsidRDefault="002761F9" w:rsidP="002761F9">
      <w:pPr>
        <w:pStyle w:val="PL"/>
        <w:rPr>
          <w:color w:val="808080"/>
        </w:rPr>
      </w:pPr>
      <w:r w:rsidRPr="00F35584">
        <w:tab/>
      </w:r>
      <w:r w:rsidRPr="00F35584">
        <w:tab/>
      </w:r>
      <w:r w:rsidRPr="00F35584">
        <w:tab/>
      </w:r>
      <w:r w:rsidRPr="00F35584">
        <w:rPr>
          <w:color w:val="808080"/>
        </w:rPr>
        <w:t>-- Number of consecutive UL symbols in the end of the slot identified by slotIndex.</w:t>
      </w:r>
    </w:p>
    <w:p w14:paraId="5A593689" w14:textId="77777777" w:rsidR="002761F9" w:rsidRPr="00F35584" w:rsidRDefault="002761F9" w:rsidP="002761F9">
      <w:pPr>
        <w:pStyle w:val="PL"/>
        <w:rPr>
          <w:color w:val="808080"/>
        </w:rPr>
      </w:pPr>
      <w:r w:rsidRPr="00F35584">
        <w:tab/>
      </w:r>
      <w:r w:rsidRPr="00F35584">
        <w:tab/>
      </w:r>
      <w:r w:rsidRPr="00F35584">
        <w:tab/>
      </w:r>
      <w:r w:rsidRPr="00F35584">
        <w:rPr>
          <w:color w:val="808080"/>
        </w:rPr>
        <w:t>-- If the field is absent the UE assumes that there are no trailing UL symbols.</w:t>
      </w:r>
    </w:p>
    <w:p w14:paraId="2B8E0D3F" w14:textId="77777777" w:rsidR="002761F9" w:rsidRPr="00F35584" w:rsidRDefault="002761F9" w:rsidP="002761F9">
      <w:pPr>
        <w:pStyle w:val="PL"/>
        <w:rPr>
          <w:color w:val="808080"/>
        </w:rPr>
      </w:pPr>
      <w:r w:rsidRPr="00F35584">
        <w:tab/>
      </w:r>
      <w:r w:rsidRPr="00F35584">
        <w:tab/>
      </w:r>
      <w:r w:rsidRPr="00F35584">
        <w:tab/>
      </w:r>
      <w:r w:rsidRPr="00F35584">
        <w:rPr>
          <w:color w:val="808080"/>
        </w:rPr>
        <w:t>-- Corresponds to L1 parameter 'number-of-UL-symbols-dedicated' (see 38.211, section FFS_Section)</w:t>
      </w:r>
    </w:p>
    <w:p w14:paraId="039EFDCF"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57BB276" w14:textId="77777777" w:rsidR="002761F9" w:rsidRPr="00F35584" w:rsidRDefault="002761F9" w:rsidP="002761F9">
      <w:pPr>
        <w:pStyle w:val="PL"/>
      </w:pPr>
      <w:r w:rsidRPr="00F35584">
        <w:tab/>
      </w:r>
      <w:r w:rsidRPr="00F35584">
        <w:tab/>
        <w:t>}</w:t>
      </w:r>
    </w:p>
    <w:p w14:paraId="757A1E8C" w14:textId="77777777" w:rsidR="002761F9" w:rsidRPr="00F35584" w:rsidRDefault="002761F9" w:rsidP="002761F9">
      <w:pPr>
        <w:pStyle w:val="PL"/>
      </w:pPr>
      <w:r w:rsidRPr="00F35584">
        <w:lastRenderedPageBreak/>
        <w:tab/>
        <w:t>}</w:t>
      </w:r>
    </w:p>
    <w:p w14:paraId="68F2DE36" w14:textId="77777777" w:rsidR="002761F9" w:rsidRPr="00F35584" w:rsidRDefault="002761F9" w:rsidP="002761F9">
      <w:pPr>
        <w:pStyle w:val="PL"/>
      </w:pPr>
      <w:r w:rsidRPr="00F35584">
        <w:t>}</w:t>
      </w:r>
    </w:p>
    <w:p w14:paraId="4843B979" w14:textId="77777777" w:rsidR="002761F9" w:rsidRPr="00F35584" w:rsidRDefault="002761F9" w:rsidP="002761F9">
      <w:pPr>
        <w:pStyle w:val="PL"/>
      </w:pPr>
    </w:p>
    <w:p w14:paraId="692F3A76" w14:textId="77777777" w:rsidR="002761F9" w:rsidRPr="00F35584" w:rsidRDefault="002761F9" w:rsidP="002761F9">
      <w:pPr>
        <w:pStyle w:val="PL"/>
      </w:pPr>
      <w:r w:rsidRPr="00F35584">
        <w:t>TDD-UL-DL-SlotIndex ::=</w:t>
      </w:r>
      <w:r w:rsidRPr="00F35584">
        <w:tab/>
      </w:r>
      <w:r w:rsidRPr="00F35584">
        <w:tab/>
      </w:r>
      <w:r w:rsidRPr="00F35584">
        <w:tab/>
      </w:r>
      <w:r w:rsidRPr="00F35584">
        <w:tab/>
      </w:r>
      <w:r w:rsidRPr="00F35584">
        <w:rPr>
          <w:color w:val="993366"/>
        </w:rPr>
        <w:t>INTEGER</w:t>
      </w:r>
      <w:r w:rsidRPr="00F35584">
        <w:t xml:space="preserve"> (0..maxNrofSlots-1)</w:t>
      </w:r>
    </w:p>
    <w:p w14:paraId="53E2A319" w14:textId="77777777" w:rsidR="002761F9" w:rsidRPr="00F35584" w:rsidRDefault="002761F9" w:rsidP="002761F9">
      <w:pPr>
        <w:pStyle w:val="PL"/>
      </w:pPr>
    </w:p>
    <w:p w14:paraId="3897D4F1" w14:textId="77777777" w:rsidR="002761F9" w:rsidRPr="00F35584" w:rsidRDefault="002761F9" w:rsidP="00C06796">
      <w:pPr>
        <w:pStyle w:val="PL"/>
        <w:rPr>
          <w:color w:val="808080"/>
        </w:rPr>
      </w:pPr>
      <w:r w:rsidRPr="00F35584">
        <w:rPr>
          <w:color w:val="808080"/>
        </w:rPr>
        <w:t>-- TAG-TDD-UL-DL-CONFIG-STOP</w:t>
      </w:r>
    </w:p>
    <w:p w14:paraId="33D0F9BE" w14:textId="77777777" w:rsidR="002761F9" w:rsidRPr="00F35584" w:rsidRDefault="002761F9" w:rsidP="00C06796">
      <w:pPr>
        <w:pStyle w:val="PL"/>
        <w:rPr>
          <w:color w:val="808080"/>
        </w:rPr>
      </w:pPr>
      <w:r w:rsidRPr="00F35584">
        <w:rPr>
          <w:color w:val="808080"/>
        </w:rPr>
        <w:t>-- ASN1STOP</w:t>
      </w:r>
    </w:p>
    <w:p w14:paraId="7309BFD8" w14:textId="77777777" w:rsidR="00D232DC" w:rsidRPr="00F35584" w:rsidRDefault="00D232DC" w:rsidP="00D232DC">
      <w:pPr>
        <w:rPr>
          <w:rFonts w:eastAsia="ＭＳ 明朝"/>
        </w:rPr>
      </w:pPr>
    </w:p>
    <w:p w14:paraId="5811A8CB" w14:textId="77777777" w:rsidR="00CF2D6D" w:rsidRPr="00F35584" w:rsidRDefault="00CF2D6D" w:rsidP="00CF2D6D">
      <w:pPr>
        <w:pStyle w:val="4"/>
        <w:rPr>
          <w:rFonts w:eastAsia="ＭＳ 明朝"/>
        </w:rPr>
      </w:pPr>
      <w:bookmarkStart w:id="471" w:name="_Toc510018705"/>
      <w:r w:rsidRPr="00F35584">
        <w:rPr>
          <w:rFonts w:eastAsia="ＭＳ 明朝"/>
        </w:rPr>
        <w:t>–</w:t>
      </w:r>
      <w:r w:rsidRPr="00F35584">
        <w:rPr>
          <w:rFonts w:eastAsia="ＭＳ 明朝"/>
        </w:rPr>
        <w:tab/>
      </w:r>
      <w:r w:rsidRPr="00F35584">
        <w:rPr>
          <w:rFonts w:eastAsia="ＭＳ 明朝"/>
          <w:i/>
        </w:rPr>
        <w:t>TimeToTrigger</w:t>
      </w:r>
      <w:bookmarkEnd w:id="471"/>
    </w:p>
    <w:p w14:paraId="3885602B" w14:textId="77777777" w:rsidR="00CF2D6D" w:rsidRPr="00F35584" w:rsidRDefault="00CF2D6D" w:rsidP="00CF2D6D">
      <w:pPr>
        <w:rPr>
          <w:rFonts w:eastAsia="ＭＳ 明朝"/>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FC72517" w14:textId="77777777" w:rsidR="00CF2D6D" w:rsidRPr="00F35584" w:rsidRDefault="00CF2D6D" w:rsidP="00CF2D6D">
      <w:pPr>
        <w:pStyle w:val="TH"/>
        <w:rPr>
          <w:lang w:val="en-GB"/>
        </w:rPr>
      </w:pPr>
      <w:r w:rsidRPr="00F35584">
        <w:rPr>
          <w:bCs/>
          <w:i/>
          <w:iCs/>
          <w:lang w:val="en-GB"/>
        </w:rPr>
        <w:t xml:space="preserve">TimeToTrigger </w:t>
      </w:r>
      <w:r w:rsidRPr="00F35584">
        <w:rPr>
          <w:lang w:val="en-GB"/>
        </w:rPr>
        <w:t>information element</w:t>
      </w:r>
    </w:p>
    <w:p w14:paraId="45E6CA88" w14:textId="77777777" w:rsidR="00CF2D6D" w:rsidRPr="00F35584" w:rsidRDefault="00CF2D6D" w:rsidP="00CF2D6D">
      <w:pPr>
        <w:pStyle w:val="PL"/>
        <w:rPr>
          <w:color w:val="808080"/>
        </w:rPr>
      </w:pPr>
      <w:r w:rsidRPr="00F35584">
        <w:rPr>
          <w:color w:val="808080"/>
        </w:rPr>
        <w:t>-- ASN1START</w:t>
      </w:r>
    </w:p>
    <w:p w14:paraId="41F4A1E4" w14:textId="77777777" w:rsidR="00CF2D6D" w:rsidRPr="00F35584" w:rsidRDefault="00CF2D6D" w:rsidP="00CF2D6D">
      <w:pPr>
        <w:pStyle w:val="PL"/>
      </w:pPr>
    </w:p>
    <w:p w14:paraId="60F3838A"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790A2B8E"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635F268"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2EA13129"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78E7C044" w14:textId="77777777" w:rsidR="00CF2D6D" w:rsidRPr="00F35584" w:rsidRDefault="00CF2D6D" w:rsidP="00CF2D6D">
      <w:pPr>
        <w:pStyle w:val="PL"/>
      </w:pPr>
    </w:p>
    <w:p w14:paraId="6DC7F0C1" w14:textId="77777777" w:rsidR="00CF2D6D" w:rsidRPr="00F35584" w:rsidRDefault="00CF2D6D" w:rsidP="00CF2D6D">
      <w:pPr>
        <w:pStyle w:val="PL"/>
        <w:rPr>
          <w:color w:val="808080"/>
        </w:rPr>
      </w:pPr>
      <w:r w:rsidRPr="00F35584">
        <w:rPr>
          <w:color w:val="808080"/>
        </w:rPr>
        <w:t>-- ASN1STOP</w:t>
      </w:r>
    </w:p>
    <w:p w14:paraId="2A6C064A" w14:textId="77777777" w:rsidR="00CF2D6D" w:rsidRPr="00F35584" w:rsidRDefault="00CF2D6D" w:rsidP="00A21C0F">
      <w:pPr>
        <w:pStyle w:val="EditorsNote"/>
        <w:rPr>
          <w:lang w:val="en-GB"/>
        </w:rPr>
      </w:pPr>
      <w:r w:rsidRPr="00F35584">
        <w:rPr>
          <w:lang w:val="en-GB"/>
        </w:rPr>
        <w:t>Editor</w:t>
      </w:r>
      <w:r w:rsidR="00920E6C" w:rsidRPr="00F35584">
        <w:rPr>
          <w:lang w:val="en-GB"/>
        </w:rPr>
        <w:t>'</w:t>
      </w:r>
      <w:r w:rsidRPr="00F35584">
        <w:rPr>
          <w:lang w:val="en-GB"/>
        </w:rPr>
        <w:t xml:space="preserve">s </w:t>
      </w:r>
      <w:r w:rsidR="00920E6C" w:rsidRPr="00F35584">
        <w:rPr>
          <w:lang w:val="en-GB"/>
        </w:rPr>
        <w:t>N</w:t>
      </w:r>
      <w:r w:rsidRPr="00F35584">
        <w:rPr>
          <w:lang w:val="en-GB"/>
        </w:rPr>
        <w:t>ote</w:t>
      </w:r>
      <w:r w:rsidR="00920E6C" w:rsidRPr="00F35584">
        <w:rPr>
          <w:lang w:val="en-GB"/>
        </w:rPr>
        <w:t>:</w:t>
      </w:r>
      <w:r w:rsidRPr="00F35584">
        <w:rPr>
          <w:lang w:val="en-GB"/>
        </w:rPr>
        <w:t>: Values should be checked.</w:t>
      </w:r>
    </w:p>
    <w:p w14:paraId="0D3A0733" w14:textId="77777777" w:rsidR="00D232DC" w:rsidRPr="00F35584" w:rsidRDefault="00D232DC" w:rsidP="00D232DC"/>
    <w:p w14:paraId="0632D97E" w14:textId="77777777" w:rsidR="0071679A" w:rsidRPr="00F35584" w:rsidRDefault="0071679A" w:rsidP="0071679A">
      <w:pPr>
        <w:pStyle w:val="4"/>
      </w:pPr>
      <w:bookmarkStart w:id="472" w:name="_Toc510018706"/>
      <w:r w:rsidRPr="00F35584">
        <w:t>–</w:t>
      </w:r>
      <w:r w:rsidRPr="00F35584">
        <w:tab/>
      </w:r>
      <w:r w:rsidRPr="00F35584">
        <w:rPr>
          <w:i/>
        </w:rPr>
        <w:t>ZP-CSI-RS-Resource</w:t>
      </w:r>
      <w:bookmarkEnd w:id="472"/>
    </w:p>
    <w:p w14:paraId="67CE5F75"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7330FD8B" w14:textId="77777777" w:rsidR="0071679A" w:rsidRPr="00F35584" w:rsidRDefault="0071679A" w:rsidP="0071679A">
      <w:pPr>
        <w:pStyle w:val="TH"/>
        <w:rPr>
          <w:lang w:val="en-GB"/>
        </w:rPr>
      </w:pPr>
      <w:r w:rsidRPr="00F35584">
        <w:rPr>
          <w:i/>
          <w:lang w:val="en-GB"/>
        </w:rPr>
        <w:t>ZP-CSI-RS-Resource</w:t>
      </w:r>
      <w:r w:rsidRPr="00F35584">
        <w:rPr>
          <w:lang w:val="en-GB"/>
        </w:rPr>
        <w:t xml:space="preserve"> information element</w:t>
      </w:r>
    </w:p>
    <w:p w14:paraId="397BA8DE" w14:textId="77777777" w:rsidR="0071679A" w:rsidRPr="00F35584" w:rsidRDefault="0071679A" w:rsidP="0071679A">
      <w:pPr>
        <w:pStyle w:val="PL"/>
        <w:rPr>
          <w:color w:val="808080"/>
        </w:rPr>
      </w:pPr>
      <w:r w:rsidRPr="00F35584">
        <w:rPr>
          <w:color w:val="808080"/>
        </w:rPr>
        <w:t>-- ASN1START</w:t>
      </w:r>
    </w:p>
    <w:p w14:paraId="580A31BA" w14:textId="77777777" w:rsidR="0071679A" w:rsidRPr="00F35584" w:rsidRDefault="0071679A" w:rsidP="0071679A">
      <w:pPr>
        <w:pStyle w:val="PL"/>
        <w:rPr>
          <w:color w:val="808080"/>
        </w:rPr>
      </w:pPr>
      <w:r w:rsidRPr="00F35584">
        <w:rPr>
          <w:color w:val="808080"/>
        </w:rPr>
        <w:t>-- TAG-ZP-CSI-RS-RESOURCE-START</w:t>
      </w:r>
    </w:p>
    <w:p w14:paraId="1A2287B0" w14:textId="77777777" w:rsidR="0071679A" w:rsidRPr="00F35584" w:rsidRDefault="0071679A" w:rsidP="0071679A">
      <w:pPr>
        <w:pStyle w:val="PL"/>
      </w:pPr>
    </w:p>
    <w:p w14:paraId="39BC199E"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2FA276" w14:textId="77777777" w:rsidR="0071679A" w:rsidRPr="00F35584" w:rsidRDefault="0071679A" w:rsidP="00C06796">
      <w:pPr>
        <w:pStyle w:val="PL"/>
        <w:rPr>
          <w:color w:val="808080"/>
        </w:rPr>
      </w:pPr>
      <w:r w:rsidRPr="00F35584">
        <w:tab/>
      </w:r>
      <w:r w:rsidRPr="00F35584">
        <w:rPr>
          <w:color w:val="808080"/>
        </w:rPr>
        <w:t>-- ZP CSI-RS resource configuration ID</w:t>
      </w:r>
    </w:p>
    <w:p w14:paraId="3E783719" w14:textId="77777777" w:rsidR="0071679A" w:rsidRPr="00F35584" w:rsidRDefault="0071679A" w:rsidP="00C06796">
      <w:pPr>
        <w:pStyle w:val="PL"/>
        <w:rPr>
          <w:color w:val="808080"/>
        </w:rPr>
      </w:pPr>
      <w:r w:rsidRPr="00F35584">
        <w:tab/>
      </w:r>
      <w:r w:rsidRPr="00F35584">
        <w:rPr>
          <w:color w:val="808080"/>
        </w:rPr>
        <w:t>-- Corresponds to L1 parameter 'ZP-CSI-RS-ResourceConfigId' (see 38.214, section 5.1.4.2)</w:t>
      </w:r>
    </w:p>
    <w:p w14:paraId="24E696B2" w14:textId="77777777" w:rsidR="0071679A" w:rsidRPr="00F35584" w:rsidRDefault="0071679A" w:rsidP="0071679A">
      <w:pPr>
        <w:pStyle w:val="PL"/>
      </w:pPr>
      <w:r w:rsidRPr="00F35584">
        <w:tab/>
        <w:t>zp-CSI-RS-ResourceId</w:t>
      </w:r>
      <w:r w:rsidRPr="00F35584">
        <w:tab/>
      </w:r>
      <w:r w:rsidRPr="00F35584">
        <w:tab/>
      </w:r>
      <w:r w:rsidRPr="00F35584">
        <w:tab/>
      </w:r>
      <w:r w:rsidRPr="00F35584">
        <w:tab/>
      </w:r>
      <w:r w:rsidRPr="00F35584">
        <w:tab/>
      </w:r>
      <w:r w:rsidRPr="00F35584">
        <w:tab/>
        <w:t>ZP-CSI-RS-ResourceId,</w:t>
      </w:r>
    </w:p>
    <w:p w14:paraId="3D300002" w14:textId="77777777" w:rsidR="0071679A" w:rsidRPr="00F35584" w:rsidRDefault="0071679A" w:rsidP="00C06796">
      <w:pPr>
        <w:pStyle w:val="PL"/>
        <w:rPr>
          <w:color w:val="808080"/>
        </w:rPr>
      </w:pPr>
      <w:r w:rsidRPr="00F35584">
        <w:tab/>
      </w:r>
      <w:r w:rsidRPr="00F35584">
        <w:rPr>
          <w:color w:val="808080"/>
        </w:rPr>
        <w:t>-- OFDM symbol and subcarrier occupancy of the ZP-CSI-RS resource within a slot</w:t>
      </w:r>
    </w:p>
    <w:p w14:paraId="757D224B"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tab/>
        <w:t>CSI-RS-ResourceMapping,</w:t>
      </w:r>
    </w:p>
    <w:p w14:paraId="5C9981B8" w14:textId="77777777" w:rsidR="0071679A" w:rsidRPr="00F35584" w:rsidRDefault="0071679A" w:rsidP="00C06796">
      <w:pPr>
        <w:pStyle w:val="PL"/>
        <w:rPr>
          <w:color w:val="808080"/>
        </w:rPr>
      </w:pPr>
      <w:r w:rsidRPr="00F35584">
        <w:tab/>
      </w:r>
      <w:r w:rsidRPr="00F35584">
        <w:rPr>
          <w:color w:val="808080"/>
        </w:rPr>
        <w:t>-- Periodicity and slot offset for periodic/semi-persistent ZP-CSI-RS</w:t>
      </w:r>
    </w:p>
    <w:p w14:paraId="08124E08" w14:textId="77777777" w:rsidR="0071679A" w:rsidRPr="00F35584" w:rsidRDefault="0071679A" w:rsidP="00C06796">
      <w:pPr>
        <w:pStyle w:val="PL"/>
        <w:rPr>
          <w:color w:val="808080"/>
        </w:rPr>
      </w:pPr>
      <w:r w:rsidRPr="00F35584">
        <w:tab/>
      </w:r>
      <w:r w:rsidRPr="00F35584">
        <w:rPr>
          <w:color w:val="808080"/>
        </w:rPr>
        <w:t>-- Corresponds to L1 parameter 'ZP-CSI-RS-timeConfig' (see 38.214, section 5.1.4.2)</w:t>
      </w:r>
    </w:p>
    <w:p w14:paraId="414848BF" w14:textId="77777777"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0D1B97F0" w14:textId="77777777" w:rsidR="0071679A" w:rsidRPr="00F35584" w:rsidRDefault="0071679A" w:rsidP="0071679A">
      <w:pPr>
        <w:pStyle w:val="PL"/>
      </w:pPr>
    </w:p>
    <w:p w14:paraId="76A08FC7" w14:textId="77777777" w:rsidR="0071679A" w:rsidRPr="00F35584" w:rsidRDefault="0071679A" w:rsidP="0071679A">
      <w:pPr>
        <w:pStyle w:val="PL"/>
      </w:pPr>
      <w:r w:rsidRPr="00F35584">
        <w:tab/>
        <w:t>...</w:t>
      </w:r>
    </w:p>
    <w:p w14:paraId="08B8AAF9" w14:textId="77777777" w:rsidR="0071679A" w:rsidRPr="00F35584" w:rsidRDefault="0071679A" w:rsidP="0071679A">
      <w:pPr>
        <w:pStyle w:val="PL"/>
      </w:pPr>
      <w:r w:rsidRPr="00F35584">
        <w:lastRenderedPageBreak/>
        <w:t>}</w:t>
      </w:r>
    </w:p>
    <w:p w14:paraId="2F83D8AB" w14:textId="77777777" w:rsidR="0071679A" w:rsidRPr="00F35584" w:rsidRDefault="0071679A" w:rsidP="0071679A">
      <w:pPr>
        <w:pStyle w:val="PL"/>
      </w:pPr>
    </w:p>
    <w:p w14:paraId="701BD329" w14:textId="77777777" w:rsidR="0071679A" w:rsidRPr="00F35584" w:rsidRDefault="0071679A" w:rsidP="0071679A">
      <w:pPr>
        <w:pStyle w:val="PL"/>
      </w:pPr>
      <w:r w:rsidRPr="00F35584">
        <w:t>ZP-CSI-RS-Resource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ZP-CSI-RS-Resources-1)</w:t>
      </w:r>
    </w:p>
    <w:p w14:paraId="7680D130" w14:textId="77777777" w:rsidR="0071679A" w:rsidRPr="00F35584" w:rsidRDefault="0071679A" w:rsidP="0071679A">
      <w:pPr>
        <w:pStyle w:val="PL"/>
      </w:pPr>
    </w:p>
    <w:p w14:paraId="46E62409" w14:textId="77777777" w:rsidR="0071679A" w:rsidRPr="00F35584" w:rsidRDefault="0071679A" w:rsidP="0071679A">
      <w:pPr>
        <w:pStyle w:val="PL"/>
        <w:rPr>
          <w:color w:val="808080"/>
        </w:rPr>
      </w:pPr>
      <w:r w:rsidRPr="00F35584">
        <w:rPr>
          <w:color w:val="808080"/>
        </w:rPr>
        <w:t>-- TAG-ZP-CSI-RS-RESOURCE-STOP</w:t>
      </w:r>
    </w:p>
    <w:p w14:paraId="06014204" w14:textId="77777777" w:rsidR="0071679A" w:rsidRPr="00F35584" w:rsidRDefault="0071679A" w:rsidP="0071679A">
      <w:pPr>
        <w:pStyle w:val="PL"/>
        <w:rPr>
          <w:color w:val="808080"/>
        </w:rPr>
      </w:pPr>
      <w:r w:rsidRPr="00F35584">
        <w:rPr>
          <w:color w:val="808080"/>
        </w:rPr>
        <w:t>-- ASN1STOP</w:t>
      </w:r>
    </w:p>
    <w:p w14:paraId="794E57A2" w14:textId="77777777" w:rsidR="00D232DC" w:rsidRPr="00F35584" w:rsidRDefault="00D232DC" w:rsidP="00D232DC"/>
    <w:p w14:paraId="4D84ED4B" w14:textId="77777777" w:rsidR="0071679A" w:rsidRPr="00F35584" w:rsidRDefault="0071679A" w:rsidP="0071679A">
      <w:pPr>
        <w:pStyle w:val="4"/>
      </w:pPr>
      <w:bookmarkStart w:id="473" w:name="_Toc510018707"/>
      <w:r w:rsidRPr="00F35584">
        <w:t>–</w:t>
      </w:r>
      <w:r w:rsidRPr="00F35584">
        <w:tab/>
      </w:r>
      <w:r w:rsidRPr="00F35584">
        <w:rPr>
          <w:i/>
        </w:rPr>
        <w:t>ZP-CSI-RS-ResourceSet</w:t>
      </w:r>
      <w:bookmarkEnd w:id="473"/>
    </w:p>
    <w:p w14:paraId="7F90316E"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59C54B56" w14:textId="77777777" w:rsidR="0071679A" w:rsidRPr="00F35584" w:rsidRDefault="0071679A" w:rsidP="0071679A">
      <w:pPr>
        <w:pStyle w:val="TH"/>
        <w:rPr>
          <w:lang w:val="en-GB"/>
        </w:rPr>
      </w:pPr>
      <w:r w:rsidRPr="00F35584">
        <w:rPr>
          <w:i/>
          <w:lang w:val="en-GB"/>
        </w:rPr>
        <w:t>ZP-CSI-RS-ResourceSet</w:t>
      </w:r>
      <w:r w:rsidRPr="00F35584">
        <w:rPr>
          <w:lang w:val="en-GB"/>
        </w:rPr>
        <w:t xml:space="preserve"> information element</w:t>
      </w:r>
    </w:p>
    <w:p w14:paraId="00E7FE2F" w14:textId="77777777" w:rsidR="0071679A" w:rsidRPr="00F35584" w:rsidRDefault="0071679A" w:rsidP="0071679A">
      <w:pPr>
        <w:pStyle w:val="PL"/>
        <w:rPr>
          <w:color w:val="808080"/>
        </w:rPr>
      </w:pPr>
      <w:r w:rsidRPr="00F35584">
        <w:rPr>
          <w:color w:val="808080"/>
        </w:rPr>
        <w:t>-- ASN1START</w:t>
      </w:r>
    </w:p>
    <w:p w14:paraId="5F0EFFAE" w14:textId="77777777" w:rsidR="0071679A" w:rsidRPr="00F35584" w:rsidRDefault="0071679A" w:rsidP="0071679A">
      <w:pPr>
        <w:pStyle w:val="PL"/>
        <w:rPr>
          <w:color w:val="808080"/>
        </w:rPr>
      </w:pPr>
      <w:r w:rsidRPr="00F35584">
        <w:rPr>
          <w:color w:val="808080"/>
        </w:rPr>
        <w:t>-- TAG-ZP-CSI-RS-RESOURCESET-START</w:t>
      </w:r>
    </w:p>
    <w:p w14:paraId="5D738F4D" w14:textId="77777777" w:rsidR="0071679A" w:rsidRPr="00F35584" w:rsidRDefault="0071679A" w:rsidP="0071679A">
      <w:pPr>
        <w:pStyle w:val="PL"/>
      </w:pPr>
    </w:p>
    <w:p w14:paraId="354D6127"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494E962" w14:textId="77777777" w:rsidR="0071679A" w:rsidRPr="00F35584" w:rsidRDefault="0071679A" w:rsidP="0071679A">
      <w:pPr>
        <w:pStyle w:val="PL"/>
      </w:pPr>
      <w:r w:rsidRPr="00F35584">
        <w:tab/>
        <w:t>zp-CSI-RS-ResourceSetId</w:t>
      </w:r>
      <w:r w:rsidRPr="00F35584">
        <w:tab/>
      </w:r>
      <w:r w:rsidRPr="00F35584">
        <w:tab/>
      </w:r>
      <w:r w:rsidRPr="00F35584">
        <w:tab/>
      </w:r>
      <w:r w:rsidRPr="00F35584">
        <w:tab/>
      </w:r>
      <w:r w:rsidRPr="00F35584">
        <w:tab/>
      </w:r>
      <w:r w:rsidRPr="00F35584">
        <w:tab/>
      </w:r>
      <w:r w:rsidRPr="00F35584">
        <w:tab/>
        <w:t>ZP-CSI-RS-ResourceSetId,</w:t>
      </w:r>
    </w:p>
    <w:p w14:paraId="0FCA5B1A" w14:textId="77777777" w:rsidR="0071679A" w:rsidRPr="00F35584" w:rsidRDefault="0071679A" w:rsidP="0071679A">
      <w:pPr>
        <w:pStyle w:val="PL"/>
        <w:rPr>
          <w:color w:val="808080"/>
        </w:rPr>
      </w:pPr>
      <w:r w:rsidRPr="00F35584">
        <w:tab/>
      </w:r>
      <w:r w:rsidRPr="00F35584">
        <w:rPr>
          <w:color w:val="808080"/>
        </w:rPr>
        <w:t xml:space="preserve">-- The list of ZP-CSI-RS-ResourceId identifying the ZP-CSI-RS-Resource elements belonging to this set. </w:t>
      </w:r>
    </w:p>
    <w:p w14:paraId="6115A9B8" w14:textId="77777777" w:rsidR="0071679A" w:rsidRPr="00F35584" w:rsidRDefault="0071679A" w:rsidP="0071679A">
      <w:pPr>
        <w:pStyle w:val="PL"/>
      </w:pPr>
      <w:r w:rsidRPr="00F35584">
        <w:tab/>
        <w:t>zp-CSI-RS-ResourceI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71CD74E" w14:textId="77777777" w:rsidR="0071679A" w:rsidRPr="00F35584" w:rsidRDefault="0071679A" w:rsidP="00C06796">
      <w:pPr>
        <w:pStyle w:val="PL"/>
        <w:rPr>
          <w:color w:val="808080"/>
        </w:rPr>
      </w:pPr>
      <w:r w:rsidRPr="00F35584">
        <w:tab/>
      </w:r>
      <w:r w:rsidRPr="00F35584">
        <w:rPr>
          <w:color w:val="808080"/>
        </w:rPr>
        <w:t xml:space="preserve">-- Time domain behavior of ZP-CSI-RS resource configuration. </w:t>
      </w:r>
    </w:p>
    <w:p w14:paraId="487C8E8C" w14:textId="77777777" w:rsidR="0071679A" w:rsidRPr="00F35584" w:rsidRDefault="0071679A" w:rsidP="00C06796">
      <w:pPr>
        <w:pStyle w:val="PL"/>
        <w:rPr>
          <w:color w:val="808080"/>
        </w:rPr>
      </w:pPr>
      <w:r w:rsidRPr="00F35584">
        <w:tab/>
      </w:r>
      <w:r w:rsidRPr="00F35584">
        <w:rPr>
          <w:color w:val="808080"/>
        </w:rPr>
        <w:t>-- Corresponds to L1 parameter 'ZP-CSI-RS-ResourceConfigType' (see 38.214, section 5.1.4.2)</w:t>
      </w:r>
    </w:p>
    <w:p w14:paraId="6D756813" w14:textId="77777777" w:rsidR="0071679A" w:rsidRPr="00F35584" w:rsidRDefault="0071679A" w:rsidP="0071679A">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aperiodic, semiPersistent, periodic},</w:t>
      </w:r>
    </w:p>
    <w:p w14:paraId="4C268B3A" w14:textId="77777777" w:rsidR="0071679A" w:rsidRPr="00F35584" w:rsidRDefault="0071679A" w:rsidP="0071679A">
      <w:pPr>
        <w:pStyle w:val="PL"/>
      </w:pPr>
      <w:r w:rsidRPr="00F35584">
        <w:tab/>
        <w:t>...</w:t>
      </w:r>
    </w:p>
    <w:p w14:paraId="7DB80051" w14:textId="77777777" w:rsidR="0071679A" w:rsidRPr="00F35584" w:rsidRDefault="0071679A" w:rsidP="0071679A">
      <w:pPr>
        <w:pStyle w:val="PL"/>
      </w:pPr>
      <w:r w:rsidRPr="00F35584">
        <w:t>}</w:t>
      </w:r>
    </w:p>
    <w:p w14:paraId="16F111DF" w14:textId="77777777" w:rsidR="0071679A" w:rsidRPr="00F35584" w:rsidRDefault="0071679A" w:rsidP="0071679A">
      <w:pPr>
        <w:pStyle w:val="PL"/>
      </w:pPr>
    </w:p>
    <w:p w14:paraId="394767F6" w14:textId="77777777" w:rsidR="0071679A" w:rsidRPr="00F35584" w:rsidRDefault="0071679A" w:rsidP="0071679A">
      <w:pPr>
        <w:pStyle w:val="PL"/>
        <w:rPr>
          <w:color w:val="808080"/>
        </w:rPr>
      </w:pPr>
      <w:r w:rsidRPr="00F35584">
        <w:rPr>
          <w:color w:val="808080"/>
        </w:rPr>
        <w:t>-- TAG-ZP-CSI-RS-RESOURCESET-STOP</w:t>
      </w:r>
    </w:p>
    <w:p w14:paraId="036C1AF1" w14:textId="77777777" w:rsidR="0071679A" w:rsidRPr="00F35584" w:rsidRDefault="0071679A" w:rsidP="0071679A">
      <w:pPr>
        <w:pStyle w:val="PL"/>
        <w:rPr>
          <w:color w:val="808080"/>
        </w:rPr>
      </w:pPr>
      <w:r w:rsidRPr="00F35584">
        <w:rPr>
          <w:color w:val="808080"/>
        </w:rPr>
        <w:t xml:space="preserve">-- ASN1STOP </w:t>
      </w:r>
    </w:p>
    <w:p w14:paraId="65524978" w14:textId="77777777" w:rsidR="00D232DC" w:rsidRPr="00F35584" w:rsidRDefault="00D232DC" w:rsidP="00D232DC"/>
    <w:p w14:paraId="20D96A18" w14:textId="77777777" w:rsidR="0071679A" w:rsidRPr="00F35584" w:rsidRDefault="0071679A" w:rsidP="0071679A">
      <w:pPr>
        <w:pStyle w:val="4"/>
      </w:pPr>
      <w:bookmarkStart w:id="474" w:name="_Toc510018708"/>
      <w:r w:rsidRPr="00F35584">
        <w:t>–</w:t>
      </w:r>
      <w:r w:rsidRPr="00F35584">
        <w:tab/>
      </w:r>
      <w:r w:rsidRPr="00F35584">
        <w:rPr>
          <w:i/>
        </w:rPr>
        <w:t>ZP-CSI-RS-ResourceSetId</w:t>
      </w:r>
      <w:bookmarkEnd w:id="474"/>
    </w:p>
    <w:p w14:paraId="4FC7EAF7"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438DF42D" w14:textId="77777777" w:rsidR="0071679A" w:rsidRPr="00F35584" w:rsidRDefault="0071679A" w:rsidP="0071679A">
      <w:pPr>
        <w:pStyle w:val="TH"/>
        <w:rPr>
          <w:lang w:val="en-GB"/>
        </w:rPr>
      </w:pPr>
      <w:r w:rsidRPr="00F35584">
        <w:rPr>
          <w:i/>
          <w:lang w:val="en-GB"/>
        </w:rPr>
        <w:t>ZP-CSI-RS-ResourceSetId</w:t>
      </w:r>
      <w:r w:rsidRPr="00F35584">
        <w:rPr>
          <w:lang w:val="en-GB"/>
        </w:rPr>
        <w:t xml:space="preserve"> information element</w:t>
      </w:r>
    </w:p>
    <w:p w14:paraId="37DD3226" w14:textId="77777777" w:rsidR="0071679A" w:rsidRPr="00F35584" w:rsidRDefault="0071679A" w:rsidP="0071679A">
      <w:pPr>
        <w:pStyle w:val="PL"/>
        <w:rPr>
          <w:color w:val="808080"/>
        </w:rPr>
      </w:pPr>
      <w:r w:rsidRPr="00F35584">
        <w:rPr>
          <w:color w:val="808080"/>
        </w:rPr>
        <w:t>-- ASN1START</w:t>
      </w:r>
    </w:p>
    <w:p w14:paraId="3BD9A071" w14:textId="77777777" w:rsidR="0071679A" w:rsidRPr="00F35584" w:rsidRDefault="0071679A" w:rsidP="0071679A">
      <w:pPr>
        <w:pStyle w:val="PL"/>
        <w:rPr>
          <w:color w:val="808080"/>
        </w:rPr>
      </w:pPr>
      <w:r w:rsidRPr="00F35584">
        <w:rPr>
          <w:color w:val="808080"/>
        </w:rPr>
        <w:t>-- TAG-ZP-CSI-RS-RESOURCESETID-START</w:t>
      </w:r>
    </w:p>
    <w:p w14:paraId="26ECD137" w14:textId="77777777" w:rsidR="0071679A" w:rsidRPr="00F35584" w:rsidRDefault="0071679A" w:rsidP="0071679A">
      <w:pPr>
        <w:pStyle w:val="PL"/>
      </w:pPr>
    </w:p>
    <w:p w14:paraId="6622ED5D"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64F90670" w14:textId="77777777" w:rsidR="0071679A" w:rsidRPr="00F35584" w:rsidRDefault="0071679A" w:rsidP="0071679A">
      <w:pPr>
        <w:pStyle w:val="PL"/>
      </w:pPr>
    </w:p>
    <w:p w14:paraId="4078E7FB" w14:textId="77777777" w:rsidR="0071679A" w:rsidRPr="00F35584" w:rsidRDefault="0071679A" w:rsidP="0071679A">
      <w:pPr>
        <w:pStyle w:val="PL"/>
        <w:rPr>
          <w:color w:val="808080"/>
        </w:rPr>
      </w:pPr>
      <w:r w:rsidRPr="00F35584">
        <w:rPr>
          <w:color w:val="808080"/>
        </w:rPr>
        <w:t>-- TAG-ZP-CSI-RS-RESOURCESETID-STOP</w:t>
      </w:r>
    </w:p>
    <w:p w14:paraId="7968543C" w14:textId="77777777" w:rsidR="0071679A" w:rsidRPr="00F35584" w:rsidRDefault="0071679A" w:rsidP="0071679A">
      <w:pPr>
        <w:pStyle w:val="PL"/>
        <w:rPr>
          <w:color w:val="808080"/>
        </w:rPr>
      </w:pPr>
      <w:r w:rsidRPr="00F35584">
        <w:rPr>
          <w:color w:val="808080"/>
        </w:rPr>
        <w:t xml:space="preserve">-- ASN1STOP </w:t>
      </w:r>
    </w:p>
    <w:p w14:paraId="327469A6" w14:textId="77777777" w:rsidR="0071679A" w:rsidRPr="00F35584" w:rsidRDefault="0071679A" w:rsidP="0071679A">
      <w:pPr>
        <w:sectPr w:rsidR="0071679A" w:rsidRPr="00F35584">
          <w:footnotePr>
            <w:numRestart w:val="eachSect"/>
          </w:footnotePr>
          <w:pgSz w:w="16840" w:h="11907" w:orient="landscape"/>
          <w:pgMar w:top="1133" w:right="1416" w:bottom="1133" w:left="1133" w:header="850" w:footer="340" w:gutter="0"/>
          <w:cols w:space="720"/>
          <w:formProt w:val="0"/>
        </w:sectPr>
      </w:pPr>
    </w:p>
    <w:p w14:paraId="3705D5DA" w14:textId="77777777" w:rsidR="00CF52D8" w:rsidRPr="00F35584" w:rsidRDefault="00CF52D8" w:rsidP="00CF52D8">
      <w:pPr>
        <w:pStyle w:val="3"/>
      </w:pPr>
      <w:bookmarkStart w:id="475" w:name="_Toc510018709"/>
      <w:bookmarkStart w:id="476" w:name="_Hlk512410095"/>
      <w:r w:rsidRPr="00F35584">
        <w:lastRenderedPageBreak/>
        <w:t>6.3.3</w:t>
      </w:r>
      <w:r w:rsidRPr="00F35584">
        <w:tab/>
        <w:t>UE capability information elements</w:t>
      </w:r>
      <w:bookmarkEnd w:id="475"/>
    </w:p>
    <w:p w14:paraId="75E9F026" w14:textId="77777777" w:rsidR="00CF52D8" w:rsidRDefault="00CF52D8" w:rsidP="00CF52D8">
      <w:pPr>
        <w:pStyle w:val="4"/>
        <w:rPr>
          <w:ins w:id="477" w:author="NTT DOCOMO, INC." w:date="2018-05-29T18:45:00Z"/>
        </w:rPr>
      </w:pPr>
      <w:bookmarkStart w:id="478" w:name="_Toc510018710"/>
      <w:ins w:id="479" w:author="NTT DOCOMO, INC." w:date="2018-05-29T18:45:00Z">
        <w:r>
          <w:t>–</w:t>
        </w:r>
        <w:r>
          <w:tab/>
        </w:r>
        <w:r>
          <w:rPr>
            <w:i/>
          </w:rPr>
          <w:t>AccessStratumRelease</w:t>
        </w:r>
      </w:ins>
    </w:p>
    <w:p w14:paraId="2AAEC77C" w14:textId="77777777" w:rsidR="00CF52D8" w:rsidRDefault="00CF52D8" w:rsidP="00CF52D8">
      <w:pPr>
        <w:rPr>
          <w:ins w:id="480" w:author="NTT DOCOMO, INC." w:date="2018-05-29T18:45:00Z"/>
        </w:rPr>
      </w:pPr>
      <w:ins w:id="481" w:author="NTT DOCOMO, INC." w:date="2018-05-29T18:45:00Z">
        <w:r>
          <w:t xml:space="preserve">The IE </w:t>
        </w:r>
        <w:r>
          <w:rPr>
            <w:i/>
          </w:rPr>
          <w:t>AccessStratumRelease</w:t>
        </w:r>
        <w:r w:rsidRPr="00ED1C17">
          <w:t xml:space="preserve"> </w:t>
        </w:r>
        <w:r>
          <w:t>indicates the release supported by the UE.</w:t>
        </w:r>
      </w:ins>
    </w:p>
    <w:p w14:paraId="0E27A642" w14:textId="77777777" w:rsidR="00CF52D8" w:rsidRDefault="00CF52D8" w:rsidP="00CF52D8">
      <w:pPr>
        <w:pStyle w:val="TH"/>
        <w:rPr>
          <w:ins w:id="482" w:author="NTT DOCOMO, INC." w:date="2018-05-29T18:45:00Z"/>
        </w:rPr>
      </w:pPr>
      <w:ins w:id="483" w:author="NTT DOCOMO, INC." w:date="2018-05-29T18:45:00Z">
        <w:r>
          <w:rPr>
            <w:i/>
          </w:rPr>
          <w:t>AccessStratumRelease</w:t>
        </w:r>
        <w:r>
          <w:t xml:space="preserve"> information element</w:t>
        </w:r>
      </w:ins>
    </w:p>
    <w:p w14:paraId="2221ED06" w14:textId="77777777" w:rsidR="00CF52D8" w:rsidRPr="0000448D" w:rsidRDefault="00CF52D8" w:rsidP="00CF52D8">
      <w:pPr>
        <w:pStyle w:val="PL"/>
        <w:rPr>
          <w:moveTo w:id="484" w:author="NTT DOCOMO, INC." w:date="2018-05-29T18:45:00Z"/>
          <w:color w:val="808080"/>
        </w:rPr>
      </w:pPr>
      <w:moveToRangeStart w:id="485" w:author="NTT DOCOMO, INC." w:date="2018-05-29T18:45:00Z" w:name="move515382830"/>
      <w:moveTo w:id="486" w:author="NTT DOCOMO, INC." w:date="2018-05-29T18:45:00Z">
        <w:r w:rsidRPr="0000448D">
          <w:rPr>
            <w:color w:val="808080"/>
          </w:rPr>
          <w:t>-- ASN1START</w:t>
        </w:r>
      </w:moveTo>
    </w:p>
    <w:moveToRangeEnd w:id="485"/>
    <w:p w14:paraId="0A8EB7C1" w14:textId="77777777" w:rsidR="00CF52D8" w:rsidRPr="0000448D" w:rsidRDefault="00CF52D8" w:rsidP="00CF52D8">
      <w:pPr>
        <w:pStyle w:val="PL"/>
        <w:rPr>
          <w:ins w:id="487" w:author="NTT DOCOMO, INC." w:date="2018-05-29T18:45:00Z"/>
          <w:color w:val="808080"/>
        </w:rPr>
      </w:pPr>
      <w:ins w:id="488" w:author="NTT DOCOMO, INC." w:date="2018-05-29T18:45:00Z">
        <w:r w:rsidRPr="0000448D">
          <w:rPr>
            <w:color w:val="808080"/>
          </w:rPr>
          <w:t>-- TAG-ACCESSSTRATUMRELEASE-START</w:t>
        </w:r>
      </w:ins>
    </w:p>
    <w:p w14:paraId="202C1FE9" w14:textId="77777777" w:rsidR="00CF52D8" w:rsidRDefault="00CF52D8" w:rsidP="00CF52D8">
      <w:pPr>
        <w:pStyle w:val="PL"/>
        <w:rPr>
          <w:ins w:id="489" w:author="NTT DOCOMO, INC." w:date="2018-05-29T18:45:00Z"/>
        </w:rPr>
      </w:pPr>
    </w:p>
    <w:p w14:paraId="57D0FB58" w14:textId="77777777" w:rsidR="00CF52D8" w:rsidRDefault="00CF52D8" w:rsidP="00CF52D8">
      <w:pPr>
        <w:pStyle w:val="PL"/>
        <w:rPr>
          <w:ins w:id="490" w:author="NTT DOCOMO, INC." w:date="2018-05-29T18:45:00Z"/>
        </w:rPr>
      </w:pPr>
      <w:ins w:id="491" w:author="NTT DOCOMO, INC." w:date="2018-05-29T18:45:00Z">
        <w:r>
          <w:t xml:space="preserve">AccessStratumRelease ::= </w:t>
        </w:r>
        <w:r w:rsidRPr="0000448D">
          <w:rPr>
            <w:color w:val="993366"/>
          </w:rPr>
          <w:t>ENUMERATED</w:t>
        </w:r>
        <w:r>
          <w:t xml:space="preserve"> {</w:t>
        </w:r>
      </w:ins>
    </w:p>
    <w:p w14:paraId="074746AC" w14:textId="77777777" w:rsidR="00CF52D8" w:rsidRDefault="00CF52D8" w:rsidP="00CF52D8">
      <w:pPr>
        <w:pStyle w:val="PL"/>
        <w:rPr>
          <w:ins w:id="492" w:author="NTT DOCOMO, INC." w:date="2018-05-29T18:45:00Z"/>
        </w:rPr>
      </w:pPr>
      <w:ins w:id="493" w:author="NTT DOCOMO, INC." w:date="2018-05-29T18:45:00Z">
        <w:r>
          <w:tab/>
        </w:r>
        <w:r>
          <w:tab/>
        </w:r>
        <w:r>
          <w:tab/>
        </w:r>
        <w:r>
          <w:tab/>
        </w:r>
        <w:r>
          <w:tab/>
        </w:r>
        <w:r>
          <w:tab/>
        </w:r>
        <w:r>
          <w:tab/>
          <w:t>rel15, spare7, spare6, spare5, spare4, spare3, spare2, spare1, ... }</w:t>
        </w:r>
      </w:ins>
    </w:p>
    <w:p w14:paraId="546EF6F2" w14:textId="77777777" w:rsidR="00CF52D8" w:rsidRDefault="00CF52D8" w:rsidP="00CF52D8">
      <w:pPr>
        <w:pStyle w:val="PL"/>
        <w:rPr>
          <w:moveTo w:id="494" w:author="NTT DOCOMO, INC." w:date="2018-05-29T18:45:00Z"/>
        </w:rPr>
      </w:pPr>
      <w:moveToRangeStart w:id="495" w:author="NTT DOCOMO, INC." w:date="2018-05-29T18:45:00Z" w:name="move515382831"/>
    </w:p>
    <w:p w14:paraId="4004802D" w14:textId="77777777" w:rsidR="00CF52D8" w:rsidRPr="0000448D" w:rsidRDefault="00CF52D8" w:rsidP="00CF52D8">
      <w:pPr>
        <w:pStyle w:val="PL"/>
        <w:rPr>
          <w:ins w:id="496" w:author="NTT DOCOMO, INC." w:date="2018-05-29T18:45:00Z"/>
          <w:color w:val="808080"/>
        </w:rPr>
      </w:pPr>
      <w:moveTo w:id="497" w:author="NTT DOCOMO, INC." w:date="2018-05-29T18:45:00Z">
        <w:r w:rsidRPr="0000448D">
          <w:rPr>
            <w:color w:val="808080"/>
          </w:rPr>
          <w:t>-- TAG-</w:t>
        </w:r>
      </w:moveTo>
      <w:moveToRangeEnd w:id="495"/>
      <w:ins w:id="498" w:author="NTT DOCOMO, INC." w:date="2018-05-29T18:45:00Z">
        <w:r w:rsidRPr="0000448D">
          <w:rPr>
            <w:color w:val="808080"/>
          </w:rPr>
          <w:t>ACCESSSTRATUMRELEASE-STOP</w:t>
        </w:r>
      </w:ins>
    </w:p>
    <w:p w14:paraId="07B60529" w14:textId="77777777" w:rsidR="00CF52D8" w:rsidRPr="0000448D" w:rsidRDefault="00CF52D8" w:rsidP="00CF52D8">
      <w:pPr>
        <w:pStyle w:val="PL"/>
        <w:rPr>
          <w:moveTo w:id="499" w:author="NTT DOCOMO, INC." w:date="2018-05-29T18:45:00Z"/>
          <w:color w:val="808080"/>
        </w:rPr>
      </w:pPr>
      <w:moveToRangeStart w:id="500" w:author="NTT DOCOMO, INC." w:date="2018-05-29T18:45:00Z" w:name="move515382832"/>
      <w:moveTo w:id="501" w:author="NTT DOCOMO, INC." w:date="2018-05-29T18:45:00Z">
        <w:r w:rsidRPr="0000448D">
          <w:rPr>
            <w:color w:val="808080"/>
          </w:rPr>
          <w:t>-- ASN1STOP</w:t>
        </w:r>
      </w:moveTo>
    </w:p>
    <w:moveToRangeEnd w:id="500"/>
    <w:p w14:paraId="6CF09BF5" w14:textId="77777777" w:rsidR="00CF52D8" w:rsidRPr="00F35584" w:rsidRDefault="00CF52D8" w:rsidP="00CF52D8">
      <w:pPr>
        <w:pStyle w:val="4"/>
      </w:pPr>
      <w:r w:rsidRPr="00F35584">
        <w:rPr>
          <w:lang w:eastAsia="x-none"/>
        </w:rPr>
        <w:t>–</w:t>
      </w:r>
      <w:r w:rsidRPr="00F35584">
        <w:rPr>
          <w:lang w:eastAsia="x-none"/>
        </w:rPr>
        <w:tab/>
      </w:r>
      <w:bookmarkStart w:id="502" w:name="_Hlk505360212"/>
      <w:r w:rsidRPr="00F35584">
        <w:rPr>
          <w:i/>
          <w:noProof/>
        </w:rPr>
        <w:t>BandCombinationList</w:t>
      </w:r>
      <w:bookmarkEnd w:id="478"/>
      <w:bookmarkEnd w:id="502"/>
    </w:p>
    <w:p w14:paraId="659BEA55" w14:textId="77777777" w:rsidR="00CF52D8" w:rsidRPr="00F35584" w:rsidRDefault="00CF52D8" w:rsidP="00CF52D8">
      <w:bookmarkStart w:id="503" w:name="_Hlk511891206"/>
      <w:r w:rsidRPr="00F35584">
        <w:t xml:space="preserve">The IE </w:t>
      </w:r>
      <w:r w:rsidRPr="00F35584">
        <w:rPr>
          <w:i/>
        </w:rPr>
        <w:t>BandCombinationList</w:t>
      </w:r>
      <w:r w:rsidRPr="00F35584">
        <w:t xml:space="preserve"> contains a list of NR CA and/or MR-DC band combinations (also including DL only or UL only band).</w:t>
      </w:r>
    </w:p>
    <w:p w14:paraId="2979A11D" w14:textId="77777777" w:rsidR="00CF52D8" w:rsidRPr="00F35584" w:rsidRDefault="00CF52D8" w:rsidP="00CF52D8">
      <w:pPr>
        <w:pStyle w:val="TH"/>
        <w:rPr>
          <w:lang w:val="en-GB"/>
        </w:rPr>
      </w:pPr>
      <w:r w:rsidRPr="00F35584">
        <w:rPr>
          <w:i/>
          <w:lang w:val="en-GB"/>
        </w:rPr>
        <w:t>BandCombinationList</w:t>
      </w:r>
      <w:r w:rsidRPr="00F35584">
        <w:rPr>
          <w:lang w:val="en-GB"/>
        </w:rPr>
        <w:t xml:space="preserve"> information element</w:t>
      </w:r>
    </w:p>
    <w:p w14:paraId="3A268E08" w14:textId="77777777" w:rsidR="00CF52D8" w:rsidRPr="00F35584" w:rsidRDefault="00CF52D8" w:rsidP="00CF52D8">
      <w:pPr>
        <w:pStyle w:val="PL"/>
        <w:rPr>
          <w:color w:val="808080"/>
        </w:rPr>
      </w:pPr>
      <w:r w:rsidRPr="00F35584">
        <w:rPr>
          <w:color w:val="808080"/>
        </w:rPr>
        <w:t>-- ASN1START</w:t>
      </w:r>
    </w:p>
    <w:p w14:paraId="7423A118" w14:textId="77777777" w:rsidR="00CF52D8" w:rsidRPr="00F35584" w:rsidRDefault="00CF52D8" w:rsidP="00CF52D8">
      <w:pPr>
        <w:pStyle w:val="PL"/>
        <w:rPr>
          <w:color w:val="808080"/>
        </w:rPr>
      </w:pPr>
      <w:r w:rsidRPr="00F35584">
        <w:rPr>
          <w:color w:val="808080"/>
        </w:rPr>
        <w:t>-- TAG-BANDCOMBINATIONLIST-START</w:t>
      </w:r>
    </w:p>
    <w:p w14:paraId="15E80DE8" w14:textId="77777777" w:rsidR="00CF52D8" w:rsidRPr="00F35584" w:rsidRDefault="00CF52D8" w:rsidP="00CF52D8">
      <w:pPr>
        <w:pStyle w:val="PL"/>
      </w:pPr>
    </w:p>
    <w:p w14:paraId="026A3E40" w14:textId="77777777" w:rsidR="00CF52D8" w:rsidRPr="00F35584" w:rsidRDefault="00CF52D8" w:rsidP="00CF52D8">
      <w:pPr>
        <w:pStyle w:val="PL"/>
      </w:pPr>
      <w:r w:rsidRPr="00F35584">
        <w:t>BandCombinationList ::=</w:t>
      </w:r>
      <w:r w:rsidRPr="00F35584">
        <w:tab/>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w:t>
      </w:r>
    </w:p>
    <w:p w14:paraId="40E2BCDF" w14:textId="77777777" w:rsidR="00CF52D8" w:rsidRPr="00F35584" w:rsidRDefault="00CF52D8" w:rsidP="00CF52D8">
      <w:pPr>
        <w:pStyle w:val="PL"/>
      </w:pPr>
    </w:p>
    <w:p w14:paraId="55748384" w14:textId="77777777" w:rsidR="00CF52D8" w:rsidRPr="00F35584" w:rsidRDefault="00CF52D8" w:rsidP="00CF52D8">
      <w:pPr>
        <w:pStyle w:val="PL"/>
      </w:pPr>
      <w:r w:rsidRPr="00F35584">
        <w:t xml:space="preserve">BandCombination ::= </w:t>
      </w:r>
      <w:r w:rsidRPr="00F35584">
        <w:rPr>
          <w:color w:val="993366"/>
        </w:rPr>
        <w:t>SEQUENCE</w:t>
      </w:r>
      <w:r w:rsidRPr="00F35584">
        <w:t xml:space="preserve"> {</w:t>
      </w:r>
    </w:p>
    <w:p w14:paraId="193BCECA" w14:textId="77777777" w:rsidR="00FD7354" w:rsidRPr="00F35584" w:rsidRDefault="00CF52D8" w:rsidP="00FC7F0F">
      <w:pPr>
        <w:pStyle w:val="PL"/>
        <w:rPr>
          <w:del w:id="504" w:author="NTT DOCOMO, INC." w:date="2018-05-29T18:45:00Z"/>
        </w:rPr>
      </w:pPr>
      <w:r w:rsidRPr="00F35584">
        <w:tab/>
      </w:r>
      <w:del w:id="505" w:author="NTT DOCOMO, INC." w:date="2018-05-29T18:45:00Z">
        <w:r w:rsidR="00FD7354" w:rsidRPr="00F35584">
          <w:delText>bandAndDL-ParametersList</w:delText>
        </w:r>
        <w:r w:rsidR="00FD7354" w:rsidRPr="00F35584">
          <w:tab/>
        </w:r>
        <w:r w:rsidR="00FD7354" w:rsidRPr="00F35584">
          <w:tab/>
        </w:r>
        <w:r w:rsidR="00FD7354" w:rsidRPr="00F35584">
          <w:tab/>
          <w:delText>BandAndDL-ParametersList,</w:delText>
        </w:r>
      </w:del>
    </w:p>
    <w:p w14:paraId="2678E2DE" w14:textId="77777777" w:rsidR="00FD7354" w:rsidRPr="00F35584" w:rsidRDefault="00FD7354" w:rsidP="00FC7F0F">
      <w:pPr>
        <w:pStyle w:val="PL"/>
        <w:rPr>
          <w:del w:id="506" w:author="NTT DOCOMO, INC." w:date="2018-05-29T18:45:00Z"/>
        </w:rPr>
      </w:pPr>
      <w:del w:id="507" w:author="NTT DOCOMO, INC." w:date="2018-05-29T18:45:00Z">
        <w:r w:rsidRPr="00F35584">
          <w:tab/>
          <w:delText>bandCombinationsUL</w:delText>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 maxBandComb)),</w:delText>
        </w:r>
      </w:del>
    </w:p>
    <w:p w14:paraId="60FBD46A" w14:textId="77777777" w:rsidR="00FD7354" w:rsidRPr="00F35584" w:rsidRDefault="00FD7354" w:rsidP="00FC7F0F">
      <w:pPr>
        <w:pStyle w:val="PL"/>
        <w:rPr>
          <w:del w:id="508" w:author="NTT DOCOMO, INC." w:date="2018-05-29T18:45:00Z"/>
        </w:rPr>
      </w:pPr>
      <w:del w:id="509" w:author="NTT DOCOMO, INC." w:date="2018-05-29T18:45:00Z">
        <w:r w:rsidRPr="00F35584">
          <w:tab/>
          <w:delText>bandCombinationParametersList</w:delText>
        </w:r>
      </w:del>
      <w:ins w:id="510" w:author="NTT DOCOMO, INC." w:date="2018-05-29T18:45:00Z">
        <w:r w:rsidR="00CF52D8" w:rsidRPr="00A21C0F">
          <w:t>band</w:t>
        </w:r>
        <w:r w:rsidR="00CF52D8">
          <w:t>List</w:t>
        </w:r>
        <w:r w:rsidR="00CF52D8">
          <w:tab/>
        </w:r>
        <w:r w:rsidR="00CF52D8">
          <w:tab/>
        </w:r>
        <w:r w:rsidR="00CF52D8">
          <w:tab/>
        </w:r>
        <w:r w:rsidR="00CF52D8">
          <w:tab/>
        </w:r>
        <w:r w:rsidR="00CF52D8">
          <w:tab/>
        </w:r>
      </w:ins>
      <w:r w:rsidR="00CF52D8" w:rsidRPr="00F35584">
        <w:tab/>
      </w:r>
      <w:r w:rsidR="00CF52D8" w:rsidRPr="00F35584">
        <w:tab/>
      </w:r>
      <w:r w:rsidR="00CF52D8" w:rsidRPr="00F35584">
        <w:rPr>
          <w:color w:val="993366"/>
        </w:rPr>
        <w:t>SEQUENCE</w:t>
      </w:r>
      <w:r w:rsidR="00CF52D8" w:rsidRPr="00F35584">
        <w:t xml:space="preserve"> (</w:t>
      </w:r>
      <w:r w:rsidR="00CF52D8" w:rsidRPr="00F35584">
        <w:rPr>
          <w:color w:val="993366"/>
        </w:rPr>
        <w:t>SIZE</w:t>
      </w:r>
      <w:r w:rsidR="00CF52D8" w:rsidRPr="00F35584">
        <w:t xml:space="preserve"> (1..</w:t>
      </w:r>
      <w:del w:id="511" w:author="NTT DOCOMO, INC." w:date="2018-05-29T18:45:00Z">
        <w:r w:rsidRPr="00F35584">
          <w:delText>maxBandComb))</w:delText>
        </w:r>
        <w:r w:rsidRPr="00F35584">
          <w:rPr>
            <w:color w:val="993366"/>
          </w:rPr>
          <w:delText xml:space="preserve"> OF</w:delText>
        </w:r>
        <w:r w:rsidRPr="00F35584">
          <w:delText xml:space="preserve"> BandCombinationParameters </w:delText>
        </w:r>
        <w:r w:rsidRPr="00F35584">
          <w:tab/>
        </w:r>
        <w:r w:rsidRPr="00F35584">
          <w:rPr>
            <w:color w:val="993366"/>
          </w:rPr>
          <w:delText>OPTIONAL</w:delText>
        </w:r>
      </w:del>
    </w:p>
    <w:p w14:paraId="3810CC09" w14:textId="77777777" w:rsidR="00FD7354" w:rsidRPr="00F35584" w:rsidRDefault="00FD7354" w:rsidP="00FC7F0F">
      <w:pPr>
        <w:pStyle w:val="PL"/>
        <w:rPr>
          <w:del w:id="512" w:author="NTT DOCOMO, INC." w:date="2018-05-29T18:45:00Z"/>
        </w:rPr>
      </w:pPr>
      <w:del w:id="513" w:author="NTT DOCOMO, INC." w:date="2018-05-29T18:45:00Z">
        <w:r w:rsidRPr="00F35584">
          <w:delText>}</w:delText>
        </w:r>
      </w:del>
    </w:p>
    <w:p w14:paraId="777053D3" w14:textId="77777777" w:rsidR="00FD7354" w:rsidRPr="00F35584" w:rsidRDefault="00FD7354" w:rsidP="00FC7F0F">
      <w:pPr>
        <w:pStyle w:val="PL"/>
        <w:rPr>
          <w:del w:id="514" w:author="NTT DOCOMO, INC." w:date="2018-05-29T18:45:00Z"/>
        </w:rPr>
      </w:pPr>
    </w:p>
    <w:p w14:paraId="71E63AE3" w14:textId="3CA2650C" w:rsidR="00CF52D8" w:rsidRPr="00F35584" w:rsidRDefault="00FD7354" w:rsidP="00CF52D8">
      <w:pPr>
        <w:pStyle w:val="PL"/>
      </w:pPr>
      <w:del w:id="515" w:author="NTT DOCOMO, INC." w:date="2018-05-29T18:45:00Z">
        <w:r w:rsidRPr="00F35584">
          <w:delText xml:space="preserve">BandAndDL-ParametersList ::= </w:delText>
        </w:r>
        <w:r w:rsidRPr="00F35584">
          <w:rPr>
            <w:color w:val="993366"/>
          </w:rPr>
          <w:delText>SEQUENCE</w:delText>
        </w:r>
        <w:r w:rsidRPr="00F35584">
          <w:delText xml:space="preserve"> (</w:delText>
        </w:r>
        <w:r w:rsidRPr="00F35584">
          <w:rPr>
            <w:color w:val="993366"/>
          </w:rPr>
          <w:delText>SIZE</w:delText>
        </w:r>
        <w:r w:rsidRPr="00F35584">
          <w:delText xml:space="preserve"> (1..</w:delText>
        </w:r>
      </w:del>
      <w:r w:rsidR="00CF52D8" w:rsidRPr="00A21C0F">
        <w:t>maxSimultaneousBands</w:t>
      </w:r>
      <w:r w:rsidR="00CF52D8" w:rsidRPr="00F35584">
        <w:t>))</w:t>
      </w:r>
      <w:r w:rsidR="00CF52D8" w:rsidRPr="00F35584">
        <w:rPr>
          <w:color w:val="993366"/>
        </w:rPr>
        <w:t xml:space="preserve"> OF</w:t>
      </w:r>
      <w:r w:rsidR="00CF52D8" w:rsidRPr="00F35584">
        <w:t xml:space="preserve"> </w:t>
      </w:r>
      <w:del w:id="516" w:author="NTT DOCOMO, INC." w:date="2018-05-29T18:45:00Z">
        <w:r w:rsidRPr="00F35584">
          <w:delText>BandAndDL-Parameters</w:delText>
        </w:r>
      </w:del>
      <w:ins w:id="517" w:author="NTT DOCOMO, INC." w:date="2018-05-29T18:45:00Z">
        <w:r w:rsidR="00CF52D8">
          <w:t>BandParameter</w:t>
        </w:r>
        <w:r w:rsidR="00CF52D8" w:rsidRPr="00A21C0F">
          <w:t>,</w:t>
        </w:r>
      </w:ins>
    </w:p>
    <w:p w14:paraId="3D0B43CB" w14:textId="77777777" w:rsidR="00FD7354" w:rsidRPr="00F35584" w:rsidRDefault="00FD7354" w:rsidP="00FC7F0F">
      <w:pPr>
        <w:pStyle w:val="PL"/>
        <w:rPr>
          <w:del w:id="518" w:author="NTT DOCOMO, INC." w:date="2018-05-29T18:45:00Z"/>
        </w:rPr>
      </w:pPr>
    </w:p>
    <w:p w14:paraId="286E11CC" w14:textId="743492B1" w:rsidR="00CF52D8" w:rsidRPr="0068465D" w:rsidRDefault="00FD7354" w:rsidP="00CF52D8">
      <w:pPr>
        <w:pStyle w:val="PL"/>
        <w:rPr>
          <w:ins w:id="519" w:author="NTT DOCOMO, INC." w:date="2018-05-29T18:45:00Z"/>
          <w:highlight w:val="yellow"/>
        </w:rPr>
      </w:pPr>
      <w:del w:id="520" w:author="NTT DOCOMO, INC." w:date="2018-05-29T18:45:00Z">
        <w:r w:rsidRPr="00F35584">
          <w:delText xml:space="preserve">BandAndDL-Parameters ::= </w:delText>
        </w:r>
      </w:del>
      <w:ins w:id="521" w:author="NTT DOCOMO, INC." w:date="2018-05-29T18:45:00Z">
        <w:r w:rsidR="00CF52D8">
          <w:tab/>
        </w:r>
        <w:r w:rsidR="00CF52D8" w:rsidRPr="0068465D">
          <w:t>bandCombinationParameters</w:t>
        </w:r>
        <w:r w:rsidR="00CF52D8" w:rsidRPr="0068465D">
          <w:tab/>
        </w:r>
        <w:r w:rsidR="00CF52D8" w:rsidRPr="0068465D">
          <w:tab/>
        </w:r>
        <w:r w:rsidR="00CF52D8" w:rsidRPr="0068465D">
          <w:tab/>
          <w:t>BandCombinationParameters</w:t>
        </w:r>
        <w:r w:rsidR="00CF52D8" w:rsidRPr="0068465D">
          <w:tab/>
        </w:r>
        <w:r w:rsidR="00CF52D8" w:rsidRPr="0068465D">
          <w:tab/>
        </w:r>
        <w:r w:rsidR="00CF52D8" w:rsidRPr="0068465D">
          <w:tab/>
        </w:r>
        <w:r w:rsidR="00CF52D8" w:rsidRPr="0068465D">
          <w:rPr>
            <w:color w:val="993366"/>
          </w:rPr>
          <w:t>OPTIONAL</w:t>
        </w:r>
        <w:r w:rsidR="00CF52D8" w:rsidRPr="0033142A">
          <w:t>,</w:t>
        </w:r>
      </w:ins>
    </w:p>
    <w:p w14:paraId="21AD985A" w14:textId="77777777" w:rsidR="00CF52D8" w:rsidRPr="00F35584" w:rsidRDefault="00CF52D8" w:rsidP="00CF52D8">
      <w:pPr>
        <w:pStyle w:val="PL"/>
        <w:rPr>
          <w:ins w:id="522" w:author="NTT DOCOMO, INC." w:date="2018-05-29T18:45:00Z"/>
        </w:rPr>
      </w:pPr>
      <w:ins w:id="523" w:author="NTT DOCOMO, INC." w:date="2018-05-29T18:45:00Z">
        <w:r>
          <w:tab/>
          <w:t>featureSetCombination</w:t>
        </w:r>
        <w:r>
          <w:tab/>
        </w:r>
        <w:r>
          <w:tab/>
        </w:r>
        <w:r>
          <w:tab/>
        </w:r>
        <w:r>
          <w:tab/>
          <w:t>FeatureSetCombinationId</w:t>
        </w:r>
      </w:ins>
    </w:p>
    <w:p w14:paraId="1BBA74FD" w14:textId="77777777" w:rsidR="00CF52D8" w:rsidRPr="00F35584" w:rsidRDefault="00CF52D8" w:rsidP="00CF52D8">
      <w:pPr>
        <w:pStyle w:val="PL"/>
        <w:rPr>
          <w:ins w:id="524" w:author="NTT DOCOMO, INC." w:date="2018-05-29T18:45:00Z"/>
        </w:rPr>
      </w:pPr>
      <w:ins w:id="525" w:author="NTT DOCOMO, INC." w:date="2018-05-29T18:45:00Z">
        <w:r w:rsidRPr="00F35584">
          <w:t>}</w:t>
        </w:r>
      </w:ins>
    </w:p>
    <w:p w14:paraId="5B26BB8A" w14:textId="77777777" w:rsidR="00CF52D8" w:rsidRDefault="00CF52D8" w:rsidP="00CF52D8">
      <w:pPr>
        <w:pStyle w:val="PL"/>
        <w:rPr>
          <w:ins w:id="526" w:author="NTT DOCOMO, INC." w:date="2018-05-29T18:45:00Z"/>
        </w:rPr>
      </w:pPr>
    </w:p>
    <w:p w14:paraId="77F58EB9" w14:textId="77777777" w:rsidR="00CF52D8" w:rsidRPr="00F35584" w:rsidRDefault="00CF52D8" w:rsidP="00CF52D8">
      <w:pPr>
        <w:pStyle w:val="PL"/>
        <w:tabs>
          <w:tab w:val="clear" w:pos="1920"/>
          <w:tab w:val="left" w:pos="2000"/>
        </w:tabs>
        <w:pPrChange w:id="527" w:author="NTT DOCOMO, INC." w:date="2018-05-29T18:45:00Z">
          <w:pPr>
            <w:pStyle w:val="PL"/>
          </w:pPr>
        </w:pPrChange>
      </w:pPr>
      <w:ins w:id="528" w:author="NTT DOCOMO, INC." w:date="2018-05-29T18:45:00Z">
        <w:r>
          <w:rPr>
            <w:rFonts w:eastAsia="ＭＳ 明朝"/>
            <w:lang w:eastAsia="ja-JP"/>
          </w:rPr>
          <w:t xml:space="preserve">BandParameter </w:t>
        </w:r>
        <w:r w:rsidRPr="00F845D2">
          <w:rPr>
            <w:rFonts w:eastAsia="ＭＳ 明朝"/>
            <w:lang w:eastAsia="ja-JP"/>
          </w:rPr>
          <w:t>::=</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ins>
      <w:r w:rsidRPr="00F35584">
        <w:rPr>
          <w:color w:val="993366"/>
        </w:rPr>
        <w:t>CHOICE</w:t>
      </w:r>
      <w:r w:rsidRPr="0068465D">
        <w:rPr>
          <w:color w:val="993366"/>
          <w:rPrChange w:id="529" w:author="NTT DOCOMO, INC." w:date="2018-05-29T18:45:00Z">
            <w:rPr/>
          </w:rPrChange>
        </w:rPr>
        <w:t xml:space="preserve"> </w:t>
      </w:r>
      <w:r w:rsidRPr="00F35584">
        <w:t>{</w:t>
      </w:r>
    </w:p>
    <w:p w14:paraId="1FEC893D" w14:textId="77777777" w:rsidR="00FD7354" w:rsidRPr="00F35584" w:rsidRDefault="00FD7354" w:rsidP="00FC7F0F">
      <w:pPr>
        <w:pStyle w:val="PL"/>
        <w:rPr>
          <w:del w:id="530" w:author="NTT DOCOMO, INC." w:date="2018-05-29T18:45:00Z"/>
        </w:rPr>
      </w:pPr>
      <w:del w:id="531" w:author="NTT DOCOMO, INC." w:date="2018-05-29T18:45:00Z">
        <w:r w:rsidRPr="00F35584">
          <w:tab/>
          <w:delText>bandAndDL-ParametersEUTRA</w:delText>
        </w:r>
        <w:r w:rsidRPr="00F35584">
          <w:tab/>
          <w:delText>BandAndDL-ParametersEUTRA,</w:delText>
        </w:r>
      </w:del>
    </w:p>
    <w:p w14:paraId="5059A33B" w14:textId="77777777" w:rsidR="00FD7354" w:rsidRPr="00F35584" w:rsidRDefault="00FD7354" w:rsidP="00FC7F0F">
      <w:pPr>
        <w:pStyle w:val="PL"/>
        <w:rPr>
          <w:del w:id="532" w:author="NTT DOCOMO, INC." w:date="2018-05-29T18:45:00Z"/>
        </w:rPr>
      </w:pPr>
      <w:del w:id="533" w:author="NTT DOCOMO, INC." w:date="2018-05-29T18:45:00Z">
        <w:r w:rsidRPr="00F35584">
          <w:tab/>
          <w:delText>bandAndDL-ParametersNR</w:delText>
        </w:r>
        <w:r w:rsidRPr="00F35584">
          <w:tab/>
        </w:r>
        <w:r w:rsidRPr="00F35584">
          <w:tab/>
          <w:delText>BandAndDL-ParametersNR</w:delText>
        </w:r>
      </w:del>
    </w:p>
    <w:p w14:paraId="19D7DF82" w14:textId="77777777" w:rsidR="00FD7354" w:rsidRPr="00F35584" w:rsidRDefault="00FD7354" w:rsidP="00FC7F0F">
      <w:pPr>
        <w:pStyle w:val="PL"/>
        <w:rPr>
          <w:del w:id="534" w:author="NTT DOCOMO, INC." w:date="2018-05-29T18:45:00Z"/>
        </w:rPr>
      </w:pPr>
      <w:del w:id="535" w:author="NTT DOCOMO, INC." w:date="2018-05-29T18:45:00Z">
        <w:r w:rsidRPr="00F35584">
          <w:delText>}</w:delText>
        </w:r>
      </w:del>
    </w:p>
    <w:p w14:paraId="22713722" w14:textId="77777777" w:rsidR="00CF52D8" w:rsidRDefault="00CF52D8" w:rsidP="00CF52D8">
      <w:pPr>
        <w:pStyle w:val="PL"/>
        <w:rPr>
          <w:ins w:id="536" w:author="NTT DOCOMO, INC." w:date="2018-05-29T18:45:00Z"/>
        </w:rPr>
      </w:pPr>
      <w:ins w:id="537" w:author="NTT DOCOMO, INC." w:date="2018-05-29T18:45:00Z">
        <w:r>
          <w:tab/>
          <w:t>band</w:t>
        </w:r>
        <w:r>
          <w:rPr>
            <w:rFonts w:eastAsia="ＭＳ 明朝"/>
            <w:lang w:eastAsia="ja-JP"/>
          </w:rPr>
          <w:t>EUTRA</w:t>
        </w:r>
        <w:r w:rsidRPr="0050626A">
          <w:tab/>
        </w:r>
        <w:r w:rsidRPr="0050626A">
          <w:tab/>
        </w:r>
        <w:r w:rsidRPr="0050626A">
          <w:tab/>
        </w:r>
        <w:r w:rsidRPr="0050626A">
          <w:tab/>
        </w:r>
        <w:r>
          <w:tab/>
        </w:r>
        <w:r>
          <w:tab/>
        </w:r>
        <w:r w:rsidRPr="0050626A">
          <w:tab/>
        </w:r>
        <w:r>
          <w:t>FreqBandIndicatorEUTRA</w:t>
        </w:r>
        <w:r w:rsidRPr="0050626A">
          <w:t>,</w:t>
        </w:r>
      </w:ins>
    </w:p>
    <w:p w14:paraId="6C5CEACA" w14:textId="77777777" w:rsidR="00CF52D8" w:rsidRDefault="00CF52D8" w:rsidP="00CF52D8">
      <w:pPr>
        <w:pStyle w:val="PL"/>
        <w:rPr>
          <w:ins w:id="538" w:author="NTT DOCOMO, INC." w:date="2018-05-29T18:45:00Z"/>
        </w:rPr>
      </w:pPr>
      <w:ins w:id="539" w:author="NTT DOCOMO, INC." w:date="2018-05-29T18:45:00Z">
        <w:r w:rsidRPr="0050626A">
          <w:tab/>
          <w:t>bandNR</w:t>
        </w:r>
        <w:r w:rsidRPr="0050626A">
          <w:tab/>
        </w:r>
        <w:r w:rsidRPr="0050626A">
          <w:tab/>
        </w:r>
        <w:r w:rsidRPr="0050626A">
          <w:tab/>
        </w:r>
        <w:r w:rsidRPr="0050626A">
          <w:tab/>
        </w:r>
        <w:r>
          <w:tab/>
        </w:r>
        <w:r>
          <w:tab/>
        </w:r>
        <w:r w:rsidRPr="0050626A">
          <w:tab/>
        </w:r>
        <w:r>
          <w:tab/>
          <w:t>FreqBandIndicatorNR</w:t>
        </w:r>
      </w:ins>
    </w:p>
    <w:p w14:paraId="43A8469C" w14:textId="77777777" w:rsidR="00CF52D8" w:rsidRDefault="00CF52D8" w:rsidP="00CF52D8">
      <w:pPr>
        <w:pStyle w:val="PL"/>
        <w:rPr>
          <w:ins w:id="540" w:author="NTT DOCOMO, INC." w:date="2018-05-29T18:45:00Z"/>
          <w:rFonts w:eastAsia="ＭＳ 明朝"/>
          <w:lang w:eastAsia="ja-JP"/>
        </w:rPr>
      </w:pPr>
      <w:ins w:id="541" w:author="NTT DOCOMO, INC." w:date="2018-05-29T18:45:00Z">
        <w:r w:rsidRPr="00F845D2">
          <w:rPr>
            <w:rFonts w:eastAsia="ＭＳ 明朝"/>
            <w:lang w:eastAsia="ja-JP"/>
          </w:rPr>
          <w:t>}</w:t>
        </w:r>
      </w:ins>
    </w:p>
    <w:p w14:paraId="29A9B8FF" w14:textId="77777777" w:rsidR="00CF52D8" w:rsidRDefault="00CF52D8" w:rsidP="00CF52D8">
      <w:pPr>
        <w:pStyle w:val="PL"/>
        <w:rPr>
          <w:ins w:id="542" w:author="NTT DOCOMO, INC." w:date="2018-05-29T18:45:00Z"/>
          <w:rFonts w:eastAsia="ＭＳ 明朝"/>
          <w:lang w:eastAsia="ja-JP"/>
        </w:rPr>
      </w:pPr>
    </w:p>
    <w:bookmarkEnd w:id="503"/>
    <w:p w14:paraId="6F2ADECF" w14:textId="77777777" w:rsidR="00CF52D8" w:rsidRPr="00F35584" w:rsidRDefault="00CF52D8" w:rsidP="00CF52D8">
      <w:pPr>
        <w:pStyle w:val="PL"/>
      </w:pPr>
      <w:r w:rsidRPr="00F35584">
        <w:lastRenderedPageBreak/>
        <w:t xml:space="preserve">BandCombinationParameters ::= </w:t>
      </w:r>
      <w:ins w:id="543" w:author="NTT DOCOMO, INC." w:date="2018-05-29T18:45:00Z">
        <w:r>
          <w:tab/>
        </w:r>
      </w:ins>
      <w:r w:rsidRPr="00F35584">
        <w:rPr>
          <w:color w:val="993366"/>
        </w:rPr>
        <w:t>SEQUENCE</w:t>
      </w:r>
      <w:r w:rsidRPr="00F35584">
        <w:t xml:space="preserve"> {</w:t>
      </w:r>
    </w:p>
    <w:p w14:paraId="5AB292AD" w14:textId="4AE134A0" w:rsidR="00CF52D8" w:rsidRPr="00F35584" w:rsidRDefault="00CF52D8" w:rsidP="00CF52D8">
      <w:pPr>
        <w:pStyle w:val="PL"/>
      </w:pPr>
      <w:r w:rsidRPr="00CF52D8">
        <w:rPr>
          <w:rFonts w:eastAsia="游明朝"/>
          <w:lang w:eastAsia="ja-JP"/>
        </w:rPr>
        <w:tab/>
        <w:t>ca-</w:t>
      </w:r>
      <w:del w:id="544" w:author="NTT DOCOMO, INC." w:date="2018-05-29T18:45:00Z">
        <w:r w:rsidR="00FD7354" w:rsidRPr="00F35584">
          <w:rPr>
            <w:lang w:eastAsia="ja-JP"/>
          </w:rPr>
          <w:delText>ParametersNR</w:delText>
        </w:r>
        <w:r w:rsidR="00FD7354" w:rsidRPr="00F35584">
          <w:rPr>
            <w:lang w:eastAsia="ja-JP"/>
          </w:rPr>
          <w:tab/>
        </w:r>
      </w:del>
      <w:ins w:id="545" w:author="NTT DOCOMO, INC." w:date="2018-05-29T18:45:00Z">
        <w:r w:rsidRPr="00F35584">
          <w:t>ParametersEUTRA</w:t>
        </w:r>
        <w:r w:rsidRPr="00F35584">
          <w:tab/>
        </w:r>
      </w:ins>
      <w:r w:rsidRPr="00CF52D8">
        <w:rPr>
          <w:rFonts w:eastAsia="游明朝"/>
          <w:lang w:eastAsia="ja-JP"/>
        </w:rPr>
        <w:tab/>
      </w:r>
      <w:r w:rsidRPr="00CF52D8">
        <w:rPr>
          <w:rFonts w:eastAsia="游明朝"/>
          <w:lang w:eastAsia="ja-JP"/>
        </w:rPr>
        <w:tab/>
      </w:r>
      <w:r w:rsidRPr="00CF52D8">
        <w:rPr>
          <w:rFonts w:eastAsia="游明朝"/>
          <w:lang w:eastAsia="ja-JP"/>
        </w:rPr>
        <w:tab/>
      </w:r>
      <w:r w:rsidRPr="00CF52D8">
        <w:rPr>
          <w:rFonts w:eastAsia="游明朝"/>
          <w:lang w:eastAsia="ja-JP"/>
        </w:rPr>
        <w:tab/>
      </w:r>
      <w:r w:rsidRPr="00684278">
        <w:rPr>
          <w:lang w:eastAsia="ja-JP"/>
        </w:rPr>
        <w:t>CA</w:t>
      </w:r>
      <w:r w:rsidRPr="00F35584">
        <w:t>-</w:t>
      </w:r>
      <w:del w:id="546" w:author="NTT DOCOMO, INC." w:date="2018-05-29T18:45:00Z">
        <w:r w:rsidR="00FD7354" w:rsidRPr="00F35584">
          <w:rPr>
            <w:lang w:eastAsia="ja-JP"/>
          </w:rPr>
          <w:delText>ParametersNR</w:delText>
        </w:r>
      </w:del>
      <w:ins w:id="547" w:author="NTT DOCOMO, INC." w:date="2018-05-29T18:45:00Z">
        <w:r w:rsidRPr="00F35584">
          <w:t>ParametersEUTRA</w:t>
        </w:r>
        <w:r w:rsidRPr="00CF52D8">
          <w:rPr>
            <w:rFonts w:eastAsia="游明朝"/>
            <w:lang w:eastAsia="ja-JP"/>
          </w:rPr>
          <w:tab/>
        </w:r>
        <w:r w:rsidRPr="00CF52D8">
          <w:rPr>
            <w:rFonts w:eastAsia="游明朝"/>
            <w:lang w:eastAsia="ja-JP"/>
          </w:rPr>
          <w:tab/>
        </w:r>
      </w:ins>
      <w:r w:rsidRPr="00CF52D8">
        <w:rPr>
          <w:rFonts w:eastAsia="游明朝"/>
          <w:lang w:eastAsia="ja-JP"/>
        </w:rPr>
        <w:tab/>
      </w:r>
      <w:r w:rsidRPr="00CF52D8">
        <w:rPr>
          <w:rFonts w:eastAsia="游明朝"/>
          <w:lang w:eastAsia="ja-JP"/>
        </w:rPr>
        <w:tab/>
      </w:r>
      <w:r w:rsidRPr="00CF52D8">
        <w:rPr>
          <w:rFonts w:eastAsia="游明朝"/>
          <w:lang w:eastAsia="ja-JP"/>
        </w:rPr>
        <w:tab/>
      </w:r>
      <w:r w:rsidRPr="00CF52D8">
        <w:rPr>
          <w:rFonts w:eastAsia="游明朝"/>
          <w:color w:val="993366"/>
          <w:lang w:eastAsia="ja-JP"/>
        </w:rPr>
        <w:t>OPTIONAL</w:t>
      </w:r>
      <w:r w:rsidRPr="00F35584">
        <w:t>,</w:t>
      </w:r>
    </w:p>
    <w:p w14:paraId="0FB1CAD8" w14:textId="77777777" w:rsidR="00CF52D8" w:rsidRPr="00F35584" w:rsidRDefault="00CF52D8" w:rsidP="00CF52D8">
      <w:pPr>
        <w:pStyle w:val="PL"/>
        <w:rPr>
          <w:ins w:id="548" w:author="NTT DOCOMO, INC." w:date="2018-05-29T18:45:00Z"/>
        </w:rPr>
      </w:pPr>
      <w:ins w:id="549" w:author="NTT DOCOMO, INC." w:date="2018-05-29T18:45:00Z">
        <w:r w:rsidRPr="00F35584">
          <w:tab/>
        </w:r>
        <w:r w:rsidRPr="00F35584">
          <w:rPr>
            <w:lang w:eastAsia="ja-JP"/>
          </w:rPr>
          <w:t>ca</w:t>
        </w:r>
        <w:r w:rsidRPr="00F35584">
          <w:t>-ParametersNR</w:t>
        </w:r>
        <w:r w:rsidRPr="00F35584">
          <w:tab/>
        </w:r>
        <w:r w:rsidRPr="00F35584">
          <w:tab/>
        </w:r>
        <w:r w:rsidRPr="00F35584">
          <w:rPr>
            <w:lang w:eastAsia="ja-JP"/>
          </w:rPr>
          <w:tab/>
        </w:r>
        <w:r w:rsidRPr="00F35584">
          <w:rPr>
            <w:lang w:eastAsia="ja-JP"/>
          </w:rPr>
          <w:tab/>
        </w:r>
        <w:r w:rsidRPr="00F35584">
          <w:rPr>
            <w:lang w:eastAsia="ja-JP"/>
          </w:rPr>
          <w:tab/>
        </w:r>
        <w:r>
          <w:rPr>
            <w:lang w:eastAsia="ja-JP"/>
          </w:rPr>
          <w:tab/>
        </w:r>
        <w:r w:rsidRPr="00F35584">
          <w:rPr>
            <w:lang w:eastAsia="ja-JP"/>
          </w:rPr>
          <w:t>CA</w:t>
        </w:r>
        <w:r w:rsidRPr="00F35584">
          <w:t>-ParametersNR</w:t>
        </w:r>
        <w:r w:rsidRPr="00F35584">
          <w:rPr>
            <w:lang w:eastAsia="ja-JP"/>
          </w:rPr>
          <w:tab/>
        </w:r>
        <w:r w:rsidRPr="00F35584">
          <w:rPr>
            <w:lang w:eastAsia="ja-JP"/>
          </w:rPr>
          <w:tab/>
        </w:r>
        <w:r w:rsidRPr="00F35584">
          <w:rPr>
            <w:lang w:eastAsia="ja-JP"/>
          </w:rPr>
          <w:tab/>
        </w:r>
        <w:r>
          <w:rPr>
            <w:lang w:eastAsia="ja-JP"/>
          </w:rPr>
          <w:tab/>
        </w:r>
        <w:r>
          <w:rPr>
            <w:lang w:eastAsia="ja-JP"/>
          </w:rPr>
          <w:tab/>
        </w:r>
        <w:r>
          <w:rPr>
            <w:lang w:eastAsia="ja-JP"/>
          </w:rPr>
          <w:tab/>
        </w:r>
        <w:r w:rsidRPr="00F35584">
          <w:rPr>
            <w:color w:val="993366"/>
          </w:rPr>
          <w:t>OPTIONAL</w:t>
        </w:r>
        <w:r w:rsidRPr="00F35584">
          <w:rPr>
            <w:lang w:eastAsia="ja-JP"/>
          </w:rPr>
          <w:t>,</w:t>
        </w:r>
      </w:ins>
    </w:p>
    <w:p w14:paraId="32BF8BB3" w14:textId="77777777" w:rsidR="00CF52D8" w:rsidRPr="0068465D" w:rsidRDefault="00CF52D8" w:rsidP="00CF52D8">
      <w:pPr>
        <w:pStyle w:val="PL"/>
        <w:rPr>
          <w:color w:val="993366"/>
          <w:rPrChange w:id="550" w:author="NTT DOCOMO, INC." w:date="2018-05-29T18:45:00Z">
            <w:rPr/>
          </w:rPrChange>
        </w:rPr>
      </w:pPr>
      <w:r w:rsidRPr="00F35584">
        <w:rPr>
          <w:lang w:eastAsia="ja-JP"/>
        </w:rPr>
        <w:tab/>
        <w:t>mrdc-Parameters</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ins w:id="551" w:author="NTT DOCOMO, INC." w:date="2018-05-29T18:45:00Z">
        <w:r>
          <w:rPr>
            <w:lang w:eastAsia="ja-JP"/>
          </w:rPr>
          <w:tab/>
        </w:r>
      </w:ins>
      <w:r w:rsidRPr="00F35584">
        <w:rPr>
          <w:lang w:eastAsia="ja-JP"/>
        </w:rPr>
        <w:t>MRDC-Parameters</w:t>
      </w:r>
      <w:r w:rsidRPr="00F35584">
        <w:rPr>
          <w:lang w:eastAsia="ja-JP"/>
        </w:rPr>
        <w:tab/>
      </w:r>
      <w:r w:rsidRPr="00F35584">
        <w:rPr>
          <w:lang w:eastAsia="ja-JP"/>
        </w:rPr>
        <w:tab/>
      </w:r>
      <w:r w:rsidRPr="00F35584">
        <w:rPr>
          <w:lang w:eastAsia="ja-JP"/>
        </w:rPr>
        <w:tab/>
      </w:r>
      <w:bookmarkStart w:id="552" w:name="_Hlk508824455"/>
      <w:ins w:id="553" w:author="NTT DOCOMO, INC." w:date="2018-05-29T18:45:00Z">
        <w:r w:rsidRPr="00F35584">
          <w:tab/>
        </w:r>
        <w:r w:rsidRPr="00F35584">
          <w:rPr>
            <w:lang w:eastAsia="ja-JP"/>
          </w:rPr>
          <w:tab/>
        </w:r>
        <w:r w:rsidRPr="00F35584">
          <w:rPr>
            <w:lang w:eastAsia="ja-JP"/>
          </w:rPr>
          <w:tab/>
        </w:r>
      </w:ins>
      <w:r w:rsidRPr="00F35584">
        <w:rPr>
          <w:color w:val="993366"/>
        </w:rPr>
        <w:t>OPTIONAL</w:t>
      </w:r>
      <w:ins w:id="554" w:author="NTT DOCOMO, INC." w:date="2018-05-29T18:45:00Z">
        <w:r w:rsidRPr="00267FF6">
          <w:t>,</w:t>
        </w:r>
      </w:ins>
    </w:p>
    <w:bookmarkEnd w:id="552"/>
    <w:p w14:paraId="795F1396" w14:textId="77777777" w:rsidR="00CF52D8" w:rsidRPr="00F35584" w:rsidRDefault="00CF52D8" w:rsidP="00CF52D8">
      <w:pPr>
        <w:pStyle w:val="PL"/>
        <w:rPr>
          <w:ins w:id="555" w:author="NTT DOCOMO, INC." w:date="2018-05-29T18:45:00Z"/>
          <w:lang w:eastAsia="ja-JP"/>
        </w:rPr>
      </w:pPr>
      <w:ins w:id="556" w:author="NTT DOCOMO, INC." w:date="2018-05-29T18:45:00Z">
        <w:r w:rsidRPr="00F35584">
          <w:rPr>
            <w:lang w:eastAsia="ja-JP"/>
          </w:rPr>
          <w:tab/>
          <w:t>supportedBandwidthCombinationSet</w:t>
        </w:r>
        <w:r w:rsidRPr="00F35584">
          <w:rPr>
            <w:lang w:eastAsia="ja-JP"/>
          </w:rPr>
          <w:tab/>
        </w:r>
        <w:r w:rsidRPr="00F35584">
          <w:rPr>
            <w:color w:val="993366"/>
          </w:rPr>
          <w:t>BIT</w:t>
        </w:r>
        <w:r w:rsidRPr="00F35584">
          <w:t xml:space="preserve"> </w:t>
        </w:r>
        <w:r w:rsidRPr="00F35584">
          <w:rPr>
            <w:color w:val="993366"/>
          </w:rPr>
          <w:t>STRING</w:t>
        </w:r>
        <w:r w:rsidRPr="00F35584">
          <w:rPr>
            <w:lang w:eastAsia="ja-JP"/>
          </w:rPr>
          <w:t xml:space="preserve"> (</w:t>
        </w:r>
        <w:r w:rsidRPr="00F35584">
          <w:rPr>
            <w:color w:val="993366"/>
          </w:rPr>
          <w:t>SIZE</w:t>
        </w:r>
        <w:r w:rsidRPr="00F35584">
          <w:rPr>
            <w:lang w:eastAsia="ja-JP"/>
          </w:rPr>
          <w:t xml:space="preserve"> (1..32))</w:t>
        </w:r>
        <w:r w:rsidRPr="00F35584">
          <w:rPr>
            <w:lang w:eastAsia="ja-JP"/>
          </w:rPr>
          <w:tab/>
        </w:r>
        <w:r>
          <w:rPr>
            <w:lang w:eastAsia="ja-JP"/>
          </w:rPr>
          <w:tab/>
        </w:r>
        <w:r>
          <w:rPr>
            <w:lang w:eastAsia="ja-JP"/>
          </w:rPr>
          <w:tab/>
        </w:r>
        <w:r w:rsidRPr="00F35584">
          <w:rPr>
            <w:color w:val="993366"/>
          </w:rPr>
          <w:t>OPTIONAL</w:t>
        </w:r>
      </w:ins>
    </w:p>
    <w:p w14:paraId="4F7F5F39" w14:textId="77777777" w:rsidR="00CF52D8" w:rsidRPr="00F35584" w:rsidRDefault="00CF52D8" w:rsidP="00CF52D8">
      <w:pPr>
        <w:pStyle w:val="PL"/>
        <w:rPr>
          <w:ins w:id="557" w:author="NTT DOCOMO, INC." w:date="2018-05-29T18:45:00Z"/>
          <w:lang w:eastAsia="ja-JP"/>
        </w:rPr>
      </w:pPr>
      <w:ins w:id="558" w:author="NTT DOCOMO, INC." w:date="2018-05-29T18:45:00Z">
        <w:r w:rsidRPr="00F35584">
          <w:rPr>
            <w:lang w:eastAsia="ja-JP"/>
          </w:rPr>
          <w:t>}</w:t>
        </w:r>
      </w:ins>
    </w:p>
    <w:p w14:paraId="6474DFC0" w14:textId="77777777" w:rsidR="00CF52D8" w:rsidRPr="00F35584" w:rsidRDefault="00CF52D8" w:rsidP="00CF52D8">
      <w:pPr>
        <w:pStyle w:val="PL"/>
        <w:rPr>
          <w:ins w:id="559" w:author="NTT DOCOMO, INC." w:date="2018-05-29T18:45:00Z"/>
          <w:lang w:eastAsia="ja-JP"/>
        </w:rPr>
      </w:pPr>
    </w:p>
    <w:p w14:paraId="72B8C4FA" w14:textId="77777777" w:rsidR="00CF52D8" w:rsidRPr="00F35584" w:rsidRDefault="00CF52D8" w:rsidP="00CF52D8">
      <w:pPr>
        <w:pStyle w:val="PL"/>
        <w:rPr>
          <w:moveTo w:id="560" w:author="NTT DOCOMO, INC." w:date="2018-05-29T18:45:00Z"/>
          <w:lang w:eastAsia="ja-JP"/>
        </w:rPr>
      </w:pPr>
      <w:moveToRangeStart w:id="561" w:author="NTT DOCOMO, INC." w:date="2018-05-29T18:45:00Z" w:name="move515382833"/>
    </w:p>
    <w:p w14:paraId="3569B12B" w14:textId="77777777" w:rsidR="00CF52D8" w:rsidRPr="00F35584" w:rsidRDefault="00CF52D8" w:rsidP="00CF52D8">
      <w:pPr>
        <w:pStyle w:val="PL"/>
        <w:rPr>
          <w:moveTo w:id="562" w:author="NTT DOCOMO, INC." w:date="2018-05-29T18:45:00Z"/>
          <w:lang w:eastAsia="ja-JP"/>
        </w:rPr>
      </w:pPr>
      <w:moveTo w:id="563" w:author="NTT DOCOMO, INC." w:date="2018-05-29T18:45:00Z">
        <w:r w:rsidRPr="00F35584">
          <w:rPr>
            <w:lang w:eastAsia="ja-JP"/>
          </w:rPr>
          <w:t>MRDC-Parameters ::=</w:t>
        </w:r>
        <w:r w:rsidRPr="00F35584">
          <w:rPr>
            <w:lang w:eastAsia="ja-JP"/>
          </w:rPr>
          <w:tab/>
        </w:r>
        <w:r w:rsidRPr="00F35584">
          <w:rPr>
            <w:color w:val="993366"/>
          </w:rPr>
          <w:t>SEQUENCE</w:t>
        </w:r>
        <w:r w:rsidRPr="00F35584">
          <w:rPr>
            <w:lang w:eastAsia="ja-JP"/>
          </w:rPr>
          <w:t xml:space="preserve"> {</w:t>
        </w:r>
      </w:moveTo>
    </w:p>
    <w:moveToRangeEnd w:id="561"/>
    <w:p w14:paraId="32BE8C53" w14:textId="77777777" w:rsidR="00CF52D8" w:rsidRPr="00F35584" w:rsidRDefault="00CF52D8" w:rsidP="00CF52D8">
      <w:pPr>
        <w:pStyle w:val="PL"/>
        <w:rPr>
          <w:ins w:id="564" w:author="NTT DOCOMO, INC." w:date="2018-05-29T18:45:00Z"/>
        </w:rPr>
      </w:pPr>
      <w:ins w:id="565" w:author="NTT DOCOMO, INC." w:date="2018-05-29T18:45:00Z">
        <w:r w:rsidRPr="00F35584">
          <w:tab/>
          <w:t>singleUL-Transmission</w:t>
        </w:r>
        <w:r w:rsidRPr="00F35584">
          <w:tab/>
        </w:r>
        <w:r w:rsidRPr="00F35584">
          <w:tab/>
        </w:r>
        <w:r w:rsidRPr="00F35584">
          <w:tab/>
        </w:r>
        <w:r w:rsidRPr="00F35584">
          <w:tab/>
        </w:r>
        <w:r w:rsidRPr="00F35584">
          <w:rPr>
            <w:color w:val="993366"/>
          </w:rPr>
          <w:t>ENUMERATED</w:t>
        </w:r>
        <w:r w:rsidRPr="00F35584">
          <w:t xml:space="preserve"> {supported}</w:t>
        </w:r>
        <w:r w:rsidRPr="00F35584">
          <w:tab/>
        </w:r>
        <w:r w:rsidRPr="00F35584">
          <w:tab/>
        </w:r>
        <w:r w:rsidRPr="00F35584">
          <w:rPr>
            <w:color w:val="993366"/>
          </w:rPr>
          <w:t>OPTIONAL</w:t>
        </w:r>
        <w:r w:rsidRPr="00F35584">
          <w:t>,</w:t>
        </w:r>
      </w:ins>
    </w:p>
    <w:p w14:paraId="531A0D7D" w14:textId="77777777" w:rsidR="00CF52D8" w:rsidRPr="00F35584" w:rsidRDefault="00CF52D8" w:rsidP="00CF52D8">
      <w:pPr>
        <w:pStyle w:val="PL"/>
        <w:rPr>
          <w:moveTo w:id="566" w:author="NTT DOCOMO, INC." w:date="2018-05-29T18:45:00Z"/>
          <w:lang w:eastAsia="ja-JP"/>
        </w:rPr>
      </w:pPr>
      <w:moveToRangeStart w:id="567" w:author="NTT DOCOMO, INC." w:date="2018-05-29T18:45:00Z" w:name="move515382834"/>
      <w:moveTo w:id="568" w:author="NTT DOCOMO, INC." w:date="2018-05-29T18:45:00Z">
        <w:r w:rsidRPr="00F35584">
          <w:rPr>
            <w:lang w:eastAsia="ja-JP"/>
          </w:rPr>
          <w:tab/>
          <w:t>ul-SharingEUTRA-NR</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moveTo>
    </w:p>
    <w:p w14:paraId="29845D3D" w14:textId="77777777" w:rsidR="00CF52D8" w:rsidRPr="00F35584" w:rsidRDefault="00CF52D8" w:rsidP="00CF52D8">
      <w:pPr>
        <w:pStyle w:val="PL"/>
        <w:rPr>
          <w:moveTo w:id="569" w:author="NTT DOCOMO, INC." w:date="2018-05-29T18:45:00Z"/>
          <w:lang w:eastAsia="ja-JP"/>
        </w:rPr>
      </w:pPr>
      <w:moveToRangeStart w:id="570" w:author="NTT DOCOMO, INC." w:date="2018-05-29T18:45:00Z" w:name="move515382835"/>
      <w:moveToRangeEnd w:id="567"/>
      <w:moveTo w:id="571" w:author="NTT DOCOMO, INC." w:date="2018-05-29T18:45:00Z">
        <w:r w:rsidRPr="00F35584">
          <w:rPr>
            <w:lang w:eastAsia="ja-JP"/>
          </w:rPr>
          <w:tab/>
          <w:t>ul-SwitchingTimeEUTRA-NR</w:t>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type1, type2}</w:t>
        </w:r>
        <w:r w:rsidRPr="00F35584">
          <w:rPr>
            <w:lang w:eastAsia="ja-JP"/>
          </w:rPr>
          <w:tab/>
        </w:r>
        <w:r w:rsidRPr="00F35584">
          <w:rPr>
            <w:color w:val="993366"/>
          </w:rPr>
          <w:t>OPTIONAL</w:t>
        </w:r>
        <w:r w:rsidRPr="00F35584">
          <w:rPr>
            <w:lang w:eastAsia="ja-JP"/>
          </w:rPr>
          <w:t>,</w:t>
        </w:r>
      </w:moveTo>
    </w:p>
    <w:p w14:paraId="55F9A50E" w14:textId="77777777" w:rsidR="00CF52D8" w:rsidRPr="00F35584" w:rsidRDefault="00CF52D8" w:rsidP="00CF52D8">
      <w:pPr>
        <w:pStyle w:val="PL"/>
        <w:rPr>
          <w:moveTo w:id="572" w:author="NTT DOCOMO, INC." w:date="2018-05-29T18:45:00Z"/>
          <w:lang w:eastAsia="ja-JP"/>
        </w:rPr>
      </w:pPr>
      <w:moveToRangeStart w:id="573" w:author="NTT DOCOMO, INC." w:date="2018-05-29T18:45:00Z" w:name="move515382836"/>
      <w:moveToRangeEnd w:id="570"/>
      <w:moveTo w:id="574" w:author="NTT DOCOMO, INC." w:date="2018-05-29T18:45:00Z">
        <w:r w:rsidRPr="00F35584">
          <w:rPr>
            <w:lang w:eastAsia="ja-JP"/>
          </w:rPr>
          <w:tab/>
          <w:t>simultaneousRxTxInterBandENDC</w:t>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rPr>
            <w:lang w:eastAsia="ja-JP"/>
          </w:rPr>
          <w:t>,</w:t>
        </w:r>
      </w:moveTo>
    </w:p>
    <w:moveToRangeEnd w:id="573"/>
    <w:p w14:paraId="653DF741" w14:textId="77777777" w:rsidR="00CF52D8" w:rsidRPr="00F35584" w:rsidRDefault="00CF52D8" w:rsidP="00CF52D8">
      <w:pPr>
        <w:pStyle w:val="PL"/>
        <w:rPr>
          <w:ins w:id="575" w:author="NTT DOCOMO, INC." w:date="2018-05-29T18:45:00Z"/>
          <w:lang w:eastAsia="ja-JP"/>
        </w:rPr>
      </w:pPr>
      <w:ins w:id="576" w:author="NTT DOCOMO, INC." w:date="2018-05-29T18:45:00Z">
        <w:r w:rsidRPr="00F35584">
          <w:tab/>
        </w:r>
        <w:r w:rsidRPr="00F35584">
          <w:rPr>
            <w:lang w:eastAsia="ja-JP"/>
          </w:rPr>
          <w:t>asyncIntraBandENDC</w:t>
        </w:r>
        <w:r w:rsidRPr="00F35584">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ins>
    </w:p>
    <w:p w14:paraId="15436B68" w14:textId="77777777" w:rsidR="00CF52D8" w:rsidRPr="00F35584" w:rsidRDefault="00CF52D8" w:rsidP="00CF52D8">
      <w:pPr>
        <w:pStyle w:val="PL"/>
        <w:rPr>
          <w:moveTo w:id="577" w:author="NTT DOCOMO, INC." w:date="2018-05-29T18:45:00Z"/>
          <w:lang w:eastAsia="ja-JP"/>
        </w:rPr>
      </w:pPr>
      <w:moveToRangeStart w:id="578" w:author="NTT DOCOMO, INC." w:date="2018-05-29T18:45:00Z" w:name="move515382837"/>
      <w:moveTo w:id="579" w:author="NTT DOCOMO, INC." w:date="2018-05-29T18:45:00Z">
        <w:r w:rsidRPr="00F35584">
          <w:rPr>
            <w:lang w:eastAsia="ja-JP"/>
          </w:rPr>
          <w:t>}</w:t>
        </w:r>
      </w:moveTo>
    </w:p>
    <w:p w14:paraId="567C32BF" w14:textId="77777777" w:rsidR="00CF52D8" w:rsidRPr="00F35584" w:rsidRDefault="00CF52D8" w:rsidP="00CF52D8">
      <w:pPr>
        <w:pStyle w:val="PL"/>
        <w:rPr>
          <w:moveTo w:id="580" w:author="NTT DOCOMO, INC." w:date="2018-05-29T18:45:00Z"/>
        </w:rPr>
      </w:pPr>
    </w:p>
    <w:p w14:paraId="75B3AB8A" w14:textId="77777777" w:rsidR="00CF52D8" w:rsidRPr="00F35584" w:rsidRDefault="00CF52D8" w:rsidP="00CF52D8">
      <w:pPr>
        <w:pStyle w:val="PL"/>
        <w:rPr>
          <w:moveTo w:id="581" w:author="NTT DOCOMO, INC." w:date="2018-05-29T18:45:00Z"/>
          <w:color w:val="808080"/>
        </w:rPr>
      </w:pPr>
      <w:moveTo w:id="582" w:author="NTT DOCOMO, INC." w:date="2018-05-29T18:45:00Z">
        <w:r w:rsidRPr="00F35584">
          <w:rPr>
            <w:color w:val="808080"/>
          </w:rPr>
          <w:t>-- TAG-BANDCOMBINATIONLIST-STOP</w:t>
        </w:r>
      </w:moveTo>
    </w:p>
    <w:p w14:paraId="08C8CB64" w14:textId="77777777" w:rsidR="00CF52D8" w:rsidRPr="00F35584" w:rsidRDefault="00CF52D8" w:rsidP="00CF52D8">
      <w:pPr>
        <w:pStyle w:val="PL"/>
        <w:rPr>
          <w:moveTo w:id="583" w:author="NTT DOCOMO, INC." w:date="2018-05-29T18:45:00Z"/>
          <w:color w:val="808080"/>
        </w:rPr>
      </w:pPr>
      <w:moveTo w:id="584" w:author="NTT DOCOMO, INC." w:date="2018-05-29T18:45:00Z">
        <w:r w:rsidRPr="00F35584">
          <w:rPr>
            <w:color w:val="808080"/>
          </w:rPr>
          <w:t>-- ASN1STOP</w:t>
        </w:r>
      </w:moveTo>
    </w:p>
    <w:p w14:paraId="1A2F715B" w14:textId="77777777" w:rsidR="00CF52D8" w:rsidRDefault="00CF52D8" w:rsidP="00CF52D8">
      <w:pPr>
        <w:pStyle w:val="4"/>
        <w:rPr>
          <w:ins w:id="585" w:author="NTT DOCOMO, INC." w:date="2018-05-29T18:45:00Z"/>
        </w:rPr>
      </w:pPr>
      <w:bookmarkStart w:id="586" w:name="_Toc509934921"/>
      <w:moveToRangeEnd w:id="578"/>
      <w:ins w:id="587" w:author="NTT DOCOMO, INC." w:date="2018-05-29T18:45:00Z">
        <w:r>
          <w:t>–</w:t>
        </w:r>
        <w:r>
          <w:tab/>
        </w:r>
        <w:r>
          <w:rPr>
            <w:i/>
          </w:rPr>
          <w:t>CA-ParametersNR</w:t>
        </w:r>
      </w:ins>
    </w:p>
    <w:p w14:paraId="291C621D" w14:textId="77777777" w:rsidR="00CF52D8" w:rsidRDefault="00CF52D8" w:rsidP="00CF52D8">
      <w:pPr>
        <w:rPr>
          <w:ins w:id="588" w:author="NTT DOCOMO, INC." w:date="2018-05-29T18:45:00Z"/>
        </w:rPr>
      </w:pPr>
      <w:ins w:id="589" w:author="NTT DOCOMO, INC." w:date="2018-05-29T18:45:00Z">
        <w:r>
          <w:t xml:space="preserve">The IE </w:t>
        </w:r>
        <w:r>
          <w:rPr>
            <w:i/>
          </w:rPr>
          <w:t>CA-ParametersNR</w:t>
        </w:r>
        <w:r>
          <w:t xml:space="preserve"> is used to configure FFS</w:t>
        </w:r>
      </w:ins>
    </w:p>
    <w:p w14:paraId="40ECB2E6" w14:textId="77777777" w:rsidR="00CF52D8" w:rsidRDefault="00CF52D8" w:rsidP="00CF52D8">
      <w:pPr>
        <w:pStyle w:val="TH"/>
        <w:rPr>
          <w:ins w:id="590" w:author="NTT DOCOMO, INC." w:date="2018-05-29T18:45:00Z"/>
        </w:rPr>
      </w:pPr>
      <w:ins w:id="591" w:author="NTT DOCOMO, INC." w:date="2018-05-29T18:45:00Z">
        <w:r>
          <w:rPr>
            <w:i/>
          </w:rPr>
          <w:t>CA-ParametersNR</w:t>
        </w:r>
        <w:r>
          <w:t xml:space="preserve"> information element</w:t>
        </w:r>
      </w:ins>
    </w:p>
    <w:p w14:paraId="5397FC84" w14:textId="77777777" w:rsidR="00CF52D8" w:rsidRPr="008A3750" w:rsidRDefault="00CF52D8" w:rsidP="00CF52D8">
      <w:pPr>
        <w:pStyle w:val="PL"/>
        <w:rPr>
          <w:moveTo w:id="592" w:author="NTT DOCOMO, INC." w:date="2018-05-29T18:45:00Z"/>
          <w:color w:val="808080"/>
        </w:rPr>
      </w:pPr>
      <w:moveToRangeStart w:id="593" w:author="NTT DOCOMO, INC." w:date="2018-05-29T18:45:00Z" w:name="move515382838"/>
      <w:moveTo w:id="594" w:author="NTT DOCOMO, INC." w:date="2018-05-29T18:45:00Z">
        <w:r w:rsidRPr="008A3750">
          <w:rPr>
            <w:color w:val="808080"/>
          </w:rPr>
          <w:t>-- ASN1START</w:t>
        </w:r>
      </w:moveTo>
    </w:p>
    <w:moveToRangeEnd w:id="593"/>
    <w:p w14:paraId="3CACCD3F" w14:textId="77777777" w:rsidR="00FD7354" w:rsidRPr="00F35584" w:rsidRDefault="00FD7354" w:rsidP="00FC7F0F">
      <w:pPr>
        <w:pStyle w:val="PL"/>
        <w:rPr>
          <w:del w:id="595" w:author="NTT DOCOMO, INC." w:date="2018-05-29T18:45:00Z"/>
          <w:lang w:eastAsia="ja-JP"/>
        </w:rPr>
      </w:pPr>
      <w:del w:id="596" w:author="NTT DOCOMO, INC." w:date="2018-05-29T18:45:00Z">
        <w:r w:rsidRPr="00F35584">
          <w:rPr>
            <w:lang w:eastAsia="ja-JP"/>
          </w:rPr>
          <w:delText>}</w:delText>
        </w:r>
      </w:del>
    </w:p>
    <w:p w14:paraId="08BF416D" w14:textId="77777777" w:rsidR="00CF52D8" w:rsidRPr="008A3750" w:rsidRDefault="00CF52D8" w:rsidP="00CF52D8">
      <w:pPr>
        <w:pStyle w:val="PL"/>
        <w:rPr>
          <w:ins w:id="597" w:author="NTT DOCOMO, INC." w:date="2018-05-29T18:45:00Z"/>
          <w:color w:val="808080"/>
        </w:rPr>
      </w:pPr>
      <w:ins w:id="598" w:author="NTT DOCOMO, INC." w:date="2018-05-29T18:45:00Z">
        <w:r w:rsidRPr="008A3750">
          <w:rPr>
            <w:color w:val="808080"/>
          </w:rPr>
          <w:t>-- TAG-CA-PARAMETERSNR-START</w:t>
        </w:r>
      </w:ins>
    </w:p>
    <w:p w14:paraId="2C3DB489" w14:textId="77777777" w:rsidR="00CF52D8" w:rsidRDefault="00CF52D8" w:rsidP="00CF52D8">
      <w:pPr>
        <w:pStyle w:val="PL"/>
      </w:pPr>
    </w:p>
    <w:p w14:paraId="5643BF9D" w14:textId="77777777" w:rsidR="00CF52D8" w:rsidRPr="00F35584" w:rsidRDefault="00CF52D8" w:rsidP="00CF52D8">
      <w:pPr>
        <w:pStyle w:val="PL"/>
        <w:rPr>
          <w:lang w:eastAsia="ja-JP"/>
        </w:rPr>
      </w:pPr>
      <w:r w:rsidRPr="00F35584">
        <w:rPr>
          <w:lang w:eastAsia="ja-JP"/>
        </w:rPr>
        <w:t>CA-ParametersNR ::=</w:t>
      </w:r>
      <w:r w:rsidRPr="00F35584">
        <w:rPr>
          <w:lang w:eastAsia="ja-JP"/>
        </w:rPr>
        <w:tab/>
      </w:r>
      <w:r w:rsidRPr="00F35584">
        <w:rPr>
          <w:color w:val="993366"/>
        </w:rPr>
        <w:t>SEQUENCE</w:t>
      </w:r>
      <w:r w:rsidRPr="00F35584">
        <w:rPr>
          <w:lang w:eastAsia="ja-JP"/>
        </w:rPr>
        <w:t xml:space="preserve"> {</w:t>
      </w:r>
    </w:p>
    <w:p w14:paraId="001ACDB2" w14:textId="4C4AABAC" w:rsidR="00CF52D8" w:rsidRPr="00F35584" w:rsidRDefault="00CF52D8" w:rsidP="00CF52D8">
      <w:pPr>
        <w:pStyle w:val="PL"/>
      </w:pPr>
      <w:r w:rsidRPr="00F35584">
        <w:tab/>
        <w:t>multipleTimingAdvances</w:t>
      </w:r>
      <w:r w:rsidRPr="00F35584">
        <w:tab/>
      </w:r>
      <w:r w:rsidRPr="00F35584">
        <w:tab/>
      </w:r>
      <w:ins w:id="599" w:author="NTT DOCOMO, INC." w:date="2018-05-29T18:45:00Z">
        <w:r>
          <w:tab/>
        </w:r>
        <w:r>
          <w:tab/>
        </w:r>
      </w:ins>
      <w:r w:rsidRPr="00F35584">
        <w:rPr>
          <w:color w:val="993366"/>
        </w:rPr>
        <w:t>ENUMERATED</w:t>
      </w:r>
      <w:r w:rsidRPr="00F35584">
        <w:t xml:space="preserve"> {supported}</w:t>
      </w:r>
      <w:r w:rsidRPr="00F35584">
        <w:tab/>
      </w:r>
      <w:r w:rsidRPr="00F35584">
        <w:tab/>
      </w:r>
      <w:del w:id="600" w:author="NTT DOCOMO, INC." w:date="2018-05-29T18:45:00Z">
        <w:r w:rsidR="00FD7354" w:rsidRPr="00F35584">
          <w:rPr>
            <w:lang w:eastAsia="ja-JP"/>
          </w:rPr>
          <w:tab/>
        </w:r>
        <w:r w:rsidR="00FD7354" w:rsidRPr="00F35584">
          <w:rPr>
            <w:lang w:eastAsia="ja-JP"/>
          </w:rPr>
          <w:tab/>
        </w:r>
      </w:del>
      <w:r w:rsidRPr="00F35584">
        <w:rPr>
          <w:color w:val="993366"/>
        </w:rPr>
        <w:t>OPTIONAL</w:t>
      </w:r>
      <w:r w:rsidRPr="00F35584">
        <w:t>,</w:t>
      </w:r>
    </w:p>
    <w:p w14:paraId="67A8D1C1" w14:textId="77777777" w:rsidR="00FD7354" w:rsidRPr="00F35584" w:rsidRDefault="00FD7354" w:rsidP="00FC7F0F">
      <w:pPr>
        <w:pStyle w:val="PL"/>
        <w:rPr>
          <w:del w:id="601" w:author="NTT DOCOMO, INC." w:date="2018-05-29T18:45:00Z"/>
          <w:color w:val="808080"/>
          <w:lang w:eastAsia="ja-JP"/>
        </w:rPr>
      </w:pPr>
      <w:del w:id="602" w:author="NTT DOCOMO, INC." w:date="2018-05-29T18:45:00Z">
        <w:r w:rsidRPr="00F35584">
          <w:rPr>
            <w:color w:val="808080"/>
            <w:lang w:eastAsia="ja-JP"/>
          </w:rPr>
          <w:delText>-- R4 2-5: Simultaneous reception and transmission for inter band CA (TDD-TDD or TDD-FDD)</w:delText>
        </w:r>
      </w:del>
    </w:p>
    <w:p w14:paraId="1F51C91C" w14:textId="77777777" w:rsidR="004927C3" w:rsidRPr="009C31AA" w:rsidRDefault="004927C3" w:rsidP="00CF52D8">
      <w:pPr>
        <w:pStyle w:val="PL"/>
        <w:rPr>
          <w:ins w:id="603" w:author="NTT DOCOMO, INC." w:date="2018-05-29T18:45:00Z"/>
          <w:rFonts w:eastAsia="游明朝"/>
          <w:lang w:eastAsia="ja-JP"/>
        </w:rPr>
      </w:pPr>
      <w:ins w:id="604" w:author="NTT DOCOMO, INC." w:date="2018-05-29T18:45:00Z">
        <w:r w:rsidRPr="009C31AA">
          <w:rPr>
            <w:rFonts w:eastAsia="游明朝"/>
            <w:lang w:eastAsia="ja-JP"/>
          </w:rPr>
          <w:tab/>
        </w:r>
        <w:commentRangeStart w:id="605"/>
        <w:r w:rsidRPr="009C31AA">
          <w:rPr>
            <w:rFonts w:eastAsia="游明朝"/>
            <w:lang w:eastAsia="ja-JP"/>
          </w:rPr>
          <w:t>parallelTxSRS-PUCCH-PUSCH</w:t>
        </w:r>
        <w:r w:rsidRPr="009C31AA">
          <w:rPr>
            <w:rFonts w:eastAsia="游明朝"/>
            <w:lang w:eastAsia="ja-JP"/>
          </w:rPr>
          <w:tab/>
        </w:r>
        <w:r w:rsidRPr="009C31AA">
          <w:rPr>
            <w:rFonts w:eastAsia="游明朝"/>
            <w:lang w:eastAsia="ja-JP"/>
          </w:rPr>
          <w:tab/>
        </w:r>
        <w:r w:rsidRPr="009C31AA">
          <w:rPr>
            <w:rFonts w:eastAsia="游明朝"/>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ins>
      <w:commentRangeEnd w:id="605"/>
      <w:ins w:id="606" w:author="NTT DOCOMO, INC." w:date="2018-05-29T18:46:00Z">
        <w:r w:rsidR="00105B77">
          <w:rPr>
            <w:rStyle w:val="aa"/>
            <w:rFonts w:ascii="Times New Roman" w:eastAsia="Times New Roman" w:hAnsi="Times New Roman"/>
            <w:noProof w:val="0"/>
            <w:lang w:eastAsia="ja-JP"/>
          </w:rPr>
          <w:commentReference w:id="605"/>
        </w:r>
      </w:ins>
    </w:p>
    <w:p w14:paraId="1F9CE76E" w14:textId="77777777" w:rsidR="004927C3" w:rsidRPr="009C31AA" w:rsidRDefault="004927C3" w:rsidP="00CF52D8">
      <w:pPr>
        <w:pStyle w:val="PL"/>
        <w:rPr>
          <w:ins w:id="607" w:author="NTT DOCOMO, INC." w:date="2018-05-29T18:45:00Z"/>
          <w:rFonts w:eastAsia="游明朝" w:hint="eastAsia"/>
          <w:lang w:eastAsia="ja-JP"/>
        </w:rPr>
      </w:pPr>
      <w:ins w:id="608" w:author="NTT DOCOMO, INC." w:date="2018-05-29T18:45:00Z">
        <w:r w:rsidRPr="009C31AA">
          <w:rPr>
            <w:rFonts w:eastAsia="游明朝"/>
            <w:lang w:eastAsia="ja-JP"/>
          </w:rPr>
          <w:tab/>
        </w:r>
        <w:commentRangeStart w:id="609"/>
        <w:r w:rsidRPr="009C31AA">
          <w:rPr>
            <w:rFonts w:eastAsia="游明朝"/>
            <w:lang w:eastAsia="ja-JP"/>
          </w:rPr>
          <w:t>parallelTxPRACH-SRS-PUCCH-PUSCH</w:t>
        </w:r>
        <w:r w:rsidRPr="009C31AA">
          <w:rPr>
            <w:rFonts w:eastAsia="游明朝"/>
            <w:lang w:eastAsia="ja-JP"/>
          </w:rPr>
          <w:tab/>
        </w:r>
        <w:r w:rsidRPr="009C31AA">
          <w:rPr>
            <w:rFonts w:eastAsia="游明朝"/>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ins>
      <w:commentRangeEnd w:id="609"/>
      <w:ins w:id="610" w:author="NTT DOCOMO, INC." w:date="2018-05-29T18:47:00Z">
        <w:r w:rsidR="00105B77">
          <w:rPr>
            <w:rStyle w:val="aa"/>
            <w:rFonts w:ascii="Times New Roman" w:eastAsia="Times New Roman" w:hAnsi="Times New Roman"/>
            <w:noProof w:val="0"/>
            <w:lang w:eastAsia="ja-JP"/>
          </w:rPr>
          <w:commentReference w:id="609"/>
        </w:r>
      </w:ins>
    </w:p>
    <w:p w14:paraId="616727EC" w14:textId="77777777" w:rsidR="00CF52D8" w:rsidRDefault="00CF52D8" w:rsidP="00CF52D8">
      <w:pPr>
        <w:pStyle w:val="PL"/>
      </w:pPr>
      <w:r w:rsidRPr="00F35584">
        <w:rPr>
          <w:lang w:eastAsia="ja-JP"/>
        </w:rPr>
        <w:tab/>
        <w:t>simultaneousRxTxInterBandCA</w:t>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00F772FC" w:rsidRPr="00F772FC">
        <w:t>,</w:t>
      </w:r>
    </w:p>
    <w:p w14:paraId="5283C502" w14:textId="77777777" w:rsidR="00FD7354" w:rsidRPr="00F35584" w:rsidRDefault="00FD7354" w:rsidP="00FC7F0F">
      <w:pPr>
        <w:pStyle w:val="PL"/>
        <w:rPr>
          <w:del w:id="611" w:author="NTT DOCOMO, INC." w:date="2018-05-29T18:45:00Z"/>
          <w:color w:val="808080"/>
          <w:lang w:eastAsia="ja-JP"/>
        </w:rPr>
      </w:pPr>
      <w:del w:id="612" w:author="NTT DOCOMO, INC." w:date="2018-05-29T18:45:00Z">
        <w:r w:rsidRPr="00F35584">
          <w:rPr>
            <w:color w:val="808080"/>
            <w:lang w:eastAsia="ja-JP"/>
          </w:rPr>
          <w:delText>-- BCS related to R4 2-1 and Updated CA BW class in R4-1803374</w:delText>
        </w:r>
      </w:del>
    </w:p>
    <w:p w14:paraId="2429CD26" w14:textId="77777777" w:rsidR="00FD7354" w:rsidRPr="00F35584" w:rsidRDefault="00FD7354" w:rsidP="00FC7F0F">
      <w:pPr>
        <w:pStyle w:val="PL"/>
        <w:rPr>
          <w:del w:id="613" w:author="NTT DOCOMO, INC." w:date="2018-05-29T18:45:00Z"/>
          <w:lang w:eastAsia="ja-JP"/>
        </w:rPr>
      </w:pPr>
      <w:del w:id="614" w:author="NTT DOCOMO, INC." w:date="2018-05-29T18:45:00Z">
        <w:r w:rsidRPr="00F35584">
          <w:rPr>
            <w:lang w:eastAsia="ja-JP"/>
          </w:rPr>
          <w:tab/>
          <w:delText>supportedBandwidthCombinationSet</w:delText>
        </w:r>
        <w:r w:rsidRPr="00F35584">
          <w:rPr>
            <w:lang w:eastAsia="ja-JP"/>
          </w:rPr>
          <w:tab/>
        </w:r>
        <w:r w:rsidRPr="00F35584">
          <w:rPr>
            <w:color w:val="993366"/>
          </w:rPr>
          <w:delText>BIT</w:delText>
        </w:r>
        <w:r w:rsidRPr="00F35584">
          <w:delText xml:space="preserve"> </w:delText>
        </w:r>
        <w:r w:rsidRPr="00F35584">
          <w:rPr>
            <w:color w:val="993366"/>
          </w:rPr>
          <w:delText>STRING</w:delText>
        </w:r>
        <w:r w:rsidRPr="00F35584">
          <w:rPr>
            <w:lang w:eastAsia="ja-JP"/>
          </w:rPr>
          <w:delText xml:space="preserve"> (</w:delText>
        </w:r>
        <w:r w:rsidRPr="00F35584">
          <w:rPr>
            <w:color w:val="993366"/>
          </w:rPr>
          <w:delText>SIZE</w:delText>
        </w:r>
        <w:r w:rsidRPr="00F35584">
          <w:rPr>
            <w:lang w:eastAsia="ja-JP"/>
          </w:rPr>
          <w:delText xml:space="preserve"> (1..32))</w:delText>
        </w:r>
        <w:r w:rsidRPr="00F35584">
          <w:rPr>
            <w:lang w:eastAsia="ja-JP"/>
          </w:rPr>
          <w:tab/>
        </w:r>
        <w:r w:rsidRPr="00F35584">
          <w:rPr>
            <w:color w:val="993366"/>
          </w:rPr>
          <w:delText>OPTIONAL</w:delText>
        </w:r>
      </w:del>
    </w:p>
    <w:p w14:paraId="72AFE219" w14:textId="77777777" w:rsidR="00FD7354" w:rsidRPr="00F35584" w:rsidRDefault="00FD7354" w:rsidP="00FC7F0F">
      <w:pPr>
        <w:pStyle w:val="PL"/>
        <w:rPr>
          <w:del w:id="615" w:author="NTT DOCOMO, INC." w:date="2018-05-29T18:45:00Z"/>
          <w:lang w:eastAsia="ja-JP"/>
        </w:rPr>
      </w:pPr>
      <w:del w:id="616" w:author="NTT DOCOMO, INC." w:date="2018-05-29T18:45:00Z">
        <w:r w:rsidRPr="00F35584">
          <w:rPr>
            <w:lang w:eastAsia="ja-JP"/>
          </w:rPr>
          <w:delText>}</w:delText>
        </w:r>
      </w:del>
    </w:p>
    <w:p w14:paraId="6081DB3B" w14:textId="77777777" w:rsidR="00CF52D8" w:rsidRPr="00F35584" w:rsidRDefault="00CF52D8" w:rsidP="00CF52D8">
      <w:pPr>
        <w:pStyle w:val="PL"/>
        <w:rPr>
          <w:moveFrom w:id="617" w:author="NTT DOCOMO, INC." w:date="2018-05-29T18:45:00Z"/>
          <w:lang w:eastAsia="ja-JP"/>
        </w:rPr>
      </w:pPr>
      <w:moveFromRangeStart w:id="618" w:author="NTT DOCOMO, INC." w:date="2018-05-29T18:45:00Z" w:name="move515382833"/>
    </w:p>
    <w:p w14:paraId="70C453E7" w14:textId="77777777" w:rsidR="00CF52D8" w:rsidRPr="00F35584" w:rsidRDefault="00CF52D8" w:rsidP="00CF52D8">
      <w:pPr>
        <w:pStyle w:val="PL"/>
        <w:rPr>
          <w:moveFrom w:id="619" w:author="NTT DOCOMO, INC." w:date="2018-05-29T18:45:00Z"/>
          <w:lang w:eastAsia="ja-JP"/>
        </w:rPr>
      </w:pPr>
      <w:moveFrom w:id="620" w:author="NTT DOCOMO, INC." w:date="2018-05-29T18:45:00Z">
        <w:r w:rsidRPr="00F35584">
          <w:rPr>
            <w:lang w:eastAsia="ja-JP"/>
          </w:rPr>
          <w:t>MRDC-Parameters ::=</w:t>
        </w:r>
        <w:r w:rsidRPr="00F35584">
          <w:rPr>
            <w:lang w:eastAsia="ja-JP"/>
          </w:rPr>
          <w:tab/>
        </w:r>
        <w:r w:rsidRPr="00F35584">
          <w:rPr>
            <w:color w:val="993366"/>
          </w:rPr>
          <w:t>SEQUENCE</w:t>
        </w:r>
        <w:r w:rsidRPr="00F35584">
          <w:rPr>
            <w:lang w:eastAsia="ja-JP"/>
          </w:rPr>
          <w:t xml:space="preserve"> {</w:t>
        </w:r>
      </w:moveFrom>
    </w:p>
    <w:moveFromRangeEnd w:id="618"/>
    <w:p w14:paraId="4D737515" w14:textId="71A91130" w:rsidR="00F772FC" w:rsidRPr="00F35584" w:rsidRDefault="00FD7354" w:rsidP="00CF52D8">
      <w:pPr>
        <w:pStyle w:val="PL"/>
        <w:rPr>
          <w:lang w:eastAsia="ja-JP"/>
        </w:rPr>
      </w:pPr>
      <w:del w:id="621" w:author="NTT DOCOMO, INC." w:date="2018-05-29T18:45:00Z">
        <w:r w:rsidRPr="00F35584">
          <w:tab/>
          <w:delText>singleUL-Transmission</w:delText>
        </w:r>
      </w:del>
      <w:ins w:id="622" w:author="NTT DOCOMO, INC." w:date="2018-05-29T18:45:00Z">
        <w:r w:rsidR="00F772FC">
          <w:tab/>
        </w:r>
        <w:commentRangeStart w:id="623"/>
        <w:r w:rsidR="00F772FC">
          <w:t>simultaneousRxTxStandaloneSUL</w:t>
        </w:r>
      </w:ins>
      <w:r w:rsidR="00F772FC">
        <w:tab/>
      </w:r>
      <w:r w:rsidR="00F772FC">
        <w:tab/>
      </w:r>
      <w:r w:rsidR="00F772FC" w:rsidRPr="00F35584">
        <w:rPr>
          <w:color w:val="993366"/>
        </w:rPr>
        <w:t>ENUMERATED</w:t>
      </w:r>
      <w:r w:rsidR="00F772FC" w:rsidRPr="00F35584">
        <w:t xml:space="preserve"> {supported}</w:t>
      </w:r>
      <w:r w:rsidR="00F772FC" w:rsidRPr="00F35584">
        <w:tab/>
      </w:r>
      <w:r w:rsidR="00F772FC" w:rsidRPr="00F35584">
        <w:tab/>
      </w:r>
      <w:r w:rsidR="00F772FC" w:rsidRPr="00F35584">
        <w:rPr>
          <w:color w:val="993366"/>
        </w:rPr>
        <w:t>OPTIONAL</w:t>
      </w:r>
      <w:commentRangeEnd w:id="623"/>
      <w:r w:rsidR="00A2487A">
        <w:rPr>
          <w:rStyle w:val="aa"/>
          <w:rFonts w:ascii="Times New Roman" w:eastAsia="Times New Roman" w:hAnsi="Times New Roman"/>
          <w:noProof w:val="0"/>
          <w:lang w:eastAsia="ja-JP"/>
        </w:rPr>
        <w:commentReference w:id="623"/>
      </w:r>
      <w:del w:id="624" w:author="NTT DOCOMO, INC." w:date="2018-05-29T18:45:00Z">
        <w:r w:rsidRPr="00F35584">
          <w:delText>,</w:delText>
        </w:r>
      </w:del>
    </w:p>
    <w:p w14:paraId="615F7321" w14:textId="77777777" w:rsidR="00CF52D8" w:rsidRPr="00F35584" w:rsidRDefault="00CF52D8" w:rsidP="00CF52D8">
      <w:pPr>
        <w:pStyle w:val="PL"/>
        <w:rPr>
          <w:ins w:id="625" w:author="NTT DOCOMO, INC." w:date="2018-05-29T18:45:00Z"/>
          <w:lang w:eastAsia="ja-JP"/>
        </w:rPr>
      </w:pPr>
      <w:ins w:id="626" w:author="NTT DOCOMO, INC." w:date="2018-05-29T18:45:00Z">
        <w:r w:rsidRPr="00F35584">
          <w:rPr>
            <w:lang w:eastAsia="ja-JP"/>
          </w:rPr>
          <w:t>}</w:t>
        </w:r>
      </w:ins>
    </w:p>
    <w:p w14:paraId="25D0A44A" w14:textId="77777777" w:rsidR="00CF52D8" w:rsidRDefault="00CF52D8" w:rsidP="00CF52D8">
      <w:pPr>
        <w:pStyle w:val="PL"/>
        <w:rPr>
          <w:ins w:id="627" w:author="NTT DOCOMO, INC." w:date="2018-05-29T18:45:00Z"/>
        </w:rPr>
      </w:pPr>
    </w:p>
    <w:p w14:paraId="503B628E" w14:textId="77777777" w:rsidR="00CF52D8" w:rsidRPr="008A3750" w:rsidRDefault="00CF52D8" w:rsidP="00CF52D8">
      <w:pPr>
        <w:pStyle w:val="PL"/>
        <w:rPr>
          <w:ins w:id="628" w:author="NTT DOCOMO, INC." w:date="2018-05-29T18:45:00Z"/>
          <w:color w:val="808080"/>
        </w:rPr>
      </w:pPr>
      <w:ins w:id="629" w:author="NTT DOCOMO, INC." w:date="2018-05-29T18:45:00Z">
        <w:r w:rsidRPr="008A3750">
          <w:rPr>
            <w:color w:val="808080"/>
          </w:rPr>
          <w:t>-- TAG-CA-PARAMETERSNR-STOP</w:t>
        </w:r>
      </w:ins>
    </w:p>
    <w:p w14:paraId="1140B9DB" w14:textId="77777777" w:rsidR="00CF52D8" w:rsidRPr="008A3750" w:rsidRDefault="00CF52D8" w:rsidP="00CF52D8">
      <w:pPr>
        <w:pStyle w:val="PL"/>
        <w:rPr>
          <w:moveTo w:id="630" w:author="NTT DOCOMO, INC." w:date="2018-05-29T18:45:00Z"/>
          <w:color w:val="808080"/>
        </w:rPr>
      </w:pPr>
      <w:moveToRangeStart w:id="631" w:author="NTT DOCOMO, INC." w:date="2018-05-29T18:45:00Z" w:name="move515382839"/>
      <w:moveTo w:id="632" w:author="NTT DOCOMO, INC." w:date="2018-05-29T18:45:00Z">
        <w:r w:rsidRPr="008A3750">
          <w:rPr>
            <w:color w:val="808080"/>
          </w:rPr>
          <w:t>-- ASN1STOP</w:t>
        </w:r>
      </w:moveTo>
    </w:p>
    <w:moveToRangeEnd w:id="631"/>
    <w:p w14:paraId="7B26B8FB" w14:textId="77777777" w:rsidR="00CF52D8" w:rsidRPr="00E125DC" w:rsidRDefault="00CF52D8" w:rsidP="00CF52D8">
      <w:pPr>
        <w:pStyle w:val="4"/>
        <w:rPr>
          <w:ins w:id="633" w:author="NTT DOCOMO, INC." w:date="2018-05-29T18:45:00Z"/>
          <w:i/>
          <w:noProof/>
        </w:rPr>
      </w:pPr>
      <w:ins w:id="634" w:author="NTT DOCOMO, INC." w:date="2018-05-29T18:45:00Z">
        <w:r w:rsidRPr="00E125DC">
          <w:t>–</w:t>
        </w:r>
        <w:r w:rsidRPr="00E125DC">
          <w:tab/>
        </w:r>
        <w:r w:rsidRPr="00E125DC">
          <w:rPr>
            <w:i/>
            <w:noProof/>
          </w:rPr>
          <w:t>CA-ParametersEUTRA</w:t>
        </w:r>
      </w:ins>
    </w:p>
    <w:p w14:paraId="17937EC1" w14:textId="77777777" w:rsidR="00CF52D8" w:rsidRPr="00CF52D8" w:rsidRDefault="00CF52D8" w:rsidP="00CF52D8">
      <w:pPr>
        <w:rPr>
          <w:ins w:id="635" w:author="NTT DOCOMO, INC." w:date="2018-05-29T18:45:00Z"/>
          <w:rFonts w:eastAsia="游明朝"/>
        </w:rPr>
      </w:pPr>
      <w:ins w:id="636" w:author="NTT DOCOMO, INC." w:date="2018-05-29T18:45:00Z">
        <w:r w:rsidRPr="00CF52D8">
          <w:rPr>
            <w:rFonts w:eastAsia="游明朝"/>
          </w:rPr>
          <w:t xml:space="preserve">The IE </w:t>
        </w:r>
        <w:r w:rsidRPr="00CF52D8">
          <w:rPr>
            <w:rFonts w:eastAsia="游明朝"/>
            <w:i/>
          </w:rPr>
          <w:t>CA-ParameterEUTRA</w:t>
        </w:r>
        <w:r w:rsidRPr="00CF52D8">
          <w:rPr>
            <w:rFonts w:eastAsia="游明朝"/>
          </w:rPr>
          <w:t xml:space="preserve"> contains the EUTRA part of band combination parameters for a given EN-DC band combination.</w:t>
        </w:r>
      </w:ins>
    </w:p>
    <w:p w14:paraId="10727879" w14:textId="77777777" w:rsidR="00CF52D8" w:rsidRPr="00CF52D8" w:rsidRDefault="00CF52D8" w:rsidP="00CF52D8">
      <w:pPr>
        <w:pStyle w:val="NO"/>
        <w:rPr>
          <w:ins w:id="637" w:author="NTT DOCOMO, INC." w:date="2018-05-29T18:45:00Z"/>
          <w:rFonts w:eastAsia="游明朝"/>
        </w:rPr>
      </w:pPr>
      <w:ins w:id="638" w:author="NTT DOCOMO, INC." w:date="2018-05-29T18:45:00Z">
        <w:r w:rsidRPr="00CF52D8">
          <w:rPr>
            <w:rFonts w:eastAsia="游明朝"/>
          </w:rPr>
          <w:lastRenderedPageBreak/>
          <w:t>NOTE:</w:t>
        </w:r>
        <w:r w:rsidRPr="00CF52D8">
          <w:rPr>
            <w:rFonts w:eastAsia="游明朝"/>
          </w:rPr>
          <w:tab/>
          <w:t>If an additional EUTRA band combonation parameter is defined in TS 36.331 [10], which are supported for EN-DC, it shall be defined here as well.</w:t>
        </w:r>
      </w:ins>
    </w:p>
    <w:p w14:paraId="128482F1" w14:textId="77777777" w:rsidR="00CF52D8" w:rsidRPr="00E125DC" w:rsidRDefault="00CF52D8" w:rsidP="00CF52D8">
      <w:pPr>
        <w:pStyle w:val="PL"/>
        <w:rPr>
          <w:moveTo w:id="639" w:author="NTT DOCOMO, INC." w:date="2018-05-29T18:45:00Z"/>
          <w:color w:val="808080"/>
        </w:rPr>
      </w:pPr>
      <w:moveToRangeStart w:id="640" w:author="NTT DOCOMO, INC." w:date="2018-05-29T18:45:00Z" w:name="move515382840"/>
      <w:moveTo w:id="641" w:author="NTT DOCOMO, INC." w:date="2018-05-29T18:45:00Z">
        <w:r w:rsidRPr="00E125DC">
          <w:rPr>
            <w:color w:val="808080"/>
          </w:rPr>
          <w:t>-- ASN1START</w:t>
        </w:r>
      </w:moveTo>
    </w:p>
    <w:moveToRangeEnd w:id="640"/>
    <w:p w14:paraId="7E054217" w14:textId="77777777" w:rsidR="00FD7354" w:rsidRPr="00F35584" w:rsidRDefault="00FD7354" w:rsidP="00FC7F0F">
      <w:pPr>
        <w:pStyle w:val="PL"/>
        <w:rPr>
          <w:del w:id="642" w:author="NTT DOCOMO, INC." w:date="2018-05-29T18:45:00Z"/>
          <w:color w:val="808080"/>
          <w:lang w:eastAsia="ja-JP"/>
        </w:rPr>
      </w:pPr>
      <w:del w:id="643" w:author="NTT DOCOMO, INC." w:date="2018-05-29T18:45:00Z">
        <w:r w:rsidRPr="00F35584">
          <w:rPr>
            <w:color w:val="808080"/>
            <w:lang w:eastAsia="ja-JP"/>
          </w:rPr>
          <w:delText>-- R4 1-10: Support of EN-DC with LTE-NR coexistence in UL sharing from UE perspective</w:delText>
        </w:r>
      </w:del>
    </w:p>
    <w:p w14:paraId="2AC55CAD" w14:textId="77777777" w:rsidR="00CF52D8" w:rsidRPr="00F35584" w:rsidRDefault="00CF52D8" w:rsidP="00CF52D8">
      <w:pPr>
        <w:pStyle w:val="PL"/>
        <w:rPr>
          <w:moveFrom w:id="644" w:author="NTT DOCOMO, INC." w:date="2018-05-29T18:45:00Z"/>
          <w:lang w:eastAsia="ja-JP"/>
        </w:rPr>
      </w:pPr>
      <w:moveFromRangeStart w:id="645" w:author="NTT DOCOMO, INC." w:date="2018-05-29T18:45:00Z" w:name="move515382834"/>
      <w:moveFrom w:id="646" w:author="NTT DOCOMO, INC." w:date="2018-05-29T18:45:00Z">
        <w:r w:rsidRPr="00F35584">
          <w:rPr>
            <w:lang w:eastAsia="ja-JP"/>
          </w:rPr>
          <w:tab/>
          <w:t>ul-SharingEUTRA-NR</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moveFrom>
    </w:p>
    <w:moveFromRangeEnd w:id="645"/>
    <w:p w14:paraId="7081171C" w14:textId="77777777" w:rsidR="00FD7354" w:rsidRPr="00F35584" w:rsidRDefault="00FD7354" w:rsidP="00FC7F0F">
      <w:pPr>
        <w:pStyle w:val="PL"/>
        <w:rPr>
          <w:del w:id="647" w:author="NTT DOCOMO, INC." w:date="2018-05-29T18:45:00Z"/>
          <w:color w:val="808080"/>
          <w:lang w:eastAsia="ja-JP"/>
        </w:rPr>
      </w:pPr>
      <w:del w:id="648" w:author="NTT DOCOMO, INC." w:date="2018-05-29T18:45:00Z">
        <w:r w:rsidRPr="00F35584">
          <w:rPr>
            <w:color w:val="808080"/>
            <w:lang w:eastAsia="ja-JP"/>
          </w:rPr>
          <w:delText>-- R4 1-11: Switching time between LTE UL and NR UL for EN-DC with LTE-NR coexistence in UL sharing from UE perspective</w:delText>
        </w:r>
      </w:del>
    </w:p>
    <w:p w14:paraId="23608B34" w14:textId="77777777" w:rsidR="00CF52D8" w:rsidRPr="00F35584" w:rsidRDefault="00CF52D8" w:rsidP="00CF52D8">
      <w:pPr>
        <w:pStyle w:val="PL"/>
        <w:rPr>
          <w:moveFrom w:id="649" w:author="NTT DOCOMO, INC." w:date="2018-05-29T18:45:00Z"/>
          <w:lang w:eastAsia="ja-JP"/>
        </w:rPr>
      </w:pPr>
      <w:moveFromRangeStart w:id="650" w:author="NTT DOCOMO, INC." w:date="2018-05-29T18:45:00Z" w:name="move515382835"/>
      <w:moveFrom w:id="651" w:author="NTT DOCOMO, INC." w:date="2018-05-29T18:45:00Z">
        <w:r w:rsidRPr="00F35584">
          <w:rPr>
            <w:lang w:eastAsia="ja-JP"/>
          </w:rPr>
          <w:tab/>
          <w:t>ul-SwitchingTimeEUTRA-NR</w:t>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type1, type2}</w:t>
        </w:r>
        <w:r w:rsidRPr="00F35584">
          <w:rPr>
            <w:lang w:eastAsia="ja-JP"/>
          </w:rPr>
          <w:tab/>
        </w:r>
        <w:r w:rsidRPr="00F35584">
          <w:rPr>
            <w:color w:val="993366"/>
          </w:rPr>
          <w:t>OPTIONAL</w:t>
        </w:r>
        <w:r w:rsidRPr="00F35584">
          <w:rPr>
            <w:lang w:eastAsia="ja-JP"/>
          </w:rPr>
          <w:t>,</w:t>
        </w:r>
      </w:moveFrom>
    </w:p>
    <w:moveFromRangeEnd w:id="650"/>
    <w:p w14:paraId="49C91172" w14:textId="77777777" w:rsidR="00FD7354" w:rsidRPr="00F35584" w:rsidRDefault="00FD7354" w:rsidP="00FC7F0F">
      <w:pPr>
        <w:pStyle w:val="PL"/>
        <w:rPr>
          <w:del w:id="652" w:author="NTT DOCOMO, INC." w:date="2018-05-29T18:45:00Z"/>
          <w:color w:val="808080"/>
          <w:lang w:eastAsia="ja-JP"/>
        </w:rPr>
      </w:pPr>
      <w:del w:id="653" w:author="NTT DOCOMO, INC." w:date="2018-05-29T18:45:00Z">
        <w:r w:rsidRPr="00F35584">
          <w:rPr>
            <w:color w:val="808080"/>
            <w:lang w:eastAsia="ja-JP"/>
          </w:rPr>
          <w:delText>-- R4 2-4: Simultaneous reception and transmission for inter-band EN-DC (TDD-TDD or TDD-FDD)</w:delText>
        </w:r>
      </w:del>
    </w:p>
    <w:p w14:paraId="41AF2E29" w14:textId="77777777" w:rsidR="00CF52D8" w:rsidRPr="00F35584" w:rsidRDefault="00CF52D8" w:rsidP="00CF52D8">
      <w:pPr>
        <w:pStyle w:val="PL"/>
        <w:rPr>
          <w:moveFrom w:id="654" w:author="NTT DOCOMO, INC." w:date="2018-05-29T18:45:00Z"/>
          <w:lang w:eastAsia="ja-JP"/>
        </w:rPr>
      </w:pPr>
      <w:moveFromRangeStart w:id="655" w:author="NTT DOCOMO, INC." w:date="2018-05-29T18:45:00Z" w:name="move515382836"/>
      <w:moveFrom w:id="656" w:author="NTT DOCOMO, INC." w:date="2018-05-29T18:45:00Z">
        <w:r w:rsidRPr="00F35584">
          <w:rPr>
            <w:lang w:eastAsia="ja-JP"/>
          </w:rPr>
          <w:tab/>
          <w:t>simultaneousRxTxInterBandENDC</w:t>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rPr>
            <w:lang w:eastAsia="ja-JP"/>
          </w:rPr>
          <w:t>,</w:t>
        </w:r>
      </w:moveFrom>
    </w:p>
    <w:moveFromRangeEnd w:id="655"/>
    <w:p w14:paraId="788ABC60" w14:textId="77777777" w:rsidR="00FD7354" w:rsidRPr="00F35584" w:rsidRDefault="00FD7354" w:rsidP="00FC7F0F">
      <w:pPr>
        <w:pStyle w:val="PL"/>
        <w:rPr>
          <w:del w:id="657" w:author="NTT DOCOMO, INC." w:date="2018-05-29T18:45:00Z"/>
          <w:color w:val="808080"/>
          <w:lang w:eastAsia="ja-JP"/>
        </w:rPr>
      </w:pPr>
      <w:del w:id="658" w:author="NTT DOCOMO, INC." w:date="2018-05-29T18:45:00Z">
        <w:r w:rsidRPr="00F35584">
          <w:rPr>
            <w:color w:val="808080"/>
            <w:lang w:eastAsia="ja-JP"/>
          </w:rPr>
          <w:delText>-- R4 2-6: Asynchronous FDD-FDD intra-band EN-DC</w:delText>
        </w:r>
      </w:del>
    </w:p>
    <w:p w14:paraId="00A007E2" w14:textId="7D6994C6" w:rsidR="00CF52D8" w:rsidRPr="00E125DC" w:rsidRDefault="00FD7354" w:rsidP="00CF52D8">
      <w:pPr>
        <w:pStyle w:val="PL"/>
        <w:rPr>
          <w:ins w:id="659" w:author="NTT DOCOMO, INC." w:date="2018-05-29T18:45:00Z"/>
          <w:color w:val="808080"/>
        </w:rPr>
      </w:pPr>
      <w:del w:id="660" w:author="NTT DOCOMO, INC." w:date="2018-05-29T18:45:00Z">
        <w:r w:rsidRPr="00F35584">
          <w:tab/>
        </w:r>
        <w:r w:rsidRPr="00F35584">
          <w:rPr>
            <w:lang w:eastAsia="ja-JP"/>
          </w:rPr>
          <w:delText>asyncIntraBandENDC</w:delText>
        </w:r>
      </w:del>
      <w:ins w:id="661" w:author="NTT DOCOMO, INC." w:date="2018-05-29T18:45:00Z">
        <w:r w:rsidR="00CF52D8" w:rsidRPr="00E125DC">
          <w:rPr>
            <w:color w:val="808080"/>
          </w:rPr>
          <w:t>-- TAG-CA-PARAMETERSEUTRA-START</w:t>
        </w:r>
      </w:ins>
    </w:p>
    <w:p w14:paraId="165B22A6" w14:textId="77777777" w:rsidR="00CF52D8" w:rsidRPr="00E125DC" w:rsidRDefault="00CF52D8" w:rsidP="00CF52D8">
      <w:pPr>
        <w:pStyle w:val="PL"/>
        <w:rPr>
          <w:ins w:id="662" w:author="NTT DOCOMO, INC." w:date="2018-05-29T18:45:00Z"/>
          <w:rFonts w:eastAsia="游明朝"/>
        </w:rPr>
      </w:pPr>
    </w:p>
    <w:p w14:paraId="414D00F7" w14:textId="77777777" w:rsidR="00CF52D8" w:rsidRPr="00E125DC" w:rsidRDefault="00CF52D8" w:rsidP="00CF52D8">
      <w:pPr>
        <w:pStyle w:val="PL"/>
        <w:rPr>
          <w:ins w:id="663" w:author="NTT DOCOMO, INC." w:date="2018-05-29T18:45:00Z"/>
          <w:rFonts w:eastAsia="游明朝"/>
        </w:rPr>
      </w:pPr>
      <w:ins w:id="664" w:author="NTT DOCOMO, INC." w:date="2018-05-29T18:45:00Z">
        <w:r w:rsidRPr="00E125DC">
          <w:rPr>
            <w:rFonts w:eastAsia="游明朝"/>
          </w:rPr>
          <w:t>CA-ParametersEUTRA ::=</w:t>
        </w:r>
        <w:r w:rsidRPr="00E125DC">
          <w:rPr>
            <w:rFonts w:eastAsia="游明朝"/>
          </w:rPr>
          <w:tab/>
        </w:r>
        <w:r w:rsidRPr="00E125DC">
          <w:rPr>
            <w:rFonts w:eastAsia="游明朝"/>
            <w:color w:val="993366"/>
          </w:rPr>
          <w:t>SEQUENCE</w:t>
        </w:r>
        <w:r w:rsidRPr="00E125DC">
          <w:rPr>
            <w:rFonts w:eastAsia="游明朝"/>
          </w:rPr>
          <w:t xml:space="preserve"> {</w:t>
        </w:r>
      </w:ins>
    </w:p>
    <w:p w14:paraId="422ACDB9" w14:textId="77777777" w:rsidR="00CF52D8" w:rsidRPr="00E125DC" w:rsidRDefault="00CF52D8" w:rsidP="00CF52D8">
      <w:pPr>
        <w:pStyle w:val="PL"/>
        <w:rPr>
          <w:ins w:id="665" w:author="NTT DOCOMO, INC." w:date="2018-05-29T18:45:00Z"/>
        </w:rPr>
      </w:pPr>
      <w:ins w:id="666" w:author="NTT DOCOMO, INC." w:date="2018-05-29T18:45:00Z">
        <w:r w:rsidRPr="00E125DC">
          <w:tab/>
          <w:t>multipleTimingAdvance</w:t>
        </w:r>
        <w:r w:rsidRPr="00E125DC">
          <w:tab/>
        </w:r>
        <w:r w:rsidRPr="00E125DC">
          <w:tab/>
        </w:r>
        <w:r w:rsidRPr="00E125DC">
          <w:tab/>
        </w:r>
        <w:r w:rsidRPr="00E125DC">
          <w:tab/>
        </w:r>
        <w:r w:rsidRPr="00E125DC">
          <w:tab/>
        </w:r>
        <w:r w:rsidRPr="00E125DC">
          <w:rPr>
            <w:color w:val="993366"/>
          </w:rPr>
          <w:t>ENUMERATED</w:t>
        </w:r>
        <w:r w:rsidRPr="00E125DC">
          <w:t xml:space="preserve"> {supported}</w:t>
        </w:r>
        <w:r w:rsidRPr="00E125DC">
          <w:tab/>
        </w:r>
        <w:r w:rsidRPr="00E125DC">
          <w:tab/>
        </w:r>
        <w:r w:rsidRPr="00E125DC">
          <w:tab/>
        </w:r>
        <w:r w:rsidRPr="00E125DC">
          <w:tab/>
        </w:r>
        <w:r w:rsidRPr="00E125DC">
          <w:tab/>
        </w:r>
        <w:r w:rsidRPr="00E125DC">
          <w:tab/>
        </w:r>
        <w:r w:rsidRPr="00E125DC">
          <w:tab/>
        </w:r>
        <w:r w:rsidRPr="00E125DC">
          <w:rPr>
            <w:color w:val="993366"/>
          </w:rPr>
          <w:t>OPTIONAL</w:t>
        </w:r>
        <w:r w:rsidRPr="00E125DC">
          <w:t>,</w:t>
        </w:r>
      </w:ins>
    </w:p>
    <w:p w14:paraId="7F230706" w14:textId="77777777" w:rsidR="00CF52D8" w:rsidRPr="00E125DC" w:rsidRDefault="00CF52D8" w:rsidP="00CF52D8">
      <w:pPr>
        <w:pStyle w:val="PL"/>
      </w:pPr>
      <w:ins w:id="667" w:author="NTT DOCOMO, INC." w:date="2018-05-29T18:45:00Z">
        <w:r w:rsidRPr="00E125DC">
          <w:tab/>
          <w:t>simultaneousRx-Tx</w:t>
        </w:r>
        <w:r w:rsidRPr="00E125DC">
          <w:tab/>
        </w:r>
      </w:ins>
      <w:r w:rsidRPr="00E125DC">
        <w:tab/>
      </w:r>
      <w:r w:rsidRPr="00E125DC">
        <w:tab/>
      </w:r>
      <w:r w:rsidRPr="00E125DC">
        <w:tab/>
      </w:r>
      <w:r w:rsidRPr="00E125DC">
        <w:tab/>
      </w:r>
      <w:r w:rsidRPr="00E125DC">
        <w:tab/>
      </w:r>
      <w:r w:rsidRPr="00E125DC">
        <w:rPr>
          <w:color w:val="993366"/>
        </w:rPr>
        <w:t>ENUMERATED</w:t>
      </w:r>
      <w:r w:rsidRPr="00E125DC">
        <w:t xml:space="preserve"> {supported}</w:t>
      </w:r>
      <w:r w:rsidRPr="00E125DC">
        <w:tab/>
      </w:r>
      <w:r w:rsidRPr="00E125DC">
        <w:tab/>
      </w:r>
      <w:ins w:id="668" w:author="NTT DOCOMO, INC." w:date="2018-05-29T18:45:00Z">
        <w:r w:rsidRPr="00E125DC">
          <w:tab/>
        </w:r>
        <w:r w:rsidRPr="00E125DC">
          <w:tab/>
        </w:r>
        <w:r w:rsidRPr="00E125DC">
          <w:tab/>
        </w:r>
        <w:r w:rsidRPr="00E125DC">
          <w:tab/>
        </w:r>
        <w:r w:rsidRPr="00E125DC">
          <w:tab/>
        </w:r>
      </w:ins>
      <w:r w:rsidRPr="00E125DC">
        <w:rPr>
          <w:color w:val="993366"/>
        </w:rPr>
        <w:t>OPTIONAL</w:t>
      </w:r>
      <w:r w:rsidRPr="00E125DC">
        <w:t>,</w:t>
      </w:r>
    </w:p>
    <w:p w14:paraId="567D7154" w14:textId="77777777" w:rsidR="00FD7354" w:rsidRPr="00F35584" w:rsidRDefault="00CF52D8" w:rsidP="00FC7F0F">
      <w:pPr>
        <w:pStyle w:val="PL"/>
        <w:rPr>
          <w:del w:id="669" w:author="NTT DOCOMO, INC." w:date="2018-05-29T18:45:00Z"/>
        </w:rPr>
      </w:pPr>
      <w:r w:rsidRPr="00E125DC">
        <w:tab/>
      </w:r>
      <w:del w:id="670" w:author="NTT DOCOMO, INC." w:date="2018-05-29T18:45:00Z">
        <w:r w:rsidR="00FD7354" w:rsidRPr="00F35584">
          <w:delText xml:space="preserve">basebandProcesingCombinationMRDC </w:delText>
        </w:r>
        <w:r w:rsidR="00FD7354" w:rsidRPr="00F35584">
          <w:tab/>
          <w:delText>BasebandProcessingCombinationMRDC</w:delText>
        </w:r>
      </w:del>
    </w:p>
    <w:p w14:paraId="25719808" w14:textId="77777777" w:rsidR="00FD7354" w:rsidRPr="00F35584" w:rsidRDefault="00FD7354" w:rsidP="00FC7F0F">
      <w:pPr>
        <w:pStyle w:val="PL"/>
        <w:rPr>
          <w:del w:id="671" w:author="NTT DOCOMO, INC." w:date="2018-05-29T18:45:00Z"/>
        </w:rPr>
      </w:pPr>
      <w:del w:id="672" w:author="NTT DOCOMO, INC." w:date="2018-05-29T18:45:00Z">
        <w:r w:rsidRPr="00F35584">
          <w:delText>}</w:delText>
        </w:r>
      </w:del>
    </w:p>
    <w:p w14:paraId="11E22FB2" w14:textId="77777777" w:rsidR="00FD7354" w:rsidRPr="00F35584" w:rsidRDefault="00FD7354" w:rsidP="00FC7F0F">
      <w:pPr>
        <w:pStyle w:val="PL"/>
        <w:rPr>
          <w:del w:id="673" w:author="NTT DOCOMO, INC." w:date="2018-05-29T18:45:00Z"/>
        </w:rPr>
      </w:pPr>
    </w:p>
    <w:p w14:paraId="2D4C6967" w14:textId="77777777" w:rsidR="00FD7354" w:rsidRPr="00F35584" w:rsidRDefault="00FD7354" w:rsidP="00FC7F0F">
      <w:pPr>
        <w:pStyle w:val="PL"/>
        <w:rPr>
          <w:del w:id="674" w:author="NTT DOCOMO, INC." w:date="2018-05-29T18:45:00Z"/>
        </w:rPr>
      </w:pPr>
      <w:del w:id="675" w:author="NTT DOCOMO, INC." w:date="2018-05-29T18:45:00Z">
        <w:r w:rsidRPr="00F35584">
          <w:delText xml:space="preserve">BandAndDL-ParametersEUTRA ::= </w:delText>
        </w:r>
        <w:r w:rsidRPr="00F35584">
          <w:rPr>
            <w:color w:val="993366"/>
          </w:rPr>
          <w:delText>SEQUENCE</w:delText>
        </w:r>
        <w:r w:rsidRPr="00F35584">
          <w:delText xml:space="preserve"> {</w:delText>
        </w:r>
      </w:del>
    </w:p>
    <w:p w14:paraId="67744E8F" w14:textId="77777777" w:rsidR="00FD7354" w:rsidRPr="00F35584" w:rsidRDefault="00FD7354" w:rsidP="00FC7F0F">
      <w:pPr>
        <w:pStyle w:val="PL"/>
        <w:rPr>
          <w:del w:id="676" w:author="NTT DOCOMO, INC." w:date="2018-05-29T18:45:00Z"/>
        </w:rPr>
      </w:pPr>
      <w:del w:id="677" w:author="NTT DOCOMO, INC." w:date="2018-05-29T18:45:00Z">
        <w:r w:rsidRPr="00F35584">
          <w:tab/>
          <w:delText>bandEUTRA</w:delText>
        </w:r>
        <w:r w:rsidRPr="00F35584">
          <w:tab/>
        </w:r>
        <w:r w:rsidRPr="00F35584">
          <w:tab/>
        </w:r>
        <w:r w:rsidRPr="00F35584">
          <w:tab/>
        </w:r>
        <w:r w:rsidRPr="00F35584">
          <w:tab/>
        </w:r>
        <w:r w:rsidRPr="00F35584">
          <w:tab/>
          <w:delText>FreqBandIndicatorEUTRA,</w:delText>
        </w:r>
      </w:del>
    </w:p>
    <w:p w14:paraId="7DD162B1" w14:textId="73F6C25A" w:rsidR="00CF52D8" w:rsidRPr="00E125DC" w:rsidRDefault="00FD7354" w:rsidP="00CF52D8">
      <w:pPr>
        <w:pStyle w:val="PL"/>
      </w:pPr>
      <w:del w:id="678" w:author="NTT DOCOMO, INC." w:date="2018-05-29T18:45:00Z">
        <w:r w:rsidRPr="00F35584">
          <w:tab/>
          <w:delText>ca-BandwidthClassDL-EUTRA</w:delText>
        </w:r>
        <w:r w:rsidRPr="00F35584">
          <w:tab/>
          <w:delText>CA-BandwidthClassEUTRA</w:delText>
        </w:r>
      </w:del>
      <w:ins w:id="679" w:author="NTT DOCOMO, INC." w:date="2018-05-29T18:45:00Z">
        <w:r w:rsidR="00CF52D8" w:rsidRPr="00E125DC">
          <w:t>supportedNAICS-2CRS-AP</w:t>
        </w:r>
        <w:r w:rsidR="00CF52D8" w:rsidRPr="00E125DC">
          <w:tab/>
        </w:r>
        <w:r w:rsidR="00CF52D8" w:rsidRPr="00E125DC">
          <w:tab/>
        </w:r>
        <w:r w:rsidR="00CF52D8" w:rsidRPr="00E125DC">
          <w:tab/>
        </w:r>
        <w:r w:rsidR="00CF52D8" w:rsidRPr="00E125DC">
          <w:tab/>
        </w:r>
        <w:r w:rsidR="00CF52D8" w:rsidRPr="00E125DC">
          <w:tab/>
        </w:r>
        <w:r w:rsidR="00CF52D8" w:rsidRPr="00E125DC">
          <w:rPr>
            <w:color w:val="993366"/>
          </w:rPr>
          <w:t>BIT STRING</w:t>
        </w:r>
        <w:r w:rsidR="00CF52D8" w:rsidRPr="00E125DC">
          <w:t xml:space="preserve"> (</w:t>
        </w:r>
        <w:r w:rsidR="00CF52D8" w:rsidRPr="00E125DC">
          <w:rPr>
            <w:color w:val="993366"/>
          </w:rPr>
          <w:t>SIZE</w:t>
        </w:r>
        <w:r w:rsidR="00CF52D8" w:rsidRPr="00E125DC">
          <w:t xml:space="preserve"> (1..8))</w:t>
        </w:r>
        <w:r w:rsidR="00CF52D8" w:rsidRPr="00E125DC">
          <w:tab/>
        </w:r>
        <w:r w:rsidR="00CF52D8" w:rsidRPr="00E125DC">
          <w:tab/>
        </w:r>
        <w:r w:rsidR="00CF52D8" w:rsidRPr="00E125DC">
          <w:tab/>
        </w:r>
        <w:r w:rsidR="00CF52D8" w:rsidRPr="00E125DC">
          <w:tab/>
        </w:r>
      </w:ins>
      <w:r w:rsidR="00CF52D8" w:rsidRPr="00E125DC">
        <w:tab/>
      </w:r>
      <w:r w:rsidR="00CF52D8" w:rsidRPr="00E125DC">
        <w:tab/>
      </w:r>
      <w:r w:rsidR="00CF52D8" w:rsidRPr="00E125DC">
        <w:rPr>
          <w:color w:val="993366"/>
        </w:rPr>
        <w:t>OPTIONAL</w:t>
      </w:r>
      <w:r w:rsidR="00CF52D8" w:rsidRPr="00E125DC">
        <w:t>,</w:t>
      </w:r>
    </w:p>
    <w:p w14:paraId="64C427B2" w14:textId="77777777" w:rsidR="00CF52D8" w:rsidRPr="00E125DC" w:rsidRDefault="00CF52D8" w:rsidP="00CF52D8">
      <w:pPr>
        <w:pStyle w:val="PL"/>
        <w:rPr>
          <w:ins w:id="680" w:author="NTT DOCOMO, INC." w:date="2018-05-29T18:45:00Z"/>
        </w:rPr>
      </w:pPr>
      <w:ins w:id="681" w:author="NTT DOCOMO, INC." w:date="2018-05-29T18:45:00Z">
        <w:r w:rsidRPr="00E125DC">
          <w:tab/>
          <w:t>additionalRx-Tx-PerformanceReq</w:t>
        </w:r>
        <w:r w:rsidRPr="00E125DC">
          <w:tab/>
        </w:r>
        <w:r w:rsidRPr="00E125DC">
          <w:tab/>
        </w:r>
        <w:r w:rsidRPr="00E125DC">
          <w:tab/>
        </w:r>
        <w:r w:rsidRPr="00E125DC">
          <w:rPr>
            <w:color w:val="993366"/>
          </w:rPr>
          <w:t>ENUMERATED</w:t>
        </w:r>
        <w:r w:rsidRPr="00E125DC">
          <w:t xml:space="preserve"> {supported}</w:t>
        </w:r>
        <w:r w:rsidRPr="00E125DC">
          <w:tab/>
        </w:r>
        <w:r w:rsidRPr="00E125DC">
          <w:tab/>
        </w:r>
        <w:r w:rsidRPr="00E125DC">
          <w:tab/>
        </w:r>
        <w:r w:rsidRPr="00E125DC">
          <w:tab/>
        </w:r>
        <w:r w:rsidRPr="00E125DC">
          <w:tab/>
        </w:r>
        <w:r w:rsidRPr="00E125DC">
          <w:tab/>
        </w:r>
        <w:r w:rsidRPr="00E125DC">
          <w:tab/>
        </w:r>
        <w:r w:rsidRPr="00E125DC">
          <w:rPr>
            <w:color w:val="993366"/>
          </w:rPr>
          <w:t>OPTIONAL</w:t>
        </w:r>
        <w:r w:rsidRPr="00E125DC">
          <w:t>,</w:t>
        </w:r>
      </w:ins>
    </w:p>
    <w:p w14:paraId="5433BA32" w14:textId="77777777" w:rsidR="00CF52D8" w:rsidRPr="00E125DC" w:rsidRDefault="00CF52D8" w:rsidP="00CF52D8">
      <w:pPr>
        <w:pStyle w:val="PL"/>
        <w:rPr>
          <w:ins w:id="682" w:author="NTT DOCOMO, INC." w:date="2018-05-29T18:45:00Z"/>
        </w:rPr>
      </w:pPr>
      <w:ins w:id="683" w:author="NTT DOCOMO, INC." w:date="2018-05-29T18:45:00Z">
        <w:r w:rsidRPr="00E125DC">
          <w:tab/>
          <w:t>ue-CA-PowerClass-N</w:t>
        </w:r>
        <w:r w:rsidRPr="00E125DC">
          <w:tab/>
        </w:r>
        <w:r w:rsidRPr="00E125DC">
          <w:tab/>
        </w:r>
        <w:r w:rsidRPr="00E125DC">
          <w:tab/>
        </w:r>
        <w:r w:rsidRPr="00E125DC">
          <w:tab/>
        </w:r>
        <w:r w:rsidRPr="00E125DC">
          <w:tab/>
        </w:r>
        <w:r w:rsidRPr="00E125DC">
          <w:tab/>
        </w:r>
        <w:r w:rsidRPr="00E125DC">
          <w:rPr>
            <w:color w:val="993366"/>
          </w:rPr>
          <w:t>ENUMERATED</w:t>
        </w:r>
        <w:r w:rsidRPr="00E125DC">
          <w:t xml:space="preserve"> {class2}</w:t>
        </w:r>
        <w:r w:rsidRPr="00E125DC">
          <w:tab/>
        </w:r>
        <w:r w:rsidRPr="00E125DC">
          <w:tab/>
        </w:r>
        <w:r w:rsidRPr="00E125DC">
          <w:tab/>
        </w:r>
        <w:r w:rsidRPr="00E125DC">
          <w:tab/>
        </w:r>
        <w:r w:rsidRPr="00E125DC">
          <w:tab/>
        </w:r>
        <w:r w:rsidRPr="00E125DC">
          <w:tab/>
        </w:r>
        <w:r w:rsidRPr="00E125DC">
          <w:tab/>
        </w:r>
        <w:r w:rsidRPr="00E125DC">
          <w:tab/>
        </w:r>
        <w:r w:rsidRPr="00E125DC">
          <w:rPr>
            <w:color w:val="993366"/>
          </w:rPr>
          <w:t>OPTIONAL</w:t>
        </w:r>
      </w:ins>
    </w:p>
    <w:p w14:paraId="5F7AE488" w14:textId="77777777" w:rsidR="00CF52D8" w:rsidRPr="00E125DC" w:rsidRDefault="00CF52D8" w:rsidP="00CF52D8">
      <w:pPr>
        <w:pStyle w:val="PL"/>
        <w:rPr>
          <w:ins w:id="684" w:author="NTT DOCOMO, INC." w:date="2018-05-29T18:45:00Z"/>
          <w:rFonts w:eastAsia="游明朝"/>
        </w:rPr>
      </w:pPr>
      <w:ins w:id="685" w:author="NTT DOCOMO, INC." w:date="2018-05-29T18:45:00Z">
        <w:r w:rsidRPr="00E125DC">
          <w:rPr>
            <w:rFonts w:eastAsia="游明朝"/>
          </w:rPr>
          <w:t>}</w:t>
        </w:r>
      </w:ins>
    </w:p>
    <w:p w14:paraId="089E237B" w14:textId="77777777" w:rsidR="00CF52D8" w:rsidRPr="00E125DC" w:rsidRDefault="00CF52D8" w:rsidP="00CF52D8">
      <w:pPr>
        <w:pStyle w:val="PL"/>
        <w:rPr>
          <w:ins w:id="686" w:author="NTT DOCOMO, INC." w:date="2018-05-29T18:45:00Z"/>
        </w:rPr>
      </w:pPr>
    </w:p>
    <w:p w14:paraId="35C3D2A4" w14:textId="77777777" w:rsidR="00CF52D8" w:rsidRPr="00E125DC" w:rsidRDefault="00CF52D8" w:rsidP="00CF52D8">
      <w:pPr>
        <w:pStyle w:val="PL"/>
        <w:rPr>
          <w:ins w:id="687" w:author="NTT DOCOMO, INC." w:date="2018-05-29T18:45:00Z"/>
          <w:color w:val="808080"/>
        </w:rPr>
      </w:pPr>
      <w:ins w:id="688" w:author="NTT DOCOMO, INC." w:date="2018-05-29T18:45:00Z">
        <w:r w:rsidRPr="00E125DC">
          <w:rPr>
            <w:color w:val="808080"/>
          </w:rPr>
          <w:t>-- TAG-CA-PARAMETERSEUTRA-STOP</w:t>
        </w:r>
      </w:ins>
    </w:p>
    <w:p w14:paraId="3474B6D2" w14:textId="77777777" w:rsidR="00CF52D8" w:rsidRPr="00F35584" w:rsidRDefault="00CF52D8" w:rsidP="00CF52D8">
      <w:pPr>
        <w:pStyle w:val="PL"/>
        <w:rPr>
          <w:moveTo w:id="689" w:author="NTT DOCOMO, INC." w:date="2018-05-29T18:45:00Z"/>
          <w:color w:val="808080"/>
        </w:rPr>
      </w:pPr>
      <w:moveToRangeStart w:id="690" w:author="NTT DOCOMO, INC." w:date="2018-05-29T18:45:00Z" w:name="move515382841"/>
      <w:moveTo w:id="691" w:author="NTT DOCOMO, INC." w:date="2018-05-29T18:45:00Z">
        <w:r w:rsidRPr="00E125DC">
          <w:rPr>
            <w:color w:val="808080"/>
          </w:rPr>
          <w:t>-- ASN1STOP</w:t>
        </w:r>
      </w:moveTo>
    </w:p>
    <w:p w14:paraId="7C965693" w14:textId="77777777" w:rsidR="00CF52D8" w:rsidRDefault="00CF52D8" w:rsidP="00CF52D8">
      <w:pPr>
        <w:rPr>
          <w:moveTo w:id="692" w:author="NTT DOCOMO, INC." w:date="2018-05-29T18:45:00Z"/>
        </w:rPr>
      </w:pPr>
    </w:p>
    <w:moveToRangeEnd w:id="690"/>
    <w:p w14:paraId="2E843FC3" w14:textId="77777777" w:rsidR="00CF52D8" w:rsidRDefault="00CF52D8" w:rsidP="00CF52D8">
      <w:pPr>
        <w:pStyle w:val="4"/>
        <w:rPr>
          <w:ins w:id="693" w:author="NTT DOCOMO, INC." w:date="2018-05-29T18:45:00Z"/>
        </w:rPr>
      </w:pPr>
      <w:ins w:id="694" w:author="NTT DOCOMO, INC." w:date="2018-05-29T18:45:00Z">
        <w:r>
          <w:t>–</w:t>
        </w:r>
        <w:r>
          <w:tab/>
        </w:r>
        <w:r>
          <w:rPr>
            <w:i/>
          </w:rPr>
          <w:t>FeatureSetCombination</w:t>
        </w:r>
      </w:ins>
    </w:p>
    <w:p w14:paraId="228EE725" w14:textId="77777777" w:rsidR="00CF52D8" w:rsidRDefault="00CF52D8" w:rsidP="00CF52D8">
      <w:pPr>
        <w:rPr>
          <w:ins w:id="695" w:author="NTT DOCOMO, INC." w:date="2018-05-29T18:45:00Z"/>
        </w:rPr>
      </w:pPr>
      <w:ins w:id="696" w:author="NTT DOCOMO, INC." w:date="2018-05-29T18:45:00Z">
        <w:r>
          <w:t xml:space="preserve">The IE FeatureSetCombination is a two dimensional matrix of FeatureSet entries. </w:t>
        </w:r>
      </w:ins>
    </w:p>
    <w:p w14:paraId="5F463EF8" w14:textId="77777777" w:rsidR="00CF52D8" w:rsidRDefault="00CF52D8" w:rsidP="00CF52D8">
      <w:pPr>
        <w:rPr>
          <w:ins w:id="697" w:author="NTT DOCOMO, INC." w:date="2018-05-29T18:45:00Z"/>
        </w:rPr>
      </w:pPr>
      <w:ins w:id="698" w:author="NTT DOCOMO, INC." w:date="2018-05-29T18:45:00Z">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ins>
    </w:p>
    <w:p w14:paraId="24EAA9B4" w14:textId="77777777" w:rsidR="00CF52D8" w:rsidRDefault="00CF52D8" w:rsidP="00CF52D8">
      <w:pPr>
        <w:rPr>
          <w:ins w:id="699" w:author="NTT DOCOMO, INC." w:date="2018-05-29T18:45:00Z"/>
        </w:rPr>
      </w:pPr>
      <w:ins w:id="700" w:author="NTT DOCOMO, INC." w:date="2018-05-29T18:45:00Z">
        <w:r>
          <w:t xml:space="preserve">The number of FeatureSetsPerBand in the FeatureSetCombination must be equal to the number of band entries in an associated band combination. The first FeatureSetPerBand applies to the first band entry of the band combination, and so on.  </w:t>
        </w:r>
      </w:ins>
    </w:p>
    <w:p w14:paraId="597D30A9" w14:textId="77777777" w:rsidR="00CF52D8" w:rsidRDefault="00CF52D8" w:rsidP="00CF52D8">
      <w:pPr>
        <w:rPr>
          <w:ins w:id="701" w:author="NTT DOCOMO, INC." w:date="2018-05-29T18:45:00Z"/>
        </w:rPr>
      </w:pPr>
      <w:ins w:id="702" w:author="NTT DOCOMO, INC." w:date="2018-05-29T18:45:00Z">
        <w:r>
          <w:t xml:space="preserve">Each FeatureSet contains either a pair of NR- or EUTRA feature set IDs for UL and DL. </w:t>
        </w:r>
      </w:ins>
    </w:p>
    <w:p w14:paraId="32C0AE2B" w14:textId="77777777" w:rsidR="00CF52D8" w:rsidRDefault="00CF52D8" w:rsidP="00CF52D8">
      <w:pPr>
        <w:rPr>
          <w:ins w:id="703" w:author="NTT DOCOMO, INC." w:date="2018-05-29T18:45:00Z"/>
        </w:rPr>
      </w:pPr>
      <w:ins w:id="704" w:author="NTT DOCOMO, INC." w:date="2018-05-29T18:45:00Z">
        <w:r>
          <w:t xml:space="preserve">In case of NR, the actual feature sets for UL and DL are defined in the FeatureSets IE and referred to from here by their ID. </w:t>
        </w:r>
      </w:ins>
    </w:p>
    <w:p w14:paraId="24E67B3E" w14:textId="77777777" w:rsidR="00CF52D8" w:rsidRPr="000777EE" w:rsidRDefault="00CF52D8" w:rsidP="00CF52D8">
      <w:pPr>
        <w:rPr>
          <w:ins w:id="705" w:author="NTT DOCOMO, INC." w:date="2018-05-29T18:45:00Z"/>
          <w:highlight w:val="yellow"/>
        </w:rPr>
      </w:pPr>
      <w:ins w:id="706" w:author="NTT DOCOMO, INC." w:date="2018-05-29T18:45:00Z">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ins>
    </w:p>
    <w:p w14:paraId="3912C846" w14:textId="77777777" w:rsidR="00CF52D8" w:rsidRDefault="00CF52D8" w:rsidP="00CF52D8">
      <w:pPr>
        <w:pStyle w:val="TH"/>
        <w:rPr>
          <w:ins w:id="707" w:author="NTT DOCOMO, INC." w:date="2018-05-29T18:45:00Z"/>
        </w:rPr>
      </w:pPr>
      <w:ins w:id="708" w:author="NTT DOCOMO, INC." w:date="2018-05-29T18:45:00Z">
        <w:r>
          <w:rPr>
            <w:i/>
          </w:rPr>
          <w:lastRenderedPageBreak/>
          <w:t>FeatureSet</w:t>
        </w:r>
        <w:r>
          <w:rPr>
            <w:i/>
            <w:lang w:val="en-GB"/>
          </w:rPr>
          <w:t>Combination</w:t>
        </w:r>
        <w:r>
          <w:t xml:space="preserve"> information element</w:t>
        </w:r>
      </w:ins>
    </w:p>
    <w:p w14:paraId="2099FB99" w14:textId="77777777" w:rsidR="00CF52D8" w:rsidRPr="00137616" w:rsidRDefault="00CF52D8" w:rsidP="00CF52D8">
      <w:pPr>
        <w:pStyle w:val="PL"/>
        <w:rPr>
          <w:moveTo w:id="709" w:author="NTT DOCOMO, INC." w:date="2018-05-29T18:45:00Z"/>
          <w:color w:val="808080"/>
        </w:rPr>
      </w:pPr>
      <w:moveToRangeStart w:id="710" w:author="NTT DOCOMO, INC." w:date="2018-05-29T18:45:00Z" w:name="move515382842"/>
      <w:moveTo w:id="711" w:author="NTT DOCOMO, INC." w:date="2018-05-29T18:45:00Z">
        <w:r w:rsidRPr="00137616">
          <w:rPr>
            <w:color w:val="808080"/>
          </w:rPr>
          <w:t>-- ASN1START</w:t>
        </w:r>
      </w:moveTo>
    </w:p>
    <w:moveToRangeEnd w:id="710"/>
    <w:p w14:paraId="4E55F213" w14:textId="5C8AE0F1" w:rsidR="00CF52D8" w:rsidRPr="00137616" w:rsidRDefault="00FD7354" w:rsidP="00CF52D8">
      <w:pPr>
        <w:pStyle w:val="PL"/>
        <w:rPr>
          <w:ins w:id="712" w:author="NTT DOCOMO, INC." w:date="2018-05-29T18:45:00Z"/>
          <w:color w:val="808080"/>
        </w:rPr>
      </w:pPr>
      <w:del w:id="713" w:author="NTT DOCOMO, INC." w:date="2018-05-29T18:45:00Z">
        <w:r w:rsidRPr="00F35584">
          <w:tab/>
        </w:r>
        <w:r w:rsidRPr="00F35584">
          <w:rPr>
            <w:lang w:eastAsia="ja-JP"/>
          </w:rPr>
          <w:delText>intraBandContiguousCC-InfoDL-EUTRA-List</w:delText>
        </w:r>
        <w:r w:rsidRPr="00F35584">
          <w:rPr>
            <w:lang w:eastAsia="ja-JP"/>
          </w:rPr>
          <w:tab/>
        </w:r>
      </w:del>
      <w:ins w:id="714" w:author="NTT DOCOMO, INC." w:date="2018-05-29T18:45:00Z">
        <w:r w:rsidR="00CF52D8" w:rsidRPr="00137616">
          <w:rPr>
            <w:color w:val="808080"/>
          </w:rPr>
          <w:t>-- TAG-FEATURESET</w:t>
        </w:r>
        <w:r w:rsidR="00CF52D8">
          <w:rPr>
            <w:color w:val="808080"/>
          </w:rPr>
          <w:t>COMBINATION</w:t>
        </w:r>
        <w:r w:rsidR="00CF52D8" w:rsidRPr="00137616">
          <w:rPr>
            <w:color w:val="808080"/>
          </w:rPr>
          <w:t>-START</w:t>
        </w:r>
      </w:ins>
    </w:p>
    <w:p w14:paraId="5234A668" w14:textId="77777777" w:rsidR="00CF52D8" w:rsidRDefault="00CF52D8" w:rsidP="00CF52D8">
      <w:pPr>
        <w:pStyle w:val="PL"/>
        <w:rPr>
          <w:ins w:id="715" w:author="NTT DOCOMO, INC." w:date="2018-05-29T18:45:00Z"/>
          <w:lang w:eastAsia="ja-JP"/>
        </w:rPr>
      </w:pPr>
    </w:p>
    <w:p w14:paraId="48E0C603" w14:textId="56E46D45" w:rsidR="00CF52D8" w:rsidRPr="00FF2ACB" w:rsidRDefault="00CF52D8" w:rsidP="00CF52D8">
      <w:pPr>
        <w:pStyle w:val="PL"/>
      </w:pPr>
      <w:ins w:id="716" w:author="NTT DOCOMO, INC." w:date="2018-05-29T18:45:00Z">
        <w:r w:rsidRPr="003E6B70">
          <w:rPr>
            <w:lang w:eastAsia="ja-JP"/>
          </w:rPr>
          <w:t>FeatureSetComb</w:t>
        </w:r>
        <w:r>
          <w:rPr>
            <w:lang w:eastAsia="ja-JP"/>
          </w:rPr>
          <w:t xml:space="preserve">ination </w:t>
        </w:r>
        <w:r w:rsidRPr="00F35584">
          <w:rPr>
            <w:lang w:eastAsia="ja-JP"/>
          </w:rPr>
          <w:t>::=</w:t>
        </w:r>
      </w:ins>
      <w:r w:rsidRPr="00F35584">
        <w:rPr>
          <w:lang w:eastAsia="ja-JP"/>
        </w:rPr>
        <w:tab/>
      </w:r>
      <w:r w:rsidRPr="00C63741">
        <w:rPr>
          <w:color w:val="993366"/>
        </w:rPr>
        <w:t>SEQUENCE</w:t>
      </w:r>
      <w:r w:rsidRPr="00C63741">
        <w:t xml:space="preserve"> (</w:t>
      </w:r>
      <w:r w:rsidRPr="00C63741">
        <w:rPr>
          <w:color w:val="993366"/>
        </w:rPr>
        <w:t>SIZE</w:t>
      </w:r>
      <w:r w:rsidRPr="00C63741">
        <w:t xml:space="preserve"> (1..</w:t>
      </w:r>
      <w:del w:id="717" w:author="NTT DOCOMO, INC." w:date="2018-05-29T18:45:00Z">
        <w:r w:rsidR="00FD7354" w:rsidRPr="00F35584">
          <w:rPr>
            <w:lang w:eastAsia="ja-JP"/>
          </w:rPr>
          <w:delText xml:space="preserve"> maxNrofServingCellsEUTRA))</w:delText>
        </w:r>
        <w:r w:rsidR="00FD7354" w:rsidRPr="00F35584">
          <w:rPr>
            <w:color w:val="993366"/>
            <w:lang w:eastAsia="ja-JP"/>
          </w:rPr>
          <w:delText xml:space="preserve"> </w:delText>
        </w:r>
        <w:r w:rsidR="00FD7354" w:rsidRPr="00F35584">
          <w:rPr>
            <w:color w:val="993366"/>
          </w:rPr>
          <w:delText>OF</w:delText>
        </w:r>
        <w:r w:rsidR="00FD7354" w:rsidRPr="00F35584">
          <w:rPr>
            <w:lang w:eastAsia="ja-JP"/>
          </w:rPr>
          <w:delText xml:space="preserve"> IntraBandContiguousCC-InfoDL-EUTRA</w:delText>
        </w:r>
        <w:r w:rsidR="00E365C2" w:rsidRPr="00F35584">
          <w:rPr>
            <w:lang w:eastAsia="ja-JP"/>
          </w:rPr>
          <w:tab/>
        </w:r>
        <w:r w:rsidR="00E365C2" w:rsidRPr="00F35584">
          <w:rPr>
            <w:lang w:eastAsia="ja-JP"/>
          </w:rPr>
          <w:tab/>
        </w:r>
        <w:r w:rsidR="00E365C2" w:rsidRPr="00F35584">
          <w:rPr>
            <w:color w:val="993366"/>
            <w:lang w:eastAsia="ja-JP"/>
          </w:rPr>
          <w:delText>OPTIONAL</w:delText>
        </w:r>
      </w:del>
      <w:ins w:id="718" w:author="NTT DOCOMO, INC." w:date="2018-05-29T18:45:00Z">
        <w:r w:rsidRPr="00C63741">
          <w:t>maxSimultaneousBands))</w:t>
        </w:r>
        <w:r w:rsidRPr="00C63741">
          <w:rPr>
            <w:color w:val="993366"/>
          </w:rPr>
          <w:t xml:space="preserve"> OF</w:t>
        </w:r>
        <w:r>
          <w:t xml:space="preserve"> </w:t>
        </w:r>
        <w:r w:rsidRPr="00B54717">
          <w:t>FeatureSetsPerBand</w:t>
        </w:r>
      </w:ins>
    </w:p>
    <w:p w14:paraId="1440C33D" w14:textId="77777777" w:rsidR="00FD7354" w:rsidRPr="00F35584" w:rsidRDefault="00FD7354" w:rsidP="00FC7F0F">
      <w:pPr>
        <w:pStyle w:val="PL"/>
        <w:rPr>
          <w:del w:id="719" w:author="NTT DOCOMO, INC." w:date="2018-05-29T18:45:00Z"/>
        </w:rPr>
      </w:pPr>
      <w:del w:id="720" w:author="NTT DOCOMO, INC." w:date="2018-05-29T18:45:00Z">
        <w:r w:rsidRPr="00F35584">
          <w:delText>}</w:delText>
        </w:r>
      </w:del>
    </w:p>
    <w:p w14:paraId="138EC677" w14:textId="77777777" w:rsidR="00FD7354" w:rsidRPr="00F35584" w:rsidRDefault="00FD7354" w:rsidP="00FC7F0F">
      <w:pPr>
        <w:pStyle w:val="PL"/>
        <w:rPr>
          <w:del w:id="721" w:author="NTT DOCOMO, INC." w:date="2018-05-29T18:45:00Z"/>
        </w:rPr>
      </w:pPr>
    </w:p>
    <w:p w14:paraId="72193FF2" w14:textId="67608BC2" w:rsidR="00CF52D8" w:rsidRDefault="00FD7354" w:rsidP="00CF52D8">
      <w:pPr>
        <w:pStyle w:val="PL"/>
        <w:rPr>
          <w:ins w:id="722" w:author="NTT DOCOMO, INC." w:date="2018-05-29T18:45:00Z"/>
        </w:rPr>
      </w:pPr>
      <w:del w:id="723" w:author="NTT DOCOMO, INC." w:date="2018-05-29T18:45:00Z">
        <w:r w:rsidRPr="00F35584">
          <w:delText xml:space="preserve">BandAndDL-ParametersNR ::= </w:delText>
        </w:r>
      </w:del>
    </w:p>
    <w:p w14:paraId="4DB72578" w14:textId="77777777" w:rsidR="00CF52D8" w:rsidRDefault="00CF52D8" w:rsidP="00CF52D8">
      <w:pPr>
        <w:pStyle w:val="PL"/>
        <w:rPr>
          <w:ins w:id="724" w:author="NTT DOCOMO, INC." w:date="2018-05-29T18:45:00Z"/>
        </w:rPr>
      </w:pPr>
      <w:ins w:id="725" w:author="NTT DOCOMO, INC." w:date="2018-05-29T18:45:00Z">
        <w:r>
          <w:t xml:space="preserve">FeatureSetsPerBand ::= </w:t>
        </w:r>
        <w:r>
          <w:tab/>
        </w:r>
        <w:r>
          <w:tab/>
        </w:r>
        <w:r>
          <w:tab/>
        </w:r>
        <w:r>
          <w:tab/>
        </w:r>
        <w:r w:rsidRPr="00C63741">
          <w:rPr>
            <w:color w:val="993366"/>
          </w:rPr>
          <w:t>SEQUENCE</w:t>
        </w:r>
        <w:r w:rsidRPr="00C63741">
          <w:t xml:space="preserve"> (</w:t>
        </w:r>
        <w:r w:rsidRPr="00C63741">
          <w:rPr>
            <w:color w:val="993366"/>
          </w:rPr>
          <w:t>SIZE</w:t>
        </w:r>
        <w:r w:rsidRPr="00C63741">
          <w:t xml:space="preserve"> (1..maxFeatureSetsPerBC))</w:t>
        </w:r>
        <w:r w:rsidRPr="00C63741">
          <w:rPr>
            <w:color w:val="993366"/>
          </w:rPr>
          <w:t xml:space="preserve"> OF</w:t>
        </w:r>
        <w:r>
          <w:rPr>
            <w:color w:val="993366"/>
          </w:rPr>
          <w:t xml:space="preserve"> </w:t>
        </w:r>
        <w:r>
          <w:t>FeatureSet</w:t>
        </w:r>
      </w:ins>
    </w:p>
    <w:p w14:paraId="06253E7F" w14:textId="77777777" w:rsidR="00CF52D8" w:rsidRDefault="00CF52D8" w:rsidP="00CF52D8">
      <w:pPr>
        <w:pStyle w:val="PL"/>
        <w:rPr>
          <w:ins w:id="726" w:author="NTT DOCOMO, INC." w:date="2018-05-29T18:45:00Z"/>
        </w:rPr>
      </w:pPr>
    </w:p>
    <w:p w14:paraId="5DDB2FB4" w14:textId="77777777" w:rsidR="00CF52D8" w:rsidRPr="0068465D" w:rsidRDefault="00CF52D8" w:rsidP="00CF52D8">
      <w:pPr>
        <w:pStyle w:val="PL"/>
        <w:rPr>
          <w:ins w:id="727" w:author="NTT DOCOMO, INC." w:date="2018-05-29T18:45:00Z"/>
        </w:rPr>
      </w:pPr>
      <w:ins w:id="728" w:author="NTT DOCOMO, INC." w:date="2018-05-29T18:45:00Z">
        <w:r w:rsidRPr="0068465D">
          <w:t>FeatureSet ::=</w:t>
        </w:r>
        <w:r w:rsidRPr="0068465D">
          <w:tab/>
        </w:r>
        <w:r w:rsidRPr="0068465D">
          <w:tab/>
        </w:r>
        <w:r w:rsidRPr="0068465D">
          <w:tab/>
        </w:r>
        <w:r w:rsidRPr="0068465D">
          <w:tab/>
        </w:r>
        <w:r w:rsidRPr="00757779">
          <w:rPr>
            <w:color w:val="993366"/>
          </w:rPr>
          <w:t>CHOICE</w:t>
        </w:r>
        <w:r w:rsidRPr="0068465D">
          <w:t xml:space="preserve"> {</w:t>
        </w:r>
      </w:ins>
    </w:p>
    <w:p w14:paraId="3CC1F49E" w14:textId="77777777" w:rsidR="00CF52D8" w:rsidRPr="0068465D" w:rsidRDefault="00CF52D8" w:rsidP="00CF52D8">
      <w:pPr>
        <w:pStyle w:val="PL"/>
      </w:pPr>
      <w:ins w:id="729" w:author="NTT DOCOMO, INC." w:date="2018-05-29T18:45:00Z">
        <w:r w:rsidRPr="0068465D">
          <w:tab/>
          <w:t>eutra</w:t>
        </w:r>
        <w:r w:rsidRPr="0068465D">
          <w:tab/>
        </w:r>
        <w:r w:rsidRPr="0068465D">
          <w:tab/>
        </w:r>
        <w:r w:rsidRPr="0068465D">
          <w:tab/>
        </w:r>
        <w:r w:rsidRPr="0068465D">
          <w:tab/>
        </w:r>
        <w:r w:rsidRPr="0068465D">
          <w:tab/>
        </w:r>
        <w:r w:rsidRPr="0068465D">
          <w:tab/>
        </w:r>
      </w:ins>
      <w:r w:rsidRPr="00757779">
        <w:rPr>
          <w:color w:val="993366"/>
        </w:rPr>
        <w:t>SEQUENCE</w:t>
      </w:r>
      <w:r w:rsidRPr="0068465D">
        <w:t xml:space="preserve"> {</w:t>
      </w:r>
    </w:p>
    <w:p w14:paraId="7DDE8B15" w14:textId="77777777" w:rsidR="00FD7354" w:rsidRPr="00F35584" w:rsidRDefault="00FD7354" w:rsidP="00FC7F0F">
      <w:pPr>
        <w:pStyle w:val="PL"/>
        <w:rPr>
          <w:del w:id="730" w:author="NTT DOCOMO, INC." w:date="2018-05-29T18:45:00Z"/>
        </w:rPr>
      </w:pPr>
      <w:del w:id="731" w:author="NTT DOCOMO, INC." w:date="2018-05-29T18:45:00Z">
        <w:r w:rsidRPr="00F35584">
          <w:tab/>
          <w:delText>bandNR</w:delText>
        </w:r>
        <w:r w:rsidRPr="00F35584">
          <w:tab/>
        </w:r>
        <w:r w:rsidRPr="00F35584">
          <w:tab/>
        </w:r>
        <w:r w:rsidRPr="00F35584">
          <w:tab/>
        </w:r>
        <w:r w:rsidRPr="00F35584">
          <w:tab/>
        </w:r>
        <w:r w:rsidRPr="00F35584">
          <w:tab/>
        </w:r>
        <w:r w:rsidRPr="00F35584">
          <w:tab/>
          <w:delText>FreqBandIndicatorNR,</w:delText>
        </w:r>
      </w:del>
    </w:p>
    <w:p w14:paraId="5D8A9D43" w14:textId="77777777" w:rsidR="00FD7354" w:rsidRPr="00F35584" w:rsidRDefault="00FD7354" w:rsidP="00FC7F0F">
      <w:pPr>
        <w:pStyle w:val="PL"/>
        <w:rPr>
          <w:del w:id="732" w:author="NTT DOCOMO, INC." w:date="2018-05-29T18:45:00Z"/>
          <w:lang w:eastAsia="ja-JP"/>
        </w:rPr>
      </w:pPr>
      <w:del w:id="733" w:author="NTT DOCOMO, INC." w:date="2018-05-29T18:45:00Z">
        <w:r w:rsidRPr="00F35584">
          <w:tab/>
          <w:delText>ca-BandwidthClassDL</w:delText>
        </w:r>
        <w:r w:rsidRPr="00F35584">
          <w:tab/>
        </w:r>
        <w:r w:rsidRPr="00F35584">
          <w:tab/>
        </w:r>
        <w:r w:rsidRPr="00F35584">
          <w:tab/>
          <w:delText>CA-BandwidthClass</w:delText>
        </w:r>
        <w:r w:rsidRPr="00F35584">
          <w:rPr>
            <w:lang w:eastAsia="ja-JP"/>
          </w:rPr>
          <w:delText>NR</w:delText>
        </w:r>
        <w:r w:rsidRPr="00F35584">
          <w:tab/>
        </w:r>
        <w:r w:rsidRPr="00F35584">
          <w:tab/>
        </w:r>
        <w:r w:rsidRPr="00F35584">
          <w:tab/>
        </w:r>
        <w:r w:rsidRPr="00F35584">
          <w:rPr>
            <w:color w:val="993366"/>
          </w:rPr>
          <w:delText>OPTIONAL</w:delText>
        </w:r>
        <w:r w:rsidRPr="00F35584">
          <w:rPr>
            <w:lang w:eastAsia="ja-JP"/>
          </w:rPr>
          <w:delText>,</w:delText>
        </w:r>
      </w:del>
    </w:p>
    <w:p w14:paraId="29BFFE44" w14:textId="77777777" w:rsidR="00FD7354" w:rsidRPr="00F35584" w:rsidRDefault="00FD7354" w:rsidP="00FC7F0F">
      <w:pPr>
        <w:pStyle w:val="PL"/>
        <w:rPr>
          <w:del w:id="734" w:author="NTT DOCOMO, INC." w:date="2018-05-29T18:45:00Z"/>
          <w:color w:val="808080"/>
          <w:lang w:eastAsia="ja-JP"/>
        </w:rPr>
      </w:pPr>
      <w:del w:id="735" w:author="NTT DOCOMO, INC." w:date="2018-05-29T18:45:00Z">
        <w:r w:rsidRPr="00F35584">
          <w:rPr>
            <w:color w:val="808080"/>
            <w:lang w:eastAsia="ja-JP"/>
          </w:rPr>
          <w:delText>-- R4 2-3: Non-contiguous intra-band CA frequency separation class for FR2 as in the RAN4 LS R4-1803363</w:delText>
        </w:r>
      </w:del>
    </w:p>
    <w:p w14:paraId="77D21E46" w14:textId="77777777" w:rsidR="00CF52D8" w:rsidRPr="0068465D" w:rsidRDefault="00CF52D8" w:rsidP="00CF52D8">
      <w:pPr>
        <w:pStyle w:val="PL"/>
        <w:rPr>
          <w:ins w:id="736" w:author="NTT DOCOMO, INC." w:date="2018-05-29T18:45:00Z"/>
        </w:rPr>
      </w:pPr>
      <w:ins w:id="737" w:author="NTT DOCOMO, INC." w:date="2018-05-29T18:45:00Z">
        <w:r w:rsidRPr="0068465D">
          <w:tab/>
        </w:r>
        <w:r w:rsidRPr="0068465D">
          <w:tab/>
          <w:t>downlinkSetEUTRA</w:t>
        </w:r>
        <w:r w:rsidRPr="0068465D">
          <w:tab/>
        </w:r>
        <w:r w:rsidRPr="0068465D">
          <w:tab/>
        </w:r>
        <w:r w:rsidRPr="0068465D">
          <w:tab/>
          <w:t>FeatureSetEUTRA-DownlinkId,</w:t>
        </w:r>
      </w:ins>
    </w:p>
    <w:p w14:paraId="52E04B34" w14:textId="77777777" w:rsidR="00CF52D8" w:rsidRPr="0068465D" w:rsidRDefault="00CF52D8" w:rsidP="00CF52D8">
      <w:pPr>
        <w:pStyle w:val="PL"/>
        <w:rPr>
          <w:ins w:id="738" w:author="NTT DOCOMO, INC." w:date="2018-05-29T18:45:00Z"/>
        </w:rPr>
      </w:pPr>
      <w:ins w:id="739" w:author="NTT DOCOMO, INC." w:date="2018-05-29T18:45:00Z">
        <w:r w:rsidRPr="0068465D">
          <w:tab/>
        </w:r>
        <w:r w:rsidRPr="0068465D">
          <w:tab/>
          <w:t>uplinkSetEUTRA</w:t>
        </w:r>
        <w:r w:rsidRPr="0068465D">
          <w:tab/>
        </w:r>
        <w:r w:rsidRPr="0068465D">
          <w:tab/>
        </w:r>
        <w:r w:rsidRPr="0068465D">
          <w:tab/>
        </w:r>
        <w:r w:rsidRPr="0068465D">
          <w:tab/>
          <w:t>FeatureSetEUTRA-UplinkId</w:t>
        </w:r>
      </w:ins>
    </w:p>
    <w:p w14:paraId="01B1F9C3" w14:textId="77777777" w:rsidR="00CF52D8" w:rsidRPr="0068465D" w:rsidRDefault="00CF52D8" w:rsidP="00CF52D8">
      <w:pPr>
        <w:pStyle w:val="PL"/>
        <w:rPr>
          <w:ins w:id="740" w:author="NTT DOCOMO, INC." w:date="2018-05-29T18:45:00Z"/>
        </w:rPr>
      </w:pPr>
      <w:ins w:id="741" w:author="NTT DOCOMO, INC." w:date="2018-05-29T18:45:00Z">
        <w:r w:rsidRPr="0068465D">
          <w:tab/>
          <w:t>},</w:t>
        </w:r>
      </w:ins>
    </w:p>
    <w:p w14:paraId="23C76896" w14:textId="77777777" w:rsidR="00CF52D8" w:rsidRPr="0068465D" w:rsidRDefault="00CF52D8" w:rsidP="00CF52D8">
      <w:pPr>
        <w:pStyle w:val="PL"/>
        <w:rPr>
          <w:ins w:id="742" w:author="NTT DOCOMO, INC." w:date="2018-05-29T18:45:00Z"/>
        </w:rPr>
      </w:pPr>
      <w:ins w:id="743" w:author="NTT DOCOMO, INC." w:date="2018-05-29T18:45:00Z">
        <w:r w:rsidRPr="0068465D">
          <w:tab/>
          <w:t>nr</w:t>
        </w:r>
        <w:r w:rsidRPr="0068465D">
          <w:tab/>
        </w:r>
        <w:r w:rsidRPr="0068465D">
          <w:tab/>
        </w:r>
        <w:r w:rsidRPr="0068465D">
          <w:tab/>
        </w:r>
        <w:r w:rsidRPr="0068465D">
          <w:tab/>
        </w:r>
        <w:r w:rsidRPr="0068465D">
          <w:tab/>
        </w:r>
        <w:r w:rsidRPr="0068465D">
          <w:tab/>
        </w:r>
        <w:r w:rsidRPr="0068465D">
          <w:tab/>
        </w:r>
        <w:r w:rsidRPr="00757779">
          <w:rPr>
            <w:color w:val="993366"/>
          </w:rPr>
          <w:t>SEQUENCE</w:t>
        </w:r>
        <w:r w:rsidRPr="0068465D">
          <w:t xml:space="preserve"> {</w:t>
        </w:r>
      </w:ins>
    </w:p>
    <w:p w14:paraId="3404058E" w14:textId="77777777" w:rsidR="00CF52D8" w:rsidRPr="0068465D" w:rsidRDefault="00CF52D8" w:rsidP="00CF52D8">
      <w:pPr>
        <w:pStyle w:val="PL"/>
        <w:rPr>
          <w:ins w:id="744" w:author="NTT DOCOMO, INC." w:date="2018-05-29T18:45:00Z"/>
        </w:rPr>
      </w:pPr>
      <w:ins w:id="745" w:author="NTT DOCOMO, INC." w:date="2018-05-29T18:45:00Z">
        <w:r w:rsidRPr="0068465D">
          <w:tab/>
        </w:r>
        <w:r w:rsidRPr="0068465D">
          <w:tab/>
          <w:t>downlinkSetNR</w:t>
        </w:r>
        <w:r w:rsidRPr="0068465D">
          <w:tab/>
        </w:r>
        <w:r w:rsidRPr="0068465D">
          <w:tab/>
        </w:r>
        <w:r w:rsidRPr="0068465D">
          <w:tab/>
        </w:r>
        <w:r w:rsidRPr="0068465D">
          <w:tab/>
          <w:t>FeatureSetDownlinkId,</w:t>
        </w:r>
      </w:ins>
    </w:p>
    <w:p w14:paraId="1955F8DF" w14:textId="77777777" w:rsidR="00CF52D8" w:rsidRPr="0068465D" w:rsidRDefault="00CF52D8" w:rsidP="00CF52D8">
      <w:pPr>
        <w:pStyle w:val="PL"/>
        <w:rPr>
          <w:ins w:id="746" w:author="NTT DOCOMO, INC." w:date="2018-05-29T18:45:00Z"/>
        </w:rPr>
      </w:pPr>
      <w:ins w:id="747" w:author="NTT DOCOMO, INC." w:date="2018-05-29T18:45:00Z">
        <w:r w:rsidRPr="0068465D">
          <w:tab/>
        </w:r>
        <w:r w:rsidRPr="0068465D">
          <w:tab/>
          <w:t>uplinkSetNR</w:t>
        </w:r>
        <w:r w:rsidRPr="0068465D">
          <w:tab/>
        </w:r>
        <w:r w:rsidRPr="0068465D">
          <w:tab/>
        </w:r>
        <w:r w:rsidRPr="0068465D">
          <w:tab/>
        </w:r>
        <w:r w:rsidRPr="0068465D">
          <w:tab/>
        </w:r>
        <w:r w:rsidRPr="0068465D">
          <w:tab/>
          <w:t>FeatureSetUplinkId</w:t>
        </w:r>
      </w:ins>
    </w:p>
    <w:p w14:paraId="12394627" w14:textId="77777777" w:rsidR="00CF52D8" w:rsidRPr="0068465D" w:rsidRDefault="00CF52D8" w:rsidP="00CF52D8">
      <w:pPr>
        <w:pStyle w:val="PL"/>
        <w:rPr>
          <w:ins w:id="748" w:author="NTT DOCOMO, INC." w:date="2018-05-29T18:45:00Z"/>
        </w:rPr>
      </w:pPr>
      <w:ins w:id="749" w:author="NTT DOCOMO, INC." w:date="2018-05-29T18:45:00Z">
        <w:r w:rsidRPr="0068465D">
          <w:tab/>
          <w:t>}</w:t>
        </w:r>
      </w:ins>
    </w:p>
    <w:p w14:paraId="3A44F00E" w14:textId="77777777" w:rsidR="00CF52D8" w:rsidRDefault="00CF52D8" w:rsidP="00CF52D8">
      <w:pPr>
        <w:pStyle w:val="PL"/>
        <w:rPr>
          <w:ins w:id="750" w:author="NTT DOCOMO, INC." w:date="2018-05-29T18:45:00Z"/>
        </w:rPr>
      </w:pPr>
      <w:ins w:id="751" w:author="NTT DOCOMO, INC." w:date="2018-05-29T18:45:00Z">
        <w:r w:rsidRPr="0068465D">
          <w:t>}</w:t>
        </w:r>
      </w:ins>
    </w:p>
    <w:p w14:paraId="01BA112C" w14:textId="77777777" w:rsidR="00CF52D8" w:rsidRDefault="00CF52D8" w:rsidP="00CF52D8">
      <w:pPr>
        <w:pStyle w:val="PL"/>
        <w:rPr>
          <w:ins w:id="752" w:author="NTT DOCOMO, INC." w:date="2018-05-29T18:45:00Z"/>
        </w:rPr>
      </w:pPr>
    </w:p>
    <w:p w14:paraId="5A316E6B" w14:textId="77777777" w:rsidR="00CF52D8" w:rsidRPr="00137616" w:rsidRDefault="00CF52D8" w:rsidP="00CF52D8">
      <w:pPr>
        <w:pStyle w:val="PL"/>
        <w:rPr>
          <w:ins w:id="753" w:author="NTT DOCOMO, INC." w:date="2018-05-29T18:45:00Z"/>
          <w:color w:val="808080"/>
        </w:rPr>
      </w:pPr>
      <w:ins w:id="754" w:author="NTT DOCOMO, INC." w:date="2018-05-29T18:45:00Z">
        <w:r w:rsidRPr="00751467">
          <w:rPr>
            <w:color w:val="808080"/>
          </w:rPr>
          <w:t>-- ASN1STOP</w:t>
        </w:r>
      </w:ins>
    </w:p>
    <w:p w14:paraId="3565E9DF" w14:textId="77777777" w:rsidR="00CF52D8" w:rsidRPr="00137616" w:rsidRDefault="00CF52D8" w:rsidP="00CF52D8">
      <w:pPr>
        <w:pStyle w:val="PL"/>
        <w:rPr>
          <w:ins w:id="755" w:author="NTT DOCOMO, INC." w:date="2018-05-29T18:45:00Z"/>
          <w:color w:val="808080"/>
        </w:rPr>
      </w:pPr>
      <w:ins w:id="756" w:author="NTT DOCOMO, INC." w:date="2018-05-29T18:45:00Z">
        <w:r w:rsidRPr="00751467">
          <w:rPr>
            <w:color w:val="808080"/>
          </w:rPr>
          <w:t>-- TAG-FEATURESET</w:t>
        </w:r>
        <w:r>
          <w:rPr>
            <w:color w:val="808080"/>
          </w:rPr>
          <w:t>COMBINATION</w:t>
        </w:r>
        <w:r w:rsidRPr="00751467">
          <w:rPr>
            <w:color w:val="808080"/>
          </w:rPr>
          <w:t>-STOP</w:t>
        </w:r>
      </w:ins>
    </w:p>
    <w:p w14:paraId="21C9E92E" w14:textId="77777777" w:rsidR="00CF52D8" w:rsidRDefault="00CF52D8" w:rsidP="00CF52D8">
      <w:pPr>
        <w:pStyle w:val="4"/>
        <w:rPr>
          <w:ins w:id="757" w:author="NTT DOCOMO, INC." w:date="2018-05-29T18:45:00Z"/>
        </w:rPr>
      </w:pPr>
      <w:ins w:id="758" w:author="NTT DOCOMO, INC." w:date="2018-05-29T18:45:00Z">
        <w:r>
          <w:t>–</w:t>
        </w:r>
        <w:r>
          <w:tab/>
        </w:r>
        <w:r w:rsidRPr="00E51603">
          <w:rPr>
            <w:i/>
          </w:rPr>
          <w:t>FeatureSetComb</w:t>
        </w:r>
        <w:r>
          <w:rPr>
            <w:i/>
          </w:rPr>
          <w:t>ination</w:t>
        </w:r>
        <w:r w:rsidRPr="00E51603">
          <w:rPr>
            <w:i/>
          </w:rPr>
          <w:t>Id</w:t>
        </w:r>
      </w:ins>
    </w:p>
    <w:p w14:paraId="5A034308" w14:textId="77777777" w:rsidR="00CF52D8" w:rsidRDefault="00CF52D8" w:rsidP="00CF52D8">
      <w:pPr>
        <w:rPr>
          <w:ins w:id="759" w:author="NTT DOCOMO, INC." w:date="2018-05-29T18:45:00Z"/>
        </w:rPr>
      </w:pPr>
      <w:ins w:id="760" w:author="NTT DOCOMO, INC." w:date="2018-05-29T18:45:00Z">
        <w:r>
          <w:t xml:space="preserve">The IE </w:t>
        </w:r>
        <w:r w:rsidRPr="00E51603">
          <w:rPr>
            <w:i/>
          </w:rPr>
          <w:t>FeatureSetComb</w:t>
        </w:r>
        <w:r>
          <w:rPr>
            <w:i/>
          </w:rPr>
          <w:t>ination</w:t>
        </w:r>
        <w:r w:rsidRPr="00E51603">
          <w:rPr>
            <w:i/>
          </w:rPr>
          <w:t xml:space="preserve">Id </w:t>
        </w:r>
        <w:r>
          <w:t>identifies a FeatureSetCombination.</w:t>
        </w:r>
      </w:ins>
    </w:p>
    <w:p w14:paraId="4A2F6206" w14:textId="77777777" w:rsidR="00CF52D8" w:rsidRDefault="00CF52D8" w:rsidP="00CF52D8">
      <w:pPr>
        <w:pStyle w:val="TH"/>
        <w:rPr>
          <w:ins w:id="761" w:author="NTT DOCOMO, INC." w:date="2018-05-29T18:45:00Z"/>
        </w:rPr>
      </w:pPr>
      <w:ins w:id="762" w:author="NTT DOCOMO, INC." w:date="2018-05-29T18:45:00Z">
        <w:r w:rsidRPr="00E51603">
          <w:rPr>
            <w:i/>
          </w:rPr>
          <w:t>FeatureSetComb</w:t>
        </w:r>
        <w:r>
          <w:rPr>
            <w:i/>
            <w:lang w:val="en-GB"/>
          </w:rPr>
          <w:t>ination</w:t>
        </w:r>
        <w:r w:rsidRPr="00E51603">
          <w:rPr>
            <w:i/>
          </w:rPr>
          <w:t xml:space="preserve">Id </w:t>
        </w:r>
        <w:r>
          <w:t>information element</w:t>
        </w:r>
      </w:ins>
    </w:p>
    <w:p w14:paraId="16D04B09" w14:textId="77777777" w:rsidR="00CF52D8" w:rsidRPr="00622CDF" w:rsidRDefault="00CF52D8" w:rsidP="00CF52D8">
      <w:pPr>
        <w:pStyle w:val="PL"/>
        <w:rPr>
          <w:ins w:id="763" w:author="NTT DOCOMO, INC." w:date="2018-05-29T18:45:00Z"/>
          <w:color w:val="808080"/>
        </w:rPr>
      </w:pPr>
      <w:ins w:id="764" w:author="NTT DOCOMO, INC." w:date="2018-05-29T18:45:00Z">
        <w:r w:rsidRPr="00622CDF">
          <w:rPr>
            <w:color w:val="808080"/>
          </w:rPr>
          <w:t>-- ASN1START</w:t>
        </w:r>
      </w:ins>
    </w:p>
    <w:p w14:paraId="4FDB5D5A" w14:textId="77777777" w:rsidR="00CF52D8" w:rsidRPr="00622CDF" w:rsidRDefault="00CF52D8" w:rsidP="00CF52D8">
      <w:pPr>
        <w:pStyle w:val="PL"/>
        <w:rPr>
          <w:ins w:id="765" w:author="NTT DOCOMO, INC." w:date="2018-05-29T18:45:00Z"/>
          <w:color w:val="808080"/>
        </w:rPr>
      </w:pPr>
      <w:ins w:id="766" w:author="NTT DOCOMO, INC." w:date="2018-05-29T18:45:00Z">
        <w:r w:rsidRPr="00622CDF">
          <w:rPr>
            <w:color w:val="808080"/>
          </w:rPr>
          <w:t>-- TAG-FEATURESET</w:t>
        </w:r>
        <w:r>
          <w:rPr>
            <w:color w:val="808080"/>
          </w:rPr>
          <w:t>-COMBINATION-</w:t>
        </w:r>
        <w:r w:rsidRPr="00622CDF">
          <w:rPr>
            <w:color w:val="808080"/>
          </w:rPr>
          <w:t>ID-START</w:t>
        </w:r>
      </w:ins>
    </w:p>
    <w:p w14:paraId="2D9931AB" w14:textId="77777777" w:rsidR="00CF52D8" w:rsidRDefault="00CF52D8" w:rsidP="00CF52D8">
      <w:pPr>
        <w:pStyle w:val="PL"/>
        <w:rPr>
          <w:ins w:id="767" w:author="NTT DOCOMO, INC." w:date="2018-05-29T18:45:00Z"/>
        </w:rPr>
      </w:pPr>
    </w:p>
    <w:p w14:paraId="69133D24" w14:textId="77777777" w:rsidR="00CF52D8" w:rsidRDefault="00CF52D8" w:rsidP="00CF52D8">
      <w:pPr>
        <w:pStyle w:val="PL"/>
        <w:rPr>
          <w:ins w:id="768" w:author="NTT DOCOMO, INC." w:date="2018-05-29T18:45:00Z"/>
        </w:rPr>
      </w:pPr>
      <w:ins w:id="769" w:author="NTT DOCOMO, INC." w:date="2018-05-29T18:45:00Z">
        <w:r w:rsidRPr="00E51603">
          <w:t>FeatureSetComb</w:t>
        </w:r>
        <w:r>
          <w:t>ination</w:t>
        </w:r>
        <w:r w:rsidRPr="00E51603">
          <w:t>Id</w:t>
        </w:r>
        <w:r>
          <w:t xml:space="preserve"> ::= </w:t>
        </w:r>
        <w:r>
          <w:tab/>
        </w:r>
        <w:r>
          <w:tab/>
        </w:r>
        <w:r>
          <w:tab/>
        </w:r>
        <w:r>
          <w:tab/>
        </w:r>
        <w:r w:rsidRPr="0073218A">
          <w:rPr>
            <w:color w:val="993366"/>
          </w:rPr>
          <w:t>INTEGER</w:t>
        </w:r>
        <w:r>
          <w:t xml:space="preserve"> (0..</w:t>
        </w:r>
        <w:r w:rsidRPr="00E51603">
          <w:t xml:space="preserve"> </w:t>
        </w:r>
        <w:r w:rsidR="00F777C5">
          <w:t>max</w:t>
        </w:r>
        <w:r>
          <w:t>FeatureSetCombinations)</w:t>
        </w:r>
      </w:ins>
    </w:p>
    <w:p w14:paraId="221D8DFC" w14:textId="77777777" w:rsidR="00CF52D8" w:rsidRDefault="00CF52D8" w:rsidP="00CF52D8">
      <w:pPr>
        <w:pStyle w:val="PL"/>
        <w:rPr>
          <w:ins w:id="770" w:author="NTT DOCOMO, INC." w:date="2018-05-29T18:45:00Z"/>
        </w:rPr>
      </w:pPr>
    </w:p>
    <w:p w14:paraId="62DCB258" w14:textId="77777777" w:rsidR="00CF52D8" w:rsidRPr="00622CDF" w:rsidRDefault="00CF52D8" w:rsidP="00CF52D8">
      <w:pPr>
        <w:pStyle w:val="PL"/>
        <w:rPr>
          <w:ins w:id="771" w:author="NTT DOCOMO, INC." w:date="2018-05-29T18:45:00Z"/>
          <w:color w:val="808080"/>
        </w:rPr>
      </w:pPr>
      <w:ins w:id="772" w:author="NTT DOCOMO, INC." w:date="2018-05-29T18:45:00Z">
        <w:r w:rsidRPr="00622CDF">
          <w:rPr>
            <w:color w:val="808080"/>
          </w:rPr>
          <w:t>-- TAG-FEATURESET</w:t>
        </w:r>
        <w:r>
          <w:rPr>
            <w:color w:val="808080"/>
          </w:rPr>
          <w:t>-COMBINATION-</w:t>
        </w:r>
        <w:r w:rsidRPr="00622CDF">
          <w:rPr>
            <w:color w:val="808080"/>
          </w:rPr>
          <w:t>ID-STOP</w:t>
        </w:r>
      </w:ins>
    </w:p>
    <w:p w14:paraId="47B2C3D8" w14:textId="77777777" w:rsidR="00CF52D8" w:rsidRPr="00622CDF" w:rsidRDefault="00CF52D8" w:rsidP="00CF52D8">
      <w:pPr>
        <w:pStyle w:val="PL"/>
        <w:rPr>
          <w:ins w:id="773" w:author="NTT DOCOMO, INC." w:date="2018-05-29T18:45:00Z"/>
          <w:color w:val="808080"/>
        </w:rPr>
      </w:pPr>
      <w:ins w:id="774" w:author="NTT DOCOMO, INC." w:date="2018-05-29T18:45:00Z">
        <w:r w:rsidRPr="00622CDF">
          <w:rPr>
            <w:color w:val="808080"/>
          </w:rPr>
          <w:t>-- ASN1STOP</w:t>
        </w:r>
      </w:ins>
    </w:p>
    <w:p w14:paraId="30100232" w14:textId="77777777" w:rsidR="00CF52D8" w:rsidRDefault="00CF52D8" w:rsidP="00CF52D8">
      <w:pPr>
        <w:rPr>
          <w:ins w:id="775" w:author="NTT DOCOMO, INC." w:date="2018-05-29T18:45:00Z"/>
        </w:rPr>
      </w:pPr>
    </w:p>
    <w:p w14:paraId="71311200" w14:textId="77777777" w:rsidR="00CF52D8" w:rsidRDefault="00CF52D8" w:rsidP="00CF52D8">
      <w:pPr>
        <w:pStyle w:val="4"/>
        <w:rPr>
          <w:ins w:id="776" w:author="NTT DOCOMO, INC." w:date="2018-05-29T18:45:00Z"/>
        </w:rPr>
      </w:pPr>
      <w:ins w:id="777" w:author="NTT DOCOMO, INC." w:date="2018-05-29T18:45:00Z">
        <w:r>
          <w:t>–</w:t>
        </w:r>
        <w:r>
          <w:tab/>
        </w:r>
        <w:r>
          <w:rPr>
            <w:i/>
          </w:rPr>
          <w:t>FeatureSetDownlink</w:t>
        </w:r>
      </w:ins>
    </w:p>
    <w:p w14:paraId="028C820A" w14:textId="77777777" w:rsidR="00CF52D8" w:rsidRDefault="00CF52D8" w:rsidP="00CF52D8">
      <w:pPr>
        <w:rPr>
          <w:ins w:id="778" w:author="NTT DOCOMO, INC." w:date="2018-05-29T18:45:00Z"/>
        </w:rPr>
      </w:pPr>
      <w:ins w:id="779" w:author="NTT DOCOMO, INC." w:date="2018-05-29T18:45:00Z">
        <w:r>
          <w:t xml:space="preserve">The IE </w:t>
        </w:r>
        <w:r>
          <w:rPr>
            <w:i/>
          </w:rPr>
          <w:t>FeatureSetDownlink</w:t>
        </w:r>
        <w:r>
          <w:t xml:space="preserve"> is used to indicate the features that the UE supports on the carriers corresponding to one band entry in a band combination. </w:t>
        </w:r>
      </w:ins>
    </w:p>
    <w:p w14:paraId="63656CCF" w14:textId="77777777" w:rsidR="00CF52D8" w:rsidRDefault="00CF52D8" w:rsidP="00CF52D8">
      <w:pPr>
        <w:pStyle w:val="TH"/>
        <w:rPr>
          <w:ins w:id="780" w:author="NTT DOCOMO, INC." w:date="2018-05-29T18:45:00Z"/>
        </w:rPr>
      </w:pPr>
      <w:ins w:id="781" w:author="NTT DOCOMO, INC." w:date="2018-05-29T18:45:00Z">
        <w:r>
          <w:rPr>
            <w:i/>
          </w:rPr>
          <w:lastRenderedPageBreak/>
          <w:t>FeatureSetDownlink</w:t>
        </w:r>
        <w:r>
          <w:t xml:space="preserve"> information element</w:t>
        </w:r>
      </w:ins>
    </w:p>
    <w:p w14:paraId="450C1D5D" w14:textId="77777777" w:rsidR="00CF52D8" w:rsidRPr="00F35584" w:rsidRDefault="00CF52D8" w:rsidP="00CF52D8">
      <w:pPr>
        <w:pStyle w:val="PL"/>
        <w:rPr>
          <w:ins w:id="782" w:author="NTT DOCOMO, INC." w:date="2018-05-29T18:45:00Z"/>
          <w:color w:val="808080"/>
        </w:rPr>
      </w:pPr>
      <w:ins w:id="783" w:author="NTT DOCOMO, INC." w:date="2018-05-29T18:45:00Z">
        <w:r w:rsidRPr="00F35584">
          <w:rPr>
            <w:color w:val="808080"/>
          </w:rPr>
          <w:t>-- ASN1START</w:t>
        </w:r>
      </w:ins>
    </w:p>
    <w:p w14:paraId="7CCF534C" w14:textId="77777777" w:rsidR="00CF52D8" w:rsidRPr="00F35584" w:rsidRDefault="00CF52D8" w:rsidP="00CF52D8">
      <w:pPr>
        <w:pStyle w:val="PL"/>
        <w:rPr>
          <w:ins w:id="784" w:author="NTT DOCOMO, INC." w:date="2018-05-29T18:45:00Z"/>
          <w:color w:val="808080"/>
        </w:rPr>
      </w:pPr>
      <w:ins w:id="785" w:author="NTT DOCOMO, INC." w:date="2018-05-29T18:45:00Z">
        <w:r w:rsidRPr="00F35584">
          <w:rPr>
            <w:color w:val="808080"/>
          </w:rPr>
          <w:t>-- TAG-</w:t>
        </w:r>
        <w:r>
          <w:rPr>
            <w:color w:val="808080"/>
          </w:rPr>
          <w:t>FEATURESETDOWNLINK</w:t>
        </w:r>
        <w:r w:rsidRPr="00F35584">
          <w:rPr>
            <w:color w:val="808080"/>
          </w:rPr>
          <w:t>-START</w:t>
        </w:r>
      </w:ins>
    </w:p>
    <w:p w14:paraId="38BB74A2" w14:textId="77777777" w:rsidR="00CF52D8" w:rsidRDefault="00CF52D8" w:rsidP="00CF52D8">
      <w:pPr>
        <w:pStyle w:val="PL"/>
        <w:rPr>
          <w:ins w:id="786" w:author="NTT DOCOMO, INC." w:date="2018-05-29T18:45:00Z"/>
        </w:rPr>
      </w:pPr>
    </w:p>
    <w:p w14:paraId="0A764598" w14:textId="77777777" w:rsidR="00CF52D8" w:rsidRDefault="00CF52D8" w:rsidP="00CF52D8">
      <w:pPr>
        <w:pStyle w:val="PL"/>
        <w:rPr>
          <w:ins w:id="787" w:author="NTT DOCOMO, INC." w:date="2018-05-29T18:45:00Z"/>
        </w:rPr>
      </w:pPr>
      <w:ins w:id="788" w:author="NTT DOCOMO, INC." w:date="2018-05-29T18:45:00Z">
        <w:r>
          <w:t>FeatureSetDownlink ::=</w:t>
        </w:r>
        <w:r>
          <w:tab/>
        </w:r>
        <w:r>
          <w:tab/>
        </w:r>
        <w:r>
          <w:tab/>
        </w:r>
        <w:r>
          <w:tab/>
        </w:r>
        <w:r w:rsidRPr="0073218A">
          <w:rPr>
            <w:color w:val="993366"/>
          </w:rPr>
          <w:t>SEQUENCE</w:t>
        </w:r>
        <w:r>
          <w:t xml:space="preserve"> {</w:t>
        </w:r>
      </w:ins>
    </w:p>
    <w:p w14:paraId="76588A6B" w14:textId="77777777" w:rsidR="00CF52D8" w:rsidRPr="00F35584" w:rsidRDefault="00CF52D8" w:rsidP="00CF52D8">
      <w:pPr>
        <w:pStyle w:val="PL"/>
        <w:rPr>
          <w:lang w:eastAsia="ja-JP"/>
        </w:rPr>
      </w:pPr>
      <w:r w:rsidRPr="00F35584">
        <w:rPr>
          <w:lang w:eastAsia="ja-JP"/>
        </w:rPr>
        <w:tab/>
        <w:t>intraBandFreqSeparationDL</w:t>
      </w:r>
      <w:r w:rsidRPr="00F35584">
        <w:rPr>
          <w:lang w:eastAsia="ja-JP"/>
        </w:rPr>
        <w:tab/>
      </w:r>
      <w:ins w:id="789" w:author="NTT DOCOMO, INC." w:date="2018-05-29T18:45:00Z">
        <w:r>
          <w:rPr>
            <w:lang w:eastAsia="ja-JP"/>
          </w:rPr>
          <w:tab/>
        </w:r>
        <w:r>
          <w:rPr>
            <w:lang w:eastAsia="ja-JP"/>
          </w:rPr>
          <w:tab/>
        </w:r>
      </w:ins>
      <w:r w:rsidRPr="00F35584">
        <w:rPr>
          <w:lang w:eastAsia="ja-JP"/>
        </w:rPr>
        <w:t>FreqSeparationClass</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3DC31F89" w14:textId="2D1A3BBB" w:rsidR="00CF52D8" w:rsidRPr="00A21C0F" w:rsidRDefault="00CF52D8" w:rsidP="00CF52D8">
      <w:pPr>
        <w:pStyle w:val="PL"/>
        <w:rPr>
          <w:rFonts w:eastAsia="Malgun Gothic"/>
        </w:rPr>
      </w:pPr>
      <w:r>
        <w:rPr>
          <w:rFonts w:eastAsia="Malgun Gothic"/>
        </w:rPr>
        <w:tab/>
      </w:r>
      <w:del w:id="790" w:author="NTT DOCOMO, INC." w:date="2018-05-29T18:45:00Z">
        <w:r w:rsidR="00FD7354" w:rsidRPr="00F35584">
          <w:rPr>
            <w:lang w:eastAsia="ja-JP"/>
          </w:rPr>
          <w:delText>intraBandContiguousCC-InfoDL-List</w:delText>
        </w:r>
      </w:del>
      <w:ins w:id="791" w:author="NTT DOCOMO, INC." w:date="2018-05-29T18:45:00Z">
        <w:r>
          <w:rPr>
            <w:rFonts w:eastAsia="Malgun Gothic"/>
          </w:rPr>
          <w:t>f</w:t>
        </w:r>
        <w:r w:rsidRPr="006E471B">
          <w:rPr>
            <w:rFonts w:eastAsia="Malgun Gothic"/>
          </w:rPr>
          <w:t>eatureSet</w:t>
        </w:r>
        <w:r>
          <w:rPr>
            <w:rFonts w:eastAsia="Malgun Gothic"/>
          </w:rPr>
          <w:t>List</w:t>
        </w:r>
        <w:r w:rsidRPr="006E471B">
          <w:rPr>
            <w:rFonts w:eastAsia="Malgun Gothic"/>
          </w:rPr>
          <w:t>Per</w:t>
        </w:r>
        <w:r>
          <w:rPr>
            <w:rFonts w:eastAsia="Malgun Gothic"/>
          </w:rPr>
          <w:t>Downlink</w:t>
        </w:r>
        <w:r w:rsidRPr="006E471B">
          <w:rPr>
            <w:rFonts w:eastAsia="Malgun Gothic"/>
          </w:rPr>
          <w:t>CC</w:t>
        </w:r>
        <w:r w:rsidRPr="00A21C0F">
          <w:rPr>
            <w:rFonts w:eastAsia="Malgun Gothic"/>
          </w:rPr>
          <w:tab/>
        </w:r>
      </w:ins>
      <w:r>
        <w:rPr>
          <w:rFonts w:eastAsia="Malgun Gothic"/>
        </w:rPr>
        <w:tab/>
      </w:r>
      <w:r>
        <w:rPr>
          <w:rFonts w:eastAsia="Malgun Gothic"/>
        </w:rPr>
        <w:tab/>
      </w:r>
      <w:r w:rsidRPr="0073218A">
        <w:rPr>
          <w:color w:val="993366"/>
        </w:rPr>
        <w:t>SEQUENCE</w:t>
      </w:r>
      <w:r w:rsidRPr="00A21C0F">
        <w:rPr>
          <w:rFonts w:eastAsia="Malgun Gothic"/>
        </w:rPr>
        <w:t xml:space="preserve"> (</w:t>
      </w:r>
      <w:r w:rsidRPr="0073218A">
        <w:rPr>
          <w:color w:val="993366"/>
        </w:rPr>
        <w:t>SIZE</w:t>
      </w:r>
      <w:r w:rsidRPr="00A21C0F">
        <w:rPr>
          <w:rFonts w:eastAsia="Malgun Gothic"/>
        </w:rPr>
        <w:t xml:space="preserve"> (1..</w:t>
      </w:r>
      <w:del w:id="792" w:author="NTT DOCOMO, INC." w:date="2018-05-29T18:45:00Z">
        <w:r w:rsidR="00FD7354" w:rsidRPr="00F35584">
          <w:delText xml:space="preserve"> </w:delText>
        </w:r>
      </w:del>
      <w:r w:rsidRPr="00A21C0F">
        <w:rPr>
          <w:rFonts w:eastAsia="Malgun Gothic"/>
        </w:rPr>
        <w:t>maxNrofServingCells))</w:t>
      </w:r>
      <w:r w:rsidRPr="0073218A">
        <w:rPr>
          <w:color w:val="993366"/>
        </w:rPr>
        <w:t xml:space="preserve"> OF</w:t>
      </w:r>
      <w:r w:rsidRPr="00A21C0F">
        <w:rPr>
          <w:rFonts w:eastAsia="Malgun Gothic"/>
        </w:rPr>
        <w:t xml:space="preserve"> </w:t>
      </w:r>
      <w:del w:id="793" w:author="NTT DOCOMO, INC." w:date="2018-05-29T18:45:00Z">
        <w:r w:rsidR="00FD7354" w:rsidRPr="00F35584">
          <w:rPr>
            <w:lang w:eastAsia="ja-JP"/>
          </w:rPr>
          <w:delText>IntraBandContiguousCC-InfoDL</w:delText>
        </w:r>
        <w:r w:rsidR="00E365C2" w:rsidRPr="00F35584">
          <w:rPr>
            <w:lang w:eastAsia="ja-JP"/>
          </w:rPr>
          <w:tab/>
        </w:r>
        <w:r w:rsidR="00E365C2" w:rsidRPr="00F35584">
          <w:rPr>
            <w:lang w:eastAsia="ja-JP"/>
          </w:rPr>
          <w:tab/>
        </w:r>
        <w:r w:rsidR="00E365C2" w:rsidRPr="00F35584">
          <w:rPr>
            <w:color w:val="993366"/>
            <w:lang w:eastAsia="ja-JP"/>
          </w:rPr>
          <w:delText>OPTIONAL</w:delText>
        </w:r>
      </w:del>
      <w:ins w:id="794" w:author="NTT DOCOMO, INC." w:date="2018-05-29T18:45:00Z">
        <w:r>
          <w:rPr>
            <w:rFonts w:eastAsia="Malgun Gothic"/>
          </w:rPr>
          <w:t>FeatureSetDownlinkPerCC-Id</w:t>
        </w:r>
      </w:ins>
    </w:p>
    <w:p w14:paraId="019D9D92" w14:textId="77777777" w:rsidR="00CF52D8" w:rsidRDefault="00CF52D8" w:rsidP="00CF52D8">
      <w:pPr>
        <w:pStyle w:val="PL"/>
        <w:rPr>
          <w:rFonts w:eastAsia="Malgun Gothic"/>
        </w:rPr>
      </w:pPr>
      <w:r w:rsidRPr="00A21C0F">
        <w:rPr>
          <w:rFonts w:eastAsia="Malgun Gothic"/>
        </w:rPr>
        <w:t>}</w:t>
      </w:r>
    </w:p>
    <w:p w14:paraId="16B29281" w14:textId="77777777" w:rsidR="00CF52D8" w:rsidRDefault="00CF52D8" w:rsidP="00CF52D8">
      <w:pPr>
        <w:pStyle w:val="PL"/>
        <w:rPr>
          <w:color w:val="808080"/>
          <w:rPrChange w:id="795" w:author="NTT DOCOMO, INC." w:date="2018-05-29T18:45:00Z">
            <w:rPr/>
          </w:rPrChange>
        </w:rPr>
      </w:pPr>
    </w:p>
    <w:p w14:paraId="62724362" w14:textId="77777777" w:rsidR="00FD7354" w:rsidRPr="00F35584" w:rsidRDefault="00FD7354" w:rsidP="00FC7F0F">
      <w:pPr>
        <w:pStyle w:val="PL"/>
        <w:rPr>
          <w:del w:id="796" w:author="NTT DOCOMO, INC." w:date="2018-05-29T18:45:00Z"/>
          <w:lang w:eastAsia="ja-JP"/>
        </w:rPr>
      </w:pPr>
      <w:del w:id="797" w:author="NTT DOCOMO, INC." w:date="2018-05-29T18:45:00Z">
        <w:r w:rsidRPr="00F35584">
          <w:rPr>
            <w:lang w:eastAsia="ja-JP"/>
          </w:rPr>
          <w:delText>IntraBandContiguousCC-InfoDL ::=</w:delText>
        </w:r>
        <w:r w:rsidRPr="00F35584">
          <w:rPr>
            <w:lang w:eastAsia="ja-JP"/>
          </w:rPr>
          <w:tab/>
        </w:r>
        <w:r w:rsidRPr="00F35584">
          <w:rPr>
            <w:color w:val="993366"/>
          </w:rPr>
          <w:delText>SEQUENCE</w:delText>
        </w:r>
        <w:r w:rsidRPr="00F35584">
          <w:rPr>
            <w:lang w:eastAsia="ja-JP"/>
          </w:rPr>
          <w:delText xml:space="preserve"> {</w:delText>
        </w:r>
      </w:del>
    </w:p>
    <w:p w14:paraId="548FE742" w14:textId="77777777" w:rsidR="00FD7354" w:rsidRPr="00F35584" w:rsidRDefault="00FD7354" w:rsidP="00FC7F0F">
      <w:pPr>
        <w:pStyle w:val="PL"/>
        <w:rPr>
          <w:del w:id="798" w:author="NTT DOCOMO, INC." w:date="2018-05-29T18:45:00Z"/>
          <w:color w:val="808080"/>
          <w:lang w:eastAsia="ja-JP"/>
        </w:rPr>
      </w:pPr>
      <w:del w:id="799" w:author="NTT DOCOMO, INC." w:date="2018-05-29T18:45:00Z">
        <w:r w:rsidRPr="00F35584">
          <w:rPr>
            <w:color w:val="808080"/>
            <w:lang w:eastAsia="ja-JP"/>
          </w:rPr>
          <w:delText>-- Related to RAN4 LS R2-1804078</w:delText>
        </w:r>
      </w:del>
    </w:p>
    <w:p w14:paraId="2FA7B4F5" w14:textId="77777777" w:rsidR="00FD7354" w:rsidRPr="00F35584" w:rsidRDefault="00FD7354" w:rsidP="00FC7F0F">
      <w:pPr>
        <w:pStyle w:val="PL"/>
        <w:rPr>
          <w:del w:id="800" w:author="NTT DOCOMO, INC." w:date="2018-05-29T18:45:00Z"/>
          <w:lang w:eastAsia="ja-JP"/>
        </w:rPr>
      </w:pPr>
      <w:del w:id="801" w:author="NTT DOCOMO, INC." w:date="2018-05-29T18:45:00Z">
        <w:r w:rsidRPr="00F35584">
          <w:rPr>
            <w:lang w:eastAsia="ja-JP"/>
          </w:rPr>
          <w:tab/>
        </w:r>
        <w:r w:rsidRPr="00F35584">
          <w:rPr>
            <w:rFonts w:eastAsia="游明朝"/>
            <w:lang w:eastAsia="ja-JP"/>
          </w:rPr>
          <w:delText>maxNumberMIMO-LayersPDSCH</w:delText>
        </w:r>
        <w:r w:rsidRPr="00F35584">
          <w:rPr>
            <w:rFonts w:eastAsia="游明朝"/>
            <w:lang w:eastAsia="ja-JP"/>
          </w:rPr>
          <w:tab/>
        </w:r>
        <w:r w:rsidRPr="00F35584">
          <w:rPr>
            <w:rFonts w:eastAsia="游明朝"/>
            <w:lang w:eastAsia="ja-JP"/>
          </w:rPr>
          <w:tab/>
        </w:r>
        <w:r w:rsidRPr="00F35584">
          <w:rPr>
            <w:rFonts w:eastAsia="游明朝"/>
            <w:lang w:eastAsia="ja-JP"/>
          </w:rPr>
          <w:tab/>
          <w:delText>MIMO-LayersD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14:paraId="4FD5D6A5" w14:textId="77777777" w:rsidR="00FD7354" w:rsidRPr="00F35584" w:rsidRDefault="00FD7354" w:rsidP="00FC7F0F">
      <w:pPr>
        <w:pStyle w:val="PL"/>
        <w:rPr>
          <w:del w:id="802" w:author="NTT DOCOMO, INC." w:date="2018-05-29T18:45:00Z"/>
          <w:lang w:eastAsia="ja-JP"/>
        </w:rPr>
      </w:pPr>
      <w:del w:id="803" w:author="NTT DOCOMO, INC." w:date="2018-05-29T18:45:00Z">
        <w:r w:rsidRPr="00F35584">
          <w:rPr>
            <w:lang w:eastAsia="ja-JP"/>
          </w:rPr>
          <w:delText>}</w:delText>
        </w:r>
      </w:del>
    </w:p>
    <w:p w14:paraId="59986842" w14:textId="77777777" w:rsidR="00FD7354" w:rsidRPr="00F35584" w:rsidRDefault="00FD7354" w:rsidP="00FC7F0F">
      <w:pPr>
        <w:pStyle w:val="PL"/>
        <w:rPr>
          <w:del w:id="804" w:author="NTT DOCOMO, INC." w:date="2018-05-29T18:45:00Z"/>
        </w:rPr>
      </w:pPr>
    </w:p>
    <w:p w14:paraId="46E49088" w14:textId="77777777" w:rsidR="00FD7354" w:rsidRPr="00F35584" w:rsidRDefault="00FD7354" w:rsidP="00FC7F0F">
      <w:pPr>
        <w:pStyle w:val="PL"/>
        <w:rPr>
          <w:del w:id="805" w:author="NTT DOCOMO, INC." w:date="2018-05-29T18:45:00Z"/>
          <w:lang w:eastAsia="ja-JP"/>
        </w:rPr>
      </w:pPr>
      <w:del w:id="806" w:author="NTT DOCOMO, INC." w:date="2018-05-29T18:45:00Z">
        <w:r w:rsidRPr="00F35584">
          <w:rPr>
            <w:lang w:eastAsia="ja-JP"/>
          </w:rPr>
          <w:delText>IntraBandContiguousCC-InfoDL-EUTRA ::=</w:delText>
        </w:r>
        <w:r w:rsidRPr="00F35584">
          <w:rPr>
            <w:lang w:eastAsia="ja-JP"/>
          </w:rPr>
          <w:tab/>
        </w:r>
        <w:r w:rsidRPr="00F35584">
          <w:rPr>
            <w:color w:val="993366"/>
          </w:rPr>
          <w:delText>SEQUENCE</w:delText>
        </w:r>
        <w:r w:rsidRPr="00F35584">
          <w:rPr>
            <w:lang w:eastAsia="ja-JP"/>
          </w:rPr>
          <w:delText xml:space="preserve"> {</w:delText>
        </w:r>
      </w:del>
    </w:p>
    <w:p w14:paraId="4989821B" w14:textId="77777777" w:rsidR="00FD7354" w:rsidRPr="00F35584" w:rsidRDefault="00FD7354" w:rsidP="00FC7F0F">
      <w:pPr>
        <w:pStyle w:val="PL"/>
        <w:rPr>
          <w:del w:id="807" w:author="NTT DOCOMO, INC." w:date="2018-05-29T18:45:00Z"/>
          <w:color w:val="808080"/>
          <w:lang w:eastAsia="ja-JP"/>
        </w:rPr>
      </w:pPr>
      <w:del w:id="808" w:author="NTT DOCOMO, INC." w:date="2018-05-29T18:45:00Z">
        <w:r w:rsidRPr="00F35584">
          <w:rPr>
            <w:color w:val="808080"/>
            <w:lang w:eastAsia="ja-JP"/>
          </w:rPr>
          <w:delText>-- Related to RAN4 LS R2-1804078</w:delText>
        </w:r>
      </w:del>
    </w:p>
    <w:p w14:paraId="3B511156" w14:textId="77777777" w:rsidR="00FD7354" w:rsidRPr="00F35584" w:rsidRDefault="00FD7354" w:rsidP="00FC7F0F">
      <w:pPr>
        <w:pStyle w:val="PL"/>
        <w:rPr>
          <w:del w:id="809" w:author="NTT DOCOMO, INC." w:date="2018-05-29T18:45:00Z"/>
          <w:lang w:eastAsia="ja-JP"/>
        </w:rPr>
      </w:pPr>
      <w:bookmarkStart w:id="810" w:name="_Hlk508824545"/>
      <w:del w:id="811" w:author="NTT DOCOMO, INC." w:date="2018-05-29T18:45:00Z">
        <w:r w:rsidRPr="00F35584">
          <w:rPr>
            <w:lang w:eastAsia="ja-JP"/>
          </w:rPr>
          <w:tab/>
        </w:r>
        <w:r w:rsidR="00F05F8B" w:rsidRPr="00F35584">
          <w:rPr>
            <w:rFonts w:eastAsia="游明朝"/>
            <w:lang w:eastAsia="ja-JP"/>
          </w:rPr>
          <w:delText>mimo</w:delText>
        </w:r>
        <w:r w:rsidRPr="00F35584">
          <w:rPr>
            <w:rFonts w:eastAsia="游明朝"/>
            <w:lang w:eastAsia="ja-JP"/>
          </w:rPr>
          <w:delText>-CapabilityD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twoLayers, fourLayers, eightLayers}</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bookmarkEnd w:id="810"/>
    <w:p w14:paraId="3012EDAE" w14:textId="77777777" w:rsidR="00CF52D8" w:rsidRPr="00F35584" w:rsidRDefault="00CF52D8" w:rsidP="00CF52D8">
      <w:pPr>
        <w:pStyle w:val="PL"/>
        <w:rPr>
          <w:moveFrom w:id="812" w:author="NTT DOCOMO, INC." w:date="2018-05-29T18:45:00Z"/>
          <w:lang w:eastAsia="ja-JP"/>
        </w:rPr>
      </w:pPr>
      <w:moveFromRangeStart w:id="813" w:author="NTT DOCOMO, INC." w:date="2018-05-29T18:45:00Z" w:name="move515382837"/>
      <w:moveFrom w:id="814" w:author="NTT DOCOMO, INC." w:date="2018-05-29T18:45:00Z">
        <w:r w:rsidRPr="00F35584">
          <w:rPr>
            <w:lang w:eastAsia="ja-JP"/>
          </w:rPr>
          <w:t>}</w:t>
        </w:r>
      </w:moveFrom>
    </w:p>
    <w:p w14:paraId="6134F317" w14:textId="77777777" w:rsidR="00CF52D8" w:rsidRPr="00F35584" w:rsidRDefault="00CF52D8" w:rsidP="00CF52D8">
      <w:pPr>
        <w:pStyle w:val="PL"/>
        <w:rPr>
          <w:moveFrom w:id="815" w:author="NTT DOCOMO, INC." w:date="2018-05-29T18:45:00Z"/>
        </w:rPr>
      </w:pPr>
    </w:p>
    <w:p w14:paraId="475EB31D" w14:textId="77777777" w:rsidR="00CF52D8" w:rsidRPr="00F35584" w:rsidRDefault="00CF52D8" w:rsidP="00CF52D8">
      <w:pPr>
        <w:pStyle w:val="PL"/>
        <w:rPr>
          <w:moveFrom w:id="816" w:author="NTT DOCOMO, INC." w:date="2018-05-29T18:45:00Z"/>
          <w:color w:val="808080"/>
        </w:rPr>
      </w:pPr>
      <w:moveFrom w:id="817" w:author="NTT DOCOMO, INC." w:date="2018-05-29T18:45:00Z">
        <w:r w:rsidRPr="00F35584">
          <w:rPr>
            <w:color w:val="808080"/>
          </w:rPr>
          <w:t>-- TAG-BANDCOMBINATIONLIST-STOP</w:t>
        </w:r>
      </w:moveFrom>
    </w:p>
    <w:p w14:paraId="170A3FBF" w14:textId="77777777" w:rsidR="00CF52D8" w:rsidRPr="00F35584" w:rsidRDefault="00CF52D8" w:rsidP="00CF52D8">
      <w:pPr>
        <w:pStyle w:val="PL"/>
        <w:rPr>
          <w:moveFrom w:id="818" w:author="NTT DOCOMO, INC." w:date="2018-05-29T18:45:00Z"/>
          <w:color w:val="808080"/>
        </w:rPr>
      </w:pPr>
      <w:moveFrom w:id="819" w:author="NTT DOCOMO, INC." w:date="2018-05-29T18:45:00Z">
        <w:r w:rsidRPr="00F35584">
          <w:rPr>
            <w:color w:val="808080"/>
          </w:rPr>
          <w:t>-- ASN1STOP</w:t>
        </w:r>
      </w:moveFrom>
    </w:p>
    <w:moveFromRangeEnd w:id="813"/>
    <w:p w14:paraId="7F3C3E8D" w14:textId="77777777" w:rsidR="00D232DC" w:rsidRPr="00F35584" w:rsidRDefault="00D232DC" w:rsidP="00D232DC">
      <w:pPr>
        <w:rPr>
          <w:del w:id="820" w:author="NTT DOCOMO, INC." w:date="2018-05-29T18:45:00Z"/>
        </w:rPr>
      </w:pPr>
    </w:p>
    <w:p w14:paraId="4538A1F5" w14:textId="77777777" w:rsidR="00FD7354" w:rsidRPr="00F35584" w:rsidRDefault="00FD7354" w:rsidP="00FC7F0F">
      <w:pPr>
        <w:pStyle w:val="4"/>
        <w:rPr>
          <w:del w:id="821" w:author="NTT DOCOMO, INC." w:date="2018-05-29T18:45:00Z"/>
        </w:rPr>
      </w:pPr>
      <w:bookmarkStart w:id="822" w:name="_Toc510018711"/>
      <w:del w:id="823" w:author="NTT DOCOMO, INC." w:date="2018-05-29T18:45:00Z">
        <w:r w:rsidRPr="00F35584">
          <w:rPr>
            <w:lang w:eastAsia="x-none"/>
          </w:rPr>
          <w:delText>–</w:delText>
        </w:r>
        <w:r w:rsidRPr="00F35584">
          <w:rPr>
            <w:lang w:eastAsia="x-none"/>
          </w:rPr>
          <w:tab/>
        </w:r>
        <w:r w:rsidRPr="00F35584">
          <w:rPr>
            <w:i/>
            <w:noProof/>
          </w:rPr>
          <w:delText>BandCombinationParametersUL-List</w:delText>
        </w:r>
        <w:bookmarkEnd w:id="822"/>
      </w:del>
    </w:p>
    <w:p w14:paraId="28A9FBDD" w14:textId="77777777" w:rsidR="00FD7354" w:rsidRPr="00F35584" w:rsidRDefault="00FD7354" w:rsidP="00FC7F0F">
      <w:pPr>
        <w:rPr>
          <w:del w:id="824" w:author="NTT DOCOMO, INC." w:date="2018-05-29T18:45:00Z"/>
        </w:rPr>
      </w:pPr>
      <w:del w:id="825" w:author="NTT DOCOMO, INC." w:date="2018-05-29T18:45:00Z">
        <w:r w:rsidRPr="00F35584">
          <w:delText xml:space="preserve">The IE </w:delText>
        </w:r>
        <w:r w:rsidRPr="00F35584">
          <w:rPr>
            <w:i/>
          </w:rPr>
          <w:delText>BandCombinationParametersUL-List</w:delText>
        </w:r>
        <w:r w:rsidRPr="00F35584">
          <w:delText xml:space="preserve"> is used to contain list of NR and/or E-UTRA frequency UL band parameters combination for the supported NR CA and/or MR-DC band combinations included in supportedBandCombination in RF-Parameters and/or RF-Parameters-MRDC. </w:delText>
        </w:r>
      </w:del>
    </w:p>
    <w:p w14:paraId="1C30082E" w14:textId="77777777" w:rsidR="00CF52D8" w:rsidRPr="00E125DC" w:rsidRDefault="00CF52D8" w:rsidP="00CF52D8">
      <w:pPr>
        <w:pStyle w:val="PL"/>
        <w:rPr>
          <w:moveFrom w:id="826" w:author="NTT DOCOMO, INC." w:date="2018-05-29T18:45:00Z"/>
          <w:color w:val="808080"/>
        </w:rPr>
      </w:pPr>
      <w:moveFromRangeStart w:id="827" w:author="NTT DOCOMO, INC." w:date="2018-05-29T18:45:00Z" w:name="move515382840"/>
      <w:moveFrom w:id="828" w:author="NTT DOCOMO, INC." w:date="2018-05-29T18:45:00Z">
        <w:r w:rsidRPr="00E125DC">
          <w:rPr>
            <w:color w:val="808080"/>
          </w:rPr>
          <w:t>-- ASN1START</w:t>
        </w:r>
      </w:moveFrom>
    </w:p>
    <w:moveFromRangeEnd w:id="827"/>
    <w:p w14:paraId="5BAB15A3" w14:textId="77777777" w:rsidR="00CF52D8" w:rsidRDefault="00CF52D8" w:rsidP="00CF52D8">
      <w:pPr>
        <w:pStyle w:val="PL"/>
        <w:rPr>
          <w:ins w:id="829" w:author="NTT DOCOMO, INC." w:date="2018-05-29T18:45:00Z"/>
          <w:color w:val="808080"/>
        </w:rPr>
      </w:pPr>
      <w:ins w:id="830" w:author="NTT DOCOMO, INC." w:date="2018-05-29T18:45:00Z">
        <w:r w:rsidRPr="00F35584">
          <w:rPr>
            <w:color w:val="808080"/>
          </w:rPr>
          <w:t>-- TAG-</w:t>
        </w:r>
        <w:r>
          <w:rPr>
            <w:color w:val="808080"/>
          </w:rPr>
          <w:t>FEATURESETDOWNLINK-STOP</w:t>
        </w:r>
      </w:ins>
    </w:p>
    <w:p w14:paraId="4D69EB17" w14:textId="77777777" w:rsidR="00CF52D8" w:rsidRPr="00CE4101" w:rsidRDefault="00CF52D8" w:rsidP="00CF52D8">
      <w:pPr>
        <w:pStyle w:val="PL"/>
        <w:rPr>
          <w:ins w:id="831" w:author="NTT DOCOMO, INC." w:date="2018-05-29T18:45:00Z"/>
          <w:color w:val="808080"/>
        </w:rPr>
      </w:pPr>
      <w:ins w:id="832" w:author="NTT DOCOMO, INC." w:date="2018-05-29T18:45:00Z">
        <w:r>
          <w:rPr>
            <w:color w:val="808080"/>
          </w:rPr>
          <w:t>-- ASN1STOP</w:t>
        </w:r>
      </w:ins>
    </w:p>
    <w:p w14:paraId="736C9D7B" w14:textId="77777777" w:rsidR="00CF52D8" w:rsidRDefault="00CF52D8" w:rsidP="00CF52D8">
      <w:pPr>
        <w:rPr>
          <w:ins w:id="833" w:author="NTT DOCOMO, INC." w:date="2018-05-29T18: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52D8" w14:paraId="10832F38" w14:textId="77777777" w:rsidTr="00163382">
        <w:trPr>
          <w:ins w:id="834" w:author="NTT DOCOMO, INC." w:date="2018-05-29T18:45:00Z"/>
        </w:trPr>
        <w:tc>
          <w:tcPr>
            <w:tcW w:w="14173" w:type="dxa"/>
            <w:shd w:val="clear" w:color="auto" w:fill="auto"/>
          </w:tcPr>
          <w:p w14:paraId="28E26681" w14:textId="77777777" w:rsidR="00CF52D8" w:rsidRPr="006635CE" w:rsidRDefault="00CF52D8" w:rsidP="00163382">
            <w:pPr>
              <w:pStyle w:val="TAH"/>
              <w:rPr>
                <w:ins w:id="835" w:author="NTT DOCOMO, INC." w:date="2018-05-29T18:45:00Z"/>
              </w:rPr>
            </w:pPr>
            <w:ins w:id="836" w:author="NTT DOCOMO, INC." w:date="2018-05-29T18:45:00Z">
              <w:r w:rsidRPr="00751467">
                <w:rPr>
                  <w:i/>
                  <w:szCs w:val="22"/>
                </w:rPr>
                <w:t>FeatureSetDownlink</w:t>
              </w:r>
              <w:r>
                <w:rPr>
                  <w:i/>
                </w:rPr>
                <w:t xml:space="preserve"> field descriptions</w:t>
              </w:r>
            </w:ins>
          </w:p>
        </w:tc>
      </w:tr>
      <w:tr w:rsidR="00CF52D8" w:rsidRPr="00A83CA3" w14:paraId="56DDA69E" w14:textId="77777777" w:rsidTr="00163382">
        <w:trPr>
          <w:ins w:id="837" w:author="NTT DOCOMO, INC." w:date="2018-05-29T18:45:00Z"/>
        </w:trPr>
        <w:tc>
          <w:tcPr>
            <w:tcW w:w="14173" w:type="dxa"/>
            <w:shd w:val="clear" w:color="auto" w:fill="auto"/>
          </w:tcPr>
          <w:p w14:paraId="13B72E58" w14:textId="77777777" w:rsidR="00CF52D8" w:rsidRPr="00751467" w:rsidRDefault="00CF52D8" w:rsidP="00163382">
            <w:pPr>
              <w:pStyle w:val="TAL"/>
              <w:rPr>
                <w:ins w:id="838" w:author="NTT DOCOMO, INC." w:date="2018-05-29T18:45:00Z"/>
                <w:szCs w:val="22"/>
              </w:rPr>
            </w:pPr>
            <w:ins w:id="839" w:author="NTT DOCOMO, INC." w:date="2018-05-29T18:45:00Z">
              <w:r w:rsidRPr="00A83CA3">
                <w:rPr>
                  <w:b/>
                  <w:i/>
                  <w:szCs w:val="22"/>
                </w:rPr>
                <w:t>featureSetListPerDownlinkCC</w:t>
              </w:r>
            </w:ins>
          </w:p>
          <w:p w14:paraId="7579A5E1" w14:textId="77777777" w:rsidR="00CF52D8" w:rsidRPr="00751467" w:rsidRDefault="00CF52D8" w:rsidP="00163382">
            <w:pPr>
              <w:pStyle w:val="TAL"/>
              <w:rPr>
                <w:ins w:id="840" w:author="NTT DOCOMO, INC." w:date="2018-05-29T18:45:00Z"/>
                <w:szCs w:val="22"/>
              </w:rPr>
            </w:pPr>
            <w:ins w:id="841" w:author="NTT DOCOMO, INC." w:date="2018-05-29T18:45:00Z">
              <w:r w:rsidRPr="00751467">
                <w:rPr>
                  <w:szCs w:val="22"/>
                </w:rPr>
                <w:t xml:space="preserve">Indicates which features the UE supports on the individual carriers of </w:t>
              </w:r>
              <w:r w:rsidRPr="00751467">
                <w:rPr>
                  <w:szCs w:val="22"/>
                  <w:lang w:val="en-GB"/>
                </w:rPr>
                <w:t>the</w:t>
              </w:r>
              <w:r w:rsidRPr="00751467">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ins>
          </w:p>
        </w:tc>
      </w:tr>
    </w:tbl>
    <w:p w14:paraId="104DDB3C" w14:textId="77777777" w:rsidR="00CF52D8" w:rsidRDefault="00CF52D8" w:rsidP="00CF52D8">
      <w:pPr>
        <w:pStyle w:val="4"/>
        <w:rPr>
          <w:ins w:id="842" w:author="NTT DOCOMO, INC." w:date="2018-05-29T18:45:00Z"/>
        </w:rPr>
      </w:pPr>
      <w:ins w:id="843" w:author="NTT DOCOMO, INC." w:date="2018-05-29T18:45:00Z">
        <w:r>
          <w:t>–</w:t>
        </w:r>
        <w:r>
          <w:tab/>
        </w:r>
        <w:r>
          <w:rPr>
            <w:i/>
          </w:rPr>
          <w:t>FeatureSetDownlinkId</w:t>
        </w:r>
      </w:ins>
    </w:p>
    <w:p w14:paraId="15E04C7D" w14:textId="77777777" w:rsidR="00CF52D8" w:rsidRDefault="00CF52D8" w:rsidP="00CF52D8">
      <w:pPr>
        <w:rPr>
          <w:ins w:id="844" w:author="NTT DOCOMO, INC." w:date="2018-05-29T18:45:00Z"/>
        </w:rPr>
      </w:pPr>
      <w:ins w:id="845" w:author="NTT DOCOMO, INC." w:date="2018-05-29T18:45:00Z">
        <w:r>
          <w:t xml:space="preserve">The IE </w:t>
        </w:r>
        <w:r>
          <w:rPr>
            <w:i/>
          </w:rPr>
          <w:t>FeatureSetDownlinkId</w:t>
        </w:r>
        <w:r>
          <w:t xml:space="preserve"> identifies a downlink feature set. The </w:t>
        </w:r>
        <w:r>
          <w:rPr>
            <w:i/>
          </w:rPr>
          <w:t>FeatureSetDownlinkId=0</w:t>
        </w:r>
        <w:r w:rsidRPr="005F5126">
          <w:t xml:space="preserve"> is </w:t>
        </w:r>
        <w:r>
          <w:t xml:space="preserve">not used by an actual </w:t>
        </w:r>
        <w:r w:rsidRPr="00E313B3">
          <w:rPr>
            <w:i/>
          </w:rPr>
          <w:t>FeatureSetDownlink</w:t>
        </w:r>
        <w:r>
          <w:t xml:space="preserve"> but means that the UE does not support a carrier in this band of a band combination.</w:t>
        </w:r>
      </w:ins>
    </w:p>
    <w:p w14:paraId="58E31A05" w14:textId="77777777" w:rsidR="00CF52D8" w:rsidRDefault="00CF52D8" w:rsidP="00CF52D8">
      <w:pPr>
        <w:pStyle w:val="TH"/>
        <w:rPr>
          <w:ins w:id="846" w:author="NTT DOCOMO, INC." w:date="2018-05-29T18:45:00Z"/>
        </w:rPr>
      </w:pPr>
      <w:ins w:id="847" w:author="NTT DOCOMO, INC." w:date="2018-05-29T18:45:00Z">
        <w:r>
          <w:rPr>
            <w:i/>
          </w:rPr>
          <w:lastRenderedPageBreak/>
          <w:t>FeatureSetDownlinkId</w:t>
        </w:r>
        <w:r>
          <w:t xml:space="preserve"> information element</w:t>
        </w:r>
      </w:ins>
    </w:p>
    <w:p w14:paraId="1B6A1E04" w14:textId="77777777" w:rsidR="00CF52D8" w:rsidRPr="00F35584" w:rsidRDefault="00CF52D8" w:rsidP="00CF52D8">
      <w:pPr>
        <w:pStyle w:val="PL"/>
        <w:rPr>
          <w:ins w:id="848" w:author="NTT DOCOMO, INC." w:date="2018-05-29T18:45:00Z"/>
          <w:color w:val="808080"/>
        </w:rPr>
      </w:pPr>
      <w:ins w:id="849" w:author="NTT DOCOMO, INC." w:date="2018-05-29T18:45:00Z">
        <w:r w:rsidRPr="00F35584">
          <w:rPr>
            <w:color w:val="808080"/>
          </w:rPr>
          <w:t>-- ASN1START</w:t>
        </w:r>
      </w:ins>
    </w:p>
    <w:p w14:paraId="510E3E04" w14:textId="79B69DB5" w:rsidR="00CF52D8" w:rsidRPr="00F35584" w:rsidRDefault="00CF52D8" w:rsidP="00CF52D8">
      <w:pPr>
        <w:pStyle w:val="PL"/>
        <w:rPr>
          <w:color w:val="808080"/>
        </w:rPr>
      </w:pPr>
      <w:r w:rsidRPr="00F35584">
        <w:rPr>
          <w:color w:val="808080"/>
        </w:rPr>
        <w:t>-- TAG-</w:t>
      </w:r>
      <w:del w:id="850" w:author="NTT DOCOMO, INC." w:date="2018-05-29T18:45:00Z">
        <w:r w:rsidR="00FD7354" w:rsidRPr="00F35584">
          <w:rPr>
            <w:color w:val="808080"/>
          </w:rPr>
          <w:delText>BANDCOMBINATIONPARAMETERSULLIST</w:delText>
        </w:r>
      </w:del>
      <w:ins w:id="851" w:author="NTT DOCOMO, INC." w:date="2018-05-29T18:45:00Z">
        <w:r w:rsidRPr="00622CDF">
          <w:rPr>
            <w:color w:val="808080"/>
          </w:rPr>
          <w:t>FEATURESET</w:t>
        </w:r>
        <w:r>
          <w:rPr>
            <w:color w:val="808080"/>
          </w:rPr>
          <w:t>-</w:t>
        </w:r>
        <w:r w:rsidRPr="00622CDF">
          <w:rPr>
            <w:color w:val="808080"/>
          </w:rPr>
          <w:t>DOWNLINK</w:t>
        </w:r>
        <w:r>
          <w:rPr>
            <w:color w:val="808080"/>
          </w:rPr>
          <w:t>-</w:t>
        </w:r>
        <w:r w:rsidRPr="00622CDF">
          <w:rPr>
            <w:color w:val="808080"/>
          </w:rPr>
          <w:t>ID</w:t>
        </w:r>
      </w:ins>
      <w:r w:rsidRPr="00F35584">
        <w:rPr>
          <w:color w:val="808080"/>
        </w:rPr>
        <w:t>-START</w:t>
      </w:r>
    </w:p>
    <w:p w14:paraId="2A6E12FF" w14:textId="77777777" w:rsidR="00CF52D8" w:rsidRPr="00F35584" w:rsidRDefault="00CF52D8" w:rsidP="00CF52D8">
      <w:pPr>
        <w:pStyle w:val="PL"/>
      </w:pPr>
    </w:p>
    <w:p w14:paraId="6DCD1027" w14:textId="77777777" w:rsidR="00FD7354" w:rsidRPr="00F35584" w:rsidRDefault="00FD7354" w:rsidP="00FC7F0F">
      <w:pPr>
        <w:pStyle w:val="PL"/>
        <w:rPr>
          <w:del w:id="852" w:author="NTT DOCOMO, INC." w:date="2018-05-29T18:45:00Z"/>
        </w:rPr>
      </w:pPr>
      <w:del w:id="853" w:author="NTT DOCOMO, INC." w:date="2018-05-29T18:45:00Z">
        <w:r w:rsidRPr="00F35584">
          <w:delText xml:space="preserve">BandCombinationParametersUL-List ::= </w:delText>
        </w:r>
        <w:r w:rsidRPr="00F35584">
          <w:rPr>
            <w:color w:val="993366"/>
          </w:rPr>
          <w:delText>SEQUENCE</w:delText>
        </w:r>
        <w:r w:rsidRPr="00F35584">
          <w:delText xml:space="preserve"> (</w:delText>
        </w:r>
        <w:r w:rsidRPr="00F35584">
          <w:rPr>
            <w:color w:val="993366"/>
          </w:rPr>
          <w:delText>SIZE</w:delText>
        </w:r>
        <w:r w:rsidRPr="00F35584">
          <w:delText xml:space="preserve"> (1..maxBandComb))</w:delText>
        </w:r>
        <w:r w:rsidRPr="00F35584">
          <w:rPr>
            <w:color w:val="993366"/>
          </w:rPr>
          <w:delText xml:space="preserve"> OF</w:delText>
        </w:r>
        <w:r w:rsidRPr="00F35584">
          <w:delText xml:space="preserve"> BandCombinationParametersUL</w:delText>
        </w:r>
      </w:del>
    </w:p>
    <w:p w14:paraId="6EF19B7B" w14:textId="77777777" w:rsidR="00FD7354" w:rsidRPr="00F35584" w:rsidRDefault="00FD7354" w:rsidP="00FC7F0F">
      <w:pPr>
        <w:pStyle w:val="PL"/>
        <w:rPr>
          <w:del w:id="854" w:author="NTT DOCOMO, INC." w:date="2018-05-29T18:45:00Z"/>
        </w:rPr>
      </w:pPr>
    </w:p>
    <w:p w14:paraId="45E6AC81" w14:textId="77777777" w:rsidR="00FD7354" w:rsidRPr="00F35584" w:rsidRDefault="00FD7354" w:rsidP="00FC7F0F">
      <w:pPr>
        <w:pStyle w:val="PL"/>
        <w:rPr>
          <w:del w:id="855" w:author="NTT DOCOMO, INC." w:date="2018-05-29T18:45:00Z"/>
        </w:rPr>
      </w:pPr>
      <w:del w:id="856" w:author="NTT DOCOMO, INC." w:date="2018-05-29T18:45:00Z">
        <w:r w:rsidRPr="00F35584">
          <w:delText xml:space="preserve">BandCombinationParametersUL ::= </w:delText>
        </w:r>
        <w:r w:rsidRPr="00F35584">
          <w:rPr>
            <w:color w:val="993366"/>
          </w:rPr>
          <w:delText>SEQUENCE</w:delText>
        </w:r>
        <w:r w:rsidRPr="00F35584">
          <w:delText xml:space="preserve"> (</w:delText>
        </w:r>
        <w:r w:rsidRPr="00F35584">
          <w:rPr>
            <w:color w:val="993366"/>
          </w:rPr>
          <w:delText>SIZE</w:delText>
        </w:r>
        <w:r w:rsidRPr="00F35584">
          <w:delText xml:space="preserve"> (1.. maxSimultaneousBands))</w:delText>
        </w:r>
        <w:r w:rsidRPr="00F35584">
          <w:rPr>
            <w:color w:val="993366"/>
          </w:rPr>
          <w:delText xml:space="preserve"> OF</w:delText>
        </w:r>
        <w:r w:rsidRPr="00F35584">
          <w:delText xml:space="preserve"> BandParametersUL</w:delText>
        </w:r>
      </w:del>
    </w:p>
    <w:p w14:paraId="3D749D37" w14:textId="77777777" w:rsidR="00FD7354" w:rsidRPr="00F35584" w:rsidRDefault="00FD7354" w:rsidP="00FC7F0F">
      <w:pPr>
        <w:pStyle w:val="PL"/>
        <w:rPr>
          <w:del w:id="857" w:author="NTT DOCOMO, INC." w:date="2018-05-29T18:45:00Z"/>
        </w:rPr>
      </w:pPr>
    </w:p>
    <w:p w14:paraId="3DC02457" w14:textId="77777777" w:rsidR="00FD7354" w:rsidRPr="00F35584" w:rsidRDefault="00FD7354" w:rsidP="00FC7F0F">
      <w:pPr>
        <w:pStyle w:val="PL"/>
        <w:rPr>
          <w:del w:id="858" w:author="NTT DOCOMO, INC." w:date="2018-05-29T18:45:00Z"/>
        </w:rPr>
      </w:pPr>
      <w:del w:id="859" w:author="NTT DOCOMO, INC." w:date="2018-05-29T18:45:00Z">
        <w:r w:rsidRPr="00F35584">
          <w:delText xml:space="preserve">BandParametersUL ::= </w:delText>
        </w:r>
        <w:r w:rsidRPr="00F35584">
          <w:rPr>
            <w:color w:val="993366"/>
          </w:rPr>
          <w:delText>CHOICE</w:delText>
        </w:r>
        <w:r w:rsidRPr="00F35584">
          <w:delText xml:space="preserve"> {</w:delText>
        </w:r>
      </w:del>
    </w:p>
    <w:p w14:paraId="0F3F03E3" w14:textId="77777777" w:rsidR="00FD7354" w:rsidRPr="00F35584" w:rsidRDefault="00FD7354" w:rsidP="00FC7F0F">
      <w:pPr>
        <w:pStyle w:val="PL"/>
        <w:rPr>
          <w:del w:id="860" w:author="NTT DOCOMO, INC." w:date="2018-05-29T18:45:00Z"/>
        </w:rPr>
      </w:pPr>
      <w:del w:id="861" w:author="NTT DOCOMO, INC." w:date="2018-05-29T18:45:00Z">
        <w:r w:rsidRPr="00F35584">
          <w:tab/>
          <w:delText>bandParametersUL-EUTRA</w:delText>
        </w:r>
        <w:r w:rsidRPr="00F35584">
          <w:tab/>
        </w:r>
        <w:r w:rsidRPr="00F35584">
          <w:tab/>
          <w:delText>BandParametersUL-EUTRA,</w:delText>
        </w:r>
      </w:del>
    </w:p>
    <w:p w14:paraId="7F84CC9D" w14:textId="77777777" w:rsidR="00FD7354" w:rsidRPr="00F35584" w:rsidRDefault="00FD7354" w:rsidP="00FC7F0F">
      <w:pPr>
        <w:pStyle w:val="PL"/>
        <w:rPr>
          <w:del w:id="862" w:author="NTT DOCOMO, INC." w:date="2018-05-29T18:45:00Z"/>
        </w:rPr>
      </w:pPr>
      <w:del w:id="863" w:author="NTT DOCOMO, INC." w:date="2018-05-29T18:45:00Z">
        <w:r w:rsidRPr="00F35584">
          <w:tab/>
          <w:delText>bandParametersUL-NR</w:delText>
        </w:r>
        <w:r w:rsidRPr="00F35584">
          <w:tab/>
        </w:r>
        <w:r w:rsidRPr="00F35584">
          <w:tab/>
        </w:r>
        <w:r w:rsidRPr="00F35584">
          <w:tab/>
          <w:delText>BandParametersUL-NR</w:delText>
        </w:r>
      </w:del>
    </w:p>
    <w:p w14:paraId="24AAA93C" w14:textId="77777777" w:rsidR="00FD7354" w:rsidRPr="00F35584" w:rsidRDefault="00FD7354" w:rsidP="00FC7F0F">
      <w:pPr>
        <w:pStyle w:val="PL"/>
        <w:rPr>
          <w:del w:id="864" w:author="NTT DOCOMO, INC." w:date="2018-05-29T18:45:00Z"/>
        </w:rPr>
      </w:pPr>
      <w:del w:id="865" w:author="NTT DOCOMO, INC." w:date="2018-05-29T18:45:00Z">
        <w:r w:rsidRPr="00F35584">
          <w:delText>}</w:delText>
        </w:r>
      </w:del>
    </w:p>
    <w:p w14:paraId="422B2290" w14:textId="77777777" w:rsidR="00FD7354" w:rsidRPr="00F35584" w:rsidRDefault="00FD7354" w:rsidP="00FC7F0F">
      <w:pPr>
        <w:pStyle w:val="PL"/>
        <w:rPr>
          <w:del w:id="866" w:author="NTT DOCOMO, INC." w:date="2018-05-29T18:45:00Z"/>
        </w:rPr>
      </w:pPr>
    </w:p>
    <w:p w14:paraId="0BD9B7E5" w14:textId="77777777" w:rsidR="00FD7354" w:rsidRPr="00F35584" w:rsidRDefault="00FD7354" w:rsidP="00FC7F0F">
      <w:pPr>
        <w:pStyle w:val="PL"/>
        <w:rPr>
          <w:del w:id="867" w:author="NTT DOCOMO, INC." w:date="2018-05-29T18:45:00Z"/>
        </w:rPr>
      </w:pPr>
      <w:del w:id="868" w:author="NTT DOCOMO, INC." w:date="2018-05-29T18:45:00Z">
        <w:r w:rsidRPr="00F35584">
          <w:delText xml:space="preserve">BandParametersUL-EUTRA ::= </w:delText>
        </w:r>
        <w:r w:rsidRPr="00F35584">
          <w:rPr>
            <w:color w:val="993366"/>
          </w:rPr>
          <w:delText>SEQUENCE</w:delText>
        </w:r>
        <w:r w:rsidRPr="00F35584">
          <w:delText xml:space="preserve"> {</w:delText>
        </w:r>
      </w:del>
    </w:p>
    <w:p w14:paraId="3A708DE7" w14:textId="77777777" w:rsidR="00FD7354" w:rsidRPr="00F35584" w:rsidRDefault="00FD7354" w:rsidP="00FC7F0F">
      <w:pPr>
        <w:pStyle w:val="PL"/>
        <w:rPr>
          <w:del w:id="869" w:author="NTT DOCOMO, INC." w:date="2018-05-29T18:45:00Z"/>
          <w:lang w:eastAsia="ja-JP"/>
        </w:rPr>
      </w:pPr>
      <w:del w:id="870" w:author="NTT DOCOMO, INC." w:date="2018-05-29T18:45:00Z">
        <w:r w:rsidRPr="00F35584">
          <w:tab/>
          <w:delText>ca-BandwidthClassUL-EUTRA</w:delText>
        </w:r>
        <w:r w:rsidRPr="00F35584">
          <w:tab/>
          <w:delText>CA-BandwidthClassEUTRA</w:delText>
        </w:r>
        <w:r w:rsidRPr="00F35584">
          <w:tab/>
        </w:r>
        <w:r w:rsidRPr="00F35584">
          <w:tab/>
        </w:r>
        <w:r w:rsidRPr="00F35584">
          <w:rPr>
            <w:color w:val="993366"/>
          </w:rPr>
          <w:delText>OPTIONAL</w:delText>
        </w:r>
        <w:r w:rsidRPr="00F35584">
          <w:rPr>
            <w:lang w:eastAsia="ja-JP"/>
          </w:rPr>
          <w:delText>,</w:delText>
        </w:r>
      </w:del>
    </w:p>
    <w:p w14:paraId="0B00BC39" w14:textId="77777777" w:rsidR="00FD7354" w:rsidRPr="00F35584" w:rsidRDefault="00FD7354" w:rsidP="00FC7F0F">
      <w:pPr>
        <w:pStyle w:val="PL"/>
        <w:rPr>
          <w:del w:id="871" w:author="NTT DOCOMO, INC." w:date="2018-05-29T18:45:00Z"/>
        </w:rPr>
      </w:pPr>
      <w:del w:id="872" w:author="NTT DOCOMO, INC." w:date="2018-05-29T18:45:00Z">
        <w:r w:rsidRPr="00F35584">
          <w:tab/>
        </w:r>
        <w:r w:rsidRPr="00F35584">
          <w:rPr>
            <w:lang w:eastAsia="ja-JP"/>
          </w:rPr>
          <w:delText>intraBandContiguousCC-InfoUL-EUTRA-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EUTRA))</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UL-EUTRA</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14:paraId="3641A05D" w14:textId="77777777" w:rsidR="00FD7354" w:rsidRPr="00F35584" w:rsidRDefault="00FD7354" w:rsidP="00FC7F0F">
      <w:pPr>
        <w:pStyle w:val="PL"/>
        <w:rPr>
          <w:del w:id="873" w:author="NTT DOCOMO, INC." w:date="2018-05-29T18:45:00Z"/>
        </w:rPr>
      </w:pPr>
      <w:del w:id="874" w:author="NTT DOCOMO, INC." w:date="2018-05-29T18:45:00Z">
        <w:r w:rsidRPr="00F35584">
          <w:delText>}</w:delText>
        </w:r>
      </w:del>
    </w:p>
    <w:p w14:paraId="0EB1D878" w14:textId="77777777" w:rsidR="00FD7354" w:rsidRPr="00F35584" w:rsidRDefault="00FD7354" w:rsidP="00FC7F0F">
      <w:pPr>
        <w:pStyle w:val="PL"/>
        <w:rPr>
          <w:del w:id="875" w:author="NTT DOCOMO, INC." w:date="2018-05-29T18:45:00Z"/>
        </w:rPr>
      </w:pPr>
    </w:p>
    <w:p w14:paraId="57CA2E69" w14:textId="77777777" w:rsidR="00FD7354" w:rsidRPr="00F35584" w:rsidRDefault="00FD7354" w:rsidP="00FC7F0F">
      <w:pPr>
        <w:pStyle w:val="PL"/>
        <w:rPr>
          <w:del w:id="876" w:author="NTT DOCOMO, INC." w:date="2018-05-29T18:45:00Z"/>
        </w:rPr>
      </w:pPr>
      <w:del w:id="877" w:author="NTT DOCOMO, INC." w:date="2018-05-29T18:45:00Z">
        <w:r w:rsidRPr="00F35584">
          <w:delText xml:space="preserve">BandParametersUL-NR ::= </w:delText>
        </w:r>
        <w:r w:rsidRPr="00F35584">
          <w:rPr>
            <w:color w:val="993366"/>
          </w:rPr>
          <w:delText>SEQUENCE</w:delText>
        </w:r>
        <w:r w:rsidRPr="00F35584">
          <w:delText xml:space="preserve"> {</w:delText>
        </w:r>
      </w:del>
    </w:p>
    <w:p w14:paraId="0263628B" w14:textId="77777777" w:rsidR="00FD7354" w:rsidRPr="00F35584" w:rsidRDefault="00FD7354" w:rsidP="00FC7F0F">
      <w:pPr>
        <w:pStyle w:val="PL"/>
        <w:rPr>
          <w:del w:id="878" w:author="NTT DOCOMO, INC." w:date="2018-05-29T18:45:00Z"/>
          <w:lang w:eastAsia="ja-JP"/>
        </w:rPr>
      </w:pPr>
      <w:del w:id="879" w:author="NTT DOCOMO, INC." w:date="2018-05-29T18:45:00Z">
        <w:r w:rsidRPr="00F35584">
          <w:tab/>
          <w:delText>ca-BandwidthClassUL</w:delText>
        </w:r>
        <w:r w:rsidRPr="00F35584">
          <w:tab/>
        </w:r>
        <w:r w:rsidRPr="00F35584">
          <w:tab/>
        </w:r>
        <w:r w:rsidRPr="00F35584">
          <w:tab/>
          <w:delText>CA-BandwidthClass</w:delText>
        </w:r>
        <w:r w:rsidRPr="00F35584">
          <w:rPr>
            <w:lang w:eastAsia="ja-JP"/>
          </w:rPr>
          <w:delText>NR</w:delText>
        </w:r>
        <w:r w:rsidRPr="00F35584">
          <w:delText xml:space="preserve"> </w:delText>
        </w:r>
        <w:r w:rsidRPr="00F35584">
          <w:tab/>
        </w:r>
        <w:r w:rsidRPr="00F35584">
          <w:tab/>
        </w:r>
        <w:r w:rsidRPr="00F35584">
          <w:tab/>
        </w:r>
        <w:r w:rsidRPr="00F35584">
          <w:rPr>
            <w:lang w:eastAsia="ja-JP"/>
          </w:rPr>
          <w:tab/>
        </w:r>
        <w:r w:rsidRPr="00F35584">
          <w:rPr>
            <w:color w:val="993366"/>
          </w:rPr>
          <w:delText>OPTIONAL</w:delText>
        </w:r>
        <w:r w:rsidRPr="00F35584">
          <w:rPr>
            <w:lang w:eastAsia="ja-JP"/>
          </w:rPr>
          <w:delText>,</w:delText>
        </w:r>
      </w:del>
    </w:p>
    <w:p w14:paraId="39C80D4B" w14:textId="77777777" w:rsidR="00FD7354" w:rsidRPr="00F35584" w:rsidRDefault="00FD7354" w:rsidP="00C06796">
      <w:pPr>
        <w:pStyle w:val="PL"/>
        <w:rPr>
          <w:del w:id="880" w:author="NTT DOCOMO, INC." w:date="2018-05-29T18:45:00Z"/>
          <w:color w:val="808080"/>
        </w:rPr>
      </w:pPr>
      <w:del w:id="881" w:author="NTT DOCOMO, INC." w:date="2018-05-29T18:45:00Z">
        <w:r w:rsidRPr="00F35584">
          <w:rPr>
            <w:color w:val="808080"/>
          </w:rPr>
          <w:delText>-- R4 2-3: Non-contiguous intra-band CA frequency separation class for FR2 as in the RAN4 LS R4-1803363</w:delText>
        </w:r>
      </w:del>
    </w:p>
    <w:p w14:paraId="4AB2C2D3" w14:textId="77777777" w:rsidR="00FD7354" w:rsidRPr="00F35584" w:rsidRDefault="00FD7354" w:rsidP="00FC7F0F">
      <w:pPr>
        <w:pStyle w:val="PL"/>
        <w:rPr>
          <w:del w:id="882" w:author="NTT DOCOMO, INC." w:date="2018-05-29T18:45:00Z"/>
          <w:lang w:eastAsia="ja-JP"/>
        </w:rPr>
      </w:pPr>
      <w:del w:id="883" w:author="NTT DOCOMO, INC." w:date="2018-05-29T18:45:00Z">
        <w:r w:rsidRPr="00F35584">
          <w:rPr>
            <w:lang w:eastAsia="ja-JP"/>
          </w:rPr>
          <w:tab/>
          <w:delText>intraBandFreqSeparationUL</w:delText>
        </w:r>
        <w:r w:rsidRPr="00F35584">
          <w:rPr>
            <w:lang w:eastAsia="ja-JP"/>
          </w:rPr>
          <w:tab/>
          <w:delText>FreqSeparationCla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46E8FB8F" w14:textId="77777777" w:rsidR="00FD7354" w:rsidRPr="00F35584" w:rsidRDefault="00FD7354" w:rsidP="00FC7F0F">
      <w:pPr>
        <w:pStyle w:val="PL"/>
        <w:rPr>
          <w:del w:id="884" w:author="NTT DOCOMO, INC." w:date="2018-05-29T18:45:00Z"/>
        </w:rPr>
      </w:pPr>
      <w:del w:id="885" w:author="NTT DOCOMO, INC." w:date="2018-05-29T18:45:00Z">
        <w:r w:rsidRPr="00F35584">
          <w:tab/>
        </w:r>
        <w:r w:rsidRPr="00F35584">
          <w:rPr>
            <w:lang w:eastAsia="ja-JP"/>
          </w:rPr>
          <w:delText>intraBandContiguousCC-InfoUL-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UL</w:delText>
        </w:r>
        <w:r w:rsidR="00E365C2" w:rsidRPr="00F35584">
          <w:rPr>
            <w:lang w:eastAsia="ja-JP"/>
          </w:rPr>
          <w:tab/>
        </w:r>
        <w:r w:rsidR="00E365C2" w:rsidRPr="00F35584">
          <w:rPr>
            <w:lang w:eastAsia="ja-JP"/>
          </w:rPr>
          <w:tab/>
        </w:r>
        <w:r w:rsidR="00E365C2" w:rsidRPr="00F35584">
          <w:rPr>
            <w:lang w:eastAsia="ja-JP"/>
          </w:rPr>
          <w:tab/>
        </w:r>
        <w:r w:rsidR="00E365C2" w:rsidRPr="00F35584">
          <w:rPr>
            <w:color w:val="993366"/>
            <w:lang w:eastAsia="ja-JP"/>
          </w:rPr>
          <w:delText>OPTIONAL</w:delText>
        </w:r>
      </w:del>
    </w:p>
    <w:p w14:paraId="73076DCB" w14:textId="77777777" w:rsidR="00FD7354" w:rsidRPr="00F35584" w:rsidRDefault="00FD7354" w:rsidP="00FC7F0F">
      <w:pPr>
        <w:pStyle w:val="PL"/>
        <w:rPr>
          <w:del w:id="886" w:author="NTT DOCOMO, INC." w:date="2018-05-29T18:45:00Z"/>
        </w:rPr>
      </w:pPr>
      <w:del w:id="887" w:author="NTT DOCOMO, INC." w:date="2018-05-29T18:45:00Z">
        <w:r w:rsidRPr="00F35584">
          <w:delText>}</w:delText>
        </w:r>
      </w:del>
    </w:p>
    <w:p w14:paraId="7F0C0492" w14:textId="77777777" w:rsidR="00FD7354" w:rsidRPr="00F35584" w:rsidRDefault="00FD7354" w:rsidP="00FC7F0F">
      <w:pPr>
        <w:pStyle w:val="PL"/>
        <w:rPr>
          <w:del w:id="888" w:author="NTT DOCOMO, INC." w:date="2018-05-29T18:45:00Z"/>
        </w:rPr>
      </w:pPr>
    </w:p>
    <w:p w14:paraId="0B1850C0" w14:textId="77777777" w:rsidR="00FD7354" w:rsidRPr="00F35584" w:rsidRDefault="00FD7354" w:rsidP="00FC7F0F">
      <w:pPr>
        <w:pStyle w:val="PL"/>
        <w:rPr>
          <w:del w:id="889" w:author="NTT DOCOMO, INC." w:date="2018-05-29T18:45:00Z"/>
          <w:lang w:eastAsia="ja-JP"/>
        </w:rPr>
      </w:pPr>
      <w:del w:id="890" w:author="NTT DOCOMO, INC." w:date="2018-05-29T18:45:00Z">
        <w:r w:rsidRPr="00F35584">
          <w:rPr>
            <w:lang w:eastAsia="ja-JP"/>
          </w:rPr>
          <w:delText>IntraBandContiguousCC-InfoUL ::=</w:delText>
        </w:r>
        <w:r w:rsidRPr="00F35584">
          <w:rPr>
            <w:lang w:eastAsia="ja-JP"/>
          </w:rPr>
          <w:tab/>
        </w:r>
        <w:r w:rsidRPr="00F35584">
          <w:rPr>
            <w:color w:val="993366"/>
          </w:rPr>
          <w:delText>SEQUENCE</w:delText>
        </w:r>
        <w:r w:rsidRPr="00F35584">
          <w:rPr>
            <w:lang w:eastAsia="ja-JP"/>
          </w:rPr>
          <w:delText xml:space="preserve"> {</w:delText>
        </w:r>
      </w:del>
    </w:p>
    <w:p w14:paraId="3EDE8508" w14:textId="77777777" w:rsidR="00FD7354" w:rsidRPr="00F35584" w:rsidRDefault="00FD7354" w:rsidP="00C06796">
      <w:pPr>
        <w:pStyle w:val="PL"/>
        <w:rPr>
          <w:del w:id="891" w:author="NTT DOCOMO, INC." w:date="2018-05-29T18:45:00Z"/>
          <w:rFonts w:eastAsia="游明朝"/>
          <w:color w:val="808080"/>
        </w:rPr>
      </w:pPr>
      <w:del w:id="892" w:author="NTT DOCOMO, INC." w:date="2018-05-29T18:45:00Z">
        <w:r w:rsidRPr="00F35584">
          <w:rPr>
            <w:rFonts w:eastAsia="游明朝"/>
            <w:color w:val="808080"/>
          </w:rPr>
          <w:delText xml:space="preserve">-- </w:delText>
        </w:r>
        <w:r w:rsidRPr="00F35584">
          <w:rPr>
            <w:color w:val="808080"/>
          </w:rPr>
          <w:delText>Related to RAN4 LS R2-1804078</w:delText>
        </w:r>
      </w:del>
    </w:p>
    <w:p w14:paraId="79A24EFB" w14:textId="77777777" w:rsidR="00FD7354" w:rsidRPr="00F35584" w:rsidRDefault="00FD7354" w:rsidP="00FC7F0F">
      <w:pPr>
        <w:pStyle w:val="PL"/>
        <w:rPr>
          <w:del w:id="893" w:author="NTT DOCOMO, INC." w:date="2018-05-29T18:45:00Z"/>
          <w:rFonts w:eastAsia="游明朝"/>
          <w:lang w:eastAsia="ja-JP"/>
        </w:rPr>
      </w:pPr>
      <w:del w:id="894" w:author="NTT DOCOMO, INC." w:date="2018-05-29T18:45:00Z">
        <w:r w:rsidRPr="00F35584">
          <w:rPr>
            <w:rFonts w:eastAsia="游明朝"/>
            <w:lang w:eastAsia="ja-JP"/>
          </w:rPr>
          <w:tab/>
          <w:delText>maxNumberMIMO-Layers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62BCF389" w14:textId="77777777" w:rsidR="00FD7354" w:rsidRPr="00F35584" w:rsidRDefault="00FD7354" w:rsidP="00FC7F0F">
      <w:pPr>
        <w:pStyle w:val="PL"/>
        <w:rPr>
          <w:del w:id="895" w:author="NTT DOCOMO, INC." w:date="2018-05-29T18:45:00Z"/>
          <w:rFonts w:eastAsia="游明朝"/>
          <w:lang w:eastAsia="ja-JP"/>
        </w:rPr>
      </w:pPr>
      <w:del w:id="896" w:author="NTT DOCOMO, INC." w:date="2018-05-29T18:45:00Z">
        <w:r w:rsidRPr="00F35584">
          <w:rPr>
            <w:rFonts w:eastAsia="游明朝"/>
            <w:lang w:eastAsia="ja-JP"/>
          </w:rPr>
          <w:tab/>
          <w:delText>maxNumberMIMO-LayersNon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14:paraId="05D7AE75" w14:textId="77777777" w:rsidR="00FD7354" w:rsidRPr="00F35584" w:rsidRDefault="00FD7354" w:rsidP="00FC7F0F">
      <w:pPr>
        <w:pStyle w:val="PL"/>
        <w:rPr>
          <w:del w:id="897" w:author="NTT DOCOMO, INC." w:date="2018-05-29T18:45:00Z"/>
          <w:lang w:eastAsia="ja-JP"/>
        </w:rPr>
      </w:pPr>
      <w:del w:id="898" w:author="NTT DOCOMO, INC." w:date="2018-05-29T18:45:00Z">
        <w:r w:rsidRPr="00F35584">
          <w:rPr>
            <w:lang w:eastAsia="ja-JP"/>
          </w:rPr>
          <w:delText>}</w:delText>
        </w:r>
      </w:del>
    </w:p>
    <w:p w14:paraId="3E4C7042" w14:textId="77777777" w:rsidR="00FD7354" w:rsidRPr="00F35584" w:rsidRDefault="00FD7354" w:rsidP="00FC7F0F">
      <w:pPr>
        <w:pStyle w:val="PL"/>
        <w:rPr>
          <w:del w:id="899" w:author="NTT DOCOMO, INC." w:date="2018-05-29T18:45:00Z"/>
        </w:rPr>
      </w:pPr>
    </w:p>
    <w:p w14:paraId="157B5ED5" w14:textId="77777777" w:rsidR="00FD7354" w:rsidRPr="00F35584" w:rsidRDefault="00FD7354" w:rsidP="00FC7F0F">
      <w:pPr>
        <w:pStyle w:val="PL"/>
        <w:rPr>
          <w:del w:id="900" w:author="NTT DOCOMO, INC." w:date="2018-05-29T18:45:00Z"/>
          <w:lang w:eastAsia="ja-JP"/>
        </w:rPr>
      </w:pPr>
      <w:del w:id="901" w:author="NTT DOCOMO, INC." w:date="2018-05-29T18:45:00Z">
        <w:r w:rsidRPr="00F35584">
          <w:rPr>
            <w:lang w:eastAsia="ja-JP"/>
          </w:rPr>
          <w:delText>IntraBandContiguousCC-InfoUL-EUTRA ::=</w:delText>
        </w:r>
        <w:r w:rsidRPr="00F35584">
          <w:rPr>
            <w:lang w:eastAsia="ja-JP"/>
          </w:rPr>
          <w:tab/>
        </w:r>
        <w:r w:rsidRPr="00F35584">
          <w:rPr>
            <w:color w:val="993366"/>
          </w:rPr>
          <w:delText>SEQUENCE</w:delText>
        </w:r>
        <w:r w:rsidRPr="00F35584">
          <w:rPr>
            <w:lang w:eastAsia="ja-JP"/>
          </w:rPr>
          <w:delText xml:space="preserve"> {</w:delText>
        </w:r>
      </w:del>
    </w:p>
    <w:p w14:paraId="38F1D677" w14:textId="77777777" w:rsidR="00FD7354" w:rsidRPr="00F35584" w:rsidRDefault="00FD7354" w:rsidP="00C06796">
      <w:pPr>
        <w:pStyle w:val="PL"/>
        <w:rPr>
          <w:del w:id="902" w:author="NTT DOCOMO, INC." w:date="2018-05-29T18:45:00Z"/>
          <w:rFonts w:eastAsia="游明朝"/>
          <w:color w:val="808080"/>
        </w:rPr>
      </w:pPr>
      <w:del w:id="903" w:author="NTT DOCOMO, INC." w:date="2018-05-29T18:45:00Z">
        <w:r w:rsidRPr="00F35584">
          <w:rPr>
            <w:rFonts w:eastAsia="游明朝"/>
            <w:color w:val="808080"/>
          </w:rPr>
          <w:delText xml:space="preserve">-- </w:delText>
        </w:r>
        <w:r w:rsidRPr="00F35584">
          <w:rPr>
            <w:color w:val="808080"/>
          </w:rPr>
          <w:delText>Related to RAN4 LS R2-1804078</w:delText>
        </w:r>
      </w:del>
    </w:p>
    <w:p w14:paraId="30BD58D7" w14:textId="77777777" w:rsidR="00FD7354" w:rsidRPr="00F35584" w:rsidRDefault="00FD7354" w:rsidP="00FC7F0F">
      <w:pPr>
        <w:pStyle w:val="PL"/>
        <w:rPr>
          <w:del w:id="904" w:author="NTT DOCOMO, INC." w:date="2018-05-29T18:45:00Z"/>
          <w:rFonts w:eastAsia="游明朝"/>
          <w:lang w:eastAsia="ja-JP"/>
        </w:rPr>
      </w:pPr>
      <w:bookmarkStart w:id="905" w:name="_Hlk508824643"/>
      <w:del w:id="906" w:author="NTT DOCOMO, INC." w:date="2018-05-29T18:45:00Z">
        <w:r w:rsidRPr="00F35584">
          <w:rPr>
            <w:rFonts w:eastAsia="游明朝"/>
            <w:lang w:eastAsia="ja-JP"/>
          </w:rPr>
          <w:tab/>
        </w:r>
        <w:r w:rsidR="00F05F8B" w:rsidRPr="00F35584">
          <w:rPr>
            <w:rFonts w:eastAsia="游明朝"/>
            <w:lang w:eastAsia="ja-JP"/>
          </w:rPr>
          <w:delText>mimo</w:delText>
        </w:r>
        <w:r w:rsidRPr="00F35584">
          <w:rPr>
            <w:rFonts w:eastAsia="游明朝"/>
            <w:lang w:eastAsia="ja-JP"/>
          </w:rPr>
          <w:delText>-Capability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twoLayers, fourLayers}</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bookmarkEnd w:id="905"/>
    <w:p w14:paraId="6B060020" w14:textId="77777777" w:rsidR="00FD7354" w:rsidRPr="00F35584" w:rsidRDefault="00FD7354" w:rsidP="00FC7F0F">
      <w:pPr>
        <w:pStyle w:val="PL"/>
        <w:rPr>
          <w:del w:id="907" w:author="NTT DOCOMO, INC." w:date="2018-05-29T18:45:00Z"/>
          <w:lang w:eastAsia="ja-JP"/>
        </w:rPr>
      </w:pPr>
      <w:del w:id="908" w:author="NTT DOCOMO, INC." w:date="2018-05-29T18:45:00Z">
        <w:r w:rsidRPr="00F35584">
          <w:rPr>
            <w:lang w:eastAsia="ja-JP"/>
          </w:rPr>
          <w:delText>}</w:delText>
        </w:r>
      </w:del>
    </w:p>
    <w:p w14:paraId="603FCB87" w14:textId="77777777" w:rsidR="00FD7354" w:rsidRPr="00F35584" w:rsidRDefault="00FD7354" w:rsidP="00FC7F0F">
      <w:pPr>
        <w:pStyle w:val="PL"/>
        <w:rPr>
          <w:del w:id="909" w:author="NTT DOCOMO, INC." w:date="2018-05-29T18:45:00Z"/>
        </w:rPr>
      </w:pPr>
    </w:p>
    <w:p w14:paraId="5BDB778F" w14:textId="77777777" w:rsidR="00CF52D8" w:rsidRDefault="00CF52D8" w:rsidP="00CF52D8">
      <w:pPr>
        <w:pStyle w:val="PL"/>
        <w:rPr>
          <w:ins w:id="910" w:author="NTT DOCOMO, INC." w:date="2018-05-29T18:45:00Z"/>
        </w:rPr>
      </w:pPr>
      <w:ins w:id="911" w:author="NTT DOCOMO, INC." w:date="2018-05-29T18:45:00Z">
        <w:r>
          <w:t xml:space="preserve">FeatureSetDownlinkId ::= </w:t>
        </w:r>
        <w:r>
          <w:tab/>
        </w:r>
        <w:r>
          <w:tab/>
        </w:r>
        <w:r>
          <w:tab/>
        </w:r>
        <w:r>
          <w:tab/>
        </w:r>
        <w:r w:rsidRPr="0073218A">
          <w:rPr>
            <w:color w:val="993366"/>
          </w:rPr>
          <w:t>INTEGER</w:t>
        </w:r>
        <w:r>
          <w:t xml:space="preserve"> (0..</w:t>
        </w:r>
        <w:r w:rsidRPr="0050626A">
          <w:t>max</w:t>
        </w:r>
        <w:r>
          <w:t>Downlink</w:t>
        </w:r>
        <w:r w:rsidRPr="0050626A">
          <w:t>FeatureSets</w:t>
        </w:r>
        <w:r>
          <w:t>)</w:t>
        </w:r>
      </w:ins>
    </w:p>
    <w:p w14:paraId="0D868843" w14:textId="77777777" w:rsidR="00CF52D8" w:rsidRDefault="00CF52D8" w:rsidP="00CF52D8">
      <w:pPr>
        <w:pStyle w:val="PL"/>
        <w:rPr>
          <w:ins w:id="912" w:author="NTT DOCOMO, INC." w:date="2018-05-29T18:45:00Z"/>
        </w:rPr>
      </w:pPr>
    </w:p>
    <w:p w14:paraId="7D26279C" w14:textId="0A6FD649" w:rsidR="00CF52D8" w:rsidRPr="00622CDF" w:rsidRDefault="00CF52D8" w:rsidP="00CF52D8">
      <w:pPr>
        <w:pStyle w:val="PL"/>
        <w:rPr>
          <w:color w:val="808080"/>
        </w:rPr>
      </w:pPr>
      <w:r w:rsidRPr="00622CDF">
        <w:rPr>
          <w:color w:val="808080"/>
        </w:rPr>
        <w:t>-- TAG-</w:t>
      </w:r>
      <w:del w:id="913" w:author="NTT DOCOMO, INC." w:date="2018-05-29T18:45:00Z">
        <w:r w:rsidR="00FD7354" w:rsidRPr="00F35584">
          <w:rPr>
            <w:color w:val="808080"/>
          </w:rPr>
          <w:delText>BANDCOMBINATIONPARAMETERSULLIST</w:delText>
        </w:r>
      </w:del>
      <w:ins w:id="914" w:author="NTT DOCOMO, INC." w:date="2018-05-29T18:45:00Z">
        <w:r w:rsidRPr="00622CDF">
          <w:rPr>
            <w:color w:val="808080"/>
          </w:rPr>
          <w:t>FEATURESET</w:t>
        </w:r>
        <w:r>
          <w:rPr>
            <w:color w:val="808080"/>
          </w:rPr>
          <w:t>-</w:t>
        </w:r>
        <w:r w:rsidRPr="00622CDF">
          <w:rPr>
            <w:color w:val="808080"/>
          </w:rPr>
          <w:t>DOWNLINK</w:t>
        </w:r>
        <w:r>
          <w:rPr>
            <w:color w:val="808080"/>
          </w:rPr>
          <w:t>-</w:t>
        </w:r>
        <w:r w:rsidRPr="00622CDF">
          <w:rPr>
            <w:color w:val="808080"/>
          </w:rPr>
          <w:t>ID</w:t>
        </w:r>
      </w:ins>
      <w:r w:rsidRPr="00622CDF">
        <w:rPr>
          <w:color w:val="808080"/>
        </w:rPr>
        <w:t>-STOP</w:t>
      </w:r>
    </w:p>
    <w:p w14:paraId="3BCA917F" w14:textId="77777777" w:rsidR="00CF52D8" w:rsidRPr="00622CDF" w:rsidRDefault="00CF52D8" w:rsidP="00CF52D8">
      <w:pPr>
        <w:pStyle w:val="PL"/>
        <w:rPr>
          <w:ins w:id="915" w:author="NTT DOCOMO, INC." w:date="2018-05-29T18:45:00Z"/>
          <w:color w:val="808080"/>
        </w:rPr>
      </w:pPr>
      <w:ins w:id="916" w:author="NTT DOCOMO, INC." w:date="2018-05-29T18:45:00Z">
        <w:r w:rsidRPr="00622CDF">
          <w:rPr>
            <w:color w:val="808080"/>
          </w:rPr>
          <w:t>-- ASN1STOP</w:t>
        </w:r>
      </w:ins>
    </w:p>
    <w:p w14:paraId="653C787F" w14:textId="77777777" w:rsidR="00CF52D8" w:rsidRDefault="00CF52D8" w:rsidP="00CF52D8">
      <w:pPr>
        <w:rPr>
          <w:ins w:id="917" w:author="NTT DOCOMO, INC." w:date="2018-05-29T18:45:00Z"/>
          <w:rFonts w:eastAsia="Malgun Gothic"/>
        </w:rPr>
      </w:pPr>
    </w:p>
    <w:p w14:paraId="5BE7854A" w14:textId="77777777" w:rsidR="00CF52D8" w:rsidRDefault="00CF52D8" w:rsidP="00CF52D8">
      <w:pPr>
        <w:pStyle w:val="4"/>
        <w:rPr>
          <w:ins w:id="918" w:author="NTT DOCOMO, INC." w:date="2018-05-29T18:45:00Z"/>
        </w:rPr>
      </w:pPr>
      <w:ins w:id="919" w:author="NTT DOCOMO, INC." w:date="2018-05-29T18:45:00Z">
        <w:r>
          <w:t>–</w:t>
        </w:r>
        <w:r>
          <w:tab/>
        </w:r>
        <w:r>
          <w:rPr>
            <w:i/>
          </w:rPr>
          <w:t>FeatureSetEUTRA-DownlinkId</w:t>
        </w:r>
      </w:ins>
    </w:p>
    <w:p w14:paraId="5BF149F6" w14:textId="77777777" w:rsidR="00CF52D8" w:rsidRDefault="00CF52D8" w:rsidP="00CF52D8">
      <w:pPr>
        <w:rPr>
          <w:ins w:id="920" w:author="NTT DOCOMO, INC." w:date="2018-05-29T18:45:00Z"/>
        </w:rPr>
      </w:pPr>
      <w:ins w:id="921" w:author="NTT DOCOMO, INC." w:date="2018-05-29T18:45:00Z">
        <w:r>
          <w:t xml:space="preserve">The IE </w:t>
        </w:r>
        <w:r>
          <w:rPr>
            <w:i/>
          </w:rPr>
          <w:t>FeatureSetEUTRA-DownlinkId</w:t>
        </w:r>
        <w:r>
          <w:t xml:space="preserve"> identifies a downlink feature set in EUTRA. The </w:t>
        </w:r>
        <w:r>
          <w:rPr>
            <w:i/>
          </w:rPr>
          <w:t>FeatureSetEUTRA-DownlinkId=0</w:t>
        </w:r>
        <w:r w:rsidRPr="005F5126">
          <w:t xml:space="preserve"> </w:t>
        </w:r>
        <w:r>
          <w:t>is used when the UE does not support a carrier in this band of a band combination.</w:t>
        </w:r>
      </w:ins>
    </w:p>
    <w:p w14:paraId="52AF59A7" w14:textId="77777777" w:rsidR="00CF52D8" w:rsidRDefault="00CF52D8" w:rsidP="00CF52D8">
      <w:pPr>
        <w:pStyle w:val="TH"/>
        <w:rPr>
          <w:ins w:id="922" w:author="NTT DOCOMO, INC." w:date="2018-05-29T18:45:00Z"/>
        </w:rPr>
      </w:pPr>
      <w:ins w:id="923" w:author="NTT DOCOMO, INC." w:date="2018-05-29T18:45:00Z">
        <w:r>
          <w:rPr>
            <w:i/>
          </w:rPr>
          <w:lastRenderedPageBreak/>
          <w:t>FeatureSet</w:t>
        </w:r>
        <w:r>
          <w:rPr>
            <w:i/>
            <w:lang w:val="en-US"/>
          </w:rPr>
          <w:t>EUTRA-</w:t>
        </w:r>
        <w:r>
          <w:rPr>
            <w:i/>
          </w:rPr>
          <w:t>DownlinkId</w:t>
        </w:r>
        <w:r>
          <w:t xml:space="preserve"> information element</w:t>
        </w:r>
      </w:ins>
    </w:p>
    <w:p w14:paraId="2C0F3C1A" w14:textId="77777777" w:rsidR="00CF52D8" w:rsidRPr="00622CDF" w:rsidRDefault="00CF52D8" w:rsidP="00CF52D8">
      <w:pPr>
        <w:pStyle w:val="PL"/>
        <w:rPr>
          <w:ins w:id="924" w:author="NTT DOCOMO, INC." w:date="2018-05-29T18:45:00Z"/>
          <w:color w:val="808080"/>
        </w:rPr>
      </w:pPr>
      <w:ins w:id="925" w:author="NTT DOCOMO, INC." w:date="2018-05-29T18:45:00Z">
        <w:r w:rsidRPr="00622CDF">
          <w:rPr>
            <w:color w:val="808080"/>
          </w:rPr>
          <w:t>-- ASN1START</w:t>
        </w:r>
      </w:ins>
    </w:p>
    <w:p w14:paraId="5F818284" w14:textId="77777777" w:rsidR="00CF52D8" w:rsidRPr="00622CDF" w:rsidRDefault="00CF52D8" w:rsidP="00CF52D8">
      <w:pPr>
        <w:pStyle w:val="PL"/>
        <w:rPr>
          <w:ins w:id="926" w:author="NTT DOCOMO, INC." w:date="2018-05-29T18:45:00Z"/>
          <w:color w:val="808080"/>
        </w:rPr>
      </w:pPr>
      <w:ins w:id="927" w:author="NTT DOCOMO, INC." w:date="2018-05-29T18:45:00Z">
        <w:r w:rsidRPr="00622CDF">
          <w:rPr>
            <w:color w:val="808080"/>
          </w:rPr>
          <w:t>-- TAG-FEATURESET</w:t>
        </w:r>
        <w:r>
          <w:rPr>
            <w:color w:val="808080"/>
          </w:rPr>
          <w:t>-EUTRA-</w:t>
        </w:r>
        <w:r w:rsidRPr="00622CDF">
          <w:rPr>
            <w:color w:val="808080"/>
          </w:rPr>
          <w:t>DOWNLINK</w:t>
        </w:r>
        <w:r>
          <w:rPr>
            <w:color w:val="808080"/>
          </w:rPr>
          <w:t>-</w:t>
        </w:r>
        <w:r w:rsidRPr="00622CDF">
          <w:rPr>
            <w:color w:val="808080"/>
          </w:rPr>
          <w:t>ID-START</w:t>
        </w:r>
      </w:ins>
    </w:p>
    <w:p w14:paraId="0678F054" w14:textId="77777777" w:rsidR="00CF52D8" w:rsidRDefault="00CF52D8" w:rsidP="00CF52D8">
      <w:pPr>
        <w:pStyle w:val="PL"/>
        <w:rPr>
          <w:ins w:id="928" w:author="NTT DOCOMO, INC." w:date="2018-05-29T18:45:00Z"/>
        </w:rPr>
      </w:pPr>
    </w:p>
    <w:p w14:paraId="68A868FB" w14:textId="77777777" w:rsidR="00CF52D8" w:rsidRDefault="00CF52D8" w:rsidP="00CF52D8">
      <w:pPr>
        <w:pStyle w:val="PL"/>
        <w:rPr>
          <w:ins w:id="929" w:author="NTT DOCOMO, INC." w:date="2018-05-29T18:45:00Z"/>
        </w:rPr>
      </w:pPr>
      <w:ins w:id="930" w:author="NTT DOCOMO, INC." w:date="2018-05-29T18:45:00Z">
        <w:r>
          <w:t xml:space="preserve">FeatureSetEUTRA-DownlinkId ::= </w:t>
        </w:r>
        <w:r>
          <w:tab/>
        </w:r>
        <w:r>
          <w:tab/>
        </w:r>
        <w:r>
          <w:tab/>
        </w:r>
        <w:r>
          <w:tab/>
        </w:r>
        <w:r w:rsidRPr="0073218A">
          <w:rPr>
            <w:color w:val="993366"/>
          </w:rPr>
          <w:t>INTEGER</w:t>
        </w:r>
        <w:r>
          <w:t xml:space="preserve"> (0..</w:t>
        </w:r>
        <w:r w:rsidRPr="0050626A">
          <w:t>max</w:t>
        </w:r>
        <w:r>
          <w:t>EUTRA-DL-</w:t>
        </w:r>
        <w:r w:rsidRPr="0050626A">
          <w:t>FeatureSets</w:t>
        </w:r>
        <w:r>
          <w:t>)</w:t>
        </w:r>
      </w:ins>
    </w:p>
    <w:p w14:paraId="1FD0544E" w14:textId="77777777" w:rsidR="00CF52D8" w:rsidRDefault="00CF52D8" w:rsidP="00CF52D8">
      <w:pPr>
        <w:pStyle w:val="PL"/>
        <w:rPr>
          <w:ins w:id="931" w:author="NTT DOCOMO, INC." w:date="2018-05-29T18:45:00Z"/>
        </w:rPr>
      </w:pPr>
    </w:p>
    <w:p w14:paraId="163EF620" w14:textId="77777777" w:rsidR="00CF52D8" w:rsidRPr="00622CDF" w:rsidRDefault="00CF52D8" w:rsidP="00CF52D8">
      <w:pPr>
        <w:pStyle w:val="PL"/>
        <w:rPr>
          <w:ins w:id="932" w:author="NTT DOCOMO, INC." w:date="2018-05-29T18:45:00Z"/>
          <w:color w:val="808080"/>
        </w:rPr>
      </w:pPr>
      <w:ins w:id="933" w:author="NTT DOCOMO, INC." w:date="2018-05-29T18:45:00Z">
        <w:r w:rsidRPr="00622CDF">
          <w:rPr>
            <w:color w:val="808080"/>
          </w:rPr>
          <w:t>-- TAG-FEATURESET</w:t>
        </w:r>
        <w:r>
          <w:rPr>
            <w:color w:val="808080"/>
          </w:rPr>
          <w:t>-EUTRA-</w:t>
        </w:r>
        <w:r w:rsidRPr="00622CDF">
          <w:rPr>
            <w:color w:val="808080"/>
          </w:rPr>
          <w:t>DOWNLINK</w:t>
        </w:r>
        <w:r>
          <w:rPr>
            <w:color w:val="808080"/>
          </w:rPr>
          <w:t>-</w:t>
        </w:r>
        <w:r w:rsidRPr="00622CDF">
          <w:rPr>
            <w:color w:val="808080"/>
          </w:rPr>
          <w:t>ID-STOP</w:t>
        </w:r>
      </w:ins>
    </w:p>
    <w:p w14:paraId="0874EF89" w14:textId="77777777" w:rsidR="00CF52D8" w:rsidRPr="00622CDF" w:rsidRDefault="00CF52D8" w:rsidP="00CF52D8">
      <w:pPr>
        <w:pStyle w:val="PL"/>
        <w:rPr>
          <w:ins w:id="934" w:author="NTT DOCOMO, INC." w:date="2018-05-29T18:45:00Z"/>
          <w:color w:val="808080"/>
        </w:rPr>
      </w:pPr>
      <w:ins w:id="935" w:author="NTT DOCOMO, INC." w:date="2018-05-29T18:45:00Z">
        <w:r w:rsidRPr="00622CDF">
          <w:rPr>
            <w:color w:val="808080"/>
          </w:rPr>
          <w:t>-- ASN1STOP</w:t>
        </w:r>
      </w:ins>
    </w:p>
    <w:p w14:paraId="0916204F" w14:textId="77777777" w:rsidR="00CF52D8" w:rsidRPr="000106E2" w:rsidRDefault="00CF52D8" w:rsidP="00CF52D8">
      <w:pPr>
        <w:pStyle w:val="4"/>
        <w:rPr>
          <w:ins w:id="936" w:author="NTT DOCOMO, INC." w:date="2018-05-29T18:45:00Z"/>
          <w:noProof/>
        </w:rPr>
      </w:pPr>
      <w:bookmarkStart w:id="937" w:name="_Toc509934923"/>
      <w:bookmarkEnd w:id="586"/>
      <w:ins w:id="938" w:author="NTT DOCOMO, INC." w:date="2018-05-29T18:45:00Z">
        <w:r w:rsidRPr="00F35584">
          <w:t>–</w:t>
        </w:r>
        <w:r w:rsidRPr="00F35584">
          <w:tab/>
        </w:r>
        <w:r>
          <w:rPr>
            <w:i/>
            <w:noProof/>
          </w:rPr>
          <w:t>FeatureSetDownlinkPerCC</w:t>
        </w:r>
      </w:ins>
    </w:p>
    <w:p w14:paraId="30E21964" w14:textId="77777777" w:rsidR="00CF52D8" w:rsidRPr="00F35584" w:rsidRDefault="00CF52D8" w:rsidP="00CF52D8">
      <w:pPr>
        <w:pStyle w:val="PL"/>
        <w:rPr>
          <w:ins w:id="939" w:author="NTT DOCOMO, INC." w:date="2018-05-29T18:45:00Z"/>
          <w:color w:val="808080"/>
        </w:rPr>
      </w:pPr>
      <w:ins w:id="940" w:author="NTT DOCOMO, INC." w:date="2018-05-29T18:45:00Z">
        <w:r w:rsidRPr="00F35584">
          <w:rPr>
            <w:color w:val="808080"/>
          </w:rPr>
          <w:t>-- ASN1START</w:t>
        </w:r>
      </w:ins>
    </w:p>
    <w:p w14:paraId="6CF4EEFC" w14:textId="77777777" w:rsidR="00CF52D8" w:rsidRPr="00F35584" w:rsidRDefault="00CF52D8" w:rsidP="00CF52D8">
      <w:pPr>
        <w:pStyle w:val="PL"/>
        <w:rPr>
          <w:ins w:id="941" w:author="NTT DOCOMO, INC." w:date="2018-05-29T18:45:00Z"/>
          <w:color w:val="808080"/>
        </w:rPr>
      </w:pPr>
      <w:ins w:id="942" w:author="NTT DOCOMO, INC." w:date="2018-05-29T18:45:00Z">
        <w:r w:rsidRPr="00F35584">
          <w:rPr>
            <w:color w:val="808080"/>
          </w:rPr>
          <w:t>-- TAG-</w:t>
        </w:r>
        <w:r w:rsidRPr="00702EDD">
          <w:rPr>
            <w:color w:val="808080"/>
          </w:rPr>
          <w:t>FEATURESET</w:t>
        </w:r>
        <w:r>
          <w:rPr>
            <w:color w:val="808080"/>
          </w:rPr>
          <w:t>DOWNLINKPERCC-</w:t>
        </w:r>
        <w:r w:rsidRPr="00F35584">
          <w:rPr>
            <w:color w:val="808080"/>
          </w:rPr>
          <w:t>START</w:t>
        </w:r>
      </w:ins>
    </w:p>
    <w:p w14:paraId="0B813BB3" w14:textId="77777777" w:rsidR="00CF52D8" w:rsidRPr="00F35584" w:rsidRDefault="00CF52D8" w:rsidP="00CF52D8">
      <w:pPr>
        <w:pStyle w:val="PL"/>
        <w:rPr>
          <w:ins w:id="943" w:author="NTT DOCOMO, INC." w:date="2018-05-29T18:45:00Z"/>
          <w:rFonts w:eastAsia="Malgun Gothic"/>
        </w:rPr>
      </w:pPr>
    </w:p>
    <w:p w14:paraId="77DC0922" w14:textId="77777777" w:rsidR="00CF52D8" w:rsidRPr="0068465D" w:rsidRDefault="00CF52D8" w:rsidP="00CF52D8">
      <w:pPr>
        <w:pStyle w:val="PL"/>
        <w:rPr>
          <w:ins w:id="944" w:author="NTT DOCOMO, INC." w:date="2018-05-29T18:45:00Z"/>
        </w:rPr>
      </w:pPr>
      <w:ins w:id="945" w:author="NTT DOCOMO, INC." w:date="2018-05-29T18:45:00Z">
        <w:r w:rsidRPr="0068465D">
          <w:t>FeatureSetDownlinkPerCC ::=</w:t>
        </w:r>
        <w:r w:rsidRPr="0068465D">
          <w:tab/>
        </w:r>
        <w:r w:rsidRPr="0068465D">
          <w:tab/>
        </w:r>
        <w:r w:rsidRPr="0068465D">
          <w:rPr>
            <w:color w:val="993366"/>
          </w:rPr>
          <w:t>SEQUENCE</w:t>
        </w:r>
        <w:r w:rsidRPr="0068465D">
          <w:t xml:space="preserve"> {</w:t>
        </w:r>
      </w:ins>
    </w:p>
    <w:p w14:paraId="4F5745A7" w14:textId="77777777" w:rsidR="00CF52D8" w:rsidRPr="0068465D" w:rsidRDefault="00CF52D8" w:rsidP="00CF52D8">
      <w:pPr>
        <w:pStyle w:val="PL"/>
        <w:rPr>
          <w:moveTo w:id="946" w:author="NTT DOCOMO, INC." w:date="2018-05-29T18:45:00Z"/>
          <w:rFonts w:eastAsia="游明朝"/>
          <w:lang w:eastAsia="ja-JP"/>
        </w:rPr>
      </w:pPr>
      <w:moveToRangeStart w:id="947" w:author="NTT DOCOMO, INC." w:date="2018-05-29T18:45:00Z" w:name="move515382843"/>
      <w:moveTo w:id="948" w:author="NTT DOCOMO, INC." w:date="2018-05-29T18:45:00Z">
        <w:r w:rsidRPr="0068465D">
          <w:rPr>
            <w:rFonts w:eastAsia="Malgun Gothic"/>
          </w:rPr>
          <w:tab/>
          <w:t>supportedSubcarrierSpacingDL</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t>SubcarrierSpacing,</w:t>
        </w:r>
      </w:moveTo>
    </w:p>
    <w:p w14:paraId="7F7C52A2" w14:textId="77777777" w:rsidR="00CF52D8" w:rsidRPr="00F35584" w:rsidRDefault="00CF52D8" w:rsidP="00CF52D8">
      <w:pPr>
        <w:pStyle w:val="PL"/>
        <w:rPr>
          <w:moveFrom w:id="949" w:author="NTT DOCOMO, INC." w:date="2018-05-29T18:45:00Z"/>
          <w:color w:val="808080"/>
        </w:rPr>
      </w:pPr>
      <w:moveFromRangeStart w:id="950" w:author="NTT DOCOMO, INC." w:date="2018-05-29T18:45:00Z" w:name="move515382841"/>
      <w:moveToRangeEnd w:id="947"/>
      <w:moveFrom w:id="951" w:author="NTT DOCOMO, INC." w:date="2018-05-29T18:45:00Z">
        <w:r w:rsidRPr="00E125DC">
          <w:rPr>
            <w:color w:val="808080"/>
          </w:rPr>
          <w:t>-- ASN1STOP</w:t>
        </w:r>
      </w:moveFrom>
    </w:p>
    <w:p w14:paraId="5F7AFFD2" w14:textId="77777777" w:rsidR="00CF52D8" w:rsidRDefault="00CF52D8" w:rsidP="00CF52D8">
      <w:pPr>
        <w:rPr>
          <w:moveFrom w:id="952" w:author="NTT DOCOMO, INC." w:date="2018-05-29T18:45:00Z"/>
        </w:rPr>
      </w:pPr>
    </w:p>
    <w:p w14:paraId="0CB4F595" w14:textId="77777777" w:rsidR="00FD7354" w:rsidRPr="00F35584" w:rsidRDefault="00FD7354" w:rsidP="00FC7F0F">
      <w:pPr>
        <w:pStyle w:val="4"/>
        <w:rPr>
          <w:del w:id="953" w:author="NTT DOCOMO, INC." w:date="2018-05-29T18:45:00Z"/>
        </w:rPr>
      </w:pPr>
      <w:bookmarkStart w:id="954" w:name="_Toc510018712"/>
      <w:moveFromRangeEnd w:id="950"/>
      <w:del w:id="955" w:author="NTT DOCOMO, INC." w:date="2018-05-29T18:45:00Z">
        <w:r w:rsidRPr="00F35584">
          <w:delText>–</w:delText>
        </w:r>
        <w:r w:rsidRPr="00F35584">
          <w:tab/>
        </w:r>
        <w:r w:rsidRPr="00F35584">
          <w:rPr>
            <w:i/>
            <w:noProof/>
          </w:rPr>
          <w:delText>BasebandCombinationParametersUL-List</w:delText>
        </w:r>
        <w:bookmarkEnd w:id="954"/>
      </w:del>
    </w:p>
    <w:p w14:paraId="153E03E3" w14:textId="77777777" w:rsidR="00CF52D8" w:rsidRPr="00137616" w:rsidRDefault="00CF52D8" w:rsidP="00CF52D8">
      <w:pPr>
        <w:pStyle w:val="PL"/>
        <w:rPr>
          <w:moveFrom w:id="956" w:author="NTT DOCOMO, INC." w:date="2018-05-29T18:45:00Z"/>
          <w:color w:val="808080"/>
        </w:rPr>
      </w:pPr>
      <w:moveFromRangeStart w:id="957" w:author="NTT DOCOMO, INC." w:date="2018-05-29T18:45:00Z" w:name="move515382842"/>
      <w:moveFrom w:id="958" w:author="NTT DOCOMO, INC." w:date="2018-05-29T18:45:00Z">
        <w:r w:rsidRPr="00137616">
          <w:rPr>
            <w:color w:val="808080"/>
          </w:rPr>
          <w:t>-- ASN1START</w:t>
        </w:r>
      </w:moveFrom>
    </w:p>
    <w:moveFromRangeEnd w:id="957"/>
    <w:p w14:paraId="0727DC22" w14:textId="77777777" w:rsidR="00FD7354" w:rsidRPr="00F35584" w:rsidRDefault="00FD7354" w:rsidP="00FC7F0F">
      <w:pPr>
        <w:pStyle w:val="PL"/>
        <w:rPr>
          <w:del w:id="959" w:author="NTT DOCOMO, INC." w:date="2018-05-29T18:45:00Z"/>
          <w:color w:val="808080"/>
        </w:rPr>
      </w:pPr>
      <w:del w:id="960" w:author="NTT DOCOMO, INC." w:date="2018-05-29T18:45:00Z">
        <w:r w:rsidRPr="00F35584">
          <w:rPr>
            <w:color w:val="808080"/>
          </w:rPr>
          <w:delText>-- TAG-BASEBANDCOMBINATIONPARAMETERSULLIST-START</w:delText>
        </w:r>
      </w:del>
    </w:p>
    <w:p w14:paraId="1F34AE77" w14:textId="77777777" w:rsidR="00FD7354" w:rsidRPr="00F35584" w:rsidRDefault="00FD7354" w:rsidP="00FC7F0F">
      <w:pPr>
        <w:pStyle w:val="PL"/>
        <w:rPr>
          <w:del w:id="961" w:author="NTT DOCOMO, INC." w:date="2018-05-29T18:45:00Z"/>
        </w:rPr>
      </w:pPr>
    </w:p>
    <w:p w14:paraId="4315C1DA" w14:textId="77777777" w:rsidR="00FD7354" w:rsidRPr="00F35584" w:rsidRDefault="00FD7354" w:rsidP="00FC7F0F">
      <w:pPr>
        <w:pStyle w:val="PL"/>
        <w:rPr>
          <w:del w:id="962" w:author="NTT DOCOMO, INC." w:date="2018-05-29T18:45:00Z"/>
        </w:rPr>
      </w:pPr>
      <w:del w:id="963" w:author="NTT DOCOMO, INC." w:date="2018-05-29T18:45:00Z">
        <w:r w:rsidRPr="00F35584">
          <w:delText xml:space="preserve">BasebandCombinationParametersUL-List ::= </w:delText>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CombinationParametersUL</w:delText>
        </w:r>
      </w:del>
    </w:p>
    <w:p w14:paraId="34BAB1FF" w14:textId="77777777" w:rsidR="00FD7354" w:rsidRPr="00F35584" w:rsidRDefault="00FD7354" w:rsidP="00FC7F0F">
      <w:pPr>
        <w:pStyle w:val="PL"/>
        <w:rPr>
          <w:del w:id="964" w:author="NTT DOCOMO, INC." w:date="2018-05-29T18:45:00Z"/>
        </w:rPr>
      </w:pPr>
    </w:p>
    <w:p w14:paraId="794B4964" w14:textId="77777777" w:rsidR="00FD7354" w:rsidRPr="00F35584" w:rsidRDefault="00FD7354" w:rsidP="00FC7F0F">
      <w:pPr>
        <w:pStyle w:val="PL"/>
        <w:rPr>
          <w:del w:id="965" w:author="NTT DOCOMO, INC." w:date="2018-05-29T18:45:00Z"/>
          <w:rFonts w:eastAsia="Malgun Gothic"/>
        </w:rPr>
      </w:pPr>
      <w:del w:id="966" w:author="NTT DOCOMO, INC." w:date="2018-05-29T18:45:00Z">
        <w:r w:rsidRPr="00F35584">
          <w:delText xml:space="preserve">BasebandCombinationParametersUL ::= </w:delText>
        </w:r>
        <w:r w:rsidRPr="00F35584">
          <w:rPr>
            <w:color w:val="993366"/>
          </w:rPr>
          <w:delText>SEQUENCE</w:delText>
        </w:r>
        <w:r w:rsidRPr="00F35584">
          <w:delText xml:space="preserve"> </w:delText>
        </w:r>
        <w:r w:rsidRPr="00F35584">
          <w:rPr>
            <w:rFonts w:eastAsia="Malgun Gothic"/>
          </w:rPr>
          <w:delText>(</w:delText>
        </w:r>
        <w:r w:rsidRPr="00F35584">
          <w:rPr>
            <w:rFonts w:eastAsia="Malgun Gothic"/>
            <w:color w:val="993366"/>
          </w:rPr>
          <w:delText>SIZE</w:delText>
        </w:r>
        <w:r w:rsidRPr="00F35584">
          <w:rPr>
            <w:rFonts w:eastAsia="Malgun Gothic"/>
          </w:rPr>
          <w:delText xml:space="preserve"> (1..maxSimultaneousBands))</w:delText>
        </w:r>
        <w:r w:rsidRPr="00F35584">
          <w:rPr>
            <w:rFonts w:eastAsia="Malgun Gothic"/>
            <w:color w:val="993366"/>
          </w:rPr>
          <w:delText xml:space="preserve"> OF</w:delText>
        </w:r>
        <w:r w:rsidRPr="00F35584">
          <w:rPr>
            <w:rFonts w:eastAsia="Malgun Gothic"/>
          </w:rPr>
          <w:delText xml:space="preserve"> BasebandParametersPerBandUL</w:delText>
        </w:r>
      </w:del>
    </w:p>
    <w:p w14:paraId="584B85A6" w14:textId="77777777" w:rsidR="00FD7354" w:rsidRPr="00F35584" w:rsidRDefault="00FD7354" w:rsidP="00FC7F0F">
      <w:pPr>
        <w:pStyle w:val="PL"/>
        <w:rPr>
          <w:del w:id="967" w:author="NTT DOCOMO, INC." w:date="2018-05-29T18:45:00Z"/>
          <w:rFonts w:eastAsia="Malgun Gothic"/>
        </w:rPr>
      </w:pPr>
    </w:p>
    <w:p w14:paraId="6453291D" w14:textId="77777777" w:rsidR="00FD7354" w:rsidRPr="00F35584" w:rsidRDefault="00FD7354" w:rsidP="00FC7F0F">
      <w:pPr>
        <w:pStyle w:val="PL"/>
        <w:rPr>
          <w:del w:id="968" w:author="NTT DOCOMO, INC." w:date="2018-05-29T18:45:00Z"/>
          <w:rFonts w:eastAsia="Malgun Gothic"/>
        </w:rPr>
      </w:pPr>
      <w:del w:id="969" w:author="NTT DOCOMO, INC." w:date="2018-05-29T18:45:00Z">
        <w:r w:rsidRPr="00F35584">
          <w:rPr>
            <w:rFonts w:eastAsia="Malgun Gothic"/>
          </w:rPr>
          <w:delText xml:space="preserve">BasebandParametersPerBandUL ::= </w:delText>
        </w:r>
        <w:r w:rsidRPr="00F35584">
          <w:rPr>
            <w:color w:val="993366"/>
          </w:rPr>
          <w:delText>SEQUENCE</w:delText>
        </w:r>
        <w:r w:rsidRPr="00F35584">
          <w:rPr>
            <w:rFonts w:eastAsia="Malgun Gothic"/>
          </w:rPr>
          <w:delText xml:space="preserve"> {</w:delText>
        </w:r>
      </w:del>
    </w:p>
    <w:p w14:paraId="655D2862" w14:textId="77777777" w:rsidR="00FD7354" w:rsidRPr="00F35584" w:rsidRDefault="00FD7354" w:rsidP="00FC7F0F">
      <w:pPr>
        <w:pStyle w:val="PL"/>
        <w:rPr>
          <w:del w:id="970" w:author="NTT DOCOMO, INC." w:date="2018-05-29T18:45:00Z"/>
          <w:rFonts w:eastAsia="Malgun Gothic"/>
        </w:rPr>
      </w:pPr>
      <w:del w:id="971" w:author="NTT DOCOMO, INC." w:date="2018-05-29T18:45:00Z">
        <w:r w:rsidRPr="00F35584">
          <w:rPr>
            <w:rFonts w:eastAsia="Malgun Gothic"/>
          </w:rPr>
          <w:tab/>
          <w:delText>ca-BandwidthClass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CA-BandwidthClass</w:delText>
        </w:r>
        <w:r w:rsidRPr="00F35584">
          <w:rPr>
            <w:lang w:eastAsia="ja-JP"/>
          </w:rPr>
          <w:delText>NR</w:delText>
        </w:r>
        <w:r w:rsidRPr="00F35584">
          <w:rPr>
            <w:rFonts w:eastAsia="Malgun Gothic"/>
          </w:rPr>
          <w:delText>,</w:delText>
        </w:r>
      </w:del>
    </w:p>
    <w:p w14:paraId="41E31231" w14:textId="77777777" w:rsidR="00FD7354" w:rsidRPr="00F35584" w:rsidRDefault="00FD7354" w:rsidP="00FC7F0F">
      <w:pPr>
        <w:pStyle w:val="PL"/>
        <w:rPr>
          <w:del w:id="972" w:author="NTT DOCOMO, INC." w:date="2018-05-29T18:45:00Z"/>
          <w:rFonts w:eastAsia="Malgun Gothic"/>
        </w:rPr>
      </w:pPr>
      <w:del w:id="973" w:author="NTT DOCOMO, INC." w:date="2018-05-29T18:45:00Z">
        <w:r w:rsidRPr="00F35584">
          <w:rPr>
            <w:rFonts w:eastAsia="Malgun Gothic"/>
          </w:rPr>
          <w:tab/>
          <w:delText>freqRange</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ENUMERATED</w:delText>
        </w:r>
        <w:r w:rsidRPr="00F35584">
          <w:rPr>
            <w:rFonts w:eastAsia="Malgun Gothic"/>
          </w:rPr>
          <w:delText xml:space="preserve"> {fr1, fr2},</w:delText>
        </w:r>
      </w:del>
    </w:p>
    <w:p w14:paraId="3F3DAC6E" w14:textId="77777777" w:rsidR="00FD7354" w:rsidRPr="00F35584" w:rsidRDefault="00FD7354" w:rsidP="00FC7F0F">
      <w:pPr>
        <w:pStyle w:val="PL"/>
        <w:rPr>
          <w:del w:id="974" w:author="NTT DOCOMO, INC." w:date="2018-05-29T18:45:00Z"/>
          <w:rFonts w:eastAsia="Malgun Gothic"/>
        </w:rPr>
      </w:pPr>
      <w:del w:id="975" w:author="NTT DOCOMO, INC." w:date="2018-05-29T18:45:00Z">
        <w:r w:rsidRPr="00F35584">
          <w:rPr>
            <w:rFonts w:eastAsia="Malgun Gothic"/>
          </w:rPr>
          <w:tab/>
          <w:delText>basebandParametersPerCC-UL</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w:delText>
        </w:r>
        <w:r w:rsidRPr="00F35584">
          <w:delText xml:space="preserve"> </w:delText>
        </w:r>
        <w:r w:rsidRPr="00F35584">
          <w:rPr>
            <w:rFonts w:eastAsia="Malgun Gothic"/>
          </w:rPr>
          <w:delText>maxNrofServingCells))</w:delText>
        </w:r>
        <w:r w:rsidRPr="00F35584">
          <w:rPr>
            <w:color w:val="993366"/>
          </w:rPr>
          <w:delText xml:space="preserve"> OF</w:delText>
        </w:r>
        <w:r w:rsidRPr="00F35584">
          <w:rPr>
            <w:rFonts w:eastAsia="Malgun Gothic"/>
          </w:rPr>
          <w:delText xml:space="preserve"> BasebandParametersPerCC-UL</w:delText>
        </w:r>
      </w:del>
    </w:p>
    <w:p w14:paraId="3C0CCE81" w14:textId="77777777" w:rsidR="00FD7354" w:rsidRPr="00F35584" w:rsidRDefault="00FD7354" w:rsidP="00FC7F0F">
      <w:pPr>
        <w:pStyle w:val="PL"/>
        <w:rPr>
          <w:del w:id="976" w:author="NTT DOCOMO, INC." w:date="2018-05-29T18:45:00Z"/>
          <w:rFonts w:eastAsia="Malgun Gothic"/>
        </w:rPr>
      </w:pPr>
      <w:del w:id="977" w:author="NTT DOCOMO, INC." w:date="2018-05-29T18:45:00Z">
        <w:r w:rsidRPr="00F35584">
          <w:rPr>
            <w:rFonts w:eastAsia="Malgun Gothic"/>
          </w:rPr>
          <w:delText>}</w:delText>
        </w:r>
      </w:del>
    </w:p>
    <w:p w14:paraId="525AFCD6" w14:textId="77777777" w:rsidR="00FD7354" w:rsidRPr="00F35584" w:rsidRDefault="00FD7354" w:rsidP="00FC7F0F">
      <w:pPr>
        <w:pStyle w:val="PL"/>
        <w:rPr>
          <w:del w:id="978" w:author="NTT DOCOMO, INC." w:date="2018-05-29T18:45:00Z"/>
          <w:rFonts w:eastAsia="Malgun Gothic"/>
        </w:rPr>
      </w:pPr>
    </w:p>
    <w:p w14:paraId="07A26CA5" w14:textId="77777777" w:rsidR="00FD7354" w:rsidRPr="00F35584" w:rsidRDefault="00FD7354" w:rsidP="00FC7F0F">
      <w:pPr>
        <w:pStyle w:val="PL"/>
        <w:rPr>
          <w:del w:id="979" w:author="NTT DOCOMO, INC." w:date="2018-05-29T18:45:00Z"/>
          <w:rFonts w:eastAsia="Malgun Gothic"/>
        </w:rPr>
      </w:pPr>
      <w:del w:id="980" w:author="NTT DOCOMO, INC." w:date="2018-05-29T18:45:00Z">
        <w:r w:rsidRPr="00F35584">
          <w:rPr>
            <w:rFonts w:eastAsia="Malgun Gothic"/>
          </w:rPr>
          <w:delText xml:space="preserve">BasebandParametersPerCC-UL ::= </w:delText>
        </w:r>
        <w:r w:rsidRPr="00F35584">
          <w:rPr>
            <w:color w:val="993366"/>
          </w:rPr>
          <w:delText>SEQUENCE</w:delText>
        </w:r>
        <w:r w:rsidRPr="00F35584">
          <w:rPr>
            <w:rFonts w:eastAsia="Malgun Gothic"/>
          </w:rPr>
          <w:delText xml:space="preserve"> {</w:delText>
        </w:r>
      </w:del>
    </w:p>
    <w:p w14:paraId="7D2EB3AE" w14:textId="77777777" w:rsidR="00FD7354" w:rsidRPr="00F35584" w:rsidRDefault="00FD7354" w:rsidP="00FC7F0F">
      <w:pPr>
        <w:pStyle w:val="PL"/>
        <w:rPr>
          <w:del w:id="981" w:author="NTT DOCOMO, INC." w:date="2018-05-29T18:45:00Z"/>
          <w:color w:val="808080"/>
          <w:lang w:eastAsia="ja-JP"/>
        </w:rPr>
      </w:pPr>
      <w:del w:id="982" w:author="NTT DOCOMO, INC." w:date="2018-05-29T18:45:00Z">
        <w:r w:rsidRPr="00F35584">
          <w:rPr>
            <w:color w:val="808080"/>
            <w:lang w:eastAsia="ja-JP"/>
          </w:rPr>
          <w:delText>-- R4 2-2: Simultaneous reception or transmission with same or  different numerologies in CA</w:delText>
        </w:r>
      </w:del>
    </w:p>
    <w:p w14:paraId="03B00DD4" w14:textId="77777777" w:rsidR="00FD7354" w:rsidRPr="00F35584" w:rsidRDefault="00FD7354" w:rsidP="00FC7F0F">
      <w:pPr>
        <w:pStyle w:val="PL"/>
        <w:rPr>
          <w:del w:id="983" w:author="NTT DOCOMO, INC." w:date="2018-05-29T18:45:00Z"/>
          <w:color w:val="808080"/>
          <w:lang w:eastAsia="ja-JP"/>
        </w:rPr>
      </w:pPr>
      <w:del w:id="984" w:author="NTT DOCOMO, INC." w:date="2018-05-29T18:45:00Z">
        <w:r w:rsidRPr="00F35584">
          <w:rPr>
            <w:color w:val="808080"/>
            <w:lang w:eastAsia="ja-JP"/>
          </w:rPr>
          <w:delText>-- It is expressed by the combination of SCS whether simultaneous RxTx is supported or not.</w:delText>
        </w:r>
      </w:del>
    </w:p>
    <w:p w14:paraId="140F3BFC" w14:textId="77777777" w:rsidR="00FD7354" w:rsidRPr="00F35584" w:rsidRDefault="00FD7354" w:rsidP="00FC7F0F">
      <w:pPr>
        <w:pStyle w:val="PL"/>
        <w:rPr>
          <w:del w:id="985" w:author="NTT DOCOMO, INC." w:date="2018-05-29T18:45:00Z"/>
          <w:rFonts w:eastAsia="游明朝"/>
          <w:lang w:eastAsia="ja-JP"/>
        </w:rPr>
      </w:pPr>
      <w:del w:id="986" w:author="NTT DOCOMO, INC." w:date="2018-05-29T18:45:00Z">
        <w:r w:rsidRPr="00F35584">
          <w:rPr>
            <w:rFonts w:eastAsia="游明朝"/>
            <w:lang w:eastAsia="ja-JP"/>
          </w:rPr>
          <w:tab/>
        </w:r>
        <w:r w:rsidRPr="00F35584">
          <w:rPr>
            <w:rFonts w:eastAsia="Malgun Gothic"/>
          </w:rPr>
          <w:delText>supportedSubcarrierSpacing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SubcarrierSpacing,</w:delText>
        </w:r>
      </w:del>
    </w:p>
    <w:p w14:paraId="277CEE57" w14:textId="77777777" w:rsidR="00FD7354" w:rsidRPr="00F35584" w:rsidRDefault="00FD7354" w:rsidP="00FC7F0F">
      <w:pPr>
        <w:pStyle w:val="PL"/>
        <w:rPr>
          <w:del w:id="987" w:author="NTT DOCOMO, INC." w:date="2018-05-29T18:45:00Z"/>
          <w:rFonts w:eastAsia="Malgun Gothic"/>
          <w:color w:val="808080"/>
        </w:rPr>
      </w:pPr>
      <w:del w:id="988" w:author="NTT DOCOMO, INC." w:date="2018-05-29T18:45:00Z">
        <w:r w:rsidRPr="00F35584">
          <w:rPr>
            <w:rFonts w:eastAsia="Malgun Gothic"/>
            <w:color w:val="808080"/>
          </w:rPr>
          <w:delText>-- Accoding to the RAN4 LS R4-1803563, maximum Bandwidth supported per CC is added in BPC</w:delText>
        </w:r>
      </w:del>
    </w:p>
    <w:p w14:paraId="7ED0577E" w14:textId="77777777" w:rsidR="00FD7354" w:rsidRPr="00F35584" w:rsidRDefault="00FD7354" w:rsidP="00FC7F0F">
      <w:pPr>
        <w:pStyle w:val="PL"/>
        <w:rPr>
          <w:del w:id="989" w:author="NTT DOCOMO, INC." w:date="2018-05-29T18:45:00Z"/>
          <w:color w:val="808080"/>
          <w:lang w:eastAsia="ja-JP"/>
        </w:rPr>
      </w:pPr>
      <w:del w:id="990" w:author="NTT DOCOMO, INC." w:date="2018-05-29T18:45:00Z">
        <w:r w:rsidRPr="00F35584">
          <w:rPr>
            <w:color w:val="808080"/>
            <w:lang w:eastAsia="ja-JP"/>
          </w:rPr>
          <w:delText>-- FFS how to work together with BCS and max BW for each CC to be defined for each CA band combination in the RAN4 spec.</w:delText>
        </w:r>
      </w:del>
    </w:p>
    <w:p w14:paraId="6217EB83" w14:textId="19B97F73" w:rsidR="00CF52D8" w:rsidRPr="0068465D" w:rsidRDefault="00FD7354" w:rsidP="00CF52D8">
      <w:pPr>
        <w:pStyle w:val="PL"/>
      </w:pPr>
      <w:del w:id="991" w:author="NTT DOCOMO, INC." w:date="2018-05-29T18:45:00Z">
        <w:r w:rsidRPr="00F35584">
          <w:tab/>
          <w:delText>supportedBandwidthUL</w:delText>
        </w:r>
      </w:del>
      <w:ins w:id="992" w:author="NTT DOCOMO, INC." w:date="2018-05-29T18:45:00Z">
        <w:r w:rsidR="00CF52D8" w:rsidRPr="0068465D">
          <w:tab/>
          <w:t>supportedBandwidthDL</w:t>
        </w:r>
        <w:r w:rsidR="00CF52D8" w:rsidRPr="0068465D">
          <w:tab/>
        </w:r>
      </w:ins>
      <w:r w:rsidR="00CF52D8" w:rsidRPr="0068465D">
        <w:tab/>
      </w:r>
      <w:r w:rsidR="00CF52D8" w:rsidRPr="0068465D">
        <w:tab/>
      </w:r>
      <w:r w:rsidR="00CF52D8" w:rsidRPr="0068465D">
        <w:rPr>
          <w:color w:val="993366"/>
        </w:rPr>
        <w:t>CHOICE</w:t>
      </w:r>
      <w:r w:rsidR="00CF52D8" w:rsidRPr="0068465D">
        <w:t xml:space="preserve"> {</w:t>
      </w:r>
    </w:p>
    <w:p w14:paraId="4AB2E43F" w14:textId="77777777" w:rsidR="00CF52D8" w:rsidRPr="0068465D" w:rsidRDefault="00CF52D8" w:rsidP="00CF52D8">
      <w:pPr>
        <w:pStyle w:val="PL"/>
      </w:pPr>
      <w:r w:rsidRPr="0068465D">
        <w:tab/>
      </w:r>
      <w:r w:rsidRPr="0068465D">
        <w:tab/>
        <w:t>fr1</w:t>
      </w:r>
      <w:r w:rsidRPr="0068465D">
        <w:tab/>
      </w:r>
      <w:r w:rsidRPr="0068465D">
        <w:tab/>
      </w:r>
      <w:r w:rsidRPr="0068465D">
        <w:tab/>
      </w:r>
      <w:r w:rsidRPr="0068465D">
        <w:tab/>
      </w:r>
      <w:r w:rsidRPr="0068465D">
        <w:tab/>
      </w:r>
      <w:r w:rsidRPr="0068465D">
        <w:tab/>
      </w:r>
      <w:r w:rsidRPr="0068465D">
        <w:tab/>
      </w:r>
      <w:r w:rsidRPr="0068465D">
        <w:rPr>
          <w:color w:val="993366"/>
        </w:rPr>
        <w:t>ENUMERATED</w:t>
      </w:r>
      <w:r w:rsidRPr="0068465D">
        <w:t xml:space="preserve"> {mhz5, mhz10, mhz15, mhz20, mhz25, mhz30, mhz40, mhz50, mhz60, mhz80, mhz100},</w:t>
      </w:r>
    </w:p>
    <w:p w14:paraId="4BEB0EB1" w14:textId="77777777" w:rsidR="00CF52D8" w:rsidRPr="0068465D" w:rsidRDefault="00CF52D8" w:rsidP="00CF52D8">
      <w:pPr>
        <w:pStyle w:val="PL"/>
      </w:pPr>
      <w:r w:rsidRPr="0068465D">
        <w:tab/>
      </w:r>
      <w:r w:rsidRPr="0068465D">
        <w:tab/>
        <w:t>fr2</w:t>
      </w:r>
      <w:r w:rsidRPr="0068465D">
        <w:tab/>
      </w:r>
      <w:r w:rsidRPr="0068465D">
        <w:tab/>
      </w:r>
      <w:r w:rsidRPr="0068465D">
        <w:tab/>
      </w:r>
      <w:r w:rsidRPr="0068465D">
        <w:tab/>
      </w:r>
      <w:r w:rsidRPr="0068465D">
        <w:tab/>
      </w:r>
      <w:r w:rsidRPr="0068465D">
        <w:tab/>
      </w:r>
      <w:r w:rsidRPr="0068465D">
        <w:tab/>
      </w:r>
      <w:r w:rsidRPr="0068465D">
        <w:rPr>
          <w:color w:val="993366"/>
        </w:rPr>
        <w:t>ENUMERATED</w:t>
      </w:r>
      <w:r w:rsidRPr="0068465D">
        <w:t xml:space="preserve"> {mhz50, mhz100, mhz200, mhz400}</w:t>
      </w:r>
    </w:p>
    <w:p w14:paraId="139F72EC" w14:textId="77777777" w:rsidR="00CF52D8" w:rsidRPr="0068465D" w:rsidRDefault="00CF52D8" w:rsidP="00CF52D8">
      <w:pPr>
        <w:pStyle w:val="PL"/>
      </w:pPr>
      <w:r w:rsidRPr="0068465D">
        <w:tab/>
        <w:t>},</w:t>
      </w:r>
    </w:p>
    <w:p w14:paraId="7C5B3039" w14:textId="77777777" w:rsidR="00FD7354" w:rsidRPr="00F35584" w:rsidRDefault="00CF52D8" w:rsidP="00D52415">
      <w:pPr>
        <w:pStyle w:val="PL"/>
        <w:rPr>
          <w:del w:id="993" w:author="NTT DOCOMO, INC." w:date="2018-05-29T18:45:00Z"/>
          <w:color w:val="808080"/>
        </w:rPr>
      </w:pPr>
      <w:r w:rsidRPr="0068465D">
        <w:rPr>
          <w:rFonts w:eastAsia="Malgun Gothic"/>
        </w:rPr>
        <w:tab/>
      </w:r>
      <w:del w:id="994" w:author="NTT DOCOMO, INC." w:date="2018-05-29T18:45:00Z">
        <w:r w:rsidR="00FD7354" w:rsidRPr="00F35584">
          <w:rPr>
            <w:color w:val="808080"/>
          </w:rPr>
          <w:delText>-- R2-1800012. To be confirmed by RAN1</w:delText>
        </w:r>
      </w:del>
    </w:p>
    <w:p w14:paraId="67087A4F" w14:textId="5155E58E" w:rsidR="00CF52D8" w:rsidRPr="0068465D" w:rsidRDefault="00FD7354" w:rsidP="00CF52D8">
      <w:pPr>
        <w:pStyle w:val="PL"/>
        <w:rPr>
          <w:ins w:id="995" w:author="NTT DOCOMO, INC." w:date="2018-05-29T18:45:00Z"/>
          <w:rFonts w:eastAsia="Malgun Gothic"/>
        </w:rPr>
      </w:pPr>
      <w:del w:id="996" w:author="NTT DOCOMO, INC." w:date="2018-05-29T18:45:00Z">
        <w:r w:rsidRPr="00F35584">
          <w:rPr>
            <w:rFonts w:eastAsia="Malgun Gothic"/>
          </w:rPr>
          <w:tab/>
        </w:r>
        <w:r w:rsidRPr="00F35584">
          <w:delText>scalingFactor0dot75</w:delText>
        </w:r>
      </w:del>
      <w:commentRangeStart w:id="997"/>
      <w:ins w:id="998" w:author="NTT DOCOMO, INC." w:date="2018-05-29T18:45:00Z">
        <w:r w:rsidR="00CF52D8" w:rsidRPr="0068465D">
          <w:t>scalingFactor</w:t>
        </w:r>
        <w:r w:rsidR="00CF52D8" w:rsidRPr="0068465D">
          <w:tab/>
        </w:r>
      </w:ins>
      <w:r w:rsidR="00CF52D8" w:rsidRPr="0068465D">
        <w:tab/>
      </w:r>
      <w:r w:rsidR="00CF52D8" w:rsidRPr="0068465D">
        <w:tab/>
      </w:r>
      <w:r w:rsidR="00CF52D8" w:rsidRPr="0068465D">
        <w:tab/>
      </w:r>
      <w:r w:rsidR="00F8250D">
        <w:tab/>
      </w:r>
      <w:r w:rsidR="00CF52D8" w:rsidRPr="0068465D">
        <w:rPr>
          <w:color w:val="993366"/>
        </w:rPr>
        <w:t>ENUMERATED</w:t>
      </w:r>
      <w:r w:rsidR="00CF52D8" w:rsidRPr="0068465D">
        <w:t xml:space="preserve"> {</w:t>
      </w:r>
      <w:ins w:id="999" w:author="NTT DOCOMO, INC." w:date="2018-05-29T18:45:00Z">
        <w:r w:rsidR="00F8250D">
          <w:t>f0p4, f0p75, f0p8</w:t>
        </w:r>
        <w:r w:rsidR="00CF52D8" w:rsidRPr="0068465D">
          <w:t>}</w:t>
        </w:r>
        <w:r w:rsidR="00CF52D8" w:rsidRPr="0068465D">
          <w:tab/>
        </w:r>
        <w:r w:rsidR="00CF52D8" w:rsidRPr="0068465D">
          <w:tab/>
        </w:r>
        <w:r w:rsidR="00CF52D8" w:rsidRPr="0068465D">
          <w:tab/>
        </w:r>
        <w:r w:rsidR="00CF52D8" w:rsidRPr="0068465D">
          <w:tab/>
        </w:r>
        <w:r w:rsidR="00CF52D8" w:rsidRPr="0068465D">
          <w:tab/>
        </w:r>
        <w:r w:rsidR="00050067">
          <w:tab/>
        </w:r>
        <w:r w:rsidR="00050067">
          <w:tab/>
        </w:r>
        <w:r w:rsidR="00050067">
          <w:tab/>
        </w:r>
        <w:r w:rsidR="00050067">
          <w:tab/>
        </w:r>
        <w:r w:rsidR="00050067">
          <w:tab/>
        </w:r>
        <w:r w:rsidR="00050067">
          <w:tab/>
        </w:r>
        <w:r w:rsidR="00050067">
          <w:tab/>
        </w:r>
        <w:r w:rsidR="00CF52D8" w:rsidRPr="0068465D">
          <w:rPr>
            <w:color w:val="993366"/>
          </w:rPr>
          <w:t>OPTIONAL</w:t>
        </w:r>
        <w:r w:rsidR="00CF52D8" w:rsidRPr="0068465D">
          <w:t>,</w:t>
        </w:r>
      </w:ins>
      <w:commentRangeEnd w:id="997"/>
      <w:ins w:id="1000" w:author="NTT DOCOMO, INC." w:date="2018-05-29T18:49:00Z">
        <w:r w:rsidR="00530AF3">
          <w:rPr>
            <w:rStyle w:val="aa"/>
            <w:rFonts w:ascii="Times New Roman" w:eastAsia="Times New Roman" w:hAnsi="Times New Roman"/>
            <w:noProof w:val="0"/>
            <w:lang w:eastAsia="ja-JP"/>
          </w:rPr>
          <w:commentReference w:id="997"/>
        </w:r>
      </w:ins>
    </w:p>
    <w:p w14:paraId="4B4919D7" w14:textId="77777777" w:rsidR="00CF52D8" w:rsidRPr="0068465D" w:rsidRDefault="00CF52D8" w:rsidP="00CF52D8">
      <w:pPr>
        <w:pStyle w:val="PL"/>
        <w:rPr>
          <w:ins w:id="1001" w:author="NTT DOCOMO, INC." w:date="2018-05-29T18:45:00Z"/>
          <w:rFonts w:eastAsia="游明朝"/>
          <w:lang w:eastAsia="ja-JP"/>
        </w:rPr>
      </w:pPr>
      <w:ins w:id="1002" w:author="NTT DOCOMO, INC." w:date="2018-05-29T18:45:00Z">
        <w:r w:rsidRPr="0068465D">
          <w:rPr>
            <w:rFonts w:eastAsia="游明朝"/>
            <w:lang w:eastAsia="ja-JP"/>
          </w:rPr>
          <w:tab/>
          <w:t>timeDurationForQCL</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SEQUENCE</w:t>
        </w:r>
        <w:r w:rsidRPr="0068465D">
          <w:rPr>
            <w:rFonts w:eastAsia="游明朝"/>
            <w:lang w:eastAsia="ja-JP"/>
          </w:rPr>
          <w:t xml:space="preserve"> {</w:t>
        </w:r>
      </w:ins>
    </w:p>
    <w:p w14:paraId="4E713195" w14:textId="77777777" w:rsidR="00CF52D8" w:rsidRPr="0068465D" w:rsidRDefault="00CF52D8" w:rsidP="00CF52D8">
      <w:pPr>
        <w:pStyle w:val="PL"/>
        <w:rPr>
          <w:ins w:id="1003" w:author="NTT DOCOMO, INC." w:date="2018-05-29T18:45:00Z"/>
          <w:rFonts w:eastAsia="游明朝"/>
          <w:lang w:eastAsia="ja-JP"/>
        </w:rPr>
      </w:pPr>
      <w:ins w:id="1004" w:author="NTT DOCOMO, INC." w:date="2018-05-29T18:45:00Z">
        <w:r w:rsidRPr="0068465D">
          <w:rPr>
            <w:rFonts w:eastAsia="游明朝"/>
            <w:lang w:eastAsia="ja-JP"/>
          </w:rPr>
          <w:tab/>
        </w:r>
        <w:r w:rsidRPr="0068465D">
          <w:rPr>
            <w:rFonts w:eastAsia="游明朝"/>
            <w:lang w:eastAsia="ja-JP"/>
          </w:rPr>
          <w:tab/>
          <w:t>scs-60kHz</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ENUMERATED</w:t>
        </w:r>
        <w:r w:rsidRPr="0068465D">
          <w:rPr>
            <w:rFonts w:eastAsia="游明朝"/>
            <w:lang w:eastAsia="ja-JP"/>
          </w:rPr>
          <w:t xml:space="preserve"> {s7, s14, s28}</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67881138" w14:textId="77777777" w:rsidR="00CF52D8" w:rsidRPr="0068465D" w:rsidRDefault="00CF52D8" w:rsidP="00CF52D8">
      <w:pPr>
        <w:pStyle w:val="PL"/>
        <w:rPr>
          <w:ins w:id="1005" w:author="NTT DOCOMO, INC." w:date="2018-05-29T18:45:00Z"/>
          <w:rFonts w:eastAsia="游明朝"/>
          <w:lang w:eastAsia="ja-JP"/>
        </w:rPr>
      </w:pPr>
      <w:ins w:id="1006" w:author="NTT DOCOMO, INC." w:date="2018-05-29T18:45:00Z">
        <w:r w:rsidRPr="0068465D">
          <w:rPr>
            <w:rFonts w:eastAsia="游明朝"/>
            <w:lang w:eastAsia="ja-JP"/>
          </w:rPr>
          <w:tab/>
        </w:r>
        <w:r w:rsidRPr="0068465D">
          <w:rPr>
            <w:rFonts w:eastAsia="游明朝"/>
            <w:lang w:eastAsia="ja-JP"/>
          </w:rPr>
          <w:tab/>
          <w:t>sch-120kHz</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ENUMERATED</w:t>
        </w:r>
        <w:r w:rsidRPr="0068465D">
          <w:rPr>
            <w:rFonts w:eastAsia="游明朝"/>
            <w:lang w:eastAsia="ja-JP"/>
          </w:rPr>
          <w:t xml:space="preserve"> {s14, s28}</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ins>
    </w:p>
    <w:p w14:paraId="6A09875B" w14:textId="77777777" w:rsidR="00CF52D8" w:rsidRPr="0068465D" w:rsidRDefault="00CF52D8" w:rsidP="00CF52D8">
      <w:pPr>
        <w:pStyle w:val="PL"/>
        <w:rPr>
          <w:ins w:id="1007" w:author="NTT DOCOMO, INC." w:date="2018-05-29T18:45:00Z"/>
          <w:rFonts w:eastAsia="游明朝"/>
          <w:lang w:eastAsia="ja-JP"/>
        </w:rPr>
      </w:pPr>
      <w:ins w:id="1008" w:author="NTT DOCOMO, INC." w:date="2018-05-29T18:45:00Z">
        <w:r w:rsidRPr="0068465D">
          <w:rPr>
            <w:rFonts w:eastAsia="游明朝"/>
            <w:lang w:eastAsia="ja-JP"/>
          </w:rPr>
          <w:lastRenderedPageBreak/>
          <w:tab/>
          <w:t>}</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0A9A8B20" w14:textId="77777777" w:rsidR="00CF52D8" w:rsidRPr="0068465D" w:rsidRDefault="00CF52D8" w:rsidP="00CF52D8">
      <w:pPr>
        <w:pStyle w:val="PL"/>
        <w:rPr>
          <w:rFonts w:eastAsia="游明朝"/>
          <w:lang w:eastAsia="ja-JP"/>
        </w:rPr>
      </w:pPr>
      <w:ins w:id="1009" w:author="NTT DOCOMO, INC." w:date="2018-05-29T18:45:00Z">
        <w:r w:rsidRPr="0068465D">
          <w:rPr>
            <w:rFonts w:eastAsia="游明朝"/>
            <w:lang w:eastAsia="ja-JP"/>
          </w:rPr>
          <w:tab/>
          <w:t>scellWithoutSSB</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ENUMERATED</w:t>
        </w:r>
        <w:r w:rsidRPr="0068465D">
          <w:rPr>
            <w:rFonts w:eastAsia="游明朝"/>
            <w:lang w:eastAsia="ja-JP"/>
          </w:rPr>
          <w:t xml:space="preserve"> {</w:t>
        </w:r>
      </w:ins>
      <w:r w:rsidRPr="0068465D">
        <w:rPr>
          <w:rFonts w:eastAsia="游明朝"/>
          <w:lang w:eastAsia="ja-JP"/>
        </w:rPr>
        <w:t>supported}</w:t>
      </w:r>
      <w:r w:rsidRPr="0068465D">
        <w:rPr>
          <w:rFonts w:eastAsia="游明朝"/>
          <w:lang w:eastAsia="ja-JP"/>
        </w:rPr>
        <w:tab/>
      </w:r>
      <w:r w:rsidRPr="0068465D">
        <w:rPr>
          <w:rFonts w:eastAsia="游明朝"/>
          <w:lang w:eastAsia="ja-JP"/>
        </w:rPr>
        <w:tab/>
      </w:r>
      <w:ins w:id="1010" w:author="NTT DOCOMO, INC." w:date="2018-05-29T18:45:00Z">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ins>
      <w:r w:rsidRPr="0068465D">
        <w:rPr>
          <w:color w:val="993366"/>
        </w:rPr>
        <w:t>OPTIONAL</w:t>
      </w:r>
      <w:r w:rsidRPr="0068465D">
        <w:rPr>
          <w:rFonts w:eastAsia="游明朝"/>
          <w:lang w:eastAsia="ja-JP"/>
        </w:rPr>
        <w:t>,</w:t>
      </w:r>
    </w:p>
    <w:p w14:paraId="65D7EEAA" w14:textId="67545352" w:rsidR="00CF52D8" w:rsidRPr="0068465D" w:rsidRDefault="00FD7354" w:rsidP="00CF52D8">
      <w:pPr>
        <w:pStyle w:val="PL"/>
        <w:rPr>
          <w:ins w:id="1011" w:author="NTT DOCOMO, INC." w:date="2018-05-29T18:45:00Z"/>
          <w:rFonts w:eastAsia="游明朝"/>
          <w:lang w:eastAsia="ja-JP"/>
        </w:rPr>
      </w:pPr>
      <w:del w:id="1012" w:author="NTT DOCOMO, INC." w:date="2018-05-29T18:45:00Z">
        <w:r w:rsidRPr="00F35584">
          <w:rPr>
            <w:rFonts w:eastAsia="游明朝"/>
            <w:color w:val="808080"/>
            <w:lang w:eastAsia="ja-JP"/>
          </w:rPr>
          <w:delText xml:space="preserve">-- R1 2-14: </w:delText>
        </w:r>
      </w:del>
      <w:ins w:id="1013" w:author="NTT DOCOMO, INC." w:date="2018-05-29T18:45:00Z">
        <w:r w:rsidR="00CF52D8" w:rsidRPr="0068465D">
          <w:rPr>
            <w:rFonts w:eastAsia="游明朝"/>
            <w:lang w:eastAsia="ja-JP"/>
          </w:rPr>
          <w:tab/>
          <w:t>csi-RS-MeasSCellWithoutSSB</w:t>
        </w:r>
        <w:r w:rsidR="00CF52D8" w:rsidRPr="0068465D">
          <w:rPr>
            <w:rFonts w:eastAsia="游明朝"/>
            <w:lang w:eastAsia="ja-JP"/>
          </w:rPr>
          <w:tab/>
        </w:r>
        <w:r w:rsidR="00CF52D8" w:rsidRPr="0068465D">
          <w:rPr>
            <w:rFonts w:eastAsia="游明朝"/>
            <w:lang w:eastAsia="ja-JP"/>
          </w:rPr>
          <w:tab/>
        </w:r>
        <w:r w:rsidR="00CF52D8" w:rsidRPr="0068465D">
          <w:rPr>
            <w:rFonts w:eastAsia="游明朝"/>
            <w:lang w:eastAsia="ja-JP"/>
          </w:rPr>
          <w:tab/>
        </w:r>
        <w:r w:rsidR="00CF52D8" w:rsidRPr="0068465D">
          <w:rPr>
            <w:color w:val="993366"/>
          </w:rPr>
          <w:t>ENUMERATED</w:t>
        </w:r>
        <w:r w:rsidR="00CF52D8" w:rsidRPr="0068465D">
          <w:rPr>
            <w:rFonts w:eastAsia="游明朝"/>
            <w:lang w:eastAsia="ja-JP"/>
          </w:rPr>
          <w:t xml:space="preserve"> {supported}</w:t>
        </w:r>
        <w:r w:rsidR="00CF52D8" w:rsidRPr="0068465D">
          <w:rPr>
            <w:rFonts w:eastAsia="游明朝"/>
            <w:lang w:eastAsia="ja-JP"/>
          </w:rPr>
          <w:tab/>
        </w:r>
        <w:r w:rsidR="00CF52D8" w:rsidRPr="0068465D">
          <w:rPr>
            <w:rFonts w:eastAsia="游明朝"/>
            <w:lang w:eastAsia="ja-JP"/>
          </w:rPr>
          <w:tab/>
        </w:r>
        <w:r w:rsidR="00CF52D8" w:rsidRPr="0068465D">
          <w:rPr>
            <w:rFonts w:eastAsia="游明朝"/>
            <w:lang w:eastAsia="ja-JP"/>
          </w:rPr>
          <w:tab/>
        </w:r>
        <w:r w:rsidR="00CF52D8" w:rsidRPr="0068465D">
          <w:rPr>
            <w:rFonts w:eastAsia="游明朝"/>
            <w:lang w:eastAsia="ja-JP"/>
          </w:rPr>
          <w:tab/>
        </w:r>
        <w:r w:rsidR="00CF52D8" w:rsidRPr="0068465D">
          <w:rPr>
            <w:rFonts w:eastAsia="游明朝"/>
            <w:lang w:eastAsia="ja-JP"/>
          </w:rPr>
          <w:tab/>
        </w:r>
        <w:r w:rsidR="00CF52D8"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CF52D8" w:rsidRPr="0068465D">
          <w:rPr>
            <w:color w:val="993366"/>
          </w:rPr>
          <w:t>OPTIONAL</w:t>
        </w:r>
        <w:r w:rsidR="00CF52D8" w:rsidRPr="0068465D">
          <w:rPr>
            <w:rFonts w:eastAsia="游明朝"/>
            <w:lang w:eastAsia="ja-JP"/>
          </w:rPr>
          <w:t>,</w:t>
        </w:r>
      </w:ins>
    </w:p>
    <w:p w14:paraId="27EBD7C3" w14:textId="77777777" w:rsidR="00CF52D8" w:rsidRPr="0068465D" w:rsidRDefault="00CF52D8" w:rsidP="00CF52D8">
      <w:pPr>
        <w:pStyle w:val="PL"/>
        <w:rPr>
          <w:ins w:id="1014" w:author="NTT DOCOMO, INC." w:date="2018-05-29T18:45:00Z"/>
          <w:rFonts w:eastAsia="游明朝"/>
          <w:lang w:eastAsia="ja-JP"/>
        </w:rPr>
      </w:pPr>
      <w:ins w:id="1015" w:author="NTT DOCOMO, INC." w:date="2018-05-29T18:45:00Z">
        <w:r w:rsidRPr="0068465D">
          <w:rPr>
            <w:rFonts w:eastAsia="游明朝"/>
            <w:lang w:eastAsia="ja-JP"/>
          </w:rPr>
          <w:tab/>
          <w:t>maxNumberMIMO-LayersPDSCH</w:t>
        </w:r>
        <w:r w:rsidRPr="0068465D">
          <w:rPr>
            <w:rFonts w:eastAsia="游明朝"/>
            <w:lang w:eastAsia="ja-JP"/>
          </w:rPr>
          <w:tab/>
        </w:r>
        <w:r w:rsidRPr="0068465D">
          <w:rPr>
            <w:rFonts w:eastAsia="游明朝"/>
            <w:lang w:eastAsia="ja-JP"/>
          </w:rPr>
          <w:tab/>
        </w:r>
        <w:r w:rsidRPr="0068465D">
          <w:rPr>
            <w:rFonts w:eastAsia="游明朝"/>
            <w:lang w:eastAsia="ja-JP"/>
          </w:rPr>
          <w:tab/>
          <w:t>MIMO-LayersDL</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1DC10BD0" w14:textId="77777777" w:rsidR="00CF52D8" w:rsidRPr="0068465D" w:rsidRDefault="00CF52D8" w:rsidP="00CF52D8">
      <w:pPr>
        <w:pStyle w:val="PL"/>
        <w:rPr>
          <w:ins w:id="1016" w:author="NTT DOCOMO, INC." w:date="2018-05-29T18:45:00Z"/>
          <w:rFonts w:eastAsia="Malgun Gothic"/>
          <w:lang w:eastAsia="ko-KR"/>
        </w:rPr>
      </w:pPr>
      <w:ins w:id="1017" w:author="NTT DOCOMO, INC." w:date="2018-05-29T18:45:00Z">
        <w:r w:rsidRPr="0068465D">
          <w:rPr>
            <w:rFonts w:eastAsia="Malgun Gothic"/>
          </w:rPr>
          <w:tab/>
          <w:t>supportedModulationOrderDL</w:t>
        </w:r>
        <w:r w:rsidRPr="0068465D">
          <w:rPr>
            <w:rFonts w:eastAsia="Malgun Gothic"/>
            <w:lang w:eastAsia="ko-KR"/>
          </w:rPr>
          <w:tab/>
        </w:r>
        <w:r w:rsidRPr="0068465D">
          <w:rPr>
            <w:rFonts w:eastAsia="Malgun Gothic"/>
            <w:lang w:eastAsia="ko-KR"/>
          </w:rPr>
          <w:tab/>
        </w:r>
        <w:r w:rsidRPr="0068465D">
          <w:rPr>
            <w:rFonts w:eastAsia="Malgun Gothic"/>
            <w:lang w:eastAsia="ko-KR"/>
          </w:rPr>
          <w:tab/>
          <w:t>ModulationOrder</w:t>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rPr>
          <w:tab/>
        </w:r>
        <w:r w:rsidRPr="0068465D">
          <w:rPr>
            <w:rFonts w:eastAsia="Malgun Gothic"/>
          </w:rPr>
          <w:tab/>
        </w:r>
        <w:r w:rsidRPr="0068465D">
          <w:rPr>
            <w:rFonts w:eastAsia="Malgun Gothic"/>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Malgun Gothic"/>
            <w:lang w:eastAsia="ko-KR"/>
          </w:rPr>
          <w:t>,</w:t>
        </w:r>
      </w:ins>
    </w:p>
    <w:p w14:paraId="11EEF857" w14:textId="77777777" w:rsidR="00CF52D8" w:rsidRPr="0068465D" w:rsidRDefault="00CF52D8" w:rsidP="00CF52D8">
      <w:pPr>
        <w:pStyle w:val="PL"/>
        <w:rPr>
          <w:ins w:id="1018" w:author="NTT DOCOMO, INC." w:date="2018-05-29T18:45:00Z"/>
          <w:rFonts w:eastAsia="游明朝"/>
          <w:lang w:eastAsia="ja-JP"/>
        </w:rPr>
      </w:pPr>
      <w:ins w:id="1019" w:author="NTT DOCOMO, INC." w:date="2018-05-29T18:45:00Z">
        <w:r w:rsidRPr="0068465D">
          <w:tab/>
        </w:r>
        <w:r w:rsidRPr="0068465D">
          <w:rPr>
            <w:rFonts w:eastAsia="游明朝"/>
            <w:lang w:eastAsia="ja-JP"/>
          </w:rPr>
          <w:t>srs-AssocCSI-RS</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ENUMERATED</w:t>
        </w:r>
        <w:r w:rsidRPr="0068465D">
          <w:rPr>
            <w:rFonts w:eastAsia="游明朝"/>
            <w:lang w:eastAsia="ja-JP"/>
          </w:rPr>
          <w:t xml:space="preserve"> {supported}</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17B9E9EA" w14:textId="77777777" w:rsidR="00CF52D8" w:rsidRPr="0068465D" w:rsidRDefault="00CF52D8" w:rsidP="00CF52D8">
      <w:pPr>
        <w:pStyle w:val="PL"/>
        <w:rPr>
          <w:ins w:id="1020" w:author="NTT DOCOMO, INC." w:date="2018-05-29T18:45:00Z"/>
          <w:lang w:eastAsia="ja-JP"/>
        </w:rPr>
      </w:pPr>
      <w:ins w:id="1021" w:author="NTT DOCOMO, INC." w:date="2018-05-29T18:45:00Z">
        <w:r w:rsidRPr="0068465D">
          <w:rPr>
            <w:lang w:eastAsia="ja-JP"/>
          </w:rPr>
          <w:tab/>
          <w:t>type1-3-CSS</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ENUMERATED</w:t>
        </w:r>
        <w:r w:rsidRPr="0068465D">
          <w:rPr>
            <w:rFonts w:eastAsia="游明朝"/>
            <w:lang w:eastAsia="ja-JP"/>
          </w:rPr>
          <w:t xml:space="preserve"> {supported}</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524F7459" w14:textId="77777777" w:rsidR="00CF52D8" w:rsidRPr="0068465D" w:rsidRDefault="00CF52D8" w:rsidP="00CF52D8">
      <w:pPr>
        <w:pStyle w:val="PL"/>
        <w:rPr>
          <w:ins w:id="1022" w:author="NTT DOCOMO, INC." w:date="2018-05-29T18:45:00Z"/>
          <w:lang w:eastAsia="ja-JP"/>
        </w:rPr>
      </w:pPr>
      <w:ins w:id="1023" w:author="NTT DOCOMO, INC." w:date="2018-05-29T18:45:00Z">
        <w:r w:rsidRPr="0068465D">
          <w:rPr>
            <w:lang w:eastAsia="ja-JP"/>
          </w:rPr>
          <w:tab/>
          <w:t>pdcchMonitoringAnyOccasions</w:t>
        </w:r>
        <w:r w:rsidRPr="0068465D">
          <w:rPr>
            <w:lang w:eastAsia="ja-JP"/>
          </w:rPr>
          <w:tab/>
        </w:r>
        <w:r w:rsidRPr="0068465D">
          <w:rPr>
            <w:lang w:eastAsia="ja-JP"/>
          </w:rPr>
          <w:tab/>
        </w:r>
        <w:r w:rsidRPr="0068465D">
          <w:rPr>
            <w:lang w:eastAsia="ja-JP"/>
          </w:rPr>
          <w:tab/>
        </w:r>
        <w:r w:rsidRPr="0068465D">
          <w:rPr>
            <w:color w:val="993366"/>
          </w:rPr>
          <w:t>ENUMERATED</w:t>
        </w:r>
        <w:r w:rsidRPr="0068465D">
          <w:rPr>
            <w:lang w:eastAsia="ja-JP"/>
          </w:rPr>
          <w:t xml:space="preserve"> {</w:t>
        </w:r>
        <w:r w:rsidR="00AF4EA5">
          <w:rPr>
            <w:lang w:eastAsia="ja-JP"/>
          </w:rPr>
          <w:t>withoutDCI-Gap, withDCI-G</w:t>
        </w:r>
        <w:r w:rsidR="00AF4EA5" w:rsidRPr="0068465D">
          <w:rPr>
            <w:lang w:eastAsia="ja-JP"/>
          </w:rPr>
          <w:t>ap</w:t>
        </w:r>
        <w:r w:rsidR="00AF4EA5">
          <w:rPr>
            <w:lang w:eastAsia="ja-JP"/>
          </w:rPr>
          <w:t xml:space="preserve">, </w:t>
        </w:r>
        <w:commentRangeStart w:id="1024"/>
        <w:r w:rsidR="00AF4EA5">
          <w:rPr>
            <w:lang w:eastAsia="ja-JP"/>
          </w:rPr>
          <w:t>withSpanGap</w:t>
        </w:r>
      </w:ins>
      <w:commentRangeEnd w:id="1024"/>
      <w:ins w:id="1025" w:author="NTT DOCOMO, INC." w:date="2018-05-29T18:54:00Z">
        <w:r w:rsidR="00050C17">
          <w:rPr>
            <w:rStyle w:val="aa"/>
            <w:rFonts w:ascii="Times New Roman" w:eastAsia="Times New Roman" w:hAnsi="Times New Roman"/>
            <w:noProof w:val="0"/>
            <w:lang w:eastAsia="ja-JP"/>
          </w:rPr>
          <w:commentReference w:id="1024"/>
        </w:r>
      </w:ins>
      <w:ins w:id="1026" w:author="NTT DOCOMO, INC." w:date="2018-05-29T18:45:00Z">
        <w:r w:rsidRPr="0068465D">
          <w:rPr>
            <w:lang w:eastAsia="ja-JP"/>
          </w:rPr>
          <w:t>}</w:t>
        </w:r>
        <w:r w:rsidRPr="0068465D">
          <w:rPr>
            <w:lang w:eastAsia="ja-JP"/>
          </w:rPr>
          <w:tab/>
        </w:r>
        <w:r w:rsidRPr="0068465D">
          <w:rPr>
            <w:lang w:eastAsia="ja-JP"/>
          </w:rPr>
          <w:tab/>
        </w:r>
        <w:r w:rsidR="00050067">
          <w:rPr>
            <w:lang w:eastAsia="ja-JP"/>
          </w:rPr>
          <w:tab/>
        </w:r>
        <w:r w:rsidR="00050067">
          <w:rPr>
            <w:lang w:eastAsia="ja-JP"/>
          </w:rPr>
          <w:tab/>
        </w:r>
        <w:r w:rsidR="00050067">
          <w:rPr>
            <w:lang w:eastAsia="ja-JP"/>
          </w:rPr>
          <w:tab/>
        </w:r>
        <w:r w:rsidRPr="0068465D">
          <w:rPr>
            <w:color w:val="993366"/>
          </w:rPr>
          <w:t>OPTIONAL</w:t>
        </w:r>
        <w:r w:rsidRPr="0068465D">
          <w:rPr>
            <w:lang w:eastAsia="ja-JP"/>
          </w:rPr>
          <w:t>,</w:t>
        </w:r>
      </w:ins>
    </w:p>
    <w:p w14:paraId="4D2F58F7" w14:textId="77777777" w:rsidR="00CF52D8" w:rsidRPr="0068465D" w:rsidRDefault="00CF52D8" w:rsidP="00CF52D8">
      <w:pPr>
        <w:pStyle w:val="PL"/>
        <w:rPr>
          <w:ins w:id="1027" w:author="NTT DOCOMO, INC." w:date="2018-05-29T18:45:00Z"/>
          <w:rFonts w:eastAsia="Malgun Gothic"/>
        </w:rPr>
      </w:pPr>
      <w:ins w:id="1028" w:author="NTT DOCOMO, INC." w:date="2018-05-29T18:45:00Z">
        <w:r w:rsidRPr="0068465D">
          <w:rPr>
            <w:rFonts w:eastAsia="Malgun Gothic"/>
          </w:rPr>
          <w:tab/>
          <w:t>ue-SpecificUL-DL-Assignment</w:t>
        </w:r>
        <w:r w:rsidRPr="0068465D">
          <w:rPr>
            <w:rFonts w:eastAsia="Malgun Gothic"/>
          </w:rPr>
          <w:tab/>
        </w:r>
        <w:r w:rsidRPr="0068465D">
          <w:rPr>
            <w:rFonts w:eastAsia="Malgun Gothic"/>
          </w:rPr>
          <w:tab/>
        </w:r>
        <w:r w:rsidRPr="0068465D">
          <w:rPr>
            <w:rFonts w:eastAsia="Malgun Gothic"/>
          </w:rPr>
          <w:tab/>
        </w:r>
        <w:r w:rsidRPr="0068465D">
          <w:rPr>
            <w:color w:val="993366"/>
          </w:rPr>
          <w:t>ENUMERATED</w:t>
        </w:r>
        <w:r w:rsidRPr="0068465D">
          <w:rPr>
            <w:lang w:eastAsia="ja-JP"/>
          </w:rPr>
          <w:t xml:space="preserve"> {supported}</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00050067">
          <w:rPr>
            <w:lang w:eastAsia="ja-JP"/>
          </w:rPr>
          <w:tab/>
        </w:r>
        <w:r w:rsidR="00050067">
          <w:rPr>
            <w:lang w:eastAsia="ja-JP"/>
          </w:rPr>
          <w:tab/>
        </w:r>
        <w:r w:rsidR="00050067">
          <w:rPr>
            <w:lang w:eastAsia="ja-JP"/>
          </w:rPr>
          <w:tab/>
        </w:r>
        <w:r w:rsidR="00050067">
          <w:rPr>
            <w:lang w:eastAsia="ja-JP"/>
          </w:rPr>
          <w:tab/>
        </w:r>
        <w:r w:rsidR="00050067">
          <w:rPr>
            <w:lang w:eastAsia="ja-JP"/>
          </w:rPr>
          <w:tab/>
        </w:r>
        <w:r w:rsidR="00050067">
          <w:rPr>
            <w:lang w:eastAsia="ja-JP"/>
          </w:rPr>
          <w:tab/>
        </w:r>
        <w:r w:rsidR="00050067">
          <w:rPr>
            <w:lang w:eastAsia="ja-JP"/>
          </w:rPr>
          <w:tab/>
        </w:r>
        <w:r w:rsidRPr="0068465D">
          <w:rPr>
            <w:color w:val="993366"/>
          </w:rPr>
          <w:t>OPTIONAL</w:t>
        </w:r>
        <w:r w:rsidRPr="0068465D">
          <w:rPr>
            <w:lang w:eastAsia="ja-JP"/>
          </w:rPr>
          <w:t>,</w:t>
        </w:r>
      </w:ins>
    </w:p>
    <w:p w14:paraId="2C74E562" w14:textId="77777777" w:rsidR="00CF52D8" w:rsidRPr="0068465D" w:rsidRDefault="00CF52D8" w:rsidP="00CF52D8">
      <w:pPr>
        <w:pStyle w:val="PL"/>
        <w:rPr>
          <w:ins w:id="1029" w:author="NTT DOCOMO, INC." w:date="2018-05-29T18:45:00Z"/>
          <w:rFonts w:eastAsia="Malgun Gothic"/>
        </w:rPr>
      </w:pPr>
      <w:commentRangeStart w:id="1030"/>
      <w:ins w:id="1031" w:author="NTT DOCOMO, INC." w:date="2018-05-29T18:45:00Z">
        <w:r w:rsidRPr="0068465D">
          <w:rPr>
            <w:rFonts w:eastAsia="Malgun Gothic"/>
          </w:rPr>
          <w:tab/>
          <w:t>pdsch-DifferentTB-PerSlot</w:t>
        </w:r>
        <w:r w:rsidRPr="0068465D">
          <w:rPr>
            <w:rFonts w:eastAsia="Malgun Gothic"/>
          </w:rPr>
          <w:tab/>
        </w:r>
        <w:r w:rsidRPr="0068465D">
          <w:rPr>
            <w:rFonts w:eastAsia="Malgun Gothic"/>
          </w:rPr>
          <w:tab/>
        </w:r>
        <w:r w:rsidRPr="0068465D">
          <w:rPr>
            <w:rFonts w:eastAsia="Malgun Gothic"/>
          </w:rPr>
          <w:tab/>
        </w:r>
        <w:r w:rsidRPr="0068465D">
          <w:rPr>
            <w:color w:val="993366"/>
          </w:rPr>
          <w:t>SEQUENCE</w:t>
        </w:r>
        <w:r w:rsidRPr="0068465D">
          <w:rPr>
            <w:rFonts w:eastAsia="Malgun Gothic"/>
          </w:rPr>
          <w:t xml:space="preserve"> {</w:t>
        </w:r>
      </w:ins>
    </w:p>
    <w:p w14:paraId="1B90986D" w14:textId="77777777" w:rsidR="00CF52D8" w:rsidRPr="0068465D" w:rsidRDefault="00CF52D8" w:rsidP="00CF52D8">
      <w:pPr>
        <w:pStyle w:val="PL"/>
        <w:rPr>
          <w:ins w:id="1032" w:author="NTT DOCOMO, INC." w:date="2018-05-29T18:45:00Z"/>
          <w:rFonts w:eastAsia="Malgun Gothic"/>
        </w:rPr>
      </w:pPr>
      <w:ins w:id="1033" w:author="NTT DOCOMO, INC." w:date="2018-05-29T18:45:00Z">
        <w:r w:rsidRPr="0068465D">
          <w:rPr>
            <w:rFonts w:eastAsia="Malgun Gothic"/>
          </w:rPr>
          <w:tab/>
        </w:r>
        <w:r w:rsidRPr="0068465D">
          <w:rPr>
            <w:rFonts w:eastAsia="Malgun Gothic"/>
          </w:rPr>
          <w:tab/>
          <w:t>scs-15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color w:val="993366"/>
          </w:rPr>
          <w:t>ENUMERATED</w:t>
        </w:r>
        <w:r w:rsidRPr="0068465D">
          <w:rPr>
            <w:rFonts w:eastAsia="Malgun Gothic"/>
          </w:rPr>
          <w:t xml:space="preserve"> {upto2, </w:t>
        </w:r>
        <w:r w:rsidR="00921682">
          <w:rPr>
            <w:rFonts w:eastAsia="Malgun Gothic"/>
          </w:rPr>
          <w:t xml:space="preserve">upto4, </w:t>
        </w:r>
        <w:r w:rsidRPr="0068465D">
          <w:rPr>
            <w:rFonts w:eastAsia="Malgun Gothic"/>
          </w:rPr>
          <w:t>upto7}</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Malgun Gothic"/>
          </w:rPr>
          <w:t>,</w:t>
        </w:r>
      </w:ins>
    </w:p>
    <w:p w14:paraId="15344D71" w14:textId="77777777" w:rsidR="00CF52D8" w:rsidRPr="0068465D" w:rsidRDefault="00CF52D8" w:rsidP="00CF52D8">
      <w:pPr>
        <w:pStyle w:val="PL"/>
        <w:rPr>
          <w:ins w:id="1034" w:author="NTT DOCOMO, INC." w:date="2018-05-29T18:45:00Z"/>
          <w:rFonts w:eastAsia="Malgun Gothic"/>
        </w:rPr>
      </w:pPr>
      <w:ins w:id="1035" w:author="NTT DOCOMO, INC." w:date="2018-05-29T18:45:00Z">
        <w:r w:rsidRPr="0068465D">
          <w:rPr>
            <w:rFonts w:eastAsia="Malgun Gothic"/>
          </w:rPr>
          <w:tab/>
        </w:r>
        <w:r w:rsidRPr="0068465D">
          <w:rPr>
            <w:rFonts w:eastAsia="Malgun Gothic"/>
          </w:rPr>
          <w:tab/>
          <w:t>scs-3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color w:val="993366"/>
          </w:rPr>
          <w:t>ENUMERATED</w:t>
        </w:r>
        <w:r w:rsidRPr="0068465D">
          <w:rPr>
            <w:rFonts w:eastAsia="Malgun Gothic"/>
          </w:rPr>
          <w:t xml:space="preserve"> {upto2, </w:t>
        </w:r>
        <w:r w:rsidR="00921682">
          <w:rPr>
            <w:rFonts w:eastAsia="Malgun Gothic"/>
          </w:rPr>
          <w:t xml:space="preserve">upto4, </w:t>
        </w:r>
        <w:r w:rsidRPr="0068465D">
          <w:rPr>
            <w:rFonts w:eastAsia="Malgun Gothic"/>
          </w:rPr>
          <w:t>upto7}</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Malgun Gothic"/>
          </w:rPr>
          <w:t>,</w:t>
        </w:r>
      </w:ins>
    </w:p>
    <w:p w14:paraId="128B923D" w14:textId="77777777" w:rsidR="00CF52D8" w:rsidRPr="0068465D" w:rsidRDefault="00CF52D8" w:rsidP="00CF52D8">
      <w:pPr>
        <w:pStyle w:val="PL"/>
        <w:rPr>
          <w:ins w:id="1036" w:author="NTT DOCOMO, INC." w:date="2018-05-29T18:45:00Z"/>
          <w:rFonts w:eastAsia="Malgun Gothic"/>
        </w:rPr>
      </w:pPr>
      <w:ins w:id="1037" w:author="NTT DOCOMO, INC." w:date="2018-05-29T18:45:00Z">
        <w:r w:rsidRPr="0068465D">
          <w:rPr>
            <w:rFonts w:eastAsia="Malgun Gothic"/>
          </w:rPr>
          <w:tab/>
        </w:r>
        <w:r w:rsidRPr="0068465D">
          <w:rPr>
            <w:rFonts w:eastAsia="Malgun Gothic"/>
          </w:rPr>
          <w:tab/>
          <w:t>scs-6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color w:val="993366"/>
          </w:rPr>
          <w:t>ENUMERATED</w:t>
        </w:r>
        <w:r w:rsidRPr="0068465D">
          <w:rPr>
            <w:rFonts w:eastAsia="Malgun Gothic"/>
          </w:rPr>
          <w:t xml:space="preserve"> {upto2, </w:t>
        </w:r>
        <w:r w:rsidR="00921682">
          <w:rPr>
            <w:rFonts w:eastAsia="Malgun Gothic"/>
          </w:rPr>
          <w:t xml:space="preserve">upto4, </w:t>
        </w:r>
        <w:r w:rsidRPr="0068465D">
          <w:rPr>
            <w:rFonts w:eastAsia="Malgun Gothic"/>
          </w:rPr>
          <w:t>upto7}</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Malgun Gothic"/>
          </w:rPr>
          <w:t>,</w:t>
        </w:r>
      </w:ins>
    </w:p>
    <w:p w14:paraId="0F75EBC1" w14:textId="77777777" w:rsidR="00CF52D8" w:rsidRPr="0068465D" w:rsidRDefault="00CF52D8" w:rsidP="00CF52D8">
      <w:pPr>
        <w:pStyle w:val="PL"/>
        <w:rPr>
          <w:ins w:id="1038" w:author="NTT DOCOMO, INC." w:date="2018-05-29T18:45:00Z"/>
          <w:rFonts w:eastAsia="Malgun Gothic"/>
        </w:rPr>
      </w:pPr>
      <w:ins w:id="1039" w:author="NTT DOCOMO, INC." w:date="2018-05-29T18:45:00Z">
        <w:r w:rsidRPr="0068465D">
          <w:rPr>
            <w:rFonts w:eastAsia="Malgun Gothic"/>
          </w:rPr>
          <w:tab/>
        </w:r>
        <w:r w:rsidRPr="0068465D">
          <w:rPr>
            <w:rFonts w:eastAsia="Malgun Gothic"/>
          </w:rPr>
          <w:tab/>
          <w:t>scs-12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color w:val="993366"/>
          </w:rPr>
          <w:t>ENUMERATED</w:t>
        </w:r>
        <w:r w:rsidRPr="0068465D">
          <w:rPr>
            <w:rFonts w:eastAsia="Malgun Gothic"/>
          </w:rPr>
          <w:t xml:space="preserve"> {upto2, </w:t>
        </w:r>
        <w:r w:rsidR="00921682">
          <w:rPr>
            <w:rFonts w:eastAsia="Malgun Gothic"/>
          </w:rPr>
          <w:t xml:space="preserve">upto4, </w:t>
        </w:r>
        <w:r w:rsidRPr="0068465D">
          <w:rPr>
            <w:rFonts w:eastAsia="Malgun Gothic"/>
          </w:rPr>
          <w:t>upto7}</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ins>
    </w:p>
    <w:p w14:paraId="39E20A6E" w14:textId="77777777" w:rsidR="00CF52D8" w:rsidRPr="0068465D" w:rsidRDefault="00CF52D8" w:rsidP="00CF52D8">
      <w:pPr>
        <w:pStyle w:val="PL"/>
        <w:rPr>
          <w:ins w:id="1040" w:author="NTT DOCOMO, INC." w:date="2018-05-29T18:45:00Z"/>
          <w:rFonts w:eastAsia="Malgun Gothic"/>
        </w:rPr>
      </w:pPr>
      <w:ins w:id="1041" w:author="NTT DOCOMO, INC." w:date="2018-05-29T18:45:00Z">
        <w:r w:rsidRPr="0068465D">
          <w:rPr>
            <w:rFonts w:eastAsia="Malgun Gothic"/>
          </w:rPr>
          <w:tab/>
          <w:t>}</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lang w:eastAsia="ja-JP"/>
          </w:rPr>
          <w:t>,</w:t>
        </w:r>
      </w:ins>
      <w:commentRangeEnd w:id="1030"/>
      <w:ins w:id="1042" w:author="NTT DOCOMO, INC." w:date="2018-05-29T18:53:00Z">
        <w:r w:rsidR="00342567">
          <w:rPr>
            <w:rStyle w:val="aa"/>
            <w:rFonts w:ascii="Times New Roman" w:eastAsia="Times New Roman" w:hAnsi="Times New Roman"/>
            <w:noProof w:val="0"/>
            <w:lang w:eastAsia="ja-JP"/>
          </w:rPr>
          <w:commentReference w:id="1030"/>
        </w:r>
      </w:ins>
    </w:p>
    <w:p w14:paraId="2FB6E418" w14:textId="77777777" w:rsidR="00CF52D8" w:rsidRDefault="00CF52D8" w:rsidP="00CF52D8">
      <w:pPr>
        <w:pStyle w:val="PL"/>
        <w:rPr>
          <w:ins w:id="1043" w:author="NTT DOCOMO, INC." w:date="2018-05-29T18:45:00Z"/>
        </w:rPr>
      </w:pPr>
      <w:ins w:id="1044" w:author="NTT DOCOMO, INC." w:date="2018-05-29T18:45:00Z">
        <w:r w:rsidRPr="00F35584">
          <w:rPr>
            <w:lang w:eastAsia="ja-JP"/>
          </w:rPr>
          <w:tab/>
          <w:t>searchSpaceSharingCA-DL</w:t>
        </w:r>
        <w:r w:rsidRPr="00F35584">
          <w:rPr>
            <w:lang w:eastAsia="ja-JP"/>
          </w:rPr>
          <w:tab/>
        </w:r>
        <w:r>
          <w:rPr>
            <w:lang w:eastAsia="ja-JP"/>
          </w:rPr>
          <w:tab/>
        </w:r>
        <w:r w:rsidRPr="00F35584">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F35584">
          <w:rPr>
            <w:color w:val="993366"/>
          </w:rPr>
          <w:t>OPTIONAL</w:t>
        </w:r>
        <w:r w:rsidR="00D47B30" w:rsidRPr="00D47B30">
          <w:t>,</w:t>
        </w:r>
      </w:ins>
    </w:p>
    <w:p w14:paraId="16594729" w14:textId="77777777" w:rsidR="00D47B30" w:rsidRDefault="00D47B30" w:rsidP="00CF52D8">
      <w:pPr>
        <w:pStyle w:val="PL"/>
        <w:rPr>
          <w:ins w:id="1045" w:author="NTT DOCOMO, INC." w:date="2018-05-29T18:45:00Z"/>
          <w:rFonts w:eastAsia="游明朝"/>
          <w:lang w:eastAsia="ja-JP"/>
        </w:rPr>
      </w:pPr>
      <w:ins w:id="1046" w:author="NTT DOCOMO, INC." w:date="2018-05-29T18:45:00Z">
        <w:r>
          <w:tab/>
          <w:t>csi-RS-IM-ReceptionForFeedback</w:t>
        </w:r>
        <w:r>
          <w:tab/>
        </w:r>
        <w:r>
          <w:tab/>
          <w:t>CSI-RS-IM-ReceptionForFeedback</w:t>
        </w:r>
        <w:r>
          <w:tab/>
        </w:r>
        <w:r>
          <w:tab/>
        </w:r>
        <w:r>
          <w:tab/>
        </w:r>
        <w:r>
          <w:tab/>
        </w:r>
        <w:r>
          <w:tab/>
        </w:r>
        <w:r>
          <w:tab/>
        </w:r>
        <w:r>
          <w:tab/>
        </w:r>
        <w:r>
          <w:tab/>
        </w:r>
        <w:r>
          <w:tab/>
        </w:r>
        <w:r w:rsidR="00050067">
          <w:tab/>
        </w:r>
        <w:r w:rsidR="00050067">
          <w:tab/>
        </w:r>
        <w:r w:rsidRPr="00F35584">
          <w:rPr>
            <w:color w:val="993366"/>
          </w:rPr>
          <w:t>OPTIONAL</w:t>
        </w:r>
        <w:r w:rsidRPr="00F35584">
          <w:rPr>
            <w:rFonts w:eastAsia="游明朝"/>
            <w:lang w:eastAsia="ja-JP"/>
          </w:rPr>
          <w:t>,</w:t>
        </w:r>
      </w:ins>
    </w:p>
    <w:p w14:paraId="7A0BAC95" w14:textId="77777777" w:rsidR="00D47B30" w:rsidRDefault="00D47B30" w:rsidP="00CF52D8">
      <w:pPr>
        <w:pStyle w:val="PL"/>
        <w:rPr>
          <w:ins w:id="1047" w:author="NTT DOCOMO, INC." w:date="2018-05-29T18:45:00Z"/>
          <w:rFonts w:eastAsia="Malgun Gothic"/>
        </w:rPr>
      </w:pPr>
      <w:ins w:id="1048" w:author="NTT DOCOMO, INC." w:date="2018-05-29T18:45:00Z">
        <w:r>
          <w:rPr>
            <w:rFonts w:eastAsia="游明朝"/>
            <w:lang w:eastAsia="ja-JP"/>
          </w:rPr>
          <w:tab/>
        </w:r>
        <w:r>
          <w:rPr>
            <w:rFonts w:eastAsia="Malgun Gothic"/>
          </w:rPr>
          <w:t>typeI-SinglePanelCodebookList</w:t>
        </w:r>
        <w:r>
          <w:rPr>
            <w:rFonts w:eastAsia="Malgun Gothic"/>
          </w:rPr>
          <w:tab/>
        </w:r>
        <w:r>
          <w:rPr>
            <w:rFonts w:eastAsia="Malgun Gothic"/>
          </w:rPr>
          <w:tab/>
        </w:r>
        <w:r w:rsidRPr="00AA1838">
          <w:rPr>
            <w:rFonts w:eastAsia="Malgun Gothic"/>
            <w:color w:val="993366"/>
          </w:rPr>
          <w:t>SEQUENCE</w:t>
        </w:r>
        <w:r>
          <w:rPr>
            <w:rFonts w:eastAsia="Malgun Gothic"/>
          </w:rPr>
          <w:t xml:space="preserve"> (</w:t>
        </w:r>
        <w:r w:rsidRPr="00AA1838">
          <w:rPr>
            <w:rFonts w:eastAsia="Malgun Gothic"/>
            <w:color w:val="993366"/>
          </w:rPr>
          <w:t>SIZE</w:t>
        </w:r>
        <w:r>
          <w:rPr>
            <w:rFonts w:eastAsia="Malgun Gothic"/>
          </w:rPr>
          <w:t xml:space="preserve"> (1..</w:t>
        </w:r>
        <w:r w:rsidRPr="00D47B30">
          <w:rPr>
            <w:rFonts w:eastAsia="游明朝" w:hint="eastAsia"/>
            <w:lang w:eastAsia="ja-JP"/>
          </w:rPr>
          <w:t xml:space="preserve"> maxNrofCodebooks</w:t>
        </w:r>
        <w:r>
          <w:rPr>
            <w:rFonts w:eastAsia="Malgun Gothic"/>
          </w:rPr>
          <w:t xml:space="preserve">)) </w:t>
        </w:r>
        <w:r w:rsidRPr="00AA1838">
          <w:rPr>
            <w:rFonts w:eastAsia="Malgun Gothic"/>
            <w:color w:val="993366"/>
          </w:rPr>
          <w:t>OF</w:t>
        </w:r>
        <w:r>
          <w:rPr>
            <w:rFonts w:eastAsia="Malgun Gothic"/>
          </w:rPr>
          <w:t xml:space="preserve"> TypeI-SinglePanelCodebook</w:t>
        </w:r>
        <w:r>
          <w:rPr>
            <w:rFonts w:eastAsia="Malgun Gothic"/>
          </w:rPr>
          <w:tab/>
        </w:r>
        <w:r>
          <w:rPr>
            <w:rFonts w:eastAsia="Malgun Gothic"/>
          </w:rPr>
          <w:tab/>
        </w:r>
        <w:r w:rsidRPr="00AA1838">
          <w:rPr>
            <w:rFonts w:eastAsia="Malgun Gothic"/>
            <w:color w:val="993366"/>
          </w:rPr>
          <w:t>OPTIONAL</w:t>
        </w:r>
        <w:r>
          <w:rPr>
            <w:rFonts w:eastAsia="Malgun Gothic"/>
          </w:rPr>
          <w:t>,</w:t>
        </w:r>
      </w:ins>
    </w:p>
    <w:p w14:paraId="2CE8D547" w14:textId="77777777" w:rsidR="00D47B30" w:rsidRDefault="00D47B30" w:rsidP="00CF52D8">
      <w:pPr>
        <w:pStyle w:val="PL"/>
        <w:rPr>
          <w:ins w:id="1049" w:author="NTT DOCOMO, INC." w:date="2018-05-29T18:45:00Z"/>
          <w:rFonts w:eastAsia="Malgun Gothic"/>
        </w:rPr>
      </w:pPr>
      <w:ins w:id="1050" w:author="NTT DOCOMO, INC." w:date="2018-05-29T18:45:00Z">
        <w:r>
          <w:rPr>
            <w:rFonts w:eastAsia="Malgun Gothic"/>
          </w:rPr>
          <w:tab/>
          <w:t>typeI-MultiPanelCodebookList</w:t>
        </w:r>
        <w:r>
          <w:rPr>
            <w:rFonts w:eastAsia="Malgun Gothic"/>
          </w:rPr>
          <w:tab/>
        </w:r>
        <w:r>
          <w:rPr>
            <w:rFonts w:eastAsia="Malgun Gothic"/>
          </w:rPr>
          <w:tab/>
        </w:r>
        <w:r w:rsidRPr="003F5EFA">
          <w:rPr>
            <w:rFonts w:eastAsia="Malgun Gothic"/>
            <w:color w:val="993366"/>
          </w:rPr>
          <w:t>SEQUENCE</w:t>
        </w:r>
        <w:r>
          <w:rPr>
            <w:rFonts w:eastAsia="Malgun Gothic"/>
          </w:rPr>
          <w:t xml:space="preserve"> (</w:t>
        </w:r>
        <w:r w:rsidRPr="003F5EFA">
          <w:rPr>
            <w:rFonts w:eastAsia="Malgun Gothic"/>
            <w:color w:val="993366"/>
          </w:rPr>
          <w:t>SIZE</w:t>
        </w:r>
        <w:r>
          <w:rPr>
            <w:rFonts w:eastAsia="Malgun Gothic"/>
          </w:rPr>
          <w:t xml:space="preserve"> (1..</w:t>
        </w:r>
        <w:r w:rsidRPr="00D47B30">
          <w:rPr>
            <w:rFonts w:eastAsia="游明朝" w:hint="eastAsia"/>
            <w:lang w:eastAsia="ja-JP"/>
          </w:rPr>
          <w:t xml:space="preserve"> maxNrofCodebooks</w:t>
        </w:r>
        <w:r>
          <w:rPr>
            <w:rFonts w:eastAsia="Malgun Gothic"/>
          </w:rPr>
          <w:t xml:space="preserve">)) </w:t>
        </w:r>
        <w:r w:rsidRPr="003F5EFA">
          <w:rPr>
            <w:rFonts w:eastAsia="Malgun Gothic"/>
            <w:color w:val="993366"/>
          </w:rPr>
          <w:t>OF</w:t>
        </w:r>
        <w:r>
          <w:rPr>
            <w:rFonts w:eastAsia="Malgun Gothic"/>
          </w:rPr>
          <w:t xml:space="preserve"> TypeI-MultiPanelCodebook</w:t>
        </w:r>
        <w:r>
          <w:rPr>
            <w:rFonts w:eastAsia="Malgun Gothic"/>
          </w:rPr>
          <w:tab/>
        </w:r>
        <w:r>
          <w:rPr>
            <w:rFonts w:eastAsia="Malgun Gothic"/>
          </w:rPr>
          <w:tab/>
        </w:r>
        <w:r w:rsidRPr="003F5EFA">
          <w:rPr>
            <w:rFonts w:eastAsia="Malgun Gothic"/>
            <w:color w:val="993366"/>
          </w:rPr>
          <w:t>OPTIONAL</w:t>
        </w:r>
        <w:r>
          <w:rPr>
            <w:rFonts w:eastAsia="Malgun Gothic"/>
          </w:rPr>
          <w:t>,</w:t>
        </w:r>
      </w:ins>
    </w:p>
    <w:p w14:paraId="7B4AD616" w14:textId="290D6FB8" w:rsidR="00D47B30" w:rsidRDefault="00D47B30" w:rsidP="00CF52D8">
      <w:pPr>
        <w:pStyle w:val="PL"/>
        <w:rPr>
          <w:ins w:id="1051" w:author="NTT DOCOMO, INC." w:date="2018-05-29T18:45:00Z"/>
        </w:rPr>
      </w:pPr>
      <w:ins w:id="1052" w:author="NTT DOCOMO, INC." w:date="2018-05-29T18:45:00Z">
        <w:r>
          <w:rPr>
            <w:rFonts w:eastAsia="Malgun Gothic"/>
          </w:rPr>
          <w:tab/>
        </w:r>
        <w:r w:rsidRPr="00E4159B">
          <w:rPr>
            <w:rFonts w:eastAsia="游明朝"/>
            <w:lang w:eastAsia="ja-JP"/>
          </w:rPr>
          <w:t>typeII-CodebookList</w:t>
        </w:r>
        <w:r w:rsidRPr="00E4159B">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SEQUENCE</w:t>
        </w:r>
        <w:r w:rsidRPr="00E4159B">
          <w:rPr>
            <w:rFonts w:eastAsia="游明朝"/>
            <w:lang w:eastAsia="ja-JP"/>
          </w:rPr>
          <w:t xml:space="preserve"> (</w:t>
        </w:r>
        <w:r w:rsidRPr="003F5EFA">
          <w:rPr>
            <w:rFonts w:eastAsia="游明朝"/>
            <w:color w:val="993366"/>
            <w:lang w:eastAsia="ja-JP"/>
          </w:rPr>
          <w:t>SIZE</w:t>
        </w:r>
        <w:r w:rsidRPr="00E4159B">
          <w:rPr>
            <w:rFonts w:eastAsia="游明朝"/>
            <w:lang w:eastAsia="ja-JP"/>
          </w:rPr>
          <w:t xml:space="preserve"> (1..</w:t>
        </w:r>
        <w:r w:rsidRPr="00D47B30">
          <w:rPr>
            <w:rFonts w:eastAsia="游明朝" w:hint="eastAsia"/>
            <w:lang w:eastAsia="ja-JP"/>
          </w:rPr>
          <w:t xml:space="preserve"> maxNrofCodebooks</w:t>
        </w:r>
        <w:r w:rsidRPr="00E4159B">
          <w:rPr>
            <w:rFonts w:eastAsia="游明朝"/>
            <w:lang w:eastAsia="ja-JP"/>
          </w:rPr>
          <w:t xml:space="preserve">)) </w:t>
        </w:r>
        <w:r w:rsidRPr="003F5EFA">
          <w:rPr>
            <w:rFonts w:eastAsia="游明朝"/>
            <w:color w:val="993366"/>
            <w:lang w:eastAsia="ja-JP"/>
          </w:rPr>
          <w:t>OF</w:t>
        </w:r>
        <w:r w:rsidRPr="00E4159B">
          <w:rPr>
            <w:rFonts w:eastAsia="游明朝"/>
            <w:lang w:eastAsia="ja-JP"/>
          </w:rPr>
          <w:t xml:space="preserve"> TypeII-</w:t>
        </w:r>
      </w:ins>
      <w:r w:rsidRPr="00E4159B">
        <w:rPr>
          <w:rPrChange w:id="1053" w:author="NTT DOCOMO, INC." w:date="2018-05-29T18:45:00Z">
            <w:rPr>
              <w:color w:val="808080"/>
            </w:rPr>
          </w:rPrChange>
        </w:rPr>
        <w:t>Codebook</w:t>
      </w:r>
      <w:del w:id="1054" w:author="NTT DOCOMO, INC." w:date="2018-05-29T18:45:00Z">
        <w:r w:rsidR="00FD7354" w:rsidRPr="00F35584">
          <w:rPr>
            <w:rFonts w:eastAsia="游明朝"/>
            <w:color w:val="808080"/>
            <w:lang w:eastAsia="ja-JP"/>
          </w:rPr>
          <w:delText xml:space="preserve"> based PUSCH MIMO transmission. Absence</w:delText>
        </w:r>
      </w:del>
      <w:ins w:id="1055" w:author="NTT DOCOMO, INC." w:date="2018-05-29T18:45:00Z">
        <w:r w:rsidRPr="00E4159B">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OPTIONAL</w:t>
        </w:r>
        <w:r w:rsidRPr="001A3EE9">
          <w:t>,</w:t>
        </w:r>
      </w:ins>
    </w:p>
    <w:p w14:paraId="01040D45" w14:textId="77777777" w:rsidR="00D47B30" w:rsidRPr="00F35584" w:rsidRDefault="00D47B30" w:rsidP="00CF52D8">
      <w:pPr>
        <w:pStyle w:val="PL"/>
        <w:rPr>
          <w:ins w:id="1056" w:author="NTT DOCOMO, INC." w:date="2018-05-29T18:45:00Z"/>
          <w:lang w:eastAsia="ja-JP"/>
        </w:rPr>
      </w:pPr>
      <w:ins w:id="1057" w:author="NTT DOCOMO, INC." w:date="2018-05-29T18:45:00Z">
        <w:r>
          <w:tab/>
        </w:r>
        <w:r w:rsidRPr="00E4159B">
          <w:rPr>
            <w:rFonts w:eastAsia="游明朝"/>
            <w:lang w:eastAsia="ja-JP"/>
          </w:rPr>
          <w:t>typeII-CodebookPortSelectionList</w:t>
        </w:r>
        <w:r w:rsidRPr="00E4159B">
          <w:rPr>
            <w:rFonts w:eastAsia="游明朝"/>
            <w:lang w:eastAsia="ja-JP"/>
          </w:rPr>
          <w:tab/>
        </w:r>
        <w:r w:rsidRPr="00E4159B">
          <w:rPr>
            <w:rFonts w:eastAsia="游明朝"/>
            <w:color w:val="993366"/>
            <w:lang w:eastAsia="ja-JP"/>
          </w:rPr>
          <w:t>SEQUENCE</w:t>
        </w:r>
        <w:r w:rsidRPr="00E4159B">
          <w:rPr>
            <w:rFonts w:eastAsia="游明朝"/>
            <w:lang w:eastAsia="ja-JP"/>
          </w:rPr>
          <w:t xml:space="preserve"> (</w:t>
        </w:r>
        <w:r w:rsidRPr="00E4159B">
          <w:rPr>
            <w:rFonts w:eastAsia="游明朝"/>
            <w:color w:val="993366"/>
            <w:lang w:eastAsia="ja-JP"/>
          </w:rPr>
          <w:t>SIZE</w:t>
        </w:r>
        <w:r w:rsidRPr="00E4159B">
          <w:rPr>
            <w:rFonts w:eastAsia="游明朝"/>
            <w:lang w:eastAsia="ja-JP"/>
          </w:rPr>
          <w:t xml:space="preserve"> (1..</w:t>
        </w:r>
        <w:r w:rsidRPr="00D47B30">
          <w:rPr>
            <w:rFonts w:eastAsia="游明朝" w:hint="eastAsia"/>
            <w:lang w:eastAsia="ja-JP"/>
          </w:rPr>
          <w:t xml:space="preserve"> maxNrofCodebooks</w:t>
        </w:r>
        <w:r w:rsidRPr="00E4159B">
          <w:rPr>
            <w:rFonts w:eastAsia="游明朝"/>
            <w:lang w:eastAsia="ja-JP"/>
          </w:rPr>
          <w:t xml:space="preserve">)) </w:t>
        </w:r>
        <w:r w:rsidRPr="003F5EFA">
          <w:rPr>
            <w:rFonts w:eastAsia="游明朝"/>
            <w:color w:val="993366"/>
            <w:lang w:eastAsia="ja-JP"/>
          </w:rPr>
          <w:t>OF</w:t>
        </w:r>
        <w:r w:rsidRPr="00E4159B">
          <w:rPr>
            <w:rFonts w:eastAsia="游明朝"/>
            <w:lang w:eastAsia="ja-JP"/>
          </w:rPr>
          <w:t xml:space="preserve"> TypeII-CodebookPortSelection</w:t>
        </w:r>
        <w:r w:rsidRPr="00E4159B">
          <w:rPr>
            <w:rFonts w:eastAsia="游明朝"/>
            <w:lang w:eastAsia="ja-JP"/>
          </w:rPr>
          <w:tab/>
        </w:r>
        <w:r w:rsidRPr="00F35584">
          <w:rPr>
            <w:color w:val="993366"/>
          </w:rPr>
          <w:t>OPTIONAL</w:t>
        </w:r>
      </w:ins>
    </w:p>
    <w:p w14:paraId="137DCC89" w14:textId="77777777" w:rsidR="00CF52D8" w:rsidRPr="00F35584" w:rsidRDefault="00CF52D8" w:rsidP="00CF52D8">
      <w:pPr>
        <w:pStyle w:val="PL"/>
        <w:rPr>
          <w:ins w:id="1058" w:author="NTT DOCOMO, INC." w:date="2018-05-29T18:45:00Z"/>
          <w:rFonts w:eastAsia="Malgun Gothic"/>
        </w:rPr>
      </w:pPr>
      <w:ins w:id="1059" w:author="NTT DOCOMO, INC." w:date="2018-05-29T18:45:00Z">
        <w:r w:rsidRPr="00F35584">
          <w:rPr>
            <w:rFonts w:eastAsia="Malgun Gothic"/>
          </w:rPr>
          <w:t>}</w:t>
        </w:r>
      </w:ins>
    </w:p>
    <w:p w14:paraId="5C1C6DA6" w14:textId="77777777" w:rsidR="00CF52D8" w:rsidRPr="00F35584" w:rsidRDefault="00CF52D8" w:rsidP="00CF52D8">
      <w:pPr>
        <w:pStyle w:val="PL"/>
        <w:rPr>
          <w:ins w:id="1060" w:author="NTT DOCOMO, INC." w:date="2018-05-29T18:45:00Z"/>
        </w:rPr>
      </w:pPr>
    </w:p>
    <w:p w14:paraId="49A76264" w14:textId="77777777" w:rsidR="00CF52D8" w:rsidRPr="00F35584" w:rsidRDefault="00CF52D8" w:rsidP="00CF52D8">
      <w:pPr>
        <w:pStyle w:val="PL"/>
        <w:rPr>
          <w:ins w:id="1061" w:author="NTT DOCOMO, INC." w:date="2018-05-29T18:45:00Z"/>
          <w:color w:val="808080"/>
        </w:rPr>
      </w:pPr>
      <w:ins w:id="1062" w:author="NTT DOCOMO, INC." w:date="2018-05-29T18:45:00Z">
        <w:r w:rsidRPr="00F35584">
          <w:rPr>
            <w:color w:val="808080"/>
          </w:rPr>
          <w:t>-- TAG-</w:t>
        </w:r>
        <w:r w:rsidRPr="00702EDD">
          <w:rPr>
            <w:color w:val="808080"/>
          </w:rPr>
          <w:t>FEATURESET</w:t>
        </w:r>
        <w:r>
          <w:rPr>
            <w:color w:val="808080"/>
          </w:rPr>
          <w:t>DOWNLINKPERCC</w:t>
        </w:r>
        <w:r w:rsidRPr="00F35584">
          <w:rPr>
            <w:color w:val="808080"/>
          </w:rPr>
          <w:t>-STOP</w:t>
        </w:r>
      </w:ins>
    </w:p>
    <w:p w14:paraId="357679D5" w14:textId="77777777" w:rsidR="00CF52D8" w:rsidRPr="00F35584" w:rsidRDefault="00CF52D8" w:rsidP="00CF52D8">
      <w:pPr>
        <w:pStyle w:val="PL"/>
        <w:rPr>
          <w:ins w:id="1063" w:author="NTT DOCOMO, INC." w:date="2018-05-29T18:45:00Z"/>
          <w:color w:val="808080"/>
        </w:rPr>
      </w:pPr>
      <w:ins w:id="1064" w:author="NTT DOCOMO, INC." w:date="2018-05-29T18:45:00Z">
        <w:r w:rsidRPr="00F35584">
          <w:rPr>
            <w:color w:val="808080"/>
          </w:rPr>
          <w:t>-- ASN1STOP</w:t>
        </w:r>
      </w:ins>
    </w:p>
    <w:p w14:paraId="1D2CC29D" w14:textId="77777777" w:rsidR="00CF52D8" w:rsidRDefault="00CF52D8" w:rsidP="00CF52D8">
      <w:pPr>
        <w:rPr>
          <w:ins w:id="1065" w:author="NTT DOCOMO, INC." w:date="2018-05-29T18:45:00Z"/>
        </w:rPr>
      </w:pPr>
    </w:p>
    <w:p w14:paraId="5932B988" w14:textId="77777777" w:rsidR="00CF52D8" w:rsidRDefault="00CF52D8" w:rsidP="00CF52D8">
      <w:pPr>
        <w:rPr>
          <w:ins w:id="1066" w:author="NTT DOCOMO, INC." w:date="2018-05-29T18:45:00Z"/>
        </w:rPr>
      </w:pPr>
    </w:p>
    <w:p w14:paraId="0A046E9A" w14:textId="77777777" w:rsidR="00CF52D8" w:rsidRDefault="00CF52D8" w:rsidP="00CF52D8">
      <w:pPr>
        <w:pStyle w:val="4"/>
        <w:rPr>
          <w:ins w:id="1067" w:author="NTT DOCOMO, INC." w:date="2018-05-29T18:45:00Z"/>
        </w:rPr>
      </w:pPr>
      <w:ins w:id="1068" w:author="NTT DOCOMO, INC." w:date="2018-05-29T18:45:00Z">
        <w:r>
          <w:t>–</w:t>
        </w:r>
        <w:r>
          <w:tab/>
        </w:r>
        <w:r>
          <w:rPr>
            <w:i/>
          </w:rPr>
          <w:t>FeatureSetDownlinkPerCC-Id</w:t>
        </w:r>
        <w:bookmarkEnd w:id="937"/>
      </w:ins>
    </w:p>
    <w:p w14:paraId="6713B567" w14:textId="0383B426" w:rsidR="00CF52D8" w:rsidRDefault="00CF52D8" w:rsidP="00CF52D8">
      <w:pPr>
        <w:rPr>
          <w:ins w:id="1069" w:author="NTT DOCOMO, INC." w:date="2018-05-29T18:45:00Z"/>
        </w:rPr>
      </w:pPr>
      <w:ins w:id="1070" w:author="NTT DOCOMO, INC." w:date="2018-05-29T18:45:00Z">
        <w:r>
          <w:t xml:space="preserve">The IE </w:t>
        </w:r>
        <w:r>
          <w:rPr>
            <w:i/>
          </w:rPr>
          <w:t>FeatureSetDownlinkPerCC-Id</w:t>
        </w:r>
        <w:r>
          <w:t xml:space="preserve"> identifies a set</w:t>
        </w:r>
      </w:ins>
      <w:r>
        <w:rPr>
          <w:rPrChange w:id="1071" w:author="NTT DOCOMO, INC." w:date="2018-05-29T18:45:00Z">
            <w:rPr>
              <w:color w:val="808080"/>
            </w:rPr>
          </w:rPrChange>
        </w:rPr>
        <w:t xml:space="preserve"> of </w:t>
      </w:r>
      <w:del w:id="1072" w:author="NTT DOCOMO, INC." w:date="2018-05-29T18:45:00Z">
        <w:r w:rsidR="00FD7354" w:rsidRPr="00F35584">
          <w:rPr>
            <w:rFonts w:eastAsia="游明朝"/>
            <w:color w:val="808080"/>
          </w:rPr>
          <w:delText>this field implies</w:delText>
        </w:r>
      </w:del>
      <w:ins w:id="1073" w:author="NTT DOCOMO, INC." w:date="2018-05-29T18:45:00Z">
        <w:r>
          <w:t>features applicable to one carrier of a feature set.</w:t>
        </w:r>
      </w:ins>
    </w:p>
    <w:p w14:paraId="7A2317BE" w14:textId="77777777" w:rsidR="00CF52D8" w:rsidRDefault="00CF52D8" w:rsidP="00CF52D8">
      <w:pPr>
        <w:pStyle w:val="TH"/>
        <w:rPr>
          <w:ins w:id="1074" w:author="NTT DOCOMO, INC." w:date="2018-05-29T18:45:00Z"/>
        </w:rPr>
      </w:pPr>
      <w:ins w:id="1075" w:author="NTT DOCOMO, INC." w:date="2018-05-29T18:45:00Z">
        <w:r>
          <w:rPr>
            <w:i/>
          </w:rPr>
          <w:t>FeatureSetDownlinkPerCC-Id</w:t>
        </w:r>
        <w:r>
          <w:t xml:space="preserve"> information element</w:t>
        </w:r>
      </w:ins>
    </w:p>
    <w:p w14:paraId="2F52C05F" w14:textId="77777777" w:rsidR="00CF52D8" w:rsidRPr="00702EDD" w:rsidRDefault="00CF52D8" w:rsidP="00CF52D8">
      <w:pPr>
        <w:pStyle w:val="PL"/>
        <w:rPr>
          <w:ins w:id="1076" w:author="NTT DOCOMO, INC." w:date="2018-05-29T18:45:00Z"/>
          <w:color w:val="808080"/>
        </w:rPr>
      </w:pPr>
      <w:ins w:id="1077" w:author="NTT DOCOMO, INC." w:date="2018-05-29T18:45:00Z">
        <w:r w:rsidRPr="00702EDD">
          <w:rPr>
            <w:color w:val="808080"/>
          </w:rPr>
          <w:t>-- ASN1START</w:t>
        </w:r>
      </w:ins>
    </w:p>
    <w:p w14:paraId="14AAC92B" w14:textId="77777777" w:rsidR="00CF52D8" w:rsidRPr="003A5E7A" w:rsidRDefault="00CF52D8" w:rsidP="00CF52D8">
      <w:pPr>
        <w:pStyle w:val="PL"/>
        <w:rPr>
          <w:ins w:id="1078" w:author="NTT DOCOMO, INC." w:date="2018-05-29T18:45:00Z"/>
          <w:color w:val="808080"/>
        </w:rPr>
      </w:pPr>
      <w:ins w:id="1079" w:author="NTT DOCOMO, INC." w:date="2018-05-29T18:45:00Z">
        <w:r w:rsidRPr="00702EDD">
          <w:rPr>
            <w:color w:val="808080"/>
          </w:rPr>
          <w:t>-- TAG-</w:t>
        </w:r>
        <w:r w:rsidRPr="003A5E7A">
          <w:rPr>
            <w:color w:val="808080"/>
          </w:rPr>
          <w:t>FEATURESET</w:t>
        </w:r>
        <w:r>
          <w:rPr>
            <w:color w:val="808080"/>
          </w:rPr>
          <w:t>-</w:t>
        </w:r>
        <w:r w:rsidRPr="003A5E7A">
          <w:rPr>
            <w:color w:val="808080"/>
          </w:rPr>
          <w:t>DOWNLINK</w:t>
        </w:r>
        <w:r>
          <w:rPr>
            <w:color w:val="808080"/>
          </w:rPr>
          <w:t>-</w:t>
        </w:r>
        <w:r w:rsidRPr="003A5E7A">
          <w:rPr>
            <w:color w:val="808080"/>
          </w:rPr>
          <w:t>PER</w:t>
        </w:r>
        <w:r>
          <w:rPr>
            <w:color w:val="808080"/>
          </w:rPr>
          <w:t>-</w:t>
        </w:r>
        <w:r w:rsidRPr="003A5E7A">
          <w:rPr>
            <w:color w:val="808080"/>
          </w:rPr>
          <w:t>CC-ID-START</w:t>
        </w:r>
      </w:ins>
    </w:p>
    <w:p w14:paraId="76F42320" w14:textId="77777777" w:rsidR="00CF52D8" w:rsidRPr="003A5E7A" w:rsidRDefault="00CF52D8" w:rsidP="00CF52D8">
      <w:pPr>
        <w:pStyle w:val="PL"/>
        <w:rPr>
          <w:ins w:id="1080" w:author="NTT DOCOMO, INC." w:date="2018-05-29T18:45:00Z"/>
        </w:rPr>
      </w:pPr>
    </w:p>
    <w:p w14:paraId="0EF47EC9" w14:textId="77777777" w:rsidR="00CF52D8" w:rsidRPr="004907F4" w:rsidRDefault="00CF52D8" w:rsidP="00CF52D8">
      <w:pPr>
        <w:pStyle w:val="PL"/>
        <w:rPr>
          <w:ins w:id="1081" w:author="NTT DOCOMO, INC." w:date="2018-05-29T18:45:00Z"/>
        </w:rPr>
      </w:pPr>
      <w:ins w:id="1082" w:author="NTT DOCOMO, INC." w:date="2018-05-29T18:45:00Z">
        <w:r w:rsidRPr="00CE4101">
          <w:t>FeatureSetDownlinkPerCC-Id ::=</w:t>
        </w:r>
        <w:r w:rsidRPr="00CE4101">
          <w:tab/>
        </w:r>
        <w:r w:rsidRPr="00CE4101">
          <w:tab/>
        </w:r>
        <w:r w:rsidRPr="00CE4101">
          <w:tab/>
        </w:r>
        <w:r w:rsidRPr="00CE4101">
          <w:rPr>
            <w:color w:val="993366"/>
          </w:rPr>
          <w:t>INTEGER</w:t>
        </w:r>
        <w:r w:rsidRPr="00CE4101">
          <w:t xml:space="preserve"> (1..maxPerCC-FeatureSets)</w:t>
        </w:r>
      </w:ins>
    </w:p>
    <w:p w14:paraId="54B097BF" w14:textId="77777777" w:rsidR="00CF52D8" w:rsidRPr="004907F4" w:rsidRDefault="00CF52D8" w:rsidP="00CF52D8">
      <w:pPr>
        <w:pStyle w:val="PL"/>
        <w:rPr>
          <w:ins w:id="1083" w:author="NTT DOCOMO, INC." w:date="2018-05-29T18:45:00Z"/>
        </w:rPr>
      </w:pPr>
    </w:p>
    <w:p w14:paraId="15BA531B" w14:textId="77777777" w:rsidR="00CF52D8" w:rsidRPr="001A6BFB" w:rsidRDefault="00CF52D8" w:rsidP="00CF52D8">
      <w:pPr>
        <w:pStyle w:val="PL"/>
        <w:rPr>
          <w:ins w:id="1084" w:author="NTT DOCOMO, INC." w:date="2018-05-29T18:45:00Z"/>
          <w:color w:val="808080"/>
        </w:rPr>
      </w:pPr>
      <w:ins w:id="1085" w:author="NTT DOCOMO, INC." w:date="2018-05-29T18:45:00Z">
        <w:r w:rsidRPr="004907F4">
          <w:rPr>
            <w:color w:val="808080"/>
          </w:rPr>
          <w:t>-- TAG-FEATURESET</w:t>
        </w:r>
        <w:r>
          <w:rPr>
            <w:color w:val="808080"/>
          </w:rPr>
          <w:t>-</w:t>
        </w:r>
        <w:r w:rsidRPr="001A6BFB">
          <w:rPr>
            <w:color w:val="808080"/>
          </w:rPr>
          <w:t>DOWNLINK</w:t>
        </w:r>
        <w:r>
          <w:rPr>
            <w:color w:val="808080"/>
          </w:rPr>
          <w:t>-</w:t>
        </w:r>
        <w:r w:rsidRPr="001A6BFB">
          <w:rPr>
            <w:color w:val="808080"/>
          </w:rPr>
          <w:t>PER</w:t>
        </w:r>
        <w:r>
          <w:rPr>
            <w:color w:val="808080"/>
          </w:rPr>
          <w:t>-</w:t>
        </w:r>
        <w:r w:rsidRPr="001A6BFB">
          <w:rPr>
            <w:color w:val="808080"/>
          </w:rPr>
          <w:t>CC-ID-STOP</w:t>
        </w:r>
      </w:ins>
    </w:p>
    <w:p w14:paraId="2812E8AF" w14:textId="77777777" w:rsidR="00CF52D8" w:rsidRPr="00895E01" w:rsidRDefault="00CF52D8" w:rsidP="00CF52D8">
      <w:pPr>
        <w:pStyle w:val="PL"/>
        <w:rPr>
          <w:ins w:id="1086" w:author="NTT DOCOMO, INC." w:date="2018-05-29T18:45:00Z"/>
          <w:color w:val="808080"/>
        </w:rPr>
      </w:pPr>
      <w:ins w:id="1087" w:author="NTT DOCOMO, INC." w:date="2018-05-29T18:45:00Z">
        <w:r w:rsidRPr="00895E01">
          <w:rPr>
            <w:color w:val="808080"/>
          </w:rPr>
          <w:t>-- ASN1STOP</w:t>
        </w:r>
      </w:ins>
    </w:p>
    <w:p w14:paraId="78754C0D" w14:textId="77777777" w:rsidR="00CF52D8" w:rsidRDefault="00CF52D8" w:rsidP="00CF52D8">
      <w:pPr>
        <w:pStyle w:val="4"/>
        <w:rPr>
          <w:ins w:id="1088" w:author="NTT DOCOMO, INC." w:date="2018-05-29T18:45:00Z"/>
        </w:rPr>
      </w:pPr>
      <w:ins w:id="1089" w:author="NTT DOCOMO, INC." w:date="2018-05-29T18:45:00Z">
        <w:r>
          <w:t>–</w:t>
        </w:r>
        <w:r>
          <w:tab/>
        </w:r>
        <w:r>
          <w:rPr>
            <w:i/>
          </w:rPr>
          <w:t>FeatureSetUplink</w:t>
        </w:r>
      </w:ins>
    </w:p>
    <w:p w14:paraId="46F37DB1" w14:textId="6EA2C229" w:rsidR="00CF52D8" w:rsidRDefault="00CF52D8" w:rsidP="00CF52D8">
      <w:pPr>
        <w:rPr>
          <w:rPrChange w:id="1090" w:author="NTT DOCOMO, INC." w:date="2018-05-29T18:45:00Z">
            <w:rPr>
              <w:color w:val="808080"/>
            </w:rPr>
          </w:rPrChange>
        </w:rPr>
        <w:pPrChange w:id="1091" w:author="NTT DOCOMO, INC." w:date="2018-05-29T18:45:00Z">
          <w:pPr>
            <w:pStyle w:val="PL"/>
          </w:pPr>
        </w:pPrChange>
      </w:pPr>
      <w:ins w:id="1092" w:author="NTT DOCOMO, INC." w:date="2018-05-29T18:45:00Z">
        <w:r>
          <w:t xml:space="preserve">The IE </w:t>
        </w:r>
        <w:r>
          <w:rPr>
            <w:i/>
          </w:rPr>
          <w:t>FeatureSetUplink</w:t>
        </w:r>
        <w:r>
          <w:t xml:space="preserve"> is used to indicate the features</w:t>
        </w:r>
      </w:ins>
      <w:r>
        <w:rPr>
          <w:rPrChange w:id="1093" w:author="NTT DOCOMO, INC." w:date="2018-05-29T18:45:00Z">
            <w:rPr>
              <w:color w:val="808080"/>
            </w:rPr>
          </w:rPrChange>
        </w:rPr>
        <w:t xml:space="preserve"> that </w:t>
      </w:r>
      <w:del w:id="1094" w:author="NTT DOCOMO, INC." w:date="2018-05-29T18:45:00Z">
        <w:r w:rsidR="00FD7354" w:rsidRPr="00F35584">
          <w:rPr>
            <w:rFonts w:eastAsia="游明朝"/>
            <w:color w:val="808080"/>
          </w:rPr>
          <w:delText>CB-based PUSCH is not supported</w:delText>
        </w:r>
      </w:del>
      <w:ins w:id="1095" w:author="NTT DOCOMO, INC." w:date="2018-05-29T18:45:00Z">
        <w:r>
          <w:t>the UE supports on the carriers corresponding to one band entry in a band combination</w:t>
        </w:r>
      </w:ins>
      <w:r>
        <w:rPr>
          <w:rPrChange w:id="1096" w:author="NTT DOCOMO, INC." w:date="2018-05-29T18:45:00Z">
            <w:rPr>
              <w:color w:val="808080"/>
            </w:rPr>
          </w:rPrChange>
        </w:rPr>
        <w:t>.</w:t>
      </w:r>
    </w:p>
    <w:p w14:paraId="0629C998" w14:textId="77777777" w:rsidR="00CF52D8" w:rsidRDefault="00CF52D8" w:rsidP="00CF52D8">
      <w:pPr>
        <w:pStyle w:val="TH"/>
        <w:rPr>
          <w:ins w:id="1097" w:author="NTT DOCOMO, INC." w:date="2018-05-29T18:45:00Z"/>
        </w:rPr>
      </w:pPr>
      <w:ins w:id="1098" w:author="NTT DOCOMO, INC." w:date="2018-05-29T18:45:00Z">
        <w:r>
          <w:rPr>
            <w:i/>
          </w:rPr>
          <w:lastRenderedPageBreak/>
          <w:t>FeatureSetUplink</w:t>
        </w:r>
        <w:r>
          <w:t xml:space="preserve"> information element</w:t>
        </w:r>
      </w:ins>
    </w:p>
    <w:p w14:paraId="0C277AFA" w14:textId="77777777" w:rsidR="00CF52D8" w:rsidRPr="00F35584" w:rsidRDefault="00CF52D8" w:rsidP="00CF52D8">
      <w:pPr>
        <w:pStyle w:val="PL"/>
        <w:rPr>
          <w:ins w:id="1099" w:author="NTT DOCOMO, INC." w:date="2018-05-29T18:45:00Z"/>
          <w:color w:val="808080"/>
        </w:rPr>
      </w:pPr>
      <w:ins w:id="1100" w:author="NTT DOCOMO, INC." w:date="2018-05-29T18:45:00Z">
        <w:r w:rsidRPr="00F35584">
          <w:rPr>
            <w:color w:val="808080"/>
          </w:rPr>
          <w:t>-- ASN1START</w:t>
        </w:r>
      </w:ins>
    </w:p>
    <w:p w14:paraId="61A5897B" w14:textId="77777777" w:rsidR="00CF52D8" w:rsidRPr="00F35584" w:rsidRDefault="00CF52D8" w:rsidP="00CF52D8">
      <w:pPr>
        <w:pStyle w:val="PL"/>
        <w:rPr>
          <w:ins w:id="1101" w:author="NTT DOCOMO, INC." w:date="2018-05-29T18:45:00Z"/>
          <w:color w:val="808080"/>
        </w:rPr>
      </w:pPr>
      <w:ins w:id="1102" w:author="NTT DOCOMO, INC." w:date="2018-05-29T18:45:00Z">
        <w:r w:rsidRPr="00F35584">
          <w:rPr>
            <w:color w:val="808080"/>
          </w:rPr>
          <w:t>-- TAG-</w:t>
        </w:r>
        <w:r>
          <w:rPr>
            <w:color w:val="808080"/>
          </w:rPr>
          <w:t>FEATURESETUPLINK</w:t>
        </w:r>
        <w:r w:rsidRPr="00F35584">
          <w:rPr>
            <w:color w:val="808080"/>
          </w:rPr>
          <w:t>-START</w:t>
        </w:r>
      </w:ins>
    </w:p>
    <w:p w14:paraId="26982A86" w14:textId="77777777" w:rsidR="00CF52D8" w:rsidRDefault="00CF52D8" w:rsidP="00CF52D8">
      <w:pPr>
        <w:pStyle w:val="PL"/>
        <w:rPr>
          <w:ins w:id="1103" w:author="NTT DOCOMO, INC." w:date="2018-05-29T18:45:00Z"/>
          <w:rFonts w:eastAsia="ＭＳ 明朝"/>
          <w:lang w:eastAsia="ja-JP"/>
        </w:rPr>
      </w:pPr>
    </w:p>
    <w:p w14:paraId="36A40D4E" w14:textId="77777777" w:rsidR="00CF52D8" w:rsidRDefault="00CF52D8" w:rsidP="00CF52D8">
      <w:pPr>
        <w:pStyle w:val="PL"/>
        <w:rPr>
          <w:ins w:id="1104" w:author="NTT DOCOMO, INC." w:date="2018-05-29T18:45:00Z"/>
          <w:rFonts w:eastAsia="ＭＳ 明朝"/>
          <w:lang w:eastAsia="ja-JP"/>
        </w:rPr>
      </w:pPr>
      <w:ins w:id="1105" w:author="NTT DOCOMO, INC." w:date="2018-05-29T18:45:00Z">
        <w:r>
          <w:rPr>
            <w:rFonts w:eastAsia="ＭＳ 明朝"/>
            <w:lang w:eastAsia="ja-JP"/>
          </w:rPr>
          <w:t>FeatureSetUplink ::=</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sidRPr="0073218A">
          <w:rPr>
            <w:rFonts w:eastAsia="ＭＳ 明朝"/>
            <w:color w:val="993366"/>
            <w:lang w:eastAsia="ja-JP"/>
          </w:rPr>
          <w:t>SEQUENCE</w:t>
        </w:r>
        <w:r>
          <w:rPr>
            <w:rFonts w:eastAsia="ＭＳ 明朝"/>
            <w:lang w:eastAsia="ja-JP"/>
          </w:rPr>
          <w:t xml:space="preserve"> {</w:t>
        </w:r>
      </w:ins>
    </w:p>
    <w:p w14:paraId="4E9F2CC5" w14:textId="77777777" w:rsidR="00CF52D8" w:rsidRPr="00F35584" w:rsidRDefault="00CF52D8" w:rsidP="00CF52D8">
      <w:pPr>
        <w:pStyle w:val="PL"/>
        <w:rPr>
          <w:ins w:id="1106" w:author="NTT DOCOMO, INC." w:date="2018-05-29T18:45:00Z"/>
          <w:lang w:eastAsia="ja-JP"/>
        </w:rPr>
      </w:pPr>
      <w:ins w:id="1107" w:author="NTT DOCOMO, INC." w:date="2018-05-29T18:45:00Z">
        <w:r w:rsidRPr="00F35584">
          <w:rPr>
            <w:lang w:eastAsia="ja-JP"/>
          </w:rPr>
          <w:tab/>
          <w:t>intraBandFreqSeparationUL</w:t>
        </w:r>
        <w:r w:rsidRPr="00F35584">
          <w:rPr>
            <w:lang w:eastAsia="ja-JP"/>
          </w:rPr>
          <w:tab/>
        </w:r>
        <w:r>
          <w:rPr>
            <w:lang w:eastAsia="ja-JP"/>
          </w:rPr>
          <w:tab/>
        </w:r>
        <w:r>
          <w:rPr>
            <w:lang w:eastAsia="ja-JP"/>
          </w:rPr>
          <w:tab/>
        </w:r>
        <w:r>
          <w:rPr>
            <w:lang w:eastAsia="ja-JP"/>
          </w:rPr>
          <w:tab/>
        </w:r>
        <w:r w:rsidRPr="00F35584">
          <w:rPr>
            <w:lang w:eastAsia="ja-JP"/>
          </w:rPr>
          <w:t>FreqSeparationClass</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4B856DB0" w14:textId="77777777" w:rsidR="00CF52D8" w:rsidRPr="00484602" w:rsidRDefault="00CF52D8" w:rsidP="00CF52D8">
      <w:pPr>
        <w:pStyle w:val="PL"/>
        <w:rPr>
          <w:ins w:id="1108" w:author="NTT DOCOMO, INC." w:date="2018-05-29T18:45:00Z"/>
        </w:rPr>
      </w:pPr>
      <w:ins w:id="1109" w:author="NTT DOCOMO, INC." w:date="2018-05-29T18:45:00Z">
        <w:r>
          <w:rPr>
            <w:rFonts w:eastAsia="Malgun Gothic"/>
          </w:rPr>
          <w:tab/>
          <w:t>f</w:t>
        </w:r>
        <w:r w:rsidRPr="006E471B">
          <w:rPr>
            <w:rFonts w:eastAsia="Malgun Gothic"/>
          </w:rPr>
          <w:t>eatureSet</w:t>
        </w:r>
        <w:r>
          <w:rPr>
            <w:rFonts w:eastAsia="Malgun Gothic"/>
          </w:rPr>
          <w:t>List</w:t>
        </w:r>
        <w:r w:rsidRPr="006E471B">
          <w:rPr>
            <w:rFonts w:eastAsia="Malgun Gothic"/>
          </w:rPr>
          <w:t>Per</w:t>
        </w:r>
        <w:r>
          <w:rPr>
            <w:rFonts w:eastAsia="Malgun Gothic"/>
          </w:rPr>
          <w:t>Uplink</w:t>
        </w:r>
        <w:r w:rsidRPr="006E471B">
          <w:rPr>
            <w:rFonts w:eastAsia="Malgun Gothic"/>
          </w:rPr>
          <w:t>CC</w:t>
        </w:r>
        <w:r w:rsidRPr="00A21C0F">
          <w:rPr>
            <w:rFonts w:eastAsia="Malgun Gothic"/>
          </w:rPr>
          <w:tab/>
        </w:r>
        <w:r>
          <w:rPr>
            <w:rFonts w:eastAsia="Malgun Gothic"/>
          </w:rPr>
          <w:tab/>
        </w:r>
        <w:r>
          <w:rPr>
            <w:rFonts w:eastAsia="Malgun Gothic"/>
          </w:rPr>
          <w:tab/>
        </w:r>
        <w:r>
          <w:rPr>
            <w:rFonts w:eastAsia="Malgun Gothic"/>
          </w:rPr>
          <w:tab/>
        </w:r>
        <w:r w:rsidRPr="0073218A">
          <w:rPr>
            <w:color w:val="993366"/>
          </w:rPr>
          <w:t>SEQUENCE</w:t>
        </w:r>
        <w:r w:rsidRPr="00A21C0F">
          <w:rPr>
            <w:rFonts w:eastAsia="Malgun Gothic"/>
          </w:rPr>
          <w:t xml:space="preserve"> (</w:t>
        </w:r>
        <w:r w:rsidRPr="0073218A">
          <w:rPr>
            <w:color w:val="993366"/>
          </w:rPr>
          <w:t>SIZE</w:t>
        </w:r>
        <w:r w:rsidRPr="00A21C0F">
          <w:rPr>
            <w:rFonts w:eastAsia="Malgun Gothic"/>
          </w:rPr>
          <w:t xml:space="preserve"> (1..</w:t>
        </w:r>
        <w:r w:rsidRPr="00A21C0F">
          <w:t xml:space="preserve"> </w:t>
        </w:r>
        <w:r w:rsidRPr="00A21C0F">
          <w:rPr>
            <w:rFonts w:eastAsia="Malgun Gothic"/>
          </w:rPr>
          <w:t>maxNrofServingCells))</w:t>
        </w:r>
        <w:r w:rsidRPr="0073218A">
          <w:rPr>
            <w:color w:val="993366"/>
          </w:rPr>
          <w:t xml:space="preserve"> OF</w:t>
        </w:r>
        <w:r w:rsidRPr="00A21C0F">
          <w:rPr>
            <w:rFonts w:eastAsia="Malgun Gothic"/>
          </w:rPr>
          <w:t xml:space="preserve"> </w:t>
        </w:r>
        <w:r>
          <w:rPr>
            <w:rFonts w:eastAsia="Malgun Gothic"/>
          </w:rPr>
          <w:t>FeatureSetUplinkPerCC-Id</w:t>
        </w:r>
      </w:ins>
    </w:p>
    <w:p w14:paraId="58CDD6E5" w14:textId="77777777" w:rsidR="00CF52D8" w:rsidRDefault="00CF52D8" w:rsidP="00CF52D8">
      <w:pPr>
        <w:pStyle w:val="PL"/>
        <w:rPr>
          <w:ins w:id="1110" w:author="NTT DOCOMO, INC." w:date="2018-05-29T18:45:00Z"/>
        </w:rPr>
      </w:pPr>
      <w:ins w:id="1111" w:author="NTT DOCOMO, INC." w:date="2018-05-29T18:45:00Z">
        <w:r>
          <w:t>}</w:t>
        </w:r>
      </w:ins>
    </w:p>
    <w:p w14:paraId="6BBA06D9" w14:textId="77777777" w:rsidR="00CF52D8" w:rsidRDefault="00CF52D8" w:rsidP="00CF52D8">
      <w:pPr>
        <w:pStyle w:val="PL"/>
        <w:rPr>
          <w:ins w:id="1112" w:author="NTT DOCOMO, INC." w:date="2018-05-29T18:45:00Z"/>
        </w:rPr>
      </w:pPr>
    </w:p>
    <w:p w14:paraId="5AA5B61B" w14:textId="77777777" w:rsidR="00CF52D8" w:rsidRPr="00622CDF" w:rsidRDefault="00CF52D8" w:rsidP="00CF52D8">
      <w:pPr>
        <w:pStyle w:val="PL"/>
        <w:rPr>
          <w:ins w:id="1113" w:author="NTT DOCOMO, INC." w:date="2018-05-29T18:45:00Z"/>
          <w:color w:val="808080"/>
        </w:rPr>
      </w:pPr>
      <w:ins w:id="1114" w:author="NTT DOCOMO, INC." w:date="2018-05-29T18:45:00Z">
        <w:r w:rsidRPr="00622CDF">
          <w:rPr>
            <w:color w:val="808080"/>
          </w:rPr>
          <w:t>-- TAG-</w:t>
        </w:r>
        <w:r w:rsidRPr="008719D9">
          <w:rPr>
            <w:color w:val="808080"/>
          </w:rPr>
          <w:t xml:space="preserve"> </w:t>
        </w:r>
        <w:r>
          <w:rPr>
            <w:color w:val="808080"/>
          </w:rPr>
          <w:t>FEATURESETUPLINK</w:t>
        </w:r>
        <w:r w:rsidRPr="00622CDF">
          <w:rPr>
            <w:color w:val="808080"/>
          </w:rPr>
          <w:t>-STOP</w:t>
        </w:r>
      </w:ins>
    </w:p>
    <w:p w14:paraId="22480CA4" w14:textId="77777777" w:rsidR="00CF52D8" w:rsidRPr="00CE4101" w:rsidRDefault="00CF52D8" w:rsidP="00CF52D8">
      <w:pPr>
        <w:pStyle w:val="PL"/>
        <w:rPr>
          <w:ins w:id="1115" w:author="NTT DOCOMO, INC." w:date="2018-05-29T18:45:00Z"/>
          <w:color w:val="808080"/>
        </w:rPr>
      </w:pPr>
      <w:ins w:id="1116" w:author="NTT DOCOMO, INC." w:date="2018-05-29T18:45:00Z">
        <w:r w:rsidRPr="00622CDF">
          <w:rPr>
            <w:color w:val="808080"/>
          </w:rPr>
          <w:t>-- ASN1STOP</w:t>
        </w:r>
      </w:ins>
    </w:p>
    <w:p w14:paraId="4119B975" w14:textId="77777777" w:rsidR="00CF52D8" w:rsidRDefault="00CF52D8" w:rsidP="00CF52D8">
      <w:pPr>
        <w:rPr>
          <w:ins w:id="1117" w:author="NTT DOCOMO, INC." w:date="2018-05-29T18: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52D8" w:rsidRPr="00751467" w14:paraId="1A06962D" w14:textId="77777777" w:rsidTr="00163382">
        <w:trPr>
          <w:ins w:id="1118" w:author="NTT DOCOMO, INC." w:date="2018-05-29T18:45:00Z"/>
        </w:trPr>
        <w:tc>
          <w:tcPr>
            <w:tcW w:w="14173" w:type="dxa"/>
            <w:shd w:val="clear" w:color="auto" w:fill="auto"/>
          </w:tcPr>
          <w:p w14:paraId="12EC9B18" w14:textId="77777777" w:rsidR="00CF52D8" w:rsidRPr="00751467" w:rsidRDefault="00CF52D8" w:rsidP="00163382">
            <w:pPr>
              <w:pStyle w:val="TAH"/>
              <w:rPr>
                <w:ins w:id="1119" w:author="NTT DOCOMO, INC." w:date="2018-05-29T18:45:00Z"/>
                <w:rFonts w:eastAsia="Malgun Gothic"/>
                <w:szCs w:val="22"/>
              </w:rPr>
            </w:pPr>
            <w:ins w:id="1120" w:author="NTT DOCOMO, INC." w:date="2018-05-29T18:45:00Z">
              <w:r w:rsidRPr="00751467">
                <w:rPr>
                  <w:rFonts w:eastAsia="Malgun Gothic"/>
                  <w:i/>
                  <w:szCs w:val="22"/>
                </w:rPr>
                <w:t>FeatureSetUplink field descriptions</w:t>
              </w:r>
            </w:ins>
          </w:p>
        </w:tc>
      </w:tr>
      <w:tr w:rsidR="00CF52D8" w:rsidRPr="00751467" w14:paraId="66CA55FD" w14:textId="77777777" w:rsidTr="00163382">
        <w:trPr>
          <w:ins w:id="1121" w:author="NTT DOCOMO, INC." w:date="2018-05-29T18:45:00Z"/>
        </w:trPr>
        <w:tc>
          <w:tcPr>
            <w:tcW w:w="14173" w:type="dxa"/>
            <w:shd w:val="clear" w:color="auto" w:fill="auto"/>
          </w:tcPr>
          <w:p w14:paraId="09BC0781" w14:textId="77777777" w:rsidR="00CF52D8" w:rsidRPr="00751467" w:rsidRDefault="00CF52D8" w:rsidP="00163382">
            <w:pPr>
              <w:pStyle w:val="TAL"/>
              <w:rPr>
                <w:ins w:id="1122" w:author="NTT DOCOMO, INC." w:date="2018-05-29T18:45:00Z"/>
                <w:rFonts w:eastAsia="Malgun Gothic"/>
                <w:szCs w:val="22"/>
              </w:rPr>
            </w:pPr>
            <w:ins w:id="1123" w:author="NTT DOCOMO, INC." w:date="2018-05-29T18:45:00Z">
              <w:r w:rsidRPr="00751467">
                <w:rPr>
                  <w:rFonts w:eastAsia="Malgun Gothic"/>
                  <w:b/>
                  <w:i/>
                  <w:szCs w:val="22"/>
                </w:rPr>
                <w:t>featureSetsPerUplinkCC</w:t>
              </w:r>
            </w:ins>
          </w:p>
          <w:p w14:paraId="0D789A76" w14:textId="77777777" w:rsidR="00CF52D8" w:rsidRPr="00751467" w:rsidRDefault="00CF52D8" w:rsidP="00163382">
            <w:pPr>
              <w:pStyle w:val="TAL"/>
              <w:rPr>
                <w:ins w:id="1124" w:author="NTT DOCOMO, INC." w:date="2018-05-29T18:45:00Z"/>
                <w:rFonts w:eastAsia="Malgun Gothic"/>
                <w:szCs w:val="22"/>
              </w:rPr>
            </w:pPr>
            <w:ins w:id="1125" w:author="NTT DOCOMO, INC." w:date="2018-05-29T18:45:00Z">
              <w:r w:rsidRPr="00751467">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ins>
          </w:p>
        </w:tc>
      </w:tr>
    </w:tbl>
    <w:p w14:paraId="7B51C2CB" w14:textId="77777777" w:rsidR="00CF52D8" w:rsidRDefault="00CF52D8" w:rsidP="00CF52D8">
      <w:pPr>
        <w:rPr>
          <w:ins w:id="1126" w:author="NTT DOCOMO, INC." w:date="2018-05-29T18:45:00Z"/>
        </w:rPr>
      </w:pPr>
    </w:p>
    <w:p w14:paraId="0AAAD791" w14:textId="77777777" w:rsidR="00CF52D8" w:rsidRDefault="00CF52D8" w:rsidP="00CF52D8">
      <w:pPr>
        <w:pStyle w:val="4"/>
        <w:rPr>
          <w:ins w:id="1127" w:author="NTT DOCOMO, INC." w:date="2018-05-29T18:45:00Z"/>
          <w:rFonts w:eastAsia="Malgun Gothic"/>
        </w:rPr>
      </w:pPr>
      <w:bookmarkStart w:id="1128" w:name="_Toc509934925"/>
      <w:ins w:id="1129" w:author="NTT DOCOMO, INC." w:date="2018-05-29T18:45:00Z">
        <w:r>
          <w:rPr>
            <w:rFonts w:eastAsia="Malgun Gothic"/>
          </w:rPr>
          <w:t>–</w:t>
        </w:r>
        <w:r>
          <w:rPr>
            <w:rFonts w:eastAsia="Malgun Gothic"/>
          </w:rPr>
          <w:tab/>
        </w:r>
        <w:r>
          <w:rPr>
            <w:rFonts w:eastAsia="Malgun Gothic"/>
            <w:i/>
          </w:rPr>
          <w:t>FeatureSetUplinkId</w:t>
        </w:r>
        <w:bookmarkEnd w:id="1128"/>
      </w:ins>
    </w:p>
    <w:p w14:paraId="571C85DB" w14:textId="77777777" w:rsidR="00CF52D8" w:rsidRDefault="00CF52D8" w:rsidP="00CF52D8">
      <w:pPr>
        <w:rPr>
          <w:ins w:id="1130" w:author="NTT DOCOMO, INC." w:date="2018-05-29T18:45:00Z"/>
          <w:rFonts w:eastAsia="Malgun Gothic"/>
        </w:rPr>
      </w:pPr>
      <w:ins w:id="1131" w:author="NTT DOCOMO, INC." w:date="2018-05-29T18:45:00Z">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rFonts w:eastAsia="Malgun Gothic"/>
            <w:i/>
          </w:rPr>
          <w:t>FeatureSetUplinkId</w:t>
        </w:r>
        <w:r>
          <w:rPr>
            <w:i/>
          </w:rPr>
          <w:t xml:space="preserve"> =0</w:t>
        </w:r>
        <w:r w:rsidRPr="005F5126">
          <w:t xml:space="preserve"> is </w:t>
        </w:r>
        <w:r>
          <w:t xml:space="preserve">not used by an actual </w:t>
        </w:r>
        <w:r w:rsidRPr="00E313B3">
          <w:rPr>
            <w:i/>
          </w:rPr>
          <w:t>FeatureSet</w:t>
        </w:r>
        <w:r>
          <w:rPr>
            <w:i/>
          </w:rPr>
          <w:t>Uplink</w:t>
        </w:r>
        <w:r>
          <w:t xml:space="preserve"> but means that the UE does not support a carrier in this band of a band combination.</w:t>
        </w:r>
      </w:ins>
    </w:p>
    <w:p w14:paraId="7C47F487" w14:textId="77777777" w:rsidR="00CF52D8" w:rsidRDefault="00CF52D8" w:rsidP="00CF52D8">
      <w:pPr>
        <w:pStyle w:val="TH"/>
        <w:rPr>
          <w:ins w:id="1132" w:author="NTT DOCOMO, INC." w:date="2018-05-29T18:45:00Z"/>
          <w:rFonts w:eastAsia="Malgun Gothic"/>
        </w:rPr>
      </w:pPr>
      <w:ins w:id="1133" w:author="NTT DOCOMO, INC." w:date="2018-05-29T18:45:00Z">
        <w:r>
          <w:rPr>
            <w:rFonts w:eastAsia="Malgun Gothic"/>
            <w:i/>
          </w:rPr>
          <w:t>FeatureSetUplinkId</w:t>
        </w:r>
        <w:r>
          <w:rPr>
            <w:rFonts w:eastAsia="Malgun Gothic"/>
          </w:rPr>
          <w:t xml:space="preserve"> information element</w:t>
        </w:r>
      </w:ins>
    </w:p>
    <w:p w14:paraId="6F7CD44E" w14:textId="77777777" w:rsidR="00CF52D8" w:rsidRPr="00622CDF" w:rsidRDefault="00CF52D8" w:rsidP="00CF52D8">
      <w:pPr>
        <w:pStyle w:val="PL"/>
        <w:rPr>
          <w:ins w:id="1134" w:author="NTT DOCOMO, INC." w:date="2018-05-29T18:45:00Z"/>
          <w:color w:val="808080"/>
        </w:rPr>
      </w:pPr>
      <w:ins w:id="1135" w:author="NTT DOCOMO, INC." w:date="2018-05-29T18:45:00Z">
        <w:r w:rsidRPr="00622CDF">
          <w:rPr>
            <w:color w:val="808080"/>
          </w:rPr>
          <w:t>-- ASN1START</w:t>
        </w:r>
      </w:ins>
    </w:p>
    <w:p w14:paraId="22E99884" w14:textId="77777777" w:rsidR="00CF52D8" w:rsidRPr="00622CDF" w:rsidRDefault="00CF52D8" w:rsidP="00CF52D8">
      <w:pPr>
        <w:pStyle w:val="PL"/>
        <w:rPr>
          <w:ins w:id="1136" w:author="NTT DOCOMO, INC." w:date="2018-05-29T18:45:00Z"/>
          <w:color w:val="808080"/>
        </w:rPr>
      </w:pPr>
      <w:ins w:id="1137" w:author="NTT DOCOMO, INC." w:date="2018-05-29T18:45:00Z">
        <w:r w:rsidRPr="00622CDF">
          <w:rPr>
            <w:color w:val="808080"/>
          </w:rPr>
          <w:t>-- TAG-FEATURESET</w:t>
        </w:r>
        <w:r>
          <w:rPr>
            <w:color w:val="808080"/>
          </w:rPr>
          <w:t>-</w:t>
        </w:r>
        <w:r w:rsidRPr="00622CDF">
          <w:rPr>
            <w:color w:val="808080"/>
          </w:rPr>
          <w:t>UPLINK</w:t>
        </w:r>
        <w:r>
          <w:rPr>
            <w:color w:val="808080"/>
          </w:rPr>
          <w:t>-</w:t>
        </w:r>
        <w:r w:rsidRPr="00622CDF">
          <w:rPr>
            <w:color w:val="808080"/>
          </w:rPr>
          <w:t>ID-START</w:t>
        </w:r>
      </w:ins>
    </w:p>
    <w:p w14:paraId="768CD43F" w14:textId="77777777" w:rsidR="00CF52D8" w:rsidRDefault="00CF52D8" w:rsidP="00CF52D8">
      <w:pPr>
        <w:pStyle w:val="PL"/>
        <w:rPr>
          <w:ins w:id="1138" w:author="NTT DOCOMO, INC." w:date="2018-05-29T18:45:00Z"/>
        </w:rPr>
      </w:pPr>
    </w:p>
    <w:p w14:paraId="13B75BFE" w14:textId="77777777" w:rsidR="00CF52D8" w:rsidRDefault="00CF52D8" w:rsidP="00CF52D8">
      <w:pPr>
        <w:pStyle w:val="PL"/>
        <w:rPr>
          <w:ins w:id="1139" w:author="NTT DOCOMO, INC." w:date="2018-05-29T18:45:00Z"/>
        </w:rPr>
      </w:pPr>
      <w:ins w:id="1140" w:author="NTT DOCOMO, INC." w:date="2018-05-29T18:45:00Z">
        <w:r>
          <w:t xml:space="preserve">FeatureSetUplinkId ::= </w:t>
        </w:r>
        <w:r>
          <w:tab/>
        </w:r>
        <w:r>
          <w:tab/>
        </w:r>
        <w:r>
          <w:tab/>
        </w:r>
        <w:r>
          <w:tab/>
        </w:r>
        <w:r>
          <w:tab/>
        </w:r>
        <w:r w:rsidRPr="0073218A">
          <w:rPr>
            <w:color w:val="993366"/>
          </w:rPr>
          <w:t>INTEGER</w:t>
        </w:r>
        <w:r>
          <w:t xml:space="preserve"> (0..</w:t>
        </w:r>
        <w:r w:rsidRPr="0050626A">
          <w:t>max</w:t>
        </w:r>
        <w:r>
          <w:t>Uplink</w:t>
        </w:r>
        <w:r w:rsidRPr="0050626A">
          <w:t>FeatureSets</w:t>
        </w:r>
        <w:r>
          <w:t>)</w:t>
        </w:r>
      </w:ins>
    </w:p>
    <w:p w14:paraId="7C50D059" w14:textId="77777777" w:rsidR="00CF52D8" w:rsidRDefault="00CF52D8" w:rsidP="00CF52D8">
      <w:pPr>
        <w:pStyle w:val="PL"/>
        <w:rPr>
          <w:ins w:id="1141" w:author="NTT DOCOMO, INC." w:date="2018-05-29T18:45:00Z"/>
        </w:rPr>
      </w:pPr>
    </w:p>
    <w:p w14:paraId="4355E58F" w14:textId="77777777" w:rsidR="00CF52D8" w:rsidRPr="00622CDF" w:rsidRDefault="00CF52D8" w:rsidP="00CF52D8">
      <w:pPr>
        <w:pStyle w:val="PL"/>
        <w:rPr>
          <w:ins w:id="1142" w:author="NTT DOCOMO, INC." w:date="2018-05-29T18:45:00Z"/>
          <w:color w:val="808080"/>
        </w:rPr>
      </w:pPr>
      <w:ins w:id="1143" w:author="NTT DOCOMO, INC." w:date="2018-05-29T18:45:00Z">
        <w:r w:rsidRPr="00622CDF">
          <w:rPr>
            <w:color w:val="808080"/>
          </w:rPr>
          <w:t>-- TAG-FEATURESET</w:t>
        </w:r>
        <w:r>
          <w:rPr>
            <w:color w:val="808080"/>
          </w:rPr>
          <w:t>-</w:t>
        </w:r>
        <w:r w:rsidRPr="00622CDF">
          <w:rPr>
            <w:color w:val="808080"/>
          </w:rPr>
          <w:t>UPLINK</w:t>
        </w:r>
        <w:r>
          <w:rPr>
            <w:color w:val="808080"/>
          </w:rPr>
          <w:t>-</w:t>
        </w:r>
        <w:r w:rsidRPr="00622CDF">
          <w:rPr>
            <w:color w:val="808080"/>
          </w:rPr>
          <w:t>ID-STOP</w:t>
        </w:r>
      </w:ins>
    </w:p>
    <w:p w14:paraId="51548946" w14:textId="77777777" w:rsidR="00CF52D8" w:rsidRPr="00622CDF" w:rsidRDefault="00CF52D8" w:rsidP="00CF52D8">
      <w:pPr>
        <w:pStyle w:val="PL"/>
        <w:rPr>
          <w:ins w:id="1144" w:author="NTT DOCOMO, INC." w:date="2018-05-29T18:45:00Z"/>
          <w:color w:val="808080"/>
        </w:rPr>
      </w:pPr>
      <w:ins w:id="1145" w:author="NTT DOCOMO, INC." w:date="2018-05-29T18:45:00Z">
        <w:r w:rsidRPr="00622CDF">
          <w:rPr>
            <w:color w:val="808080"/>
          </w:rPr>
          <w:t>-- ASN1STOP</w:t>
        </w:r>
      </w:ins>
    </w:p>
    <w:p w14:paraId="3323129B" w14:textId="77777777" w:rsidR="00CF52D8" w:rsidRDefault="00CF52D8" w:rsidP="00CF52D8">
      <w:pPr>
        <w:rPr>
          <w:ins w:id="1146" w:author="NTT DOCOMO, INC." w:date="2018-05-29T18:45:00Z"/>
        </w:rPr>
      </w:pPr>
    </w:p>
    <w:p w14:paraId="638D856B" w14:textId="77777777" w:rsidR="00CF52D8" w:rsidRDefault="00CF52D8" w:rsidP="00CF52D8">
      <w:pPr>
        <w:pStyle w:val="4"/>
        <w:rPr>
          <w:ins w:id="1147" w:author="NTT DOCOMO, INC." w:date="2018-05-29T18:45:00Z"/>
          <w:rFonts w:eastAsia="Malgun Gothic"/>
        </w:rPr>
      </w:pPr>
      <w:ins w:id="1148" w:author="NTT DOCOMO, INC." w:date="2018-05-29T18:45:00Z">
        <w:r>
          <w:rPr>
            <w:rFonts w:eastAsia="Malgun Gothic"/>
          </w:rPr>
          <w:t>–</w:t>
        </w:r>
        <w:r>
          <w:rPr>
            <w:rFonts w:eastAsia="Malgun Gothic"/>
          </w:rPr>
          <w:tab/>
        </w:r>
        <w:r>
          <w:rPr>
            <w:rFonts w:eastAsia="Malgun Gothic"/>
            <w:i/>
          </w:rPr>
          <w:t>FeatureSetEUTRA-UplinkId</w:t>
        </w:r>
      </w:ins>
    </w:p>
    <w:p w14:paraId="47445427" w14:textId="77777777" w:rsidR="00CF52D8" w:rsidRDefault="00CF52D8" w:rsidP="00CF52D8">
      <w:pPr>
        <w:rPr>
          <w:ins w:id="1149" w:author="NTT DOCOMO, INC." w:date="2018-05-29T18:45:00Z"/>
          <w:rFonts w:eastAsia="Malgun Gothic"/>
        </w:rPr>
      </w:pPr>
      <w:ins w:id="1150" w:author="NTT DOCOMO, INC." w:date="2018-05-29T18:45:00Z">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rsidRPr="005F5126">
          <w:t xml:space="preserve"> </w:t>
        </w:r>
        <w:r>
          <w:t>is used when the UE does not support a carrier in this band of a band combination.</w:t>
        </w:r>
      </w:ins>
    </w:p>
    <w:p w14:paraId="235D46CB" w14:textId="77777777" w:rsidR="00CF52D8" w:rsidRDefault="00CF52D8" w:rsidP="00CF52D8">
      <w:pPr>
        <w:pStyle w:val="TH"/>
        <w:rPr>
          <w:ins w:id="1151" w:author="NTT DOCOMO, INC." w:date="2018-05-29T18:45:00Z"/>
          <w:rFonts w:eastAsia="Malgun Gothic"/>
        </w:rPr>
      </w:pPr>
      <w:ins w:id="1152" w:author="NTT DOCOMO, INC." w:date="2018-05-29T18:45:00Z">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ins>
    </w:p>
    <w:p w14:paraId="4C719F6E" w14:textId="77777777" w:rsidR="00CF52D8" w:rsidRPr="00622CDF" w:rsidRDefault="00CF52D8" w:rsidP="00CF52D8">
      <w:pPr>
        <w:pStyle w:val="PL"/>
        <w:rPr>
          <w:ins w:id="1153" w:author="NTT DOCOMO, INC." w:date="2018-05-29T18:45:00Z"/>
          <w:color w:val="808080"/>
        </w:rPr>
      </w:pPr>
      <w:ins w:id="1154" w:author="NTT DOCOMO, INC." w:date="2018-05-29T18:45:00Z">
        <w:r w:rsidRPr="00622CDF">
          <w:rPr>
            <w:color w:val="808080"/>
          </w:rPr>
          <w:t>-- ASN1START</w:t>
        </w:r>
      </w:ins>
    </w:p>
    <w:p w14:paraId="3DFE15F4" w14:textId="77777777" w:rsidR="00CF52D8" w:rsidRPr="00622CDF" w:rsidRDefault="00CF52D8" w:rsidP="00CF52D8">
      <w:pPr>
        <w:pStyle w:val="PL"/>
        <w:rPr>
          <w:ins w:id="1155" w:author="NTT DOCOMO, INC." w:date="2018-05-29T18:45:00Z"/>
          <w:color w:val="808080"/>
        </w:rPr>
      </w:pPr>
      <w:ins w:id="1156" w:author="NTT DOCOMO, INC." w:date="2018-05-29T18:45:00Z">
        <w:r w:rsidRPr="00622CDF">
          <w:rPr>
            <w:color w:val="808080"/>
          </w:rPr>
          <w:t>-- TAG-FEATURESET</w:t>
        </w:r>
        <w:r>
          <w:rPr>
            <w:color w:val="808080"/>
          </w:rPr>
          <w:t>-EUTRA-</w:t>
        </w:r>
        <w:r w:rsidRPr="00622CDF">
          <w:rPr>
            <w:color w:val="808080"/>
          </w:rPr>
          <w:t>UPLINK</w:t>
        </w:r>
        <w:r>
          <w:rPr>
            <w:color w:val="808080"/>
          </w:rPr>
          <w:t>-</w:t>
        </w:r>
        <w:r w:rsidRPr="00622CDF">
          <w:rPr>
            <w:color w:val="808080"/>
          </w:rPr>
          <w:t>ID-START</w:t>
        </w:r>
      </w:ins>
    </w:p>
    <w:p w14:paraId="579D070F" w14:textId="77777777" w:rsidR="00CF52D8" w:rsidRDefault="00CF52D8" w:rsidP="00CF52D8">
      <w:pPr>
        <w:pStyle w:val="PL"/>
        <w:rPr>
          <w:ins w:id="1157" w:author="NTT DOCOMO, INC." w:date="2018-05-29T18:45:00Z"/>
        </w:rPr>
      </w:pPr>
    </w:p>
    <w:p w14:paraId="3E24A6FC" w14:textId="77777777" w:rsidR="00CF52D8" w:rsidRDefault="00CF52D8" w:rsidP="00CF52D8">
      <w:pPr>
        <w:pStyle w:val="PL"/>
        <w:rPr>
          <w:ins w:id="1158" w:author="NTT DOCOMO, INC." w:date="2018-05-29T18:45:00Z"/>
        </w:rPr>
      </w:pPr>
      <w:ins w:id="1159" w:author="NTT DOCOMO, INC." w:date="2018-05-29T18:45:00Z">
        <w:r>
          <w:t xml:space="preserve">FeatureSetEUTRA-UplinkId ::= </w:t>
        </w:r>
        <w:r>
          <w:tab/>
        </w:r>
        <w:r>
          <w:tab/>
        </w:r>
        <w:r>
          <w:tab/>
        </w:r>
        <w:r>
          <w:tab/>
        </w:r>
        <w:r>
          <w:tab/>
        </w:r>
        <w:r w:rsidRPr="0073218A">
          <w:rPr>
            <w:color w:val="993366"/>
          </w:rPr>
          <w:t>INTEGER</w:t>
        </w:r>
        <w:r>
          <w:t xml:space="preserve"> (0..</w:t>
        </w:r>
        <w:r w:rsidRPr="0050626A">
          <w:t>max</w:t>
        </w:r>
        <w:r>
          <w:t>EUTRA-UL-</w:t>
        </w:r>
        <w:r w:rsidRPr="0050626A">
          <w:t>FeatureSets</w:t>
        </w:r>
        <w:r>
          <w:t>)</w:t>
        </w:r>
      </w:ins>
    </w:p>
    <w:p w14:paraId="1F26F7E7" w14:textId="77777777" w:rsidR="00CF52D8" w:rsidRDefault="00CF52D8" w:rsidP="00CF52D8">
      <w:pPr>
        <w:pStyle w:val="PL"/>
        <w:rPr>
          <w:ins w:id="1160" w:author="NTT DOCOMO, INC." w:date="2018-05-29T18:45:00Z"/>
        </w:rPr>
      </w:pPr>
    </w:p>
    <w:p w14:paraId="3501110A" w14:textId="77777777" w:rsidR="00CF52D8" w:rsidRPr="00622CDF" w:rsidRDefault="00CF52D8" w:rsidP="00CF52D8">
      <w:pPr>
        <w:pStyle w:val="PL"/>
        <w:rPr>
          <w:ins w:id="1161" w:author="NTT DOCOMO, INC." w:date="2018-05-29T18:45:00Z"/>
          <w:color w:val="808080"/>
        </w:rPr>
      </w:pPr>
      <w:ins w:id="1162" w:author="NTT DOCOMO, INC." w:date="2018-05-29T18:45:00Z">
        <w:r w:rsidRPr="00622CDF">
          <w:rPr>
            <w:color w:val="808080"/>
          </w:rPr>
          <w:t>-- TAG-FEATURESET</w:t>
        </w:r>
        <w:r>
          <w:rPr>
            <w:color w:val="808080"/>
          </w:rPr>
          <w:t>-EUTRA-</w:t>
        </w:r>
        <w:r w:rsidRPr="00622CDF">
          <w:rPr>
            <w:color w:val="808080"/>
          </w:rPr>
          <w:t>UPLINK</w:t>
        </w:r>
        <w:r>
          <w:rPr>
            <w:color w:val="808080"/>
          </w:rPr>
          <w:t>-</w:t>
        </w:r>
        <w:r w:rsidRPr="00622CDF">
          <w:rPr>
            <w:color w:val="808080"/>
          </w:rPr>
          <w:t>ID-STOP</w:t>
        </w:r>
      </w:ins>
    </w:p>
    <w:p w14:paraId="04F78859" w14:textId="77777777" w:rsidR="00CF52D8" w:rsidRPr="00622CDF" w:rsidRDefault="00CF52D8" w:rsidP="00CF52D8">
      <w:pPr>
        <w:pStyle w:val="PL"/>
        <w:rPr>
          <w:ins w:id="1163" w:author="NTT DOCOMO, INC." w:date="2018-05-29T18:45:00Z"/>
          <w:color w:val="808080"/>
        </w:rPr>
      </w:pPr>
      <w:ins w:id="1164" w:author="NTT DOCOMO, INC." w:date="2018-05-29T18:45:00Z">
        <w:r w:rsidRPr="00622CDF">
          <w:rPr>
            <w:color w:val="808080"/>
          </w:rPr>
          <w:t>-- ASN1STOP</w:t>
        </w:r>
      </w:ins>
    </w:p>
    <w:p w14:paraId="27367E66" w14:textId="77777777" w:rsidR="00CF52D8" w:rsidRDefault="00CF52D8" w:rsidP="00CF52D8">
      <w:pPr>
        <w:rPr>
          <w:ins w:id="1165" w:author="NTT DOCOMO, INC." w:date="2018-05-29T18:45:00Z"/>
        </w:rPr>
      </w:pPr>
      <w:bookmarkStart w:id="1166" w:name="_Toc509934927"/>
    </w:p>
    <w:p w14:paraId="709BCE24" w14:textId="77777777" w:rsidR="00CF52D8" w:rsidRPr="000106E2" w:rsidRDefault="00CF52D8" w:rsidP="00CF52D8">
      <w:pPr>
        <w:pStyle w:val="4"/>
        <w:rPr>
          <w:ins w:id="1167" w:author="NTT DOCOMO, INC." w:date="2018-05-29T18:45:00Z"/>
        </w:rPr>
      </w:pPr>
      <w:ins w:id="1168" w:author="NTT DOCOMO, INC." w:date="2018-05-29T18:45:00Z">
        <w:r w:rsidRPr="00F35584">
          <w:t>–</w:t>
        </w:r>
        <w:r w:rsidRPr="00F35584">
          <w:tab/>
        </w:r>
        <w:r>
          <w:rPr>
            <w:i/>
            <w:noProof/>
          </w:rPr>
          <w:t>FeatureSetUplinkPerCC</w:t>
        </w:r>
      </w:ins>
    </w:p>
    <w:p w14:paraId="24403909" w14:textId="77777777" w:rsidR="00CF52D8" w:rsidRPr="00F35584" w:rsidRDefault="00CF52D8" w:rsidP="00CF52D8">
      <w:pPr>
        <w:pStyle w:val="PL"/>
        <w:rPr>
          <w:ins w:id="1169" w:author="NTT DOCOMO, INC." w:date="2018-05-29T18:45:00Z"/>
          <w:color w:val="808080"/>
        </w:rPr>
      </w:pPr>
      <w:ins w:id="1170" w:author="NTT DOCOMO, INC." w:date="2018-05-29T18:45:00Z">
        <w:r w:rsidRPr="00F35584">
          <w:rPr>
            <w:color w:val="808080"/>
          </w:rPr>
          <w:t>-- ASN1START</w:t>
        </w:r>
      </w:ins>
    </w:p>
    <w:p w14:paraId="4ED8CEC8" w14:textId="77777777" w:rsidR="00CF52D8" w:rsidRPr="00F35584" w:rsidRDefault="00CF52D8" w:rsidP="00CF52D8">
      <w:pPr>
        <w:pStyle w:val="PL"/>
        <w:rPr>
          <w:ins w:id="1171" w:author="NTT DOCOMO, INC." w:date="2018-05-29T18:45:00Z"/>
          <w:color w:val="808080"/>
        </w:rPr>
      </w:pPr>
      <w:ins w:id="1172" w:author="NTT DOCOMO, INC." w:date="2018-05-29T18:45:00Z">
        <w:r w:rsidRPr="00F35584">
          <w:rPr>
            <w:color w:val="808080"/>
          </w:rPr>
          <w:t>-- TAG-</w:t>
        </w:r>
        <w:r w:rsidRPr="00702EDD">
          <w:rPr>
            <w:color w:val="808080"/>
          </w:rPr>
          <w:t>FEATURESET</w:t>
        </w:r>
        <w:r>
          <w:rPr>
            <w:color w:val="808080"/>
          </w:rPr>
          <w:t>UPLINKPERCC</w:t>
        </w:r>
        <w:r w:rsidRPr="00F35584">
          <w:rPr>
            <w:color w:val="808080"/>
          </w:rPr>
          <w:t>-START</w:t>
        </w:r>
      </w:ins>
    </w:p>
    <w:p w14:paraId="6E81B78E" w14:textId="77777777" w:rsidR="00CF52D8" w:rsidRPr="00F35584" w:rsidRDefault="00CF52D8" w:rsidP="00CF52D8">
      <w:pPr>
        <w:pStyle w:val="PL"/>
        <w:rPr>
          <w:ins w:id="1173" w:author="NTT DOCOMO, INC." w:date="2018-05-29T18:45:00Z"/>
        </w:rPr>
      </w:pPr>
    </w:p>
    <w:p w14:paraId="016BA7D1" w14:textId="77777777" w:rsidR="00CF52D8" w:rsidRPr="0068465D" w:rsidRDefault="00CF52D8" w:rsidP="00CF52D8">
      <w:pPr>
        <w:pStyle w:val="PL"/>
        <w:rPr>
          <w:ins w:id="1174" w:author="NTT DOCOMO, INC." w:date="2018-05-29T18:45:00Z"/>
        </w:rPr>
      </w:pPr>
      <w:ins w:id="1175" w:author="NTT DOCOMO, INC." w:date="2018-05-29T18:45:00Z">
        <w:r w:rsidRPr="0068465D">
          <w:t>FeatureSetUplinkPerCC ::=</w:t>
        </w:r>
        <w:r w:rsidRPr="0068465D">
          <w:tab/>
        </w:r>
        <w:r w:rsidRPr="0068465D">
          <w:tab/>
        </w:r>
        <w:r w:rsidRPr="0068465D">
          <w:tab/>
        </w:r>
        <w:r w:rsidRPr="0068465D">
          <w:rPr>
            <w:color w:val="993366"/>
          </w:rPr>
          <w:t>SEQUENCE</w:t>
        </w:r>
        <w:r w:rsidRPr="0068465D">
          <w:t xml:space="preserve"> {</w:t>
        </w:r>
      </w:ins>
    </w:p>
    <w:p w14:paraId="1A11BFB1" w14:textId="77777777" w:rsidR="00CF52D8" w:rsidRPr="0068465D" w:rsidRDefault="00CF52D8" w:rsidP="00CF52D8">
      <w:pPr>
        <w:pStyle w:val="PL"/>
        <w:rPr>
          <w:ins w:id="1176" w:author="NTT DOCOMO, INC." w:date="2018-05-29T18:45:00Z"/>
          <w:rFonts w:eastAsia="游明朝"/>
          <w:lang w:eastAsia="ja-JP"/>
        </w:rPr>
      </w:pPr>
      <w:ins w:id="1177" w:author="NTT DOCOMO, INC." w:date="2018-05-29T18:45:00Z">
        <w:r w:rsidRPr="0068465D">
          <w:rPr>
            <w:rFonts w:eastAsia="游明朝"/>
            <w:lang w:eastAsia="ja-JP"/>
          </w:rPr>
          <w:tab/>
        </w:r>
        <w:r w:rsidRPr="0068465D">
          <w:rPr>
            <w:rFonts w:eastAsia="Malgun Gothic"/>
          </w:rPr>
          <w:t>supportedSubcarrierSpacingUL</w:t>
        </w:r>
        <w:r w:rsidRPr="0068465D">
          <w:rPr>
            <w:rFonts w:eastAsia="Malgun Gothic"/>
          </w:rPr>
          <w:tab/>
        </w:r>
        <w:r w:rsidRPr="0068465D">
          <w:rPr>
            <w:rFonts w:eastAsia="Malgun Gothic"/>
          </w:rPr>
          <w:tab/>
        </w:r>
        <w:r w:rsidRPr="0068465D">
          <w:rPr>
            <w:rFonts w:eastAsia="Malgun Gothic"/>
          </w:rPr>
          <w:tab/>
          <w:t>SubcarrierSpacing,</w:t>
        </w:r>
      </w:ins>
    </w:p>
    <w:p w14:paraId="35F396B6" w14:textId="77777777" w:rsidR="00CF52D8" w:rsidRPr="0068465D" w:rsidRDefault="00CF52D8" w:rsidP="00CF52D8">
      <w:pPr>
        <w:pStyle w:val="PL"/>
        <w:rPr>
          <w:ins w:id="1178" w:author="NTT DOCOMO, INC." w:date="2018-05-29T18:45:00Z"/>
        </w:rPr>
      </w:pPr>
      <w:ins w:id="1179" w:author="NTT DOCOMO, INC." w:date="2018-05-29T18:45:00Z">
        <w:r w:rsidRPr="0068465D">
          <w:tab/>
          <w:t>supportedBandwidthUL</w:t>
        </w:r>
        <w:r w:rsidRPr="0068465D">
          <w:tab/>
        </w:r>
        <w:r w:rsidRPr="0068465D">
          <w:tab/>
        </w:r>
        <w:r w:rsidRPr="0068465D">
          <w:tab/>
        </w:r>
        <w:r w:rsidRPr="0068465D">
          <w:tab/>
        </w:r>
        <w:r w:rsidRPr="0068465D">
          <w:tab/>
        </w:r>
        <w:r w:rsidRPr="0068465D">
          <w:rPr>
            <w:color w:val="993366"/>
          </w:rPr>
          <w:t>CHOICE</w:t>
        </w:r>
        <w:r w:rsidRPr="0068465D">
          <w:t xml:space="preserve"> {</w:t>
        </w:r>
      </w:ins>
    </w:p>
    <w:p w14:paraId="5CE985F1" w14:textId="77777777" w:rsidR="00CF52D8" w:rsidRPr="0068465D" w:rsidRDefault="00CF52D8" w:rsidP="00CF52D8">
      <w:pPr>
        <w:pStyle w:val="PL"/>
        <w:rPr>
          <w:ins w:id="1180" w:author="NTT DOCOMO, INC." w:date="2018-05-29T18:45:00Z"/>
        </w:rPr>
      </w:pPr>
      <w:ins w:id="1181" w:author="NTT DOCOMO, INC." w:date="2018-05-29T18:45:00Z">
        <w:r w:rsidRPr="0068465D">
          <w:tab/>
        </w:r>
        <w:r w:rsidRPr="0068465D">
          <w:tab/>
          <w:t>fr1</w:t>
        </w:r>
        <w:r w:rsidRPr="0068465D">
          <w:tab/>
        </w:r>
        <w:r w:rsidRPr="0068465D">
          <w:tab/>
        </w:r>
        <w:r w:rsidRPr="0068465D">
          <w:tab/>
        </w:r>
        <w:r w:rsidRPr="0068465D">
          <w:tab/>
        </w:r>
        <w:r w:rsidRPr="0068465D">
          <w:tab/>
        </w:r>
        <w:r w:rsidRPr="0068465D">
          <w:tab/>
        </w:r>
        <w:r w:rsidRPr="0068465D">
          <w:tab/>
        </w:r>
        <w:r w:rsidRPr="0068465D">
          <w:tab/>
        </w:r>
        <w:r w:rsidRPr="0068465D">
          <w:tab/>
        </w:r>
        <w:r w:rsidRPr="0068465D">
          <w:rPr>
            <w:color w:val="993366"/>
          </w:rPr>
          <w:t>ENUMERATED</w:t>
        </w:r>
        <w:r w:rsidRPr="0068465D">
          <w:t xml:space="preserve"> {mhz5, mhz10, mhz15, mhz20, mhz25, mhz30, mhz40, mhz50, mhz60, mhz80, mhz100},</w:t>
        </w:r>
      </w:ins>
    </w:p>
    <w:p w14:paraId="05C44B2B" w14:textId="77777777" w:rsidR="00CF52D8" w:rsidRPr="0068465D" w:rsidRDefault="00CF52D8" w:rsidP="00CF52D8">
      <w:pPr>
        <w:pStyle w:val="PL"/>
        <w:rPr>
          <w:moveTo w:id="1182" w:author="NTT DOCOMO, INC." w:date="2018-05-29T18:45:00Z"/>
        </w:rPr>
      </w:pPr>
      <w:ins w:id="1183" w:author="NTT DOCOMO, INC." w:date="2018-05-29T18:45:00Z">
        <w:r w:rsidRPr="0068465D">
          <w:tab/>
        </w:r>
        <w:r w:rsidRPr="0068465D">
          <w:tab/>
          <w:t>fr2</w:t>
        </w:r>
        <w:r w:rsidRPr="0068465D">
          <w:tab/>
        </w:r>
        <w:r w:rsidRPr="0068465D">
          <w:tab/>
        </w:r>
      </w:ins>
      <w:moveToRangeStart w:id="1184" w:author="NTT DOCOMO, INC." w:date="2018-05-29T18:45:00Z" w:name="move515382844"/>
      <w:moveTo w:id="1185" w:author="NTT DOCOMO, INC." w:date="2018-05-29T18:45:00Z">
        <w:r w:rsidRPr="0068465D">
          <w:tab/>
        </w:r>
        <w:r w:rsidRPr="0068465D">
          <w:tab/>
        </w:r>
        <w:r w:rsidRPr="0068465D">
          <w:tab/>
        </w:r>
        <w:r w:rsidRPr="0068465D">
          <w:tab/>
        </w:r>
        <w:r w:rsidRPr="0068465D">
          <w:tab/>
        </w:r>
        <w:r w:rsidRPr="0068465D">
          <w:tab/>
        </w:r>
        <w:r w:rsidRPr="0068465D">
          <w:tab/>
        </w:r>
        <w:r w:rsidRPr="0068465D">
          <w:rPr>
            <w:color w:val="993366"/>
          </w:rPr>
          <w:t>ENUMERATED</w:t>
        </w:r>
        <w:r w:rsidRPr="0068465D">
          <w:t xml:space="preserve"> {mhz50, mhz100, mhz200, mhz400}</w:t>
        </w:r>
      </w:moveTo>
    </w:p>
    <w:p w14:paraId="56845137" w14:textId="77777777" w:rsidR="00CF52D8" w:rsidRPr="0068465D" w:rsidRDefault="00CF52D8" w:rsidP="00CF52D8">
      <w:pPr>
        <w:pStyle w:val="PL"/>
        <w:rPr>
          <w:moveTo w:id="1186" w:author="NTT DOCOMO, INC." w:date="2018-05-29T18:45:00Z"/>
        </w:rPr>
      </w:pPr>
      <w:moveTo w:id="1187" w:author="NTT DOCOMO, INC." w:date="2018-05-29T18:45:00Z">
        <w:r w:rsidRPr="0068465D">
          <w:tab/>
          <w:t>},</w:t>
        </w:r>
      </w:moveTo>
    </w:p>
    <w:moveToRangeEnd w:id="1184"/>
    <w:p w14:paraId="2D2C8558" w14:textId="77777777" w:rsidR="00CF52D8" w:rsidRPr="0068465D" w:rsidRDefault="00CF52D8" w:rsidP="00CF52D8">
      <w:pPr>
        <w:pStyle w:val="PL"/>
        <w:rPr>
          <w:ins w:id="1188" w:author="NTT DOCOMO, INC." w:date="2018-05-29T18:45:00Z"/>
          <w:rFonts w:eastAsia="Malgun Gothic"/>
        </w:rPr>
      </w:pPr>
      <w:ins w:id="1189" w:author="NTT DOCOMO, INC." w:date="2018-05-29T18:45:00Z">
        <w:r w:rsidRPr="0068465D">
          <w:rPr>
            <w:rFonts w:eastAsia="Malgun Gothic"/>
          </w:rPr>
          <w:tab/>
        </w:r>
        <w:commentRangeStart w:id="1190"/>
        <w:r w:rsidRPr="0068465D">
          <w:t>scalingFactor</w:t>
        </w:r>
        <w:r w:rsidRPr="0068465D">
          <w:tab/>
        </w:r>
        <w:r w:rsidRPr="0068465D">
          <w:tab/>
        </w:r>
        <w:r w:rsidRPr="0068465D">
          <w:tab/>
        </w:r>
        <w:r w:rsidRPr="0068465D">
          <w:tab/>
        </w:r>
        <w:r w:rsidRPr="0068465D">
          <w:tab/>
        </w:r>
        <w:r w:rsidR="00DE0799">
          <w:tab/>
        </w:r>
        <w:r w:rsidRPr="0068465D">
          <w:rPr>
            <w:color w:val="993366"/>
          </w:rPr>
          <w:t>ENUMERATED</w:t>
        </w:r>
        <w:r w:rsidR="00DE0799">
          <w:t xml:space="preserve"> {f0p4, f0p75, f0p8</w:t>
        </w:r>
        <w:r w:rsidRPr="0068465D">
          <w:t>}</w:t>
        </w:r>
        <w:r w:rsidRPr="0068465D">
          <w:tab/>
        </w:r>
        <w:r w:rsidRPr="0068465D">
          <w:tab/>
        </w:r>
        <w:r w:rsidRPr="0068465D">
          <w:tab/>
        </w:r>
        <w:r w:rsidRPr="0068465D">
          <w:tab/>
        </w:r>
        <w:r w:rsidRPr="0068465D">
          <w:rPr>
            <w:color w:val="993366"/>
          </w:rPr>
          <w:t>OPTIONAL</w:t>
        </w:r>
        <w:r w:rsidRPr="0068465D">
          <w:t>,</w:t>
        </w:r>
      </w:ins>
      <w:commentRangeEnd w:id="1190"/>
      <w:ins w:id="1191" w:author="NTT DOCOMO, INC." w:date="2018-05-29T18:50:00Z">
        <w:r w:rsidR="00530AF3">
          <w:rPr>
            <w:rStyle w:val="aa"/>
            <w:rFonts w:ascii="Times New Roman" w:eastAsia="Times New Roman" w:hAnsi="Times New Roman"/>
            <w:noProof w:val="0"/>
            <w:lang w:eastAsia="ja-JP"/>
          </w:rPr>
          <w:commentReference w:id="1190"/>
        </w:r>
      </w:ins>
    </w:p>
    <w:p w14:paraId="20045D0F" w14:textId="77777777" w:rsidR="008E5899" w:rsidRDefault="008E5899" w:rsidP="008E5899">
      <w:pPr>
        <w:pStyle w:val="PL"/>
        <w:rPr>
          <w:ins w:id="1192" w:author="NTT DOCOMO, INC." w:date="2018-05-29T18:45:00Z"/>
          <w:rFonts w:eastAsia="游明朝"/>
          <w:lang w:eastAsia="ja-JP"/>
        </w:rPr>
      </w:pPr>
      <w:ins w:id="1193" w:author="NTT DOCOMO, INC." w:date="2018-05-29T18:45:00Z">
        <w:r>
          <w:rPr>
            <w:rFonts w:eastAsia="游明朝"/>
            <w:lang w:eastAsia="ja-JP"/>
          </w:rPr>
          <w:tab/>
          <w:t>mimo-CB-PUS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SEQUENCE</w:t>
        </w:r>
        <w:r w:rsidRPr="00F35584">
          <w:rPr>
            <w:rFonts w:eastAsia="游明朝"/>
            <w:lang w:eastAsia="ja-JP"/>
          </w:rPr>
          <w:t xml:space="preserve"> {</w:t>
        </w:r>
      </w:ins>
    </w:p>
    <w:p w14:paraId="6272C4FD" w14:textId="77777777" w:rsidR="00CF52D8" w:rsidRDefault="00CF52D8" w:rsidP="00CF52D8">
      <w:pPr>
        <w:pStyle w:val="PL"/>
        <w:rPr>
          <w:rFonts w:eastAsia="游明朝"/>
          <w:lang w:eastAsia="ja-JP"/>
        </w:rPr>
      </w:pPr>
      <w:ins w:id="1194" w:author="NTT DOCOMO, INC." w:date="2018-05-29T18:45:00Z">
        <w:r w:rsidRPr="0068465D">
          <w:rPr>
            <w:rFonts w:eastAsia="游明朝"/>
            <w:lang w:eastAsia="ja-JP"/>
          </w:rPr>
          <w:tab/>
        </w:r>
      </w:ins>
      <w:r w:rsidR="008E5899">
        <w:rPr>
          <w:rFonts w:eastAsia="游明朝"/>
          <w:lang w:eastAsia="ja-JP"/>
        </w:rPr>
        <w:tab/>
      </w:r>
      <w:r w:rsidRPr="0068465D">
        <w:rPr>
          <w:rFonts w:eastAsia="游明朝"/>
          <w:lang w:eastAsia="ja-JP"/>
        </w:rPr>
        <w:t>maxNumberMIMO-LayersCB-PUSCH</w:t>
      </w:r>
      <w:r w:rsidRPr="0068465D">
        <w:rPr>
          <w:rFonts w:eastAsia="游明朝"/>
          <w:lang w:eastAsia="ja-JP"/>
        </w:rPr>
        <w:tab/>
      </w:r>
      <w:r w:rsidRPr="0068465D">
        <w:rPr>
          <w:rFonts w:eastAsia="游明朝"/>
          <w:lang w:eastAsia="ja-JP"/>
        </w:rPr>
        <w:tab/>
        <w:t>MIMO-LayersUL</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ins w:id="1195" w:author="NTT DOCOMO, INC." w:date="2018-05-29T18:45:00Z">
        <w:r w:rsidRPr="0068465D">
          <w:rPr>
            <w:rFonts w:eastAsia="游明朝"/>
            <w:lang w:eastAsia="ja-JP"/>
          </w:rPr>
          <w:tab/>
        </w:r>
        <w:r w:rsidRPr="0068465D">
          <w:rPr>
            <w:rFonts w:eastAsia="游明朝"/>
            <w:lang w:eastAsia="ja-JP"/>
          </w:rPr>
          <w:tab/>
        </w:r>
      </w:ins>
      <w:r w:rsidRPr="0068465D">
        <w:rPr>
          <w:color w:val="993366"/>
        </w:rPr>
        <w:t>OPTIONAL</w:t>
      </w:r>
      <w:r w:rsidRPr="0068465D">
        <w:rPr>
          <w:rFonts w:eastAsia="游明朝"/>
          <w:lang w:eastAsia="ja-JP"/>
        </w:rPr>
        <w:t>,</w:t>
      </w:r>
    </w:p>
    <w:p w14:paraId="74FF8D1C" w14:textId="77777777" w:rsidR="00FD7354" w:rsidRPr="00F35584" w:rsidRDefault="00FD7354" w:rsidP="00FC7F0F">
      <w:pPr>
        <w:pStyle w:val="PL"/>
        <w:rPr>
          <w:del w:id="1196" w:author="NTT DOCOMO, INC." w:date="2018-05-29T18:45:00Z"/>
          <w:rFonts w:eastAsia="游明朝"/>
          <w:color w:val="808080"/>
          <w:lang w:eastAsia="ja-JP"/>
        </w:rPr>
      </w:pPr>
      <w:del w:id="1197" w:author="NTT DOCOMO, INC." w:date="2018-05-29T18:45:00Z">
        <w:r w:rsidRPr="00F35584">
          <w:rPr>
            <w:rFonts w:eastAsia="游明朝"/>
            <w:color w:val="808080"/>
            <w:lang w:eastAsia="ja-JP"/>
          </w:rPr>
          <w:delText>-- R1 2-15: Non-codebook based PUSCH MIMO transmission. Absence of this field implies that Non-CB-based PUSCH is not supported.</w:delText>
        </w:r>
      </w:del>
    </w:p>
    <w:p w14:paraId="67FC151E" w14:textId="77777777" w:rsidR="008E5899" w:rsidRPr="00F35584" w:rsidRDefault="008E5899" w:rsidP="008E5899">
      <w:pPr>
        <w:pStyle w:val="PL"/>
        <w:rPr>
          <w:ins w:id="1198" w:author="NTT DOCOMO, INC." w:date="2018-05-29T18:45:00Z"/>
          <w:rFonts w:eastAsia="游明朝"/>
          <w:lang w:eastAsia="ja-JP"/>
        </w:rPr>
      </w:pPr>
      <w:ins w:id="1199" w:author="NTT DOCOMO, INC." w:date="2018-05-29T18:45:00Z">
        <w:r>
          <w:rPr>
            <w:rFonts w:eastAsia="游明朝"/>
            <w:lang w:eastAsia="ja-JP"/>
          </w:rPr>
          <w:tab/>
        </w:r>
        <w:r>
          <w:rPr>
            <w:rFonts w:eastAsia="游明朝"/>
            <w:lang w:eastAsia="ja-JP"/>
          </w:rPr>
          <w:tab/>
        </w:r>
        <w:commentRangeStart w:id="1200"/>
        <w:r>
          <w:rPr>
            <w:rFonts w:eastAsia="游明朝"/>
            <w:lang w:eastAsia="ja-JP"/>
          </w:rPr>
          <w:t>maxNumberSRS-ResourcePerSet</w:t>
        </w:r>
        <w:r>
          <w:rPr>
            <w:rFonts w:eastAsia="游明朝"/>
            <w:lang w:eastAsia="ja-JP"/>
          </w:rPr>
          <w:tab/>
        </w:r>
        <w:r>
          <w:rPr>
            <w:rFonts w:eastAsia="游明朝"/>
            <w:lang w:eastAsia="ja-JP"/>
          </w:rPr>
          <w:tab/>
        </w:r>
        <w:r>
          <w:rPr>
            <w:rFonts w:eastAsia="游明朝"/>
            <w:lang w:eastAsia="ja-JP"/>
          </w:rPr>
          <w:tab/>
        </w:r>
        <w:r w:rsidRPr="003F62F3">
          <w:rPr>
            <w:rFonts w:eastAsia="游明朝"/>
            <w:color w:val="993366"/>
            <w:lang w:eastAsia="ja-JP"/>
          </w:rPr>
          <w:t>INTEGER</w:t>
        </w:r>
        <w:r>
          <w:rPr>
            <w:rFonts w:eastAsia="游明朝"/>
            <w:lang w:eastAsia="ja-JP"/>
          </w:rPr>
          <w:t xml:space="preserve"> (1..2)</w:t>
        </w:r>
      </w:ins>
      <w:commentRangeEnd w:id="1200"/>
      <w:ins w:id="1201" w:author="NTT DOCOMO, INC." w:date="2018-05-29T18:51:00Z">
        <w:r w:rsidR="00530AF3">
          <w:rPr>
            <w:rStyle w:val="aa"/>
            <w:rFonts w:ascii="Times New Roman" w:eastAsia="Times New Roman" w:hAnsi="Times New Roman"/>
            <w:noProof w:val="0"/>
            <w:lang w:eastAsia="ja-JP"/>
          </w:rPr>
          <w:commentReference w:id="1200"/>
        </w:r>
      </w:ins>
    </w:p>
    <w:p w14:paraId="4CC31FBA" w14:textId="77777777" w:rsidR="008E5899" w:rsidRDefault="008E5899" w:rsidP="008E5899">
      <w:pPr>
        <w:pStyle w:val="PL"/>
        <w:rPr>
          <w:ins w:id="1202" w:author="NTT DOCOMO, INC." w:date="2018-05-29T18:45:00Z"/>
          <w:rFonts w:eastAsia="游明朝" w:hint="eastAsia"/>
          <w:lang w:eastAsia="ja-JP"/>
        </w:rPr>
      </w:pPr>
      <w:ins w:id="1203" w:author="NTT DOCOMO, INC." w:date="2018-05-29T18:45:00Z">
        <w:r>
          <w:rPr>
            <w:rFonts w:eastAsia="游明朝"/>
            <w:lang w:eastAsia="ja-JP"/>
          </w:rPr>
          <w:tab/>
        </w:r>
        <w:r w:rsidRPr="00F35584">
          <w:rPr>
            <w:rFonts w:eastAsia="游明朝"/>
            <w:lang w:eastAsia="ja-JP"/>
          </w:rPr>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74A4F7C3" w14:textId="77777777" w:rsidR="00CF52D8" w:rsidRPr="0068465D" w:rsidRDefault="00CF52D8" w:rsidP="00CF52D8">
      <w:pPr>
        <w:pStyle w:val="PL"/>
        <w:rPr>
          <w:rFonts w:eastAsia="游明朝"/>
          <w:lang w:eastAsia="ja-JP"/>
        </w:rPr>
      </w:pPr>
      <w:r w:rsidRPr="0068465D">
        <w:rPr>
          <w:rFonts w:eastAsia="游明朝"/>
          <w:lang w:eastAsia="ja-JP"/>
        </w:rPr>
        <w:tab/>
        <w:t>maxNumberMIMO-LayersNonCB-PUSCH</w:t>
      </w:r>
      <w:r w:rsidRPr="0068465D">
        <w:rPr>
          <w:rFonts w:eastAsia="游明朝"/>
          <w:lang w:eastAsia="ja-JP"/>
        </w:rPr>
        <w:tab/>
      </w:r>
      <w:r w:rsidRPr="0068465D">
        <w:rPr>
          <w:rFonts w:eastAsia="游明朝"/>
          <w:lang w:eastAsia="ja-JP"/>
        </w:rPr>
        <w:tab/>
        <w:t>MIMO-LayersUL</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ins w:id="1204" w:author="NTT DOCOMO, INC." w:date="2018-05-29T18:45:00Z">
        <w:r w:rsidRPr="0068465D">
          <w:rPr>
            <w:rFonts w:eastAsia="游明朝"/>
            <w:lang w:eastAsia="ja-JP"/>
          </w:rPr>
          <w:tab/>
        </w:r>
        <w:r w:rsidRPr="0068465D">
          <w:rPr>
            <w:rFonts w:eastAsia="游明朝"/>
            <w:lang w:eastAsia="ja-JP"/>
          </w:rPr>
          <w:tab/>
        </w:r>
        <w:r w:rsidRPr="0068465D">
          <w:rPr>
            <w:rFonts w:eastAsia="游明朝"/>
            <w:lang w:eastAsia="ja-JP"/>
          </w:rPr>
          <w:tab/>
        </w:r>
      </w:ins>
      <w:r w:rsidRPr="0068465D">
        <w:rPr>
          <w:color w:val="993366"/>
        </w:rPr>
        <w:t>OPTIONAL</w:t>
      </w:r>
      <w:r w:rsidRPr="0068465D">
        <w:rPr>
          <w:rFonts w:eastAsia="游明朝"/>
          <w:lang w:eastAsia="ja-JP"/>
        </w:rPr>
        <w:t>,</w:t>
      </w:r>
    </w:p>
    <w:p w14:paraId="0AD572DF" w14:textId="77777777" w:rsidR="00FD7354" w:rsidRPr="00F35584" w:rsidRDefault="00FD7354" w:rsidP="00FC7F0F">
      <w:pPr>
        <w:pStyle w:val="PL"/>
        <w:rPr>
          <w:del w:id="1205" w:author="NTT DOCOMO, INC." w:date="2018-05-29T18:45:00Z"/>
          <w:rFonts w:eastAsia="Malgun Gothic"/>
          <w:color w:val="808080"/>
        </w:rPr>
      </w:pPr>
      <w:del w:id="1206" w:author="NTT DOCOMO, INC." w:date="2018-05-29T18:45:00Z">
        <w:r w:rsidRPr="00F35584">
          <w:rPr>
            <w:rFonts w:eastAsia="Malgun Gothic"/>
            <w:color w:val="808080"/>
          </w:rPr>
          <w:delText>-- Accoding to the RAN4 LS R4-1803563, modulation order is added per CC granularity in BPC</w:delText>
        </w:r>
      </w:del>
    </w:p>
    <w:p w14:paraId="39A486B1" w14:textId="77777777" w:rsidR="00FD7354" w:rsidRPr="00F35584" w:rsidRDefault="00FD7354" w:rsidP="00FC7F0F">
      <w:pPr>
        <w:pStyle w:val="PL"/>
        <w:rPr>
          <w:del w:id="1207" w:author="NTT DOCOMO, INC." w:date="2018-05-29T18:45:00Z"/>
          <w:rFonts w:eastAsia="Malgun Gothic"/>
          <w:color w:val="808080"/>
        </w:rPr>
      </w:pPr>
      <w:del w:id="1208" w:author="NTT DOCOMO, INC." w:date="2018-05-29T18:45:00Z">
        <w:r w:rsidRPr="00F35584">
          <w:rPr>
            <w:rFonts w:eastAsia="Malgun Gothic"/>
            <w:color w:val="808080"/>
          </w:rPr>
          <w:delText>-- FFS whether all of modulation order specified in the spec need to be signalled.</w:delText>
        </w:r>
      </w:del>
    </w:p>
    <w:p w14:paraId="77CFF82F" w14:textId="77777777" w:rsidR="00FD7354" w:rsidRPr="00F35584" w:rsidRDefault="00FD7354" w:rsidP="00FC7F0F">
      <w:pPr>
        <w:pStyle w:val="PL"/>
        <w:rPr>
          <w:del w:id="1209" w:author="NTT DOCOMO, INC." w:date="2018-05-29T18:45:00Z"/>
          <w:rFonts w:eastAsia="Malgun Gothic"/>
          <w:color w:val="808080"/>
        </w:rPr>
      </w:pPr>
      <w:del w:id="1210" w:author="NTT DOCOMO, INC." w:date="2018-05-29T18:45:00Z">
        <w:r w:rsidRPr="00F35584">
          <w:rPr>
            <w:rFonts w:eastAsia="Malgun Gothic"/>
            <w:color w:val="808080"/>
          </w:rPr>
          <w:delText>-- FFS how to address the requirements agreed by RAN4, e.g. mandaotry w/o capabiltiy for 64QAM. mandaotry with capabiltiy for DL 256QAM in FR1.</w:delText>
        </w:r>
      </w:del>
    </w:p>
    <w:p w14:paraId="77C1E1D5" w14:textId="007112A6" w:rsidR="00CF52D8" w:rsidRPr="0068465D" w:rsidRDefault="00CF52D8" w:rsidP="00CF52D8">
      <w:pPr>
        <w:pStyle w:val="PL"/>
        <w:rPr>
          <w:rFonts w:eastAsia="Malgun Gothic"/>
          <w:lang w:eastAsia="ko-KR"/>
        </w:rPr>
      </w:pPr>
      <w:r w:rsidRPr="0068465D">
        <w:rPr>
          <w:rFonts w:eastAsia="Malgun Gothic"/>
          <w:lang w:eastAsia="ko-KR"/>
        </w:rPr>
        <w:tab/>
        <w:t>supportedModulationOrderUL</w:t>
      </w:r>
      <w:r w:rsidRPr="0068465D">
        <w:rPr>
          <w:rFonts w:eastAsia="Malgun Gothic"/>
          <w:lang w:eastAsia="ko-KR"/>
        </w:rPr>
        <w:tab/>
      </w:r>
      <w:r w:rsidRPr="0068465D">
        <w:rPr>
          <w:rFonts w:eastAsia="Malgun Gothic"/>
          <w:lang w:eastAsia="ko-KR"/>
        </w:rPr>
        <w:tab/>
      </w:r>
      <w:r w:rsidRPr="0068465D">
        <w:rPr>
          <w:rFonts w:eastAsia="Malgun Gothic"/>
          <w:lang w:eastAsia="ko-KR"/>
        </w:rPr>
        <w:tab/>
      </w:r>
      <w:del w:id="1211" w:author="NTT DOCOMO, INC." w:date="2018-05-29T18:45:00Z">
        <w:r w:rsidR="00FD7354" w:rsidRPr="00F35584">
          <w:rPr>
            <w:rFonts w:eastAsia="Malgun Gothic"/>
            <w:lang w:eastAsia="ko-KR"/>
          </w:rPr>
          <w:tab/>
        </w:r>
        <w:r w:rsidR="00FD7354" w:rsidRPr="00F35584">
          <w:rPr>
            <w:rFonts w:eastAsia="Malgun Gothic"/>
            <w:lang w:eastAsia="ko-KR"/>
          </w:rPr>
          <w:tab/>
        </w:r>
      </w:del>
      <w:r w:rsidRPr="0068465D">
        <w:rPr>
          <w:rFonts w:eastAsia="Malgun Gothic"/>
          <w:lang w:eastAsia="ko-KR"/>
        </w:rPr>
        <w:t>ModulationOrder</w:t>
      </w:r>
      <w:ins w:id="1212" w:author="NTT DOCOMO, INC." w:date="2018-05-29T18:45:00Z">
        <w:r w:rsidRPr="0068465D">
          <w:rPr>
            <w:rFonts w:eastAsia="Malgun Gothic"/>
            <w:lang w:eastAsia="ko-KR"/>
          </w:rPr>
          <w:tab/>
        </w:r>
        <w:r w:rsidRPr="0068465D">
          <w:rPr>
            <w:rFonts w:eastAsia="Malgun Gothic"/>
            <w:lang w:eastAsia="ko-KR"/>
          </w:rPr>
          <w:tab/>
        </w:r>
        <w:r w:rsidRPr="0068465D">
          <w:rPr>
            <w:rFonts w:eastAsia="Malgun Gothic"/>
            <w:lang w:eastAsia="ko-KR"/>
          </w:rPr>
          <w:tab/>
        </w:r>
      </w:ins>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color w:val="993366"/>
        </w:rPr>
        <w:t>OPTIONAL</w:t>
      </w:r>
      <w:r w:rsidRPr="0068465D">
        <w:rPr>
          <w:rFonts w:eastAsia="Malgun Gothic"/>
          <w:lang w:eastAsia="ko-KR"/>
        </w:rPr>
        <w:t>,</w:t>
      </w:r>
    </w:p>
    <w:p w14:paraId="0CE50941" w14:textId="77777777" w:rsidR="00FD7354" w:rsidRPr="00F35584" w:rsidRDefault="00FD7354" w:rsidP="00FC7F0F">
      <w:pPr>
        <w:pStyle w:val="PL"/>
        <w:rPr>
          <w:del w:id="1213" w:author="NTT DOCOMO, INC." w:date="2018-05-29T18:45:00Z"/>
          <w:rFonts w:eastAsia="游明朝"/>
          <w:color w:val="808080"/>
          <w:lang w:eastAsia="ja-JP"/>
        </w:rPr>
      </w:pPr>
      <w:del w:id="1214" w:author="NTT DOCOMO, INC." w:date="2018-05-29T18:45:00Z">
        <w:r w:rsidRPr="00F35584">
          <w:rPr>
            <w:rFonts w:eastAsia="游明朝"/>
            <w:color w:val="808080"/>
            <w:lang w:eastAsia="ja-JP"/>
          </w:rPr>
          <w:delText>-- R1 2-53: SRS resources</w:delText>
        </w:r>
      </w:del>
    </w:p>
    <w:p w14:paraId="64019B18" w14:textId="77777777" w:rsidR="00CF52D8" w:rsidRPr="0068465D" w:rsidRDefault="00CF52D8" w:rsidP="00CF52D8">
      <w:pPr>
        <w:pStyle w:val="PL"/>
      </w:pPr>
      <w:r w:rsidRPr="0068465D">
        <w:rPr>
          <w:rFonts w:eastAsia="游明朝"/>
          <w:lang w:eastAsia="ja-JP"/>
        </w:rPr>
        <w:tab/>
        <w:t>supportedSRS-Resources</w:t>
      </w:r>
      <w:r w:rsidRPr="0068465D">
        <w:rPr>
          <w:rFonts w:eastAsia="游明朝"/>
          <w:lang w:eastAsia="ja-JP"/>
        </w:rPr>
        <w:tab/>
      </w:r>
      <w:r w:rsidRPr="0068465D">
        <w:rPr>
          <w:rFonts w:eastAsia="游明朝"/>
          <w:lang w:eastAsia="ja-JP"/>
        </w:rPr>
        <w:tab/>
      </w:r>
      <w:r w:rsidRPr="0068465D">
        <w:rPr>
          <w:rFonts w:eastAsia="游明朝"/>
          <w:lang w:eastAsia="ja-JP"/>
        </w:rPr>
        <w:tab/>
      </w:r>
      <w:ins w:id="1215" w:author="NTT DOCOMO, INC." w:date="2018-05-29T18:45:00Z">
        <w:r w:rsidRPr="0068465D">
          <w:rPr>
            <w:rFonts w:eastAsia="游明朝"/>
            <w:lang w:eastAsia="ja-JP"/>
          </w:rPr>
          <w:tab/>
        </w:r>
      </w:ins>
      <w:r w:rsidRPr="0068465D">
        <w:rPr>
          <w:rFonts w:eastAsia="游明朝"/>
          <w:lang w:eastAsia="ja-JP"/>
        </w:rPr>
        <w:t>SRS-Resources</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OPTIONAL</w:t>
      </w:r>
      <w:r w:rsidRPr="0068465D">
        <w:rPr>
          <w:rFonts w:eastAsia="游明朝"/>
          <w:lang w:eastAsia="ja-JP"/>
        </w:rPr>
        <w:t>,</w:t>
      </w:r>
    </w:p>
    <w:p w14:paraId="49A0B6C4" w14:textId="77777777" w:rsidR="00FD7354" w:rsidRPr="00F35584" w:rsidRDefault="00FD7354" w:rsidP="00FC7F0F">
      <w:pPr>
        <w:pStyle w:val="PL"/>
        <w:rPr>
          <w:del w:id="1216" w:author="NTT DOCOMO, INC." w:date="2018-05-29T18:45:00Z"/>
          <w:rFonts w:eastAsia="游明朝"/>
          <w:color w:val="808080"/>
          <w:lang w:eastAsia="ja-JP"/>
        </w:rPr>
      </w:pPr>
      <w:del w:id="1217" w:author="NTT DOCOMO, INC." w:date="2018-05-29T18:45:00Z">
        <w:r w:rsidRPr="00F35584">
          <w:rPr>
            <w:rFonts w:eastAsia="游明朝"/>
            <w:color w:val="808080"/>
            <w:lang w:eastAsia="ja-JP"/>
          </w:rPr>
          <w:delText>-- R1 2-55: SRS Tx switch</w:delText>
        </w:r>
      </w:del>
    </w:p>
    <w:p w14:paraId="2CA7C528" w14:textId="77777777" w:rsidR="00CF52D8" w:rsidRPr="00F35584" w:rsidRDefault="00CF52D8" w:rsidP="00CF52D8">
      <w:pPr>
        <w:pStyle w:val="PL"/>
        <w:rPr>
          <w:rFonts w:eastAsia="Times New Roman"/>
          <w:lang w:eastAsia="ja-JP"/>
        </w:rPr>
      </w:pPr>
      <w:r w:rsidRPr="0068465D">
        <w:tab/>
      </w:r>
      <w:r w:rsidRPr="0068465D">
        <w:rPr>
          <w:rFonts w:eastAsia="游明朝"/>
          <w:lang w:eastAsia="ja-JP"/>
        </w:rPr>
        <w:t>srs-TxSwitch</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ins w:id="1218" w:author="NTT DOCOMO, INC." w:date="2018-05-29T18:45:00Z">
        <w:r w:rsidRPr="0068465D">
          <w:rPr>
            <w:rFonts w:eastAsia="游明朝"/>
            <w:lang w:eastAsia="ja-JP"/>
          </w:rPr>
          <w:tab/>
        </w:r>
      </w:ins>
      <w:r w:rsidRPr="0068465D">
        <w:rPr>
          <w:rFonts w:eastAsia="游明朝"/>
          <w:lang w:eastAsia="ja-JP"/>
        </w:rPr>
        <w:t>SRS-TxSwitch</w:t>
      </w:r>
      <w:r w:rsidRPr="0068465D">
        <w:tab/>
      </w:r>
      <w:r w:rsidRPr="0068465D">
        <w:tab/>
      </w:r>
      <w:r w:rsidRPr="0068465D">
        <w:tab/>
      </w:r>
      <w:r w:rsidRPr="0068465D">
        <w:tab/>
      </w:r>
      <w:r w:rsidRPr="0068465D">
        <w:tab/>
      </w:r>
      <w:r w:rsidRPr="0068465D">
        <w:tab/>
      </w:r>
      <w:r w:rsidRPr="0068465D">
        <w:tab/>
      </w:r>
      <w:r w:rsidRPr="0068465D">
        <w:tab/>
      </w:r>
      <w:r w:rsidRPr="0068465D">
        <w:rPr>
          <w:color w:val="993366"/>
        </w:rPr>
        <w:t>OPTIONAL</w:t>
      </w:r>
      <w:r w:rsidRPr="0068465D">
        <w:rPr>
          <w:rFonts w:eastAsia="游明朝"/>
          <w:lang w:eastAsia="ja-JP"/>
        </w:rPr>
        <w:t>,</w:t>
      </w:r>
    </w:p>
    <w:p w14:paraId="35904C5E" w14:textId="77777777" w:rsidR="00FD7354" w:rsidRPr="00F35584" w:rsidRDefault="00FD7354" w:rsidP="00FC7F0F">
      <w:pPr>
        <w:pStyle w:val="PL"/>
        <w:rPr>
          <w:del w:id="1219" w:author="NTT DOCOMO, INC." w:date="2018-05-29T18:45:00Z"/>
          <w:rFonts w:eastAsia="游明朝"/>
          <w:color w:val="808080"/>
          <w:lang w:eastAsia="ja-JP"/>
        </w:rPr>
      </w:pPr>
      <w:del w:id="1220" w:author="NTT DOCOMO, INC." w:date="2018-05-29T18:45:00Z">
        <w:r w:rsidRPr="00F35584">
          <w:rPr>
            <w:rFonts w:eastAsia="游明朝"/>
            <w:color w:val="808080"/>
            <w:lang w:eastAsia="ja-JP"/>
          </w:rPr>
          <w:delText>-- R1 2-57: Support low latency CSI feedback</w:delText>
        </w:r>
      </w:del>
    </w:p>
    <w:p w14:paraId="7BCE7522" w14:textId="77777777" w:rsidR="00FD7354" w:rsidRPr="00F35584" w:rsidRDefault="00FD7354" w:rsidP="00FC7F0F">
      <w:pPr>
        <w:pStyle w:val="PL"/>
        <w:rPr>
          <w:del w:id="1221" w:author="NTT DOCOMO, INC." w:date="2018-05-29T18:45:00Z"/>
          <w:rFonts w:eastAsia="游明朝"/>
          <w:lang w:eastAsia="ja-JP"/>
        </w:rPr>
      </w:pPr>
      <w:del w:id="1222" w:author="NTT DOCOMO, INC." w:date="2018-05-29T18:45:00Z">
        <w:r w:rsidRPr="00F35584">
          <w:rPr>
            <w:rFonts w:eastAsia="游明朝"/>
            <w:lang w:eastAsia="ja-JP"/>
          </w:rPr>
          <w:tab/>
          <w:delText>lowLatencyCSI-Feedback</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3A708207" w14:textId="77777777" w:rsidR="00FD7354" w:rsidRPr="00F35584" w:rsidRDefault="00FD7354" w:rsidP="00FC7F0F">
      <w:pPr>
        <w:pStyle w:val="PL"/>
        <w:rPr>
          <w:del w:id="1223" w:author="NTT DOCOMO, INC." w:date="2018-05-29T18:45:00Z"/>
          <w:rFonts w:eastAsia="Malgun Gothic"/>
          <w:color w:val="808080"/>
        </w:rPr>
      </w:pPr>
      <w:del w:id="1224" w:author="NTT DOCOMO, INC." w:date="2018-05-29T18:45:00Z">
        <w:r w:rsidRPr="00F35584">
          <w:rPr>
            <w:rFonts w:eastAsia="Malgun Gothic"/>
            <w:color w:val="808080"/>
          </w:rPr>
          <w:delText>-- R1 5-12 &amp; 5-12a: Up to 2/7 PUSCHs per slot for different TBs</w:delText>
        </w:r>
      </w:del>
    </w:p>
    <w:p w14:paraId="3B43566A" w14:textId="77777777" w:rsidR="00CF52D8" w:rsidRPr="00F35584" w:rsidRDefault="00CF52D8" w:rsidP="00CF52D8">
      <w:pPr>
        <w:pStyle w:val="PL"/>
        <w:rPr>
          <w:rFonts w:eastAsia="Malgun Gothic"/>
        </w:rPr>
      </w:pPr>
      <w:commentRangeStart w:id="1225"/>
      <w:r w:rsidRPr="00F35584">
        <w:rPr>
          <w:rFonts w:eastAsia="Malgun Gothic"/>
        </w:rPr>
        <w:tab/>
        <w:t>pusch-DifferentTB-PerSlot</w:t>
      </w:r>
      <w:r w:rsidRPr="00F35584">
        <w:rPr>
          <w:rFonts w:eastAsia="Malgun Gothic"/>
        </w:rPr>
        <w:tab/>
      </w:r>
      <w:r>
        <w:rPr>
          <w:rFonts w:eastAsia="Malgun Gothic"/>
        </w:rPr>
        <w:tab/>
      </w:r>
      <w:ins w:id="1226" w:author="NTT DOCOMO, INC." w:date="2018-05-29T18:45:00Z">
        <w:r w:rsidRPr="00F35584">
          <w:rPr>
            <w:rFonts w:eastAsia="Malgun Gothic"/>
          </w:rPr>
          <w:tab/>
        </w:r>
      </w:ins>
      <w:r w:rsidRPr="00F35584">
        <w:rPr>
          <w:color w:val="993366"/>
        </w:rPr>
        <w:t>SEQUENCE</w:t>
      </w:r>
      <w:r w:rsidRPr="00F35584">
        <w:rPr>
          <w:rFonts w:eastAsia="Malgun Gothic"/>
        </w:rPr>
        <w:t xml:space="preserve"> {</w:t>
      </w:r>
    </w:p>
    <w:p w14:paraId="2156F3E8" w14:textId="093916F2" w:rsidR="00CF52D8" w:rsidRPr="00F35584" w:rsidRDefault="00CF52D8" w:rsidP="00CF52D8">
      <w:pPr>
        <w:pStyle w:val="PL"/>
        <w:rPr>
          <w:rFonts w:eastAsia="Malgun Gothic"/>
        </w:rPr>
      </w:pPr>
      <w:r w:rsidRPr="00F35584">
        <w:rPr>
          <w:rFonts w:eastAsia="Malgun Gothic"/>
        </w:rPr>
        <w:tab/>
      </w:r>
      <w:r w:rsidRPr="00F35584">
        <w:rPr>
          <w:rFonts w:eastAsia="Malgun Gothic"/>
        </w:rPr>
        <w:tab/>
        <w:t>scs-15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ins w:id="1227" w:author="NTT DOCOMO, INC." w:date="2018-05-29T18:45:00Z">
        <w:r w:rsidRPr="00F35584">
          <w:rPr>
            <w:rFonts w:eastAsia="Malgun Gothic"/>
          </w:rPr>
          <w:tab/>
        </w:r>
      </w:ins>
      <w:r w:rsidRPr="00F35584">
        <w:rPr>
          <w:color w:val="993366"/>
        </w:rPr>
        <w:t>ENUMERATED</w:t>
      </w:r>
      <w:r w:rsidRPr="00F35584">
        <w:rPr>
          <w:rFonts w:eastAsia="Malgun Gothic"/>
        </w:rPr>
        <w:t xml:space="preserve"> {upto2, </w:t>
      </w:r>
      <w:ins w:id="1228" w:author="NTT DOCOMO, INC." w:date="2018-05-29T18:45:00Z">
        <w:r w:rsidR="00B73768">
          <w:rPr>
            <w:rFonts w:eastAsia="Malgun Gothic"/>
          </w:rPr>
          <w:t xml:space="preserve">upto4, </w:t>
        </w:r>
      </w:ins>
      <w:r w:rsidRPr="00F35584">
        <w:rPr>
          <w:rFonts w:eastAsia="Malgun Gothic"/>
        </w:rPr>
        <w:t>upto7}</w:t>
      </w:r>
      <w:r w:rsidRPr="00F35584">
        <w:rPr>
          <w:rFonts w:eastAsia="Malgun Gothic"/>
        </w:rPr>
        <w:tab/>
      </w:r>
      <w:r w:rsidRPr="00F35584">
        <w:rPr>
          <w:rFonts w:eastAsia="Malgun Gothic"/>
        </w:rPr>
        <w:tab/>
      </w:r>
      <w:r w:rsidRPr="00F35584">
        <w:rPr>
          <w:rFonts w:eastAsia="Malgun Gothic"/>
        </w:rPr>
        <w:tab/>
      </w:r>
      <w:r w:rsidRPr="00F35584">
        <w:rPr>
          <w:lang w:eastAsia="ja-JP"/>
        </w:rPr>
        <w:tab/>
      </w:r>
      <w:del w:id="1229" w:author="NTT DOCOMO, INC." w:date="2018-05-29T18:45:00Z">
        <w:r w:rsidR="00FD7354" w:rsidRPr="00F35584">
          <w:rPr>
            <w:lang w:eastAsia="ja-JP"/>
          </w:rPr>
          <w:tab/>
        </w:r>
      </w:del>
      <w:r w:rsidRPr="00F35584">
        <w:rPr>
          <w:color w:val="993366"/>
        </w:rPr>
        <w:t>OPTIONAL</w:t>
      </w:r>
      <w:r w:rsidRPr="00F35584">
        <w:rPr>
          <w:rFonts w:eastAsia="Malgun Gothic"/>
        </w:rPr>
        <w:t>,</w:t>
      </w:r>
    </w:p>
    <w:p w14:paraId="1FD7C521" w14:textId="6E31F191" w:rsidR="00CF52D8" w:rsidRPr="00F35584" w:rsidRDefault="00CF52D8" w:rsidP="00CF52D8">
      <w:pPr>
        <w:pStyle w:val="PL"/>
        <w:rPr>
          <w:rFonts w:eastAsia="Malgun Gothic"/>
        </w:rPr>
      </w:pPr>
      <w:r w:rsidRPr="00F35584">
        <w:rPr>
          <w:rFonts w:eastAsia="Malgun Gothic"/>
        </w:rPr>
        <w:tab/>
      </w:r>
      <w:r w:rsidRPr="00F35584">
        <w:rPr>
          <w:rFonts w:eastAsia="Malgun Gothic"/>
        </w:rPr>
        <w:tab/>
        <w:t>scs-3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ins w:id="1230" w:author="NTT DOCOMO, INC." w:date="2018-05-29T18:45:00Z">
        <w:r w:rsidRPr="00F35584">
          <w:rPr>
            <w:rFonts w:eastAsia="Malgun Gothic"/>
          </w:rPr>
          <w:tab/>
        </w:r>
      </w:ins>
      <w:r w:rsidRPr="00F35584">
        <w:rPr>
          <w:color w:val="993366"/>
        </w:rPr>
        <w:t>ENUMERATED</w:t>
      </w:r>
      <w:r w:rsidRPr="00F35584">
        <w:rPr>
          <w:rFonts w:eastAsia="Malgun Gothic"/>
        </w:rPr>
        <w:t xml:space="preserve"> {upto2, </w:t>
      </w:r>
      <w:ins w:id="1231" w:author="NTT DOCOMO, INC." w:date="2018-05-29T18:45:00Z">
        <w:r w:rsidR="00B73768">
          <w:rPr>
            <w:rFonts w:eastAsia="Malgun Gothic"/>
          </w:rPr>
          <w:t xml:space="preserve">upto4, </w:t>
        </w:r>
      </w:ins>
      <w:r w:rsidRPr="00F35584">
        <w:rPr>
          <w:rFonts w:eastAsia="Malgun Gothic"/>
        </w:rPr>
        <w:t>upto7}</w:t>
      </w:r>
      <w:r w:rsidRPr="00F35584">
        <w:rPr>
          <w:rFonts w:eastAsia="Malgun Gothic"/>
        </w:rPr>
        <w:tab/>
      </w:r>
      <w:r w:rsidRPr="00F35584">
        <w:rPr>
          <w:rFonts w:eastAsia="Malgun Gothic"/>
        </w:rPr>
        <w:tab/>
      </w:r>
      <w:r w:rsidRPr="00F35584">
        <w:rPr>
          <w:rFonts w:eastAsia="Malgun Gothic"/>
        </w:rPr>
        <w:tab/>
      </w:r>
      <w:r w:rsidRPr="00F35584">
        <w:rPr>
          <w:lang w:eastAsia="ja-JP"/>
        </w:rPr>
        <w:tab/>
      </w:r>
      <w:del w:id="1232" w:author="NTT DOCOMO, INC." w:date="2018-05-29T18:45:00Z">
        <w:r w:rsidR="00FD7354" w:rsidRPr="00F35584">
          <w:rPr>
            <w:lang w:eastAsia="ja-JP"/>
          </w:rPr>
          <w:tab/>
        </w:r>
      </w:del>
      <w:r w:rsidRPr="00F35584">
        <w:rPr>
          <w:color w:val="993366"/>
        </w:rPr>
        <w:t>OPTIONAL</w:t>
      </w:r>
      <w:r w:rsidRPr="00F35584">
        <w:rPr>
          <w:rFonts w:eastAsia="Malgun Gothic"/>
        </w:rPr>
        <w:t>,</w:t>
      </w:r>
    </w:p>
    <w:p w14:paraId="33B23F28" w14:textId="0D0D3599" w:rsidR="00CF52D8" w:rsidRPr="00F35584" w:rsidRDefault="00CF52D8" w:rsidP="00CF52D8">
      <w:pPr>
        <w:pStyle w:val="PL"/>
        <w:rPr>
          <w:rFonts w:eastAsia="Malgun Gothic"/>
        </w:rPr>
      </w:pPr>
      <w:r w:rsidRPr="00F35584">
        <w:rPr>
          <w:rFonts w:eastAsia="Malgun Gothic"/>
        </w:rPr>
        <w:tab/>
      </w:r>
      <w:r w:rsidRPr="00F35584">
        <w:rPr>
          <w:rFonts w:eastAsia="Malgun Gothic"/>
        </w:rPr>
        <w:tab/>
        <w:t>scs-6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ins w:id="1233" w:author="NTT DOCOMO, INC." w:date="2018-05-29T18:45:00Z">
        <w:r w:rsidRPr="00F35584">
          <w:rPr>
            <w:rFonts w:eastAsia="Malgun Gothic"/>
          </w:rPr>
          <w:tab/>
        </w:r>
      </w:ins>
      <w:r w:rsidRPr="00F35584">
        <w:rPr>
          <w:color w:val="993366"/>
        </w:rPr>
        <w:t>ENUMERATED</w:t>
      </w:r>
      <w:r w:rsidRPr="00F35584">
        <w:rPr>
          <w:rFonts w:eastAsia="Malgun Gothic"/>
        </w:rPr>
        <w:t xml:space="preserve"> {upto2, </w:t>
      </w:r>
      <w:ins w:id="1234" w:author="NTT DOCOMO, INC." w:date="2018-05-29T18:45:00Z">
        <w:r w:rsidR="00B73768">
          <w:rPr>
            <w:rFonts w:eastAsia="Malgun Gothic"/>
          </w:rPr>
          <w:t xml:space="preserve">upto4, </w:t>
        </w:r>
      </w:ins>
      <w:r w:rsidRPr="00F35584">
        <w:rPr>
          <w:rFonts w:eastAsia="Malgun Gothic"/>
        </w:rPr>
        <w:t>upto7}</w:t>
      </w:r>
      <w:r w:rsidRPr="00F35584">
        <w:rPr>
          <w:rFonts w:eastAsia="Malgun Gothic"/>
        </w:rPr>
        <w:tab/>
      </w:r>
      <w:r w:rsidRPr="00F35584">
        <w:rPr>
          <w:rFonts w:eastAsia="Malgun Gothic"/>
        </w:rPr>
        <w:tab/>
      </w:r>
      <w:r w:rsidRPr="00F35584">
        <w:rPr>
          <w:rFonts w:eastAsia="Malgun Gothic"/>
        </w:rPr>
        <w:tab/>
      </w:r>
      <w:r w:rsidRPr="00F35584">
        <w:rPr>
          <w:lang w:eastAsia="ja-JP"/>
        </w:rPr>
        <w:tab/>
      </w:r>
      <w:del w:id="1235" w:author="NTT DOCOMO, INC." w:date="2018-05-29T18:45:00Z">
        <w:r w:rsidR="00FD7354" w:rsidRPr="00F35584">
          <w:rPr>
            <w:lang w:eastAsia="ja-JP"/>
          </w:rPr>
          <w:tab/>
        </w:r>
      </w:del>
      <w:r w:rsidRPr="00F35584">
        <w:rPr>
          <w:color w:val="993366"/>
        </w:rPr>
        <w:t>OPTIONAL</w:t>
      </w:r>
      <w:r w:rsidRPr="00F35584">
        <w:rPr>
          <w:rFonts w:eastAsia="Malgun Gothic"/>
        </w:rPr>
        <w:t>,</w:t>
      </w:r>
    </w:p>
    <w:p w14:paraId="582DB5E6" w14:textId="4ECDF40A" w:rsidR="00CF52D8" w:rsidRPr="00F35584" w:rsidRDefault="00CF52D8" w:rsidP="00CF52D8">
      <w:pPr>
        <w:pStyle w:val="PL"/>
        <w:rPr>
          <w:rFonts w:eastAsia="Malgun Gothic"/>
        </w:rPr>
      </w:pPr>
      <w:r w:rsidRPr="00F35584">
        <w:rPr>
          <w:rFonts w:eastAsia="Malgun Gothic"/>
        </w:rPr>
        <w:tab/>
      </w:r>
      <w:r w:rsidRPr="00F35584">
        <w:rPr>
          <w:rFonts w:eastAsia="Malgun Gothic"/>
        </w:rPr>
        <w:tab/>
        <w:t>scs-12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ins w:id="1236" w:author="NTT DOCOMO, INC." w:date="2018-05-29T18:45:00Z">
        <w:r w:rsidRPr="00F35584">
          <w:rPr>
            <w:rFonts w:eastAsia="Malgun Gothic"/>
          </w:rPr>
          <w:tab/>
        </w:r>
      </w:ins>
      <w:r w:rsidRPr="00F35584">
        <w:rPr>
          <w:color w:val="993366"/>
        </w:rPr>
        <w:t>ENUMERATED</w:t>
      </w:r>
      <w:r w:rsidRPr="00F35584">
        <w:rPr>
          <w:rFonts w:eastAsia="Malgun Gothic"/>
        </w:rPr>
        <w:t xml:space="preserve"> {upto2, </w:t>
      </w:r>
      <w:ins w:id="1237" w:author="NTT DOCOMO, INC." w:date="2018-05-29T18:45:00Z">
        <w:r w:rsidR="00B73768">
          <w:rPr>
            <w:rFonts w:eastAsia="Malgun Gothic"/>
          </w:rPr>
          <w:t xml:space="preserve">upto4, </w:t>
        </w:r>
      </w:ins>
      <w:r w:rsidRPr="00F35584">
        <w:rPr>
          <w:rFonts w:eastAsia="Malgun Gothic"/>
        </w:rPr>
        <w:t>upto7}</w:t>
      </w:r>
      <w:r w:rsidRPr="00F35584">
        <w:rPr>
          <w:rFonts w:eastAsia="Malgun Gothic"/>
        </w:rPr>
        <w:tab/>
      </w:r>
      <w:r w:rsidRPr="00F35584">
        <w:rPr>
          <w:rFonts w:eastAsia="Malgun Gothic"/>
        </w:rPr>
        <w:tab/>
      </w:r>
      <w:r w:rsidRPr="00F35584">
        <w:rPr>
          <w:rFonts w:eastAsia="Malgun Gothic"/>
        </w:rPr>
        <w:tab/>
      </w:r>
      <w:r w:rsidRPr="00F35584">
        <w:rPr>
          <w:lang w:eastAsia="ja-JP"/>
        </w:rPr>
        <w:tab/>
      </w:r>
      <w:del w:id="1238" w:author="NTT DOCOMO, INC." w:date="2018-05-29T18:45:00Z">
        <w:r w:rsidR="00FD7354" w:rsidRPr="00F35584">
          <w:rPr>
            <w:lang w:eastAsia="ja-JP"/>
          </w:rPr>
          <w:tab/>
        </w:r>
      </w:del>
      <w:r w:rsidRPr="00F35584">
        <w:rPr>
          <w:color w:val="993366"/>
        </w:rPr>
        <w:t>OPTIONAL</w:t>
      </w:r>
    </w:p>
    <w:p w14:paraId="6CA8269F" w14:textId="77777777" w:rsidR="00CF52D8" w:rsidRPr="00F35584" w:rsidRDefault="00CF52D8" w:rsidP="00CF52D8">
      <w:pPr>
        <w:pStyle w:val="PL"/>
        <w:rPr>
          <w:rFonts w:eastAsia="Malgun Gothic"/>
        </w:rPr>
      </w:pPr>
      <w:r w:rsidRPr="00F35584">
        <w:rPr>
          <w:rFonts w:eastAsia="Malgun Gothic"/>
        </w:rPr>
        <w:tab/>
        <w:t>}</w:t>
      </w:r>
      <w:ins w:id="1239" w:author="NTT DOCOMO, INC." w:date="2018-05-29T18:45:00Z">
        <w:r w:rsidRPr="00F35584">
          <w:rPr>
            <w:rFonts w:eastAsia="Malgun Gothic"/>
          </w:rPr>
          <w:tab/>
        </w:r>
      </w:ins>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commentRangeEnd w:id="1225"/>
      <w:r w:rsidR="00342567">
        <w:rPr>
          <w:rStyle w:val="aa"/>
          <w:rFonts w:ascii="Times New Roman" w:eastAsia="Times New Roman" w:hAnsi="Times New Roman"/>
          <w:noProof w:val="0"/>
          <w:lang w:eastAsia="ja-JP"/>
        </w:rPr>
        <w:commentReference w:id="1225"/>
      </w:r>
    </w:p>
    <w:p w14:paraId="4E180C15" w14:textId="77777777" w:rsidR="00FD7354" w:rsidRPr="00F35584" w:rsidRDefault="00FD7354" w:rsidP="00FC7F0F">
      <w:pPr>
        <w:pStyle w:val="PL"/>
        <w:rPr>
          <w:del w:id="1240" w:author="NTT DOCOMO, INC." w:date="2018-05-29T18:45:00Z"/>
          <w:rFonts w:eastAsia="Malgun Gothic"/>
          <w:color w:val="808080"/>
        </w:rPr>
      </w:pPr>
      <w:del w:id="1241" w:author="NTT DOCOMO, INC." w:date="2018-05-29T18:45:00Z">
        <w:r w:rsidRPr="00F35584">
          <w:rPr>
            <w:rFonts w:eastAsia="Malgun Gothic"/>
            <w:color w:val="808080"/>
          </w:rPr>
          <w:delText>-- R1 6-7: Two PUCCH group</w:delText>
        </w:r>
      </w:del>
    </w:p>
    <w:p w14:paraId="0B94636A" w14:textId="77777777" w:rsidR="00FD7354" w:rsidRPr="00F35584" w:rsidRDefault="00CF52D8" w:rsidP="00FC7F0F">
      <w:pPr>
        <w:pStyle w:val="PL"/>
        <w:rPr>
          <w:del w:id="1242" w:author="NTT DOCOMO, INC." w:date="2018-05-29T18:45:00Z"/>
          <w:rFonts w:eastAsia="Malgun Gothic"/>
        </w:rPr>
      </w:pPr>
      <w:r w:rsidRPr="00F35584">
        <w:rPr>
          <w:rFonts w:eastAsia="Malgun Gothic"/>
        </w:rPr>
        <w:tab/>
        <w:t>twoPUCCH-Group</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del w:id="1243" w:author="NTT DOCOMO, INC." w:date="2018-05-29T18:45:00Z">
        <w:r w:rsidR="00FD7354" w:rsidRPr="00F35584">
          <w:rPr>
            <w:color w:val="993366"/>
          </w:rPr>
          <w:delText>ENUMERATED</w:delText>
        </w:r>
        <w:r w:rsidR="00FD7354" w:rsidRPr="00F35584">
          <w:rPr>
            <w:lang w:eastAsia="ja-JP"/>
          </w:rPr>
          <w:delText xml:space="preserve"> {supported}</w:delText>
        </w:r>
        <w:r w:rsidR="00FD7354" w:rsidRPr="00F35584">
          <w:rPr>
            <w:lang w:eastAsia="ja-JP"/>
          </w:rPr>
          <w:tab/>
        </w:r>
        <w:r w:rsidR="00FD7354" w:rsidRPr="00F35584">
          <w:rPr>
            <w:lang w:eastAsia="ja-JP"/>
          </w:rPr>
          <w:tab/>
        </w:r>
        <w:r w:rsidR="00FD7354" w:rsidRPr="00F35584">
          <w:rPr>
            <w:lang w:eastAsia="ja-JP"/>
          </w:rPr>
          <w:tab/>
        </w:r>
        <w:r w:rsidR="00FD7354" w:rsidRPr="00F35584">
          <w:rPr>
            <w:lang w:eastAsia="ja-JP"/>
          </w:rPr>
          <w:tab/>
        </w:r>
        <w:r w:rsidR="00FD7354" w:rsidRPr="00F35584">
          <w:rPr>
            <w:lang w:eastAsia="ja-JP"/>
          </w:rPr>
          <w:tab/>
        </w:r>
        <w:r w:rsidR="00FD7354" w:rsidRPr="00F35584">
          <w:rPr>
            <w:lang w:eastAsia="ja-JP"/>
          </w:rPr>
          <w:tab/>
        </w:r>
        <w:r w:rsidR="00FD7354" w:rsidRPr="00F35584">
          <w:rPr>
            <w:color w:val="993366"/>
          </w:rPr>
          <w:delText>OPTIONAL</w:delText>
        </w:r>
        <w:r w:rsidR="00FD7354" w:rsidRPr="00F35584">
          <w:rPr>
            <w:lang w:eastAsia="ja-JP"/>
          </w:rPr>
          <w:delText>,</w:delText>
        </w:r>
      </w:del>
    </w:p>
    <w:p w14:paraId="56B68E8E" w14:textId="77777777" w:rsidR="00FD7354" w:rsidRPr="00F35584" w:rsidRDefault="00FD7354" w:rsidP="00FC7F0F">
      <w:pPr>
        <w:pStyle w:val="PL"/>
        <w:rPr>
          <w:del w:id="1244" w:author="NTT DOCOMO, INC." w:date="2018-05-29T18:45:00Z"/>
          <w:rFonts w:eastAsia="Malgun Gothic"/>
          <w:color w:val="808080"/>
        </w:rPr>
      </w:pPr>
      <w:del w:id="1245" w:author="NTT DOCOMO, INC." w:date="2018-05-29T18:45:00Z">
        <w:r w:rsidRPr="00F35584">
          <w:rPr>
            <w:rFonts w:eastAsia="Malgun Gothic"/>
            <w:color w:val="808080"/>
          </w:rPr>
          <w:delText>-- R1 6-8: Different numerology across PUCCH groups</w:delText>
        </w:r>
      </w:del>
    </w:p>
    <w:p w14:paraId="3487CE81" w14:textId="77777777" w:rsidR="00FD7354" w:rsidRPr="00F35584" w:rsidRDefault="00FD7354" w:rsidP="00FC7F0F">
      <w:pPr>
        <w:pStyle w:val="PL"/>
        <w:rPr>
          <w:del w:id="1246" w:author="NTT DOCOMO, INC." w:date="2018-05-29T18:45:00Z"/>
          <w:rFonts w:eastAsia="Malgun Gothic"/>
        </w:rPr>
      </w:pPr>
      <w:del w:id="1247" w:author="NTT DOCOMO, INC." w:date="2018-05-29T18:45:00Z">
        <w:r w:rsidRPr="00F35584">
          <w:rPr>
            <w:rFonts w:eastAsia="Malgun Gothic"/>
          </w:rPr>
          <w:tab/>
          <w:delText>diffNumerologyAcross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5909FA70" w14:textId="77777777" w:rsidR="00FD7354" w:rsidRPr="00F35584" w:rsidRDefault="00FD7354" w:rsidP="00FC7F0F">
      <w:pPr>
        <w:pStyle w:val="PL"/>
        <w:rPr>
          <w:del w:id="1248" w:author="NTT DOCOMO, INC." w:date="2018-05-29T18:45:00Z"/>
          <w:rFonts w:eastAsia="Malgun Gothic"/>
          <w:color w:val="808080"/>
        </w:rPr>
      </w:pPr>
      <w:del w:id="1249" w:author="NTT DOCOMO, INC." w:date="2018-05-29T18:45:00Z">
        <w:r w:rsidRPr="00F35584">
          <w:rPr>
            <w:rFonts w:eastAsia="Malgun Gothic"/>
            <w:color w:val="808080"/>
          </w:rPr>
          <w:delText>-- R1 6-9: Different numerologies across carriers within the same PUCCH group</w:delText>
        </w:r>
      </w:del>
    </w:p>
    <w:p w14:paraId="09DE9B73" w14:textId="6ED970C7" w:rsidR="00CF52D8" w:rsidRPr="00F35584" w:rsidRDefault="00FD7354" w:rsidP="00CF52D8">
      <w:pPr>
        <w:pStyle w:val="PL"/>
        <w:rPr>
          <w:rFonts w:eastAsia="Malgun Gothic"/>
        </w:rPr>
      </w:pPr>
      <w:del w:id="1250" w:author="NTT DOCOMO, INC." w:date="2018-05-29T18:45:00Z">
        <w:r w:rsidRPr="00F35584">
          <w:rPr>
            <w:rFonts w:eastAsia="Malgun Gothic"/>
          </w:rPr>
          <w:tab/>
          <w:delText>diffNumerologyWithinPUCCH-Group</w:delText>
        </w:r>
        <w:r w:rsidRPr="00F35584">
          <w:rPr>
            <w:rFonts w:eastAsia="Malgun Gothic"/>
          </w:rPr>
          <w:tab/>
        </w:r>
      </w:del>
      <w:ins w:id="1251" w:author="NTT DOCOMO, INC." w:date="2018-05-29T18:45:00Z">
        <w:r w:rsidR="00CF52D8" w:rsidRPr="00F35584">
          <w:rPr>
            <w:rFonts w:eastAsia="Malgun Gothic"/>
          </w:rPr>
          <w:tab/>
        </w:r>
      </w:ins>
      <w:r w:rsidR="00CF52D8" w:rsidRPr="00F35584">
        <w:rPr>
          <w:color w:val="993366"/>
        </w:rPr>
        <w:t>ENUMERATED</w:t>
      </w:r>
      <w:r w:rsidR="00CF52D8" w:rsidRPr="00F35584">
        <w:rPr>
          <w:lang w:eastAsia="ja-JP"/>
        </w:rPr>
        <w:t xml:space="preserve"> {supported}</w:t>
      </w:r>
      <w:r w:rsidR="00CF52D8" w:rsidRPr="00F35584">
        <w:rPr>
          <w:lang w:eastAsia="ja-JP"/>
        </w:rPr>
        <w:tab/>
      </w:r>
      <w:r w:rsidR="00CF52D8" w:rsidRPr="00F35584">
        <w:rPr>
          <w:lang w:eastAsia="ja-JP"/>
        </w:rPr>
        <w:tab/>
      </w:r>
      <w:r w:rsidR="00CF52D8" w:rsidRPr="00F35584">
        <w:rPr>
          <w:lang w:eastAsia="ja-JP"/>
        </w:rPr>
        <w:tab/>
      </w:r>
      <w:r w:rsidR="00CF52D8" w:rsidRPr="00F35584">
        <w:rPr>
          <w:lang w:eastAsia="ja-JP"/>
        </w:rPr>
        <w:tab/>
      </w:r>
      <w:r w:rsidR="00CF52D8" w:rsidRPr="00F35584">
        <w:rPr>
          <w:lang w:eastAsia="ja-JP"/>
        </w:rPr>
        <w:tab/>
      </w:r>
      <w:r w:rsidR="00CF52D8" w:rsidRPr="00F35584">
        <w:rPr>
          <w:lang w:eastAsia="ja-JP"/>
        </w:rPr>
        <w:tab/>
      </w:r>
      <w:r w:rsidR="00CF52D8" w:rsidRPr="00F35584">
        <w:rPr>
          <w:color w:val="993366"/>
        </w:rPr>
        <w:t>OPTIONAL</w:t>
      </w:r>
      <w:r w:rsidR="00CF52D8" w:rsidRPr="00F35584">
        <w:rPr>
          <w:lang w:eastAsia="ja-JP"/>
        </w:rPr>
        <w:t>,</w:t>
      </w:r>
    </w:p>
    <w:p w14:paraId="26C8772F" w14:textId="77777777" w:rsidR="00FD7354" w:rsidRPr="00F35584" w:rsidRDefault="00FD7354" w:rsidP="00FC7F0F">
      <w:pPr>
        <w:pStyle w:val="PL"/>
        <w:rPr>
          <w:del w:id="1252" w:author="NTT DOCOMO, INC." w:date="2018-05-29T18:45:00Z"/>
          <w:rFonts w:eastAsia="Malgun Gothic"/>
          <w:color w:val="808080"/>
        </w:rPr>
      </w:pPr>
      <w:del w:id="1253" w:author="NTT DOCOMO, INC." w:date="2018-05-29T18:45:00Z">
        <w:r w:rsidRPr="00F35584">
          <w:rPr>
            <w:rFonts w:eastAsia="Malgun Gothic"/>
            <w:color w:val="808080"/>
          </w:rPr>
          <w:delText>-- R1 6-10: Cross carrier scheduling</w:delText>
        </w:r>
      </w:del>
    </w:p>
    <w:p w14:paraId="3BFE3DA7" w14:textId="73910755" w:rsidR="00CF52D8" w:rsidRPr="00F35584" w:rsidRDefault="00FD7354" w:rsidP="00CF52D8">
      <w:pPr>
        <w:pStyle w:val="PL"/>
        <w:rPr>
          <w:rFonts w:eastAsia="Malgun Gothic"/>
        </w:rPr>
      </w:pPr>
      <w:del w:id="1254" w:author="NTT DOCOMO, INC." w:date="2018-05-29T18:45:00Z">
        <w:r w:rsidRPr="00F35584">
          <w:rPr>
            <w:rFonts w:eastAsia="Malgun Gothic"/>
          </w:rPr>
          <w:tab/>
          <w:delText>crossCarrierScheduling</w:delText>
        </w:r>
        <w:r w:rsidRPr="00F35584">
          <w:rPr>
            <w:rFonts w:eastAsia="Malgun Gothic"/>
          </w:rPr>
          <w:tab/>
        </w:r>
        <w:r w:rsidRPr="00F35584">
          <w:rPr>
            <w:rFonts w:eastAsia="Malgun Gothic"/>
          </w:rPr>
          <w:tab/>
        </w:r>
      </w:del>
      <w:ins w:id="1255" w:author="NTT DOCOMO, INC." w:date="2018-05-29T18:45:00Z">
        <w:r w:rsidR="00CF52D8" w:rsidRPr="00F35584">
          <w:rPr>
            <w:rFonts w:eastAsia="Malgun Gothic"/>
          </w:rPr>
          <w:tab/>
          <w:t>diffNumerologyAcrossPUCCH-Group</w:t>
        </w:r>
        <w:r w:rsidR="00CF52D8">
          <w:rPr>
            <w:rFonts w:eastAsia="Malgun Gothic"/>
          </w:rPr>
          <w:tab/>
        </w:r>
      </w:ins>
      <w:r w:rsidR="00CF52D8" w:rsidRPr="00F35584">
        <w:rPr>
          <w:rFonts w:eastAsia="Malgun Gothic"/>
        </w:rPr>
        <w:tab/>
      </w:r>
      <w:r w:rsidR="00CF52D8" w:rsidRPr="00F35584">
        <w:rPr>
          <w:color w:val="993366"/>
        </w:rPr>
        <w:t>ENUMERATED</w:t>
      </w:r>
      <w:r w:rsidR="00CF52D8" w:rsidRPr="00F35584">
        <w:rPr>
          <w:lang w:eastAsia="ja-JP"/>
        </w:rPr>
        <w:t xml:space="preserve"> {supported}</w:t>
      </w:r>
      <w:r w:rsidR="00CF52D8" w:rsidRPr="00F35584">
        <w:rPr>
          <w:lang w:eastAsia="ja-JP"/>
        </w:rPr>
        <w:tab/>
      </w:r>
      <w:r w:rsidR="00CF52D8" w:rsidRPr="00F35584">
        <w:rPr>
          <w:lang w:eastAsia="ja-JP"/>
        </w:rPr>
        <w:tab/>
      </w:r>
      <w:r w:rsidR="00CF52D8" w:rsidRPr="00F35584">
        <w:rPr>
          <w:lang w:eastAsia="ja-JP"/>
        </w:rPr>
        <w:tab/>
      </w:r>
      <w:r w:rsidR="00CF52D8" w:rsidRPr="00F35584">
        <w:rPr>
          <w:lang w:eastAsia="ja-JP"/>
        </w:rPr>
        <w:tab/>
      </w:r>
      <w:r w:rsidR="00CF52D8" w:rsidRPr="00F35584">
        <w:rPr>
          <w:lang w:eastAsia="ja-JP"/>
        </w:rPr>
        <w:tab/>
      </w:r>
      <w:r w:rsidR="00CF52D8" w:rsidRPr="00F35584">
        <w:rPr>
          <w:lang w:eastAsia="ja-JP"/>
        </w:rPr>
        <w:tab/>
      </w:r>
      <w:r w:rsidR="00CF52D8" w:rsidRPr="00F35584">
        <w:rPr>
          <w:color w:val="993366"/>
        </w:rPr>
        <w:t>OPTIONAL</w:t>
      </w:r>
      <w:r w:rsidR="00CF52D8" w:rsidRPr="00F35584">
        <w:rPr>
          <w:lang w:eastAsia="ja-JP"/>
        </w:rPr>
        <w:t>,</w:t>
      </w:r>
    </w:p>
    <w:p w14:paraId="1DD3501A" w14:textId="77777777" w:rsidR="00FD7354" w:rsidRPr="00F35584" w:rsidRDefault="00FD7354" w:rsidP="00FC7F0F">
      <w:pPr>
        <w:pStyle w:val="PL"/>
        <w:rPr>
          <w:del w:id="1256" w:author="NTT DOCOMO, INC." w:date="2018-05-29T18:45:00Z"/>
          <w:rFonts w:eastAsia="Malgun Gothic"/>
          <w:color w:val="808080"/>
        </w:rPr>
      </w:pPr>
      <w:del w:id="1257" w:author="NTT DOCOMO, INC." w:date="2018-05-29T18:45:00Z">
        <w:r w:rsidRPr="00F35584">
          <w:rPr>
            <w:rFonts w:eastAsia="Malgun Gothic"/>
            <w:color w:val="808080"/>
          </w:rPr>
          <w:lastRenderedPageBreak/>
          <w:delText>-- R1 6-11: Number of supported TAGs</w:delText>
        </w:r>
      </w:del>
    </w:p>
    <w:p w14:paraId="23901652" w14:textId="77777777" w:rsidR="00CF52D8" w:rsidRPr="00F35584" w:rsidRDefault="00CF52D8" w:rsidP="00CF52D8">
      <w:pPr>
        <w:pStyle w:val="PL"/>
        <w:rPr>
          <w:ins w:id="1258" w:author="NTT DOCOMO, INC." w:date="2018-05-29T18:45:00Z"/>
          <w:rFonts w:eastAsia="Malgun Gothic"/>
        </w:rPr>
      </w:pPr>
      <w:ins w:id="1259" w:author="NTT DOCOMO, INC." w:date="2018-05-29T18:45:00Z">
        <w:r w:rsidRPr="00F35584">
          <w:rPr>
            <w:rFonts w:eastAsia="Malgun Gothic"/>
          </w:rPr>
          <w:tab/>
          <w:t>diffNumerologyWithinPUCCH-Group</w:t>
        </w:r>
        <w:r>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69B51BC8" w14:textId="77777777" w:rsidR="00CF52D8" w:rsidRPr="00F35584" w:rsidRDefault="00CF52D8" w:rsidP="00CF52D8">
      <w:pPr>
        <w:pStyle w:val="PL"/>
        <w:rPr>
          <w:rFonts w:eastAsia="Malgun Gothic"/>
        </w:rPr>
      </w:pPr>
      <w:r w:rsidRPr="00F35584">
        <w:rPr>
          <w:rFonts w:eastAsia="Malgun Gothic"/>
        </w:rPr>
        <w:tab/>
        <w:t>supportedNumberTAG</w:t>
      </w:r>
      <w:r w:rsidRPr="00F35584">
        <w:rPr>
          <w:rFonts w:eastAsia="Malgun Gothic"/>
        </w:rPr>
        <w:tab/>
      </w:r>
      <w:r w:rsidRPr="00F35584">
        <w:rPr>
          <w:rFonts w:eastAsia="Malgun Gothic"/>
        </w:rPr>
        <w:tab/>
      </w:r>
      <w:r>
        <w:rPr>
          <w:rFonts w:eastAsia="Malgun Gothic"/>
        </w:rPr>
        <w:tab/>
      </w:r>
      <w:r w:rsidRPr="00F35584">
        <w:rPr>
          <w:rFonts w:eastAsia="Malgun Gothic"/>
        </w:rPr>
        <w:tab/>
      </w:r>
      <w:ins w:id="1260" w:author="NTT DOCOMO, INC." w:date="2018-05-29T18:45:00Z">
        <w:r w:rsidRPr="00F35584">
          <w:rPr>
            <w:rFonts w:eastAsia="Malgun Gothic"/>
          </w:rPr>
          <w:tab/>
        </w:r>
      </w:ins>
      <w:r w:rsidRPr="00F35584">
        <w:rPr>
          <w:color w:val="993366"/>
        </w:rPr>
        <w:t>ENUMERATED</w:t>
      </w:r>
      <w:r w:rsidRPr="00F35584">
        <w:rPr>
          <w:rFonts w:eastAsia="Malgun Gothic"/>
        </w:rPr>
        <w:t xml:space="preserve"> {n2, n3, n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4EB4B19D" w14:textId="77777777" w:rsidR="00FD7354" w:rsidRPr="00F35584" w:rsidRDefault="00FD7354" w:rsidP="00FC7F0F">
      <w:pPr>
        <w:pStyle w:val="PL"/>
        <w:rPr>
          <w:del w:id="1261" w:author="NTT DOCOMO, INC." w:date="2018-05-29T18:45:00Z"/>
          <w:color w:val="808080"/>
          <w:lang w:eastAsia="ja-JP"/>
        </w:rPr>
      </w:pPr>
      <w:del w:id="1262" w:author="NTT DOCOMO, INC." w:date="2018-05-29T18:45:00Z">
        <w:r w:rsidRPr="00F35584">
          <w:rPr>
            <w:color w:val="808080"/>
            <w:lang w:eastAsia="ja-JP"/>
          </w:rPr>
          <w:delText>-- R1 6-18: Supplemental uplink with dynamic switch</w:delText>
        </w:r>
      </w:del>
    </w:p>
    <w:p w14:paraId="63F7B93F" w14:textId="77777777" w:rsidR="00CF52D8" w:rsidRPr="00F35584" w:rsidRDefault="00CF52D8" w:rsidP="00CF52D8">
      <w:pPr>
        <w:pStyle w:val="PL"/>
        <w:rPr>
          <w:lang w:eastAsia="ja-JP"/>
        </w:rPr>
      </w:pPr>
      <w:r w:rsidRPr="00F35584">
        <w:rPr>
          <w:lang w:eastAsia="ja-JP"/>
        </w:rPr>
        <w:tab/>
        <w:t>dynamicSwitchSUL</w:t>
      </w:r>
      <w:r w:rsidRPr="00F35584">
        <w:rPr>
          <w:lang w:eastAsia="ja-JP"/>
        </w:rPr>
        <w:tab/>
      </w:r>
      <w:r w:rsidRPr="00F35584">
        <w:rPr>
          <w:lang w:eastAsia="ja-JP"/>
        </w:rPr>
        <w:tab/>
      </w:r>
      <w:r w:rsidRPr="00F35584">
        <w:rPr>
          <w:lang w:eastAsia="ja-JP"/>
        </w:rPr>
        <w:tab/>
      </w:r>
      <w:r>
        <w:rPr>
          <w:lang w:eastAsia="ja-JP"/>
        </w:rPr>
        <w:tab/>
      </w:r>
      <w:ins w:id="1263" w:author="NTT DOCOMO, INC." w:date="2018-05-29T18:45:00Z">
        <w:r w:rsidRPr="00F35584">
          <w:rPr>
            <w:lang w:eastAsia="ja-JP"/>
          </w:rPr>
          <w:tab/>
        </w:r>
      </w:ins>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050EA869" w14:textId="77777777" w:rsidR="00FD7354" w:rsidRPr="00F35584" w:rsidRDefault="00FD7354" w:rsidP="00FC7F0F">
      <w:pPr>
        <w:pStyle w:val="PL"/>
        <w:rPr>
          <w:del w:id="1264" w:author="NTT DOCOMO, INC." w:date="2018-05-29T18:45:00Z"/>
          <w:color w:val="808080"/>
          <w:lang w:eastAsia="ja-JP"/>
        </w:rPr>
      </w:pPr>
      <w:del w:id="1265" w:author="NTT DOCOMO, INC." w:date="2018-05-29T18:45:00Z">
        <w:r w:rsidRPr="00F35584">
          <w:rPr>
            <w:color w:val="808080"/>
            <w:lang w:eastAsia="ja-JP"/>
          </w:rPr>
          <w:delText>-- R1 6-19: Simultaneous transmission of SRS on an SUL/non-SUL carrier and PUSCH/PUCCH/SRS/PRACH on the other UL carrier in the same cell</w:delText>
        </w:r>
      </w:del>
    </w:p>
    <w:p w14:paraId="1E5F657D" w14:textId="77777777" w:rsidR="00FD7354" w:rsidRPr="00F35584" w:rsidRDefault="00FD7354" w:rsidP="00FC7F0F">
      <w:pPr>
        <w:pStyle w:val="PL"/>
        <w:rPr>
          <w:del w:id="1266" w:author="NTT DOCOMO, INC." w:date="2018-05-29T18:45:00Z"/>
          <w:color w:val="808080"/>
          <w:lang w:eastAsia="ja-JP"/>
        </w:rPr>
      </w:pPr>
      <w:del w:id="1267" w:author="NTT DOCOMO, INC." w:date="2018-05-29T18:45:00Z">
        <w:r w:rsidRPr="00F35584">
          <w:rPr>
            <w:color w:val="808080"/>
            <w:lang w:eastAsia="ja-JP"/>
          </w:rPr>
          <w:delText>-- Details on the channel/signal combination are to be described in TS 38.306</w:delText>
        </w:r>
      </w:del>
    </w:p>
    <w:p w14:paraId="318A8DD0" w14:textId="77777777" w:rsidR="00CF52D8" w:rsidRPr="00F35584" w:rsidRDefault="00CF52D8" w:rsidP="00CF52D8">
      <w:pPr>
        <w:pStyle w:val="PL"/>
        <w:rPr>
          <w:lang w:eastAsia="ja-JP"/>
        </w:rPr>
      </w:pPr>
      <w:r w:rsidRPr="00F35584">
        <w:rPr>
          <w:lang w:eastAsia="ja-JP"/>
        </w:rPr>
        <w:tab/>
      </w:r>
      <w:r w:rsidRPr="00F35584">
        <w:rPr>
          <w:rFonts w:eastAsia="Malgun Gothic"/>
        </w:rPr>
        <w:t>simultaneousTxSUL-NonSUL</w:t>
      </w:r>
      <w:r w:rsidRPr="00F35584">
        <w:rPr>
          <w:rFonts w:eastAsia="Malgun Gothic"/>
        </w:rPr>
        <w:tab/>
      </w:r>
      <w:r>
        <w:rPr>
          <w:rFonts w:eastAsia="Malgun Gothic"/>
        </w:rPr>
        <w:tab/>
      </w:r>
      <w:ins w:id="1268" w:author="NTT DOCOMO, INC." w:date="2018-05-29T18:45:00Z">
        <w:r w:rsidRPr="00F35584">
          <w:rPr>
            <w:rFonts w:eastAsia="Malgun Gothic"/>
          </w:rPr>
          <w:tab/>
        </w:r>
      </w:ins>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462AC22C" w14:textId="77777777" w:rsidR="00FD7354" w:rsidRPr="00F35584" w:rsidRDefault="00FD7354" w:rsidP="00FC7F0F">
      <w:pPr>
        <w:pStyle w:val="PL"/>
        <w:rPr>
          <w:del w:id="1269" w:author="NTT DOCOMO, INC." w:date="2018-05-29T18:45:00Z"/>
          <w:color w:val="808080"/>
          <w:lang w:eastAsia="ja-JP"/>
        </w:rPr>
      </w:pPr>
      <w:del w:id="1270" w:author="NTT DOCOMO, INC." w:date="2018-05-29T18:45:00Z">
        <w:r w:rsidRPr="00F35584">
          <w:rPr>
            <w:color w:val="808080"/>
            <w:lang w:eastAsia="ja-JP"/>
          </w:rPr>
          <w:delText xml:space="preserve">-- R1 6-22: </w:delText>
        </w:r>
      </w:del>
      <w:ins w:id="1271" w:author="NTT DOCOMO, INC." w:date="2018-05-29T18:45:00Z">
        <w:r w:rsidR="00CF52D8" w:rsidRPr="00F35584">
          <w:rPr>
            <w:lang w:eastAsia="ja-JP"/>
          </w:rPr>
          <w:tab/>
          <w:t>searchSpaceSharingCA-</w:t>
        </w:r>
      </w:ins>
      <w:r w:rsidR="00CF52D8" w:rsidRPr="00F35584">
        <w:rPr>
          <w:rPrChange w:id="1272" w:author="NTT DOCOMO, INC." w:date="2018-05-29T18:45:00Z">
            <w:rPr>
              <w:color w:val="808080"/>
            </w:rPr>
          </w:rPrChange>
        </w:rPr>
        <w:t>UL</w:t>
      </w:r>
      <w:del w:id="1273" w:author="NTT DOCOMO, INC." w:date="2018-05-29T18:45:00Z">
        <w:r w:rsidRPr="00F35584">
          <w:rPr>
            <w:color w:val="808080"/>
            <w:lang w:eastAsia="ja-JP"/>
          </w:rPr>
          <w:delText xml:space="preserve"> search space sharing for CA</w:delText>
        </w:r>
      </w:del>
    </w:p>
    <w:p w14:paraId="2B6F3BEE" w14:textId="7167F8A2" w:rsidR="00CF52D8" w:rsidRDefault="00FD7354" w:rsidP="00CF52D8">
      <w:pPr>
        <w:pStyle w:val="PL"/>
      </w:pPr>
      <w:bookmarkStart w:id="1274" w:name="_Hlk508824709"/>
      <w:del w:id="1275" w:author="NTT DOCOMO, INC." w:date="2018-05-29T18:45:00Z">
        <w:r w:rsidRPr="00F35584">
          <w:rPr>
            <w:lang w:eastAsia="ja-JP"/>
          </w:rPr>
          <w:tab/>
          <w:delText>searchSpaceSharingCA-UL</w:delText>
        </w:r>
      </w:del>
      <w:ins w:id="1276" w:author="NTT DOCOMO, INC." w:date="2018-05-29T18:45:00Z">
        <w:r w:rsidR="00CF52D8" w:rsidRPr="00F35584">
          <w:rPr>
            <w:lang w:eastAsia="ja-JP"/>
          </w:rPr>
          <w:tab/>
        </w:r>
      </w:ins>
      <w:r w:rsidR="00CF52D8">
        <w:rPr>
          <w:lang w:eastAsia="ja-JP"/>
        </w:rPr>
        <w:tab/>
      </w:r>
      <w:r w:rsidR="00CF52D8" w:rsidRPr="00F35584">
        <w:rPr>
          <w:lang w:eastAsia="ja-JP"/>
        </w:rPr>
        <w:tab/>
      </w:r>
      <w:r w:rsidR="00CF52D8" w:rsidRPr="00F35584">
        <w:rPr>
          <w:lang w:eastAsia="ja-JP"/>
        </w:rPr>
        <w:tab/>
      </w:r>
      <w:r w:rsidR="00CF52D8" w:rsidRPr="00F35584">
        <w:rPr>
          <w:color w:val="993366"/>
        </w:rPr>
        <w:t>ENUMERATED</w:t>
      </w:r>
      <w:r w:rsidR="00CF52D8" w:rsidRPr="00F35584">
        <w:rPr>
          <w:lang w:eastAsia="ja-JP"/>
        </w:rPr>
        <w:t xml:space="preserve"> {supported}</w:t>
      </w:r>
      <w:r w:rsidR="00CF52D8" w:rsidRPr="00F35584">
        <w:rPr>
          <w:rFonts w:eastAsia="游明朝"/>
          <w:lang w:eastAsia="ja-JP"/>
        </w:rPr>
        <w:tab/>
      </w:r>
      <w:r w:rsidR="00CF52D8" w:rsidRPr="00F35584">
        <w:rPr>
          <w:rFonts w:eastAsia="游明朝"/>
          <w:lang w:eastAsia="ja-JP"/>
        </w:rPr>
        <w:tab/>
      </w:r>
      <w:r w:rsidR="00CF52D8" w:rsidRPr="00F35584">
        <w:rPr>
          <w:rFonts w:eastAsia="游明朝"/>
          <w:lang w:eastAsia="ja-JP"/>
        </w:rPr>
        <w:tab/>
      </w:r>
      <w:r w:rsidR="00CF52D8" w:rsidRPr="00F35584">
        <w:rPr>
          <w:rFonts w:eastAsia="游明朝"/>
          <w:lang w:eastAsia="ja-JP"/>
        </w:rPr>
        <w:tab/>
      </w:r>
      <w:r w:rsidR="00CF52D8" w:rsidRPr="00F35584">
        <w:rPr>
          <w:rFonts w:eastAsia="游明朝"/>
          <w:lang w:eastAsia="ja-JP"/>
        </w:rPr>
        <w:tab/>
      </w:r>
      <w:r w:rsidR="00CF52D8" w:rsidRPr="00F35584">
        <w:rPr>
          <w:rFonts w:eastAsia="游明朝"/>
          <w:lang w:eastAsia="ja-JP"/>
        </w:rPr>
        <w:tab/>
      </w:r>
      <w:r w:rsidR="00CF52D8" w:rsidRPr="00F35584">
        <w:rPr>
          <w:color w:val="993366"/>
        </w:rPr>
        <w:t>OPTIONAL</w:t>
      </w:r>
      <w:ins w:id="1277" w:author="NTT DOCOMO, INC." w:date="2018-05-29T18:45:00Z">
        <w:r w:rsidR="00DE0799" w:rsidRPr="00DE0799">
          <w:t>,</w:t>
        </w:r>
      </w:ins>
    </w:p>
    <w:bookmarkEnd w:id="1274"/>
    <w:p w14:paraId="655AEB5B" w14:textId="77777777" w:rsidR="00DE0799" w:rsidRPr="00F35584" w:rsidRDefault="00DE0799" w:rsidP="00CF52D8">
      <w:pPr>
        <w:pStyle w:val="PL"/>
        <w:rPr>
          <w:ins w:id="1278" w:author="NTT DOCOMO, INC." w:date="2018-05-29T18:45:00Z"/>
          <w:lang w:eastAsia="ja-JP"/>
        </w:rPr>
      </w:pPr>
      <w:ins w:id="1279" w:author="NTT DOCOMO, INC." w:date="2018-05-29T18:45:00Z">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F35584">
          <w:rPr>
            <w:color w:val="993366"/>
          </w:rPr>
          <w:t>OPTIONAL</w:t>
        </w:r>
      </w:ins>
    </w:p>
    <w:p w14:paraId="6C03F05A" w14:textId="77777777" w:rsidR="00CF52D8" w:rsidRPr="00F35584" w:rsidRDefault="00CF52D8" w:rsidP="00CF52D8">
      <w:pPr>
        <w:pStyle w:val="PL"/>
        <w:rPr>
          <w:rFonts w:eastAsia="Malgun Gothic"/>
        </w:rPr>
      </w:pPr>
      <w:r w:rsidRPr="00F35584">
        <w:rPr>
          <w:rFonts w:eastAsia="Malgun Gothic"/>
        </w:rPr>
        <w:t>}</w:t>
      </w:r>
    </w:p>
    <w:p w14:paraId="6E2894EB" w14:textId="77777777" w:rsidR="00CF52D8" w:rsidRPr="00F35584" w:rsidRDefault="00CF52D8" w:rsidP="00CF52D8">
      <w:pPr>
        <w:pStyle w:val="PL"/>
      </w:pPr>
    </w:p>
    <w:p w14:paraId="25E5EEB0" w14:textId="3CBA5936" w:rsidR="00CF52D8" w:rsidRPr="00F35584" w:rsidRDefault="00CF52D8" w:rsidP="00CF52D8">
      <w:pPr>
        <w:pStyle w:val="PL"/>
        <w:rPr>
          <w:color w:val="808080"/>
        </w:rPr>
      </w:pPr>
      <w:r w:rsidRPr="00F35584">
        <w:rPr>
          <w:color w:val="808080"/>
        </w:rPr>
        <w:t>-- TAG-</w:t>
      </w:r>
      <w:del w:id="1280" w:author="NTT DOCOMO, INC." w:date="2018-05-29T18:45:00Z">
        <w:r w:rsidR="00FD7354" w:rsidRPr="00F35584">
          <w:rPr>
            <w:color w:val="808080"/>
          </w:rPr>
          <w:delText>BASEBANDCOMBINATIONPARAMETERSULLIST</w:delText>
        </w:r>
      </w:del>
      <w:ins w:id="1281" w:author="NTT DOCOMO, INC." w:date="2018-05-29T18:45:00Z">
        <w:r w:rsidRPr="00702EDD">
          <w:rPr>
            <w:color w:val="808080"/>
          </w:rPr>
          <w:t>FEATURESET</w:t>
        </w:r>
        <w:r>
          <w:rPr>
            <w:color w:val="808080"/>
          </w:rPr>
          <w:t>UPLINKPERCC</w:t>
        </w:r>
      </w:ins>
      <w:r w:rsidRPr="00F35584">
        <w:rPr>
          <w:color w:val="808080"/>
        </w:rPr>
        <w:t>-STOP</w:t>
      </w:r>
    </w:p>
    <w:p w14:paraId="01029E66" w14:textId="77777777" w:rsidR="00CF52D8" w:rsidRPr="00F35584" w:rsidRDefault="00CF52D8" w:rsidP="00CF52D8">
      <w:pPr>
        <w:pStyle w:val="PL"/>
        <w:rPr>
          <w:color w:val="808080"/>
        </w:rPr>
      </w:pPr>
      <w:r w:rsidRPr="00F35584">
        <w:rPr>
          <w:color w:val="808080"/>
        </w:rPr>
        <w:t>-- ASN1STOP</w:t>
      </w:r>
    </w:p>
    <w:p w14:paraId="5C8354F8" w14:textId="77777777" w:rsidR="00CF52D8" w:rsidRDefault="00CF52D8" w:rsidP="00CF52D8"/>
    <w:p w14:paraId="53FD37EB" w14:textId="77777777" w:rsidR="00FD7354" w:rsidRPr="00F35584" w:rsidRDefault="00FD7354" w:rsidP="00FC7F0F">
      <w:pPr>
        <w:pStyle w:val="4"/>
        <w:rPr>
          <w:del w:id="1282" w:author="NTT DOCOMO, INC." w:date="2018-05-29T18:45:00Z"/>
        </w:rPr>
      </w:pPr>
      <w:bookmarkStart w:id="1283" w:name="_Toc510018713"/>
      <w:del w:id="1284" w:author="NTT DOCOMO, INC." w:date="2018-05-29T18:45:00Z">
        <w:r w:rsidRPr="00F35584">
          <w:delText>–</w:delText>
        </w:r>
        <w:r w:rsidRPr="00F35584">
          <w:tab/>
        </w:r>
        <w:r w:rsidRPr="00F35584">
          <w:rPr>
            <w:i/>
            <w:noProof/>
          </w:rPr>
          <w:delText>BasebandProcessingCombinationMRDC</w:delText>
        </w:r>
        <w:bookmarkEnd w:id="1283"/>
      </w:del>
    </w:p>
    <w:p w14:paraId="355F847D" w14:textId="77777777" w:rsidR="00CF52D8" w:rsidRPr="00F35584" w:rsidRDefault="00CF52D8" w:rsidP="00CF52D8">
      <w:pPr>
        <w:rPr>
          <w:ins w:id="1285" w:author="NTT DOCOMO, INC." w:date="2018-05-29T18:45:00Z"/>
        </w:rPr>
      </w:pPr>
    </w:p>
    <w:p w14:paraId="2C6A7EE9" w14:textId="77777777" w:rsidR="00CF52D8" w:rsidRDefault="00CF52D8" w:rsidP="00CF52D8">
      <w:pPr>
        <w:pStyle w:val="4"/>
        <w:rPr>
          <w:ins w:id="1286" w:author="NTT DOCOMO, INC." w:date="2018-05-29T18:45:00Z"/>
        </w:rPr>
      </w:pPr>
      <w:ins w:id="1287" w:author="NTT DOCOMO, INC." w:date="2018-05-29T18:45:00Z">
        <w:r>
          <w:t>–</w:t>
        </w:r>
        <w:r>
          <w:tab/>
        </w:r>
        <w:r>
          <w:rPr>
            <w:i/>
          </w:rPr>
          <w:t>FeatureSetUplinkPerCC-Id</w:t>
        </w:r>
        <w:bookmarkEnd w:id="1166"/>
      </w:ins>
    </w:p>
    <w:p w14:paraId="0C937FC6" w14:textId="77777777" w:rsidR="00CF52D8" w:rsidRDefault="00CF52D8" w:rsidP="00CF52D8">
      <w:pPr>
        <w:rPr>
          <w:ins w:id="1288" w:author="NTT DOCOMO, INC." w:date="2018-05-29T18:45:00Z"/>
        </w:rPr>
      </w:pPr>
      <w:ins w:id="1289" w:author="NTT DOCOMO, INC." w:date="2018-05-29T18:45:00Z">
        <w:r>
          <w:t xml:space="preserve">The IE </w:t>
        </w:r>
        <w:r>
          <w:rPr>
            <w:i/>
          </w:rPr>
          <w:t>FeatureSetUplinkPerCC-Id</w:t>
        </w:r>
        <w:r>
          <w:t xml:space="preserve"> identifies a set of features applicable to one carrier of a feature set. </w:t>
        </w:r>
      </w:ins>
    </w:p>
    <w:p w14:paraId="11997B37" w14:textId="77777777" w:rsidR="00CF52D8" w:rsidRDefault="00CF52D8" w:rsidP="00CF52D8">
      <w:pPr>
        <w:pStyle w:val="TH"/>
        <w:rPr>
          <w:ins w:id="1290" w:author="NTT DOCOMO, INC." w:date="2018-05-29T18:45:00Z"/>
        </w:rPr>
      </w:pPr>
      <w:ins w:id="1291" w:author="NTT DOCOMO, INC." w:date="2018-05-29T18:45:00Z">
        <w:r>
          <w:rPr>
            <w:i/>
          </w:rPr>
          <w:t>FeatureSetUplinkPerCC-Id</w:t>
        </w:r>
        <w:r>
          <w:t xml:space="preserve"> information element</w:t>
        </w:r>
      </w:ins>
    </w:p>
    <w:p w14:paraId="4818ADDE" w14:textId="77777777" w:rsidR="00CF52D8" w:rsidRPr="00F35584" w:rsidRDefault="00CF52D8" w:rsidP="00CF52D8">
      <w:pPr>
        <w:pStyle w:val="PL"/>
        <w:rPr>
          <w:color w:val="808080"/>
        </w:rPr>
      </w:pPr>
      <w:r w:rsidRPr="00F35584">
        <w:rPr>
          <w:color w:val="808080"/>
        </w:rPr>
        <w:t>-- ASN1START</w:t>
      </w:r>
    </w:p>
    <w:p w14:paraId="75D30306" w14:textId="34572144" w:rsidR="00CF52D8" w:rsidRPr="00F35584" w:rsidRDefault="00CF52D8" w:rsidP="00CF52D8">
      <w:pPr>
        <w:pStyle w:val="PL"/>
        <w:rPr>
          <w:color w:val="808080"/>
        </w:rPr>
      </w:pPr>
      <w:r w:rsidRPr="00F35584">
        <w:rPr>
          <w:color w:val="808080"/>
        </w:rPr>
        <w:t>-- TAG-</w:t>
      </w:r>
      <w:del w:id="1292" w:author="NTT DOCOMO, INC." w:date="2018-05-29T18:45:00Z">
        <w:r w:rsidR="00FD7354" w:rsidRPr="00F35584">
          <w:rPr>
            <w:color w:val="808080"/>
          </w:rPr>
          <w:delText>BASEBANDPROCESSINGCOMBINATIONMRDC</w:delText>
        </w:r>
      </w:del>
      <w:ins w:id="1293" w:author="NTT DOCOMO, INC." w:date="2018-05-29T18:45:00Z">
        <w:r w:rsidRPr="00702EDD">
          <w:rPr>
            <w:color w:val="808080"/>
          </w:rPr>
          <w:t>FEATURESET</w:t>
        </w:r>
        <w:r>
          <w:rPr>
            <w:color w:val="808080"/>
          </w:rPr>
          <w:t>-</w:t>
        </w:r>
        <w:r w:rsidRPr="00702EDD">
          <w:rPr>
            <w:color w:val="808080"/>
          </w:rPr>
          <w:t>UPLINK</w:t>
        </w:r>
        <w:r>
          <w:rPr>
            <w:color w:val="808080"/>
          </w:rPr>
          <w:t>-</w:t>
        </w:r>
        <w:r w:rsidRPr="00702EDD">
          <w:rPr>
            <w:color w:val="808080"/>
          </w:rPr>
          <w:t>PER</w:t>
        </w:r>
        <w:r>
          <w:rPr>
            <w:color w:val="808080"/>
          </w:rPr>
          <w:t>-</w:t>
        </w:r>
        <w:r w:rsidRPr="00702EDD">
          <w:rPr>
            <w:color w:val="808080"/>
          </w:rPr>
          <w:t>CC-ID</w:t>
        </w:r>
      </w:ins>
      <w:r w:rsidRPr="00F35584">
        <w:rPr>
          <w:color w:val="808080"/>
        </w:rPr>
        <w:t>-START</w:t>
      </w:r>
    </w:p>
    <w:p w14:paraId="3B27F42B" w14:textId="77777777" w:rsidR="00CF52D8" w:rsidRPr="00F35584" w:rsidRDefault="00CF52D8" w:rsidP="00CF52D8">
      <w:pPr>
        <w:pStyle w:val="PL"/>
      </w:pPr>
    </w:p>
    <w:p w14:paraId="0DA400F4" w14:textId="77777777" w:rsidR="00FD7354" w:rsidRPr="00F35584" w:rsidRDefault="00FD7354" w:rsidP="00FC7F0F">
      <w:pPr>
        <w:pStyle w:val="PL"/>
        <w:rPr>
          <w:del w:id="1294" w:author="NTT DOCOMO, INC." w:date="2018-05-29T18:45:00Z"/>
        </w:rPr>
      </w:pPr>
      <w:del w:id="1295" w:author="NTT DOCOMO, INC." w:date="2018-05-29T18:45:00Z">
        <w:r w:rsidRPr="00F35584">
          <w:delText xml:space="preserve">BasebandProcessingCombinationMRDC ::= </w:delText>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ProcessingCombinationLink</w:delText>
        </w:r>
      </w:del>
    </w:p>
    <w:p w14:paraId="67C53C8C" w14:textId="77777777" w:rsidR="00FD7354" w:rsidRPr="00F35584" w:rsidRDefault="00FD7354" w:rsidP="00FC7F0F">
      <w:pPr>
        <w:pStyle w:val="PL"/>
        <w:rPr>
          <w:del w:id="1296" w:author="NTT DOCOMO, INC." w:date="2018-05-29T18:45:00Z"/>
        </w:rPr>
      </w:pPr>
    </w:p>
    <w:p w14:paraId="14B0B1A3" w14:textId="77777777" w:rsidR="00FD7354" w:rsidRPr="00F35584" w:rsidRDefault="00FD7354" w:rsidP="00FC7F0F">
      <w:pPr>
        <w:pStyle w:val="PL"/>
        <w:rPr>
          <w:del w:id="1297" w:author="NTT DOCOMO, INC." w:date="2018-05-29T18:45:00Z"/>
        </w:rPr>
      </w:pPr>
      <w:del w:id="1298" w:author="NTT DOCOMO, INC." w:date="2018-05-29T18:45:00Z">
        <w:r w:rsidRPr="00F35584">
          <w:delText xml:space="preserve">BasebandProcessingCombinationLink ::= </w:delText>
        </w:r>
        <w:r w:rsidRPr="00F35584">
          <w:rPr>
            <w:color w:val="993366"/>
          </w:rPr>
          <w:delText>SEQUENCE</w:delText>
        </w:r>
        <w:r w:rsidRPr="00F35584">
          <w:delText xml:space="preserve"> {</w:delText>
        </w:r>
      </w:del>
    </w:p>
    <w:p w14:paraId="599B6778" w14:textId="77777777" w:rsidR="00FD7354" w:rsidRPr="00F35584" w:rsidRDefault="00FD7354" w:rsidP="00FC7F0F">
      <w:pPr>
        <w:pStyle w:val="PL"/>
        <w:rPr>
          <w:del w:id="1299" w:author="NTT DOCOMO, INC." w:date="2018-05-29T18:45:00Z"/>
        </w:rPr>
      </w:pPr>
      <w:del w:id="1300" w:author="NTT DOCOMO, INC." w:date="2018-05-29T18:45:00Z">
        <w:r w:rsidRPr="00F35584">
          <w:tab/>
          <w:delText>basebandProcessingCombinationIndexMN</w:delText>
        </w:r>
        <w:r w:rsidRPr="00F35584">
          <w:tab/>
        </w:r>
        <w:r w:rsidRPr="00F35584">
          <w:tab/>
          <w:delText xml:space="preserve">BasebandProcessingCombinationIndex, </w:delText>
        </w:r>
      </w:del>
    </w:p>
    <w:p w14:paraId="39DD5BB5" w14:textId="77777777" w:rsidR="00FD7354" w:rsidRPr="00F35584" w:rsidRDefault="00FD7354" w:rsidP="00FC7F0F">
      <w:pPr>
        <w:pStyle w:val="PL"/>
        <w:rPr>
          <w:del w:id="1301" w:author="NTT DOCOMO, INC." w:date="2018-05-29T18:45:00Z"/>
        </w:rPr>
      </w:pPr>
      <w:del w:id="1302" w:author="NTT DOCOMO, INC." w:date="2018-05-29T18:45:00Z">
        <w:r w:rsidRPr="00F35584">
          <w:tab/>
          <w:delText>basebandProcessingCombinationLinkedIndexSN</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ProcessingCombinationIndex</w:delText>
        </w:r>
      </w:del>
    </w:p>
    <w:p w14:paraId="7C1404EB" w14:textId="77777777" w:rsidR="00FD7354" w:rsidRPr="00F35584" w:rsidRDefault="00FD7354" w:rsidP="00FC7F0F">
      <w:pPr>
        <w:pStyle w:val="PL"/>
        <w:rPr>
          <w:del w:id="1303" w:author="NTT DOCOMO, INC." w:date="2018-05-29T18:45:00Z"/>
        </w:rPr>
      </w:pPr>
      <w:del w:id="1304" w:author="NTT DOCOMO, INC." w:date="2018-05-29T18:45:00Z">
        <w:r w:rsidRPr="00F35584">
          <w:delText>}</w:delText>
        </w:r>
      </w:del>
    </w:p>
    <w:p w14:paraId="270DA73B" w14:textId="77777777" w:rsidR="00FD7354" w:rsidRPr="00F35584" w:rsidRDefault="00FD7354" w:rsidP="00FC7F0F">
      <w:pPr>
        <w:pStyle w:val="PL"/>
        <w:rPr>
          <w:del w:id="1305" w:author="NTT DOCOMO, INC." w:date="2018-05-29T18:45:00Z"/>
        </w:rPr>
      </w:pPr>
    </w:p>
    <w:p w14:paraId="06CEDA2F" w14:textId="7CF7AC80" w:rsidR="00CF52D8" w:rsidRPr="00F35584" w:rsidRDefault="00FD7354" w:rsidP="00CF52D8">
      <w:pPr>
        <w:pStyle w:val="PL"/>
      </w:pPr>
      <w:del w:id="1306" w:author="NTT DOCOMO, INC." w:date="2018-05-29T18:45:00Z">
        <w:r w:rsidRPr="00F35584">
          <w:delText xml:space="preserve">BasebandProcessingCombinationIndex ::= </w:delText>
        </w:r>
      </w:del>
      <w:ins w:id="1307" w:author="NTT DOCOMO, INC." w:date="2018-05-29T18:45:00Z">
        <w:r w:rsidR="00CF52D8" w:rsidRPr="00CE4101">
          <w:t>FeatureSetUplinkPerCC-Id ::=</w:t>
        </w:r>
        <w:r w:rsidR="00CF52D8" w:rsidRPr="00CE4101">
          <w:tab/>
        </w:r>
        <w:r w:rsidR="00CF52D8" w:rsidRPr="00CE4101">
          <w:tab/>
        </w:r>
        <w:r w:rsidR="00CF52D8" w:rsidRPr="00CE4101">
          <w:tab/>
        </w:r>
      </w:ins>
      <w:r w:rsidR="00CF52D8" w:rsidRPr="00F35584">
        <w:rPr>
          <w:color w:val="993366"/>
        </w:rPr>
        <w:t>INTEGER</w:t>
      </w:r>
      <w:r w:rsidR="00CF52D8" w:rsidRPr="00F35584">
        <w:t xml:space="preserve"> (1..</w:t>
      </w:r>
      <w:del w:id="1308" w:author="NTT DOCOMO, INC." w:date="2018-05-29T18:45:00Z">
        <w:r w:rsidRPr="00F35584">
          <w:delText>maxBasebandProcComb</w:delText>
        </w:r>
      </w:del>
      <w:ins w:id="1309" w:author="NTT DOCOMO, INC." w:date="2018-05-29T18:45:00Z">
        <w:r w:rsidR="00CF52D8" w:rsidRPr="004907F4">
          <w:t>maxPerCC-FeatureSets</w:t>
        </w:r>
      </w:ins>
      <w:r w:rsidR="00CF52D8" w:rsidRPr="00F35584">
        <w:t>)</w:t>
      </w:r>
    </w:p>
    <w:p w14:paraId="4894F844" w14:textId="77777777" w:rsidR="00CF52D8" w:rsidRPr="00F35584" w:rsidRDefault="00CF52D8" w:rsidP="00CF52D8">
      <w:pPr>
        <w:pStyle w:val="PL"/>
      </w:pPr>
    </w:p>
    <w:p w14:paraId="16053594" w14:textId="44A1AB9A" w:rsidR="00CF52D8" w:rsidRPr="00F35584" w:rsidRDefault="00CF52D8" w:rsidP="00CF52D8">
      <w:pPr>
        <w:pStyle w:val="PL"/>
        <w:rPr>
          <w:color w:val="808080"/>
        </w:rPr>
      </w:pPr>
      <w:r w:rsidRPr="00F35584">
        <w:rPr>
          <w:color w:val="808080"/>
        </w:rPr>
        <w:t>-- TAG-</w:t>
      </w:r>
      <w:del w:id="1310" w:author="NTT DOCOMO, INC." w:date="2018-05-29T18:45:00Z">
        <w:r w:rsidR="00FD7354" w:rsidRPr="00F35584">
          <w:rPr>
            <w:color w:val="808080"/>
          </w:rPr>
          <w:delText>BASEBANDPROCESSINGCOMBINATIONMRDC</w:delText>
        </w:r>
      </w:del>
      <w:ins w:id="1311" w:author="NTT DOCOMO, INC." w:date="2018-05-29T18:45:00Z">
        <w:r w:rsidRPr="004907F4">
          <w:rPr>
            <w:color w:val="808080"/>
          </w:rPr>
          <w:t>FEATURESET</w:t>
        </w:r>
        <w:r>
          <w:rPr>
            <w:color w:val="808080"/>
          </w:rPr>
          <w:t>-</w:t>
        </w:r>
        <w:r w:rsidRPr="001A6BFB">
          <w:rPr>
            <w:color w:val="808080"/>
          </w:rPr>
          <w:t>UPLINK</w:t>
        </w:r>
        <w:r>
          <w:rPr>
            <w:color w:val="808080"/>
          </w:rPr>
          <w:t>-</w:t>
        </w:r>
        <w:r w:rsidRPr="001A6BFB">
          <w:rPr>
            <w:color w:val="808080"/>
          </w:rPr>
          <w:t>PER</w:t>
        </w:r>
        <w:r>
          <w:rPr>
            <w:color w:val="808080"/>
          </w:rPr>
          <w:t>-</w:t>
        </w:r>
        <w:r w:rsidRPr="001A6BFB">
          <w:rPr>
            <w:color w:val="808080"/>
          </w:rPr>
          <w:t>CC-ID</w:t>
        </w:r>
      </w:ins>
      <w:r w:rsidRPr="00F35584">
        <w:rPr>
          <w:color w:val="808080"/>
        </w:rPr>
        <w:t>-STOP</w:t>
      </w:r>
    </w:p>
    <w:p w14:paraId="60E51F51" w14:textId="77777777" w:rsidR="00CF52D8" w:rsidRPr="00F35584" w:rsidRDefault="00CF52D8" w:rsidP="00CF52D8">
      <w:pPr>
        <w:pStyle w:val="PL"/>
        <w:rPr>
          <w:color w:val="808080"/>
        </w:rPr>
      </w:pPr>
      <w:r w:rsidRPr="00F35584">
        <w:rPr>
          <w:color w:val="808080"/>
        </w:rPr>
        <w:t>-- ASN1STOP</w:t>
      </w:r>
    </w:p>
    <w:p w14:paraId="50EF5B3D" w14:textId="77777777" w:rsidR="00CF52D8" w:rsidRPr="00F35584" w:rsidRDefault="00CF52D8" w:rsidP="00CF52D8"/>
    <w:p w14:paraId="09410B97" w14:textId="77777777" w:rsidR="00FD7354" w:rsidRPr="00F35584" w:rsidRDefault="00FD7354" w:rsidP="00FC7F0F">
      <w:pPr>
        <w:pStyle w:val="4"/>
        <w:rPr>
          <w:del w:id="1312" w:author="NTT DOCOMO, INC." w:date="2018-05-29T18:45:00Z"/>
        </w:rPr>
      </w:pPr>
      <w:bookmarkStart w:id="1313" w:name="_Toc510018714"/>
      <w:del w:id="1314" w:author="NTT DOCOMO, INC." w:date="2018-05-29T18:45:00Z">
        <w:r w:rsidRPr="00F35584">
          <w:lastRenderedPageBreak/>
          <w:delText>–</w:delText>
        </w:r>
        <w:r w:rsidRPr="00F35584">
          <w:tab/>
        </w:r>
        <w:r w:rsidRPr="00F35584">
          <w:rPr>
            <w:i/>
            <w:noProof/>
          </w:rPr>
          <w:delText>CA-BandwidthClassNR</w:delText>
        </w:r>
        <w:bookmarkEnd w:id="1313"/>
      </w:del>
    </w:p>
    <w:p w14:paraId="098C13D2" w14:textId="77777777" w:rsidR="00CF52D8" w:rsidRDefault="00CF52D8" w:rsidP="00CF52D8">
      <w:pPr>
        <w:pStyle w:val="4"/>
        <w:rPr>
          <w:ins w:id="1315" w:author="NTT DOCOMO, INC." w:date="2018-05-29T18:45:00Z"/>
        </w:rPr>
      </w:pPr>
      <w:ins w:id="1316" w:author="NTT DOCOMO, INC." w:date="2018-05-29T18:45:00Z">
        <w:r>
          <w:t>–</w:t>
        </w:r>
        <w:r>
          <w:tab/>
        </w:r>
        <w:r>
          <w:rPr>
            <w:i/>
          </w:rPr>
          <w:t>FeatureSets</w:t>
        </w:r>
      </w:ins>
    </w:p>
    <w:p w14:paraId="5DE11EE7" w14:textId="77777777" w:rsidR="00CF52D8" w:rsidRPr="000777EE" w:rsidRDefault="00CF52D8" w:rsidP="00CF52D8">
      <w:pPr>
        <w:rPr>
          <w:ins w:id="1317" w:author="NTT DOCOMO, INC." w:date="2018-05-29T18:45:00Z"/>
          <w:highlight w:val="yellow"/>
        </w:rPr>
      </w:pPr>
      <w:ins w:id="1318" w:author="NTT DOCOMO, INC." w:date="2018-05-29T18:45:00Z">
        <w:r w:rsidRPr="00CE4101">
          <w:t xml:space="preserve">The IE </w:t>
        </w:r>
        <w:r w:rsidRPr="00CE4101">
          <w:rPr>
            <w:i/>
          </w:rPr>
          <w:t>FeatureSets</w:t>
        </w:r>
        <w:r w:rsidRPr="00CE4101">
          <w:t xml:space="preserve"> is used to </w:t>
        </w:r>
        <w:r>
          <w:t>provide</w:t>
        </w:r>
        <w:r w:rsidRPr="00CE4101">
          <w:t xml:space="preserve"> pools of downlink and uplink features sets</w:t>
        </w:r>
        <w:r>
          <w:t xml:space="preserve"> as well as a pool of FeatureSetCombination elements</w:t>
        </w:r>
        <w:r w:rsidRPr="00CE4101">
          <w:t xml:space="preserve">. </w:t>
        </w:r>
        <w:r>
          <w:t xml:space="preserve">A FeatureSetCombination </w:t>
        </w:r>
        <w:r w:rsidRPr="00CE4101">
          <w:t xml:space="preserve"> refer</w:t>
        </w:r>
        <w:r>
          <w:t>s</w:t>
        </w:r>
        <w:r w:rsidRPr="00CE4101">
          <w:t xml:space="preserve"> to the IDs of the feature set(s) that the UE supports</w:t>
        </w:r>
        <w:r>
          <w:t xml:space="preserve"> in that FeatureSetCombination</w:t>
        </w:r>
        <w:r w:rsidRPr="00CE4101">
          <w:t xml:space="preserve">. </w:t>
        </w:r>
        <w:r>
          <w:t xml:space="preserve">The BandCombination entries in the BandCombinationList then indicate the ID of the FeatureSetCombination that the UE supports fot that band combination. </w:t>
        </w:r>
      </w:ins>
    </w:p>
    <w:p w14:paraId="206B65ED" w14:textId="77777777" w:rsidR="00CF52D8" w:rsidRDefault="00CF52D8" w:rsidP="00CF52D8">
      <w:pPr>
        <w:pStyle w:val="TH"/>
        <w:rPr>
          <w:ins w:id="1319" w:author="NTT DOCOMO, INC." w:date="2018-05-29T18:45:00Z"/>
        </w:rPr>
      </w:pPr>
      <w:ins w:id="1320" w:author="NTT DOCOMO, INC." w:date="2018-05-29T18:45:00Z">
        <w:r>
          <w:rPr>
            <w:i/>
          </w:rPr>
          <w:t>FeatureSets</w:t>
        </w:r>
        <w:r>
          <w:t xml:space="preserve"> information element</w:t>
        </w:r>
      </w:ins>
    </w:p>
    <w:p w14:paraId="5331FF0D" w14:textId="77777777" w:rsidR="00CF52D8" w:rsidRPr="00F35584" w:rsidRDefault="00CF52D8" w:rsidP="00CF52D8">
      <w:pPr>
        <w:pStyle w:val="PL"/>
        <w:rPr>
          <w:color w:val="808080"/>
        </w:rPr>
      </w:pPr>
      <w:r w:rsidRPr="00F35584">
        <w:rPr>
          <w:color w:val="808080"/>
        </w:rPr>
        <w:t>-- ASN1START</w:t>
      </w:r>
    </w:p>
    <w:p w14:paraId="40127A47" w14:textId="1F664EC3" w:rsidR="00CF52D8" w:rsidRPr="00F35584" w:rsidRDefault="00CF52D8" w:rsidP="00CF52D8">
      <w:pPr>
        <w:pStyle w:val="PL"/>
        <w:rPr>
          <w:color w:val="808080"/>
        </w:rPr>
      </w:pPr>
      <w:r w:rsidRPr="00F35584">
        <w:rPr>
          <w:color w:val="808080"/>
        </w:rPr>
        <w:t>-- TAG-</w:t>
      </w:r>
      <w:del w:id="1321" w:author="NTT DOCOMO, INC." w:date="2018-05-29T18:45:00Z">
        <w:r w:rsidR="00FD7354" w:rsidRPr="00F35584">
          <w:rPr>
            <w:color w:val="808080"/>
          </w:rPr>
          <w:delText>CA-BANDWIDTHCLASS</w:delText>
        </w:r>
        <w:r w:rsidR="003455A3" w:rsidRPr="00F35584">
          <w:rPr>
            <w:color w:val="808080"/>
          </w:rPr>
          <w:delText>NR</w:delText>
        </w:r>
      </w:del>
      <w:ins w:id="1322" w:author="NTT DOCOMO, INC." w:date="2018-05-29T18:45:00Z">
        <w:r w:rsidRPr="00CE4101">
          <w:rPr>
            <w:color w:val="808080"/>
          </w:rPr>
          <w:t>FEATURESETS</w:t>
        </w:r>
      </w:ins>
      <w:r w:rsidRPr="00F35584">
        <w:rPr>
          <w:color w:val="808080"/>
        </w:rPr>
        <w:t>-START</w:t>
      </w:r>
    </w:p>
    <w:p w14:paraId="1FE9C67E" w14:textId="77777777" w:rsidR="00CF52D8" w:rsidRPr="00F35584" w:rsidRDefault="00CF52D8" w:rsidP="00CF52D8">
      <w:pPr>
        <w:pStyle w:val="PL"/>
        <w:rPr>
          <w:lang w:eastAsia="ja-JP"/>
        </w:rPr>
      </w:pPr>
    </w:p>
    <w:p w14:paraId="32E85D71" w14:textId="77777777" w:rsidR="00FD7354" w:rsidRPr="00F35584" w:rsidRDefault="00FD7354" w:rsidP="00FC7F0F">
      <w:pPr>
        <w:pStyle w:val="PL"/>
        <w:rPr>
          <w:del w:id="1323" w:author="NTT DOCOMO, INC." w:date="2018-05-29T18:45:00Z"/>
          <w:color w:val="808080"/>
          <w:lang w:eastAsia="ja-JP"/>
        </w:rPr>
      </w:pPr>
      <w:del w:id="1324" w:author="NTT DOCOMO, INC." w:date="2018-05-29T18:45:00Z">
        <w:r w:rsidRPr="00F35584">
          <w:rPr>
            <w:color w:val="808080"/>
            <w:lang w:eastAsia="ja-JP"/>
          </w:rPr>
          <w:delText>-- Updated based on R4-1803374</w:delText>
        </w:r>
      </w:del>
    </w:p>
    <w:p w14:paraId="17558049" w14:textId="77777777" w:rsidR="00FD7354" w:rsidRPr="00F35584" w:rsidRDefault="00FD7354" w:rsidP="00FC7F0F">
      <w:pPr>
        <w:pStyle w:val="PL"/>
        <w:rPr>
          <w:del w:id="1325" w:author="NTT DOCOMO, INC." w:date="2018-05-29T18:45:00Z"/>
          <w:rFonts w:eastAsia="Malgun Gothic"/>
        </w:rPr>
      </w:pPr>
      <w:del w:id="1326" w:author="NTT DOCOMO, INC." w:date="2018-05-29T18:45:00Z">
        <w:r w:rsidRPr="00F35584">
          <w:rPr>
            <w:rFonts w:eastAsia="Malgun Gothic"/>
          </w:rPr>
          <w:delText>CA-BandwidthClass</w:delText>
        </w:r>
        <w:r w:rsidRPr="00F35584">
          <w:rPr>
            <w:lang w:eastAsia="ja-JP"/>
          </w:rPr>
          <w:delText>NR</w:delText>
        </w:r>
        <w:r w:rsidRPr="00F35584">
          <w:rPr>
            <w:rFonts w:eastAsia="Malgun Gothic"/>
          </w:rPr>
          <w:delText xml:space="preserve"> ::= </w:delText>
        </w:r>
        <w:r w:rsidRPr="00F35584">
          <w:rPr>
            <w:color w:val="993366"/>
          </w:rPr>
          <w:delText>ENUMERATED</w:delText>
        </w:r>
        <w:r w:rsidRPr="00F35584">
          <w:rPr>
            <w:rFonts w:eastAsia="Malgun Gothic"/>
          </w:rPr>
          <w:delText xml:space="preserve"> {a, b, c, d, e, f, g, h, i, j, k, l, m, n, o, p, q, ...}</w:delText>
        </w:r>
      </w:del>
    </w:p>
    <w:p w14:paraId="66709B4D" w14:textId="77777777" w:rsidR="00CF52D8" w:rsidRDefault="00CF52D8" w:rsidP="00CF52D8">
      <w:pPr>
        <w:pStyle w:val="PL"/>
        <w:rPr>
          <w:ins w:id="1327" w:author="NTT DOCOMO, INC." w:date="2018-05-29T18:45:00Z"/>
          <w:lang w:eastAsia="ja-JP"/>
        </w:rPr>
      </w:pPr>
      <w:ins w:id="1328" w:author="NTT DOCOMO, INC." w:date="2018-05-29T18:45:00Z">
        <w:r>
          <w:rPr>
            <w:lang w:eastAsia="ja-JP"/>
          </w:rPr>
          <w:t>FeatureSets</w:t>
        </w:r>
        <w:r w:rsidRPr="00F35584">
          <w:rPr>
            <w:lang w:eastAsia="ja-JP"/>
          </w:rPr>
          <w:t xml:space="preserve"> ::=</w:t>
        </w:r>
        <w:r w:rsidRPr="00F35584">
          <w:rPr>
            <w:lang w:eastAsia="ja-JP"/>
          </w:rPr>
          <w:tab/>
        </w:r>
        <w:r w:rsidRPr="00F35584">
          <w:rPr>
            <w:color w:val="993366"/>
          </w:rPr>
          <w:t>SEQUENCE</w:t>
        </w:r>
        <w:r w:rsidRPr="00F35584">
          <w:rPr>
            <w:lang w:eastAsia="ja-JP"/>
          </w:rPr>
          <w:t xml:space="preserve"> {</w:t>
        </w:r>
      </w:ins>
    </w:p>
    <w:p w14:paraId="0902B669" w14:textId="77777777" w:rsidR="00CF52D8" w:rsidRDefault="00CF52D8" w:rsidP="00CF52D8">
      <w:pPr>
        <w:pStyle w:val="PL"/>
        <w:rPr>
          <w:ins w:id="1329" w:author="NTT DOCOMO, INC." w:date="2018-05-29T18:45:00Z"/>
        </w:rPr>
      </w:pPr>
      <w:ins w:id="1330" w:author="NTT DOCOMO, INC." w:date="2018-05-29T18:45:00Z">
        <w:r w:rsidRPr="00484602">
          <w:rPr>
            <w:lang w:eastAsia="ko-KR"/>
          </w:rPr>
          <w:tab/>
        </w:r>
        <w:r>
          <w:t>featureSetsDownlink</w:t>
        </w:r>
        <w:r>
          <w:tab/>
        </w:r>
        <w:r>
          <w:tab/>
        </w:r>
        <w:r>
          <w:tab/>
        </w:r>
        <w:r>
          <w:tab/>
        </w:r>
        <w:r>
          <w:tab/>
        </w:r>
        <w:r w:rsidRPr="0073218A">
          <w:rPr>
            <w:rFonts w:eastAsia="游明朝"/>
            <w:color w:val="993366"/>
            <w:lang w:val="en-US"/>
          </w:rPr>
          <w:t>SEQUENCE</w:t>
        </w:r>
        <w:r>
          <w:rPr>
            <w:rFonts w:eastAsia="游明朝"/>
            <w:lang w:val="en-US"/>
          </w:rPr>
          <w:t xml:space="preserve"> (</w:t>
        </w:r>
        <w:r w:rsidRPr="0073218A">
          <w:rPr>
            <w:rFonts w:eastAsia="游明朝"/>
            <w:color w:val="993366"/>
            <w:lang w:val="en-US"/>
          </w:rPr>
          <w:t>SIZE</w:t>
        </w:r>
        <w:r>
          <w:rPr>
            <w:rFonts w:eastAsia="游明朝"/>
            <w:lang w:val="en-US"/>
          </w:rPr>
          <w:t xml:space="preserve"> (1..maxDownlinkFeatureSets))</w:t>
        </w:r>
        <w:r w:rsidRPr="0073218A">
          <w:rPr>
            <w:rFonts w:eastAsia="游明朝"/>
            <w:color w:val="993366"/>
            <w:lang w:val="en-US"/>
          </w:rPr>
          <w:t xml:space="preserve"> OF</w:t>
        </w:r>
        <w:r>
          <w:rPr>
            <w:rFonts w:eastAsia="游明朝"/>
            <w:lang w:val="en-US"/>
          </w:rPr>
          <w:t xml:space="preserve"> </w:t>
        </w:r>
        <w:r>
          <w:t>FeatureSetDownlink</w:t>
        </w:r>
        <w:r>
          <w:rPr>
            <w:rFonts w:eastAsia="游明朝"/>
            <w:lang w:val="en-US"/>
          </w:rPr>
          <w:tab/>
        </w:r>
        <w:r w:rsidR="001B708C">
          <w:rPr>
            <w:rFonts w:eastAsia="游明朝"/>
            <w:lang w:val="en-US"/>
          </w:rPr>
          <w:tab/>
        </w:r>
        <w:r w:rsidR="001B708C">
          <w:rPr>
            <w:rFonts w:eastAsia="游明朝"/>
            <w:lang w:val="en-US"/>
          </w:rPr>
          <w:tab/>
        </w:r>
        <w:r w:rsidR="001B708C">
          <w:rPr>
            <w:rFonts w:eastAsia="游明朝"/>
            <w:lang w:val="en-US"/>
          </w:rPr>
          <w:tab/>
        </w:r>
        <w:r w:rsidRPr="0073218A">
          <w:rPr>
            <w:color w:val="993366"/>
          </w:rPr>
          <w:t>OPTIONAL</w:t>
        </w:r>
        <w:r w:rsidRPr="00A21C0F">
          <w:rPr>
            <w:rFonts w:hint="eastAsia"/>
            <w:lang w:eastAsia="ja-JP"/>
          </w:rPr>
          <w:t>,</w:t>
        </w:r>
      </w:ins>
    </w:p>
    <w:p w14:paraId="481CA107" w14:textId="77777777" w:rsidR="00CF52D8" w:rsidRPr="009A0BEA" w:rsidRDefault="00CF52D8" w:rsidP="00CF52D8">
      <w:pPr>
        <w:pStyle w:val="PL"/>
        <w:rPr>
          <w:ins w:id="1331" w:author="NTT DOCOMO, INC." w:date="2018-05-29T18:45:00Z"/>
          <w:rFonts w:eastAsia="游明朝"/>
          <w:lang w:val="en-US"/>
        </w:rPr>
      </w:pPr>
      <w:ins w:id="1332" w:author="NTT DOCOMO, INC." w:date="2018-05-29T18:45:00Z">
        <w:r>
          <w:rPr>
            <w:rFonts w:eastAsia="游明朝"/>
            <w:lang w:val="en-US"/>
          </w:rPr>
          <w:tab/>
        </w:r>
        <w:r>
          <w:rPr>
            <w:lang w:val="en-US"/>
          </w:rPr>
          <w:t>f</w:t>
        </w:r>
        <w:r w:rsidRPr="009A0BEA">
          <w:t>eatureSet</w:t>
        </w:r>
        <w:r>
          <w:t>sDownlink</w:t>
        </w:r>
        <w:r w:rsidRPr="009A0BEA">
          <w:t>PerCC</w:t>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SEQUENCE</w:t>
        </w:r>
        <w:r>
          <w:rPr>
            <w:rFonts w:eastAsia="游明朝"/>
            <w:lang w:val="en-US"/>
          </w:rPr>
          <w:t xml:space="preserve"> (</w:t>
        </w:r>
        <w:r w:rsidRPr="0073218A">
          <w:rPr>
            <w:rFonts w:eastAsia="游明朝"/>
            <w:color w:val="993366"/>
            <w:lang w:val="en-US"/>
          </w:rPr>
          <w:t>SIZE</w:t>
        </w:r>
        <w:r>
          <w:rPr>
            <w:rFonts w:eastAsia="游明朝"/>
            <w:lang w:val="en-US"/>
          </w:rPr>
          <w:t xml:space="preserve"> (1..maxPerCC-FeatureSets))</w:t>
        </w:r>
        <w:r w:rsidRPr="0073218A">
          <w:rPr>
            <w:rFonts w:eastAsia="游明朝"/>
            <w:color w:val="993366"/>
            <w:lang w:val="en-US"/>
          </w:rPr>
          <w:t xml:space="preserve"> OF</w:t>
        </w:r>
        <w:r>
          <w:rPr>
            <w:rFonts w:eastAsia="游明朝"/>
            <w:lang w:val="en-US"/>
          </w:rPr>
          <w:t xml:space="preserve"> </w:t>
        </w:r>
        <w:r w:rsidRPr="009A0BEA">
          <w:t>FeatureSet</w:t>
        </w:r>
        <w:r>
          <w:t>Downlink</w:t>
        </w:r>
        <w:r w:rsidRPr="009A0BEA">
          <w:t>PerCC</w:t>
        </w:r>
        <w:r>
          <w:rPr>
            <w:rFonts w:eastAsia="游明朝"/>
            <w:lang w:val="en-US"/>
          </w:rPr>
          <w:tab/>
        </w:r>
        <w:r>
          <w:rPr>
            <w:rFonts w:eastAsia="游明朝"/>
            <w:lang w:val="en-US"/>
          </w:rPr>
          <w:tab/>
        </w:r>
        <w:r w:rsidR="001B708C">
          <w:rPr>
            <w:rFonts w:eastAsia="游明朝"/>
            <w:lang w:val="en-US"/>
          </w:rPr>
          <w:tab/>
        </w:r>
        <w:r w:rsidRPr="0073218A">
          <w:rPr>
            <w:color w:val="993366"/>
          </w:rPr>
          <w:t>OPTIONAL</w:t>
        </w:r>
        <w:r w:rsidRPr="00A21C0F">
          <w:rPr>
            <w:rFonts w:hint="eastAsia"/>
            <w:lang w:eastAsia="ja-JP"/>
          </w:rPr>
          <w:t>,</w:t>
        </w:r>
      </w:ins>
    </w:p>
    <w:p w14:paraId="0D5A5CF1" w14:textId="77777777" w:rsidR="00CF52D8" w:rsidRPr="009A0BEA" w:rsidRDefault="00CF52D8" w:rsidP="00CF52D8">
      <w:pPr>
        <w:pStyle w:val="PL"/>
        <w:rPr>
          <w:ins w:id="1333" w:author="NTT DOCOMO, INC." w:date="2018-05-29T18:45:00Z"/>
          <w:strike/>
          <w:lang w:eastAsia="ko-KR"/>
        </w:rPr>
      </w:pPr>
      <w:ins w:id="1334" w:author="NTT DOCOMO, INC." w:date="2018-05-29T18:45:00Z">
        <w:r>
          <w:tab/>
          <w:t>featureSetsUplink</w:t>
        </w:r>
        <w:r>
          <w:tab/>
        </w:r>
        <w:r>
          <w:tab/>
        </w:r>
        <w:r>
          <w:tab/>
        </w:r>
        <w:r>
          <w:tab/>
        </w:r>
        <w:r>
          <w:tab/>
        </w:r>
        <w:r w:rsidRPr="0073218A">
          <w:rPr>
            <w:rFonts w:eastAsia="游明朝"/>
            <w:color w:val="993366"/>
            <w:lang w:val="en-US"/>
          </w:rPr>
          <w:t>SEQUENCE</w:t>
        </w:r>
        <w:r>
          <w:rPr>
            <w:rFonts w:eastAsia="游明朝"/>
            <w:lang w:val="en-US"/>
          </w:rPr>
          <w:t xml:space="preserve"> (</w:t>
        </w:r>
        <w:r w:rsidRPr="0073218A">
          <w:rPr>
            <w:rFonts w:eastAsia="游明朝"/>
            <w:color w:val="993366"/>
            <w:lang w:val="en-US"/>
          </w:rPr>
          <w:t>SIZE</w:t>
        </w:r>
        <w:r>
          <w:rPr>
            <w:rFonts w:eastAsia="游明朝"/>
            <w:lang w:val="en-US"/>
          </w:rPr>
          <w:t xml:space="preserve"> (1..maxUplinkFeatureSets))</w:t>
        </w:r>
        <w:r w:rsidRPr="0073218A">
          <w:rPr>
            <w:rFonts w:eastAsia="游明朝"/>
            <w:color w:val="993366"/>
            <w:lang w:val="en-US"/>
          </w:rPr>
          <w:t xml:space="preserve"> OF</w:t>
        </w:r>
        <w:r>
          <w:rPr>
            <w:rFonts w:eastAsia="游明朝"/>
            <w:lang w:val="en-US"/>
          </w:rPr>
          <w:t xml:space="preserve"> </w:t>
        </w:r>
        <w:r>
          <w:t>FeatureSetUplink</w:t>
        </w:r>
        <w:r>
          <w:rPr>
            <w:rFonts w:eastAsia="游明朝"/>
            <w:lang w:val="en-US"/>
          </w:rPr>
          <w:tab/>
        </w:r>
        <w:r>
          <w:rPr>
            <w:rFonts w:eastAsia="游明朝"/>
            <w:lang w:val="en-US"/>
          </w:rPr>
          <w:tab/>
        </w:r>
        <w:r w:rsidR="001B708C">
          <w:rPr>
            <w:rFonts w:eastAsia="游明朝"/>
            <w:lang w:val="en-US"/>
          </w:rPr>
          <w:tab/>
        </w:r>
        <w:r w:rsidR="001B708C">
          <w:rPr>
            <w:rFonts w:eastAsia="游明朝"/>
            <w:lang w:val="en-US"/>
          </w:rPr>
          <w:tab/>
        </w:r>
        <w:r w:rsidR="001B708C">
          <w:rPr>
            <w:rFonts w:eastAsia="游明朝"/>
            <w:lang w:val="en-US"/>
          </w:rPr>
          <w:tab/>
        </w:r>
        <w:r w:rsidRPr="0073218A">
          <w:rPr>
            <w:color w:val="993366"/>
          </w:rPr>
          <w:t>OPTIONAL</w:t>
        </w:r>
        <w:r w:rsidRPr="00A21C0F">
          <w:rPr>
            <w:rFonts w:hint="eastAsia"/>
            <w:lang w:eastAsia="ja-JP"/>
          </w:rPr>
          <w:t>,</w:t>
        </w:r>
      </w:ins>
    </w:p>
    <w:p w14:paraId="5EAC4365" w14:textId="77777777" w:rsidR="00CF52D8" w:rsidRDefault="00CF52D8" w:rsidP="00CF52D8">
      <w:pPr>
        <w:pStyle w:val="PL"/>
        <w:rPr>
          <w:ins w:id="1335" w:author="NTT DOCOMO, INC." w:date="2018-05-29T18:45:00Z"/>
          <w:color w:val="993366"/>
        </w:rPr>
      </w:pPr>
      <w:ins w:id="1336" w:author="NTT DOCOMO, INC." w:date="2018-05-29T18:45:00Z">
        <w:r>
          <w:rPr>
            <w:rFonts w:eastAsia="游明朝"/>
            <w:lang w:val="en-US"/>
          </w:rPr>
          <w:tab/>
          <w:t>f</w:t>
        </w:r>
        <w:r w:rsidRPr="009A0BEA">
          <w:t>eatureSet</w:t>
        </w:r>
        <w:r>
          <w:t>sUplink</w:t>
        </w:r>
        <w:r w:rsidRPr="009A0BEA">
          <w:t>PerCC</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SEQUENCE</w:t>
        </w:r>
        <w:r>
          <w:rPr>
            <w:rFonts w:eastAsia="游明朝"/>
            <w:lang w:val="en-US"/>
          </w:rPr>
          <w:t xml:space="preserve"> (</w:t>
        </w:r>
        <w:r w:rsidRPr="0073218A">
          <w:rPr>
            <w:rFonts w:eastAsia="游明朝"/>
            <w:color w:val="993366"/>
            <w:lang w:val="en-US"/>
          </w:rPr>
          <w:t>SIZE</w:t>
        </w:r>
        <w:r>
          <w:rPr>
            <w:rFonts w:eastAsia="游明朝"/>
            <w:lang w:val="en-US"/>
          </w:rPr>
          <w:t xml:space="preserve"> (1..maxPerCC-FeatureSets))</w:t>
        </w:r>
        <w:r w:rsidRPr="0073218A">
          <w:rPr>
            <w:rFonts w:eastAsia="游明朝"/>
            <w:color w:val="993366"/>
            <w:lang w:val="en-US"/>
          </w:rPr>
          <w:t xml:space="preserve"> OF</w:t>
        </w:r>
        <w:r>
          <w:rPr>
            <w:rFonts w:eastAsia="游明朝"/>
            <w:lang w:val="en-US"/>
          </w:rPr>
          <w:t xml:space="preserve"> </w:t>
        </w:r>
        <w:r w:rsidRPr="009A0BEA">
          <w:t>FeatureSet</w:t>
        </w:r>
        <w:r>
          <w:t>Uplink</w:t>
        </w:r>
        <w:r w:rsidRPr="009A0BEA">
          <w:t>PerCC</w:t>
        </w:r>
        <w:r>
          <w:rPr>
            <w:rFonts w:eastAsia="游明朝"/>
            <w:lang w:val="en-US"/>
          </w:rPr>
          <w:tab/>
        </w:r>
        <w:r>
          <w:rPr>
            <w:rFonts w:eastAsia="游明朝"/>
            <w:lang w:val="en-US"/>
          </w:rPr>
          <w:tab/>
        </w:r>
        <w:r w:rsidR="001B708C">
          <w:rPr>
            <w:rFonts w:eastAsia="游明朝"/>
            <w:lang w:val="en-US"/>
          </w:rPr>
          <w:tab/>
        </w:r>
        <w:r w:rsidR="001B708C">
          <w:rPr>
            <w:rFonts w:eastAsia="游明朝"/>
            <w:lang w:val="en-US"/>
          </w:rPr>
          <w:tab/>
        </w:r>
        <w:r w:rsidRPr="0073218A">
          <w:rPr>
            <w:color w:val="993366"/>
          </w:rPr>
          <w:t>OPTIONAL</w:t>
        </w:r>
        <w:r>
          <w:rPr>
            <w:color w:val="993366"/>
          </w:rPr>
          <w:t>,</w:t>
        </w:r>
      </w:ins>
    </w:p>
    <w:p w14:paraId="11A25C3A" w14:textId="77777777" w:rsidR="00CF52D8" w:rsidRDefault="00CF52D8" w:rsidP="00CF52D8">
      <w:pPr>
        <w:pStyle w:val="PL"/>
        <w:rPr>
          <w:ins w:id="1337" w:author="NTT DOCOMO, INC." w:date="2018-05-29T18:45:00Z"/>
          <w:color w:val="993366"/>
        </w:rPr>
      </w:pPr>
      <w:ins w:id="1338" w:author="NTT DOCOMO, INC." w:date="2018-05-29T18:45:00Z">
        <w:r>
          <w:rPr>
            <w:color w:val="993366"/>
          </w:rPr>
          <w:tab/>
        </w:r>
        <w:r>
          <w:t>f</w:t>
        </w:r>
        <w:r w:rsidRPr="00137616">
          <w:t>eatureSet</w:t>
        </w:r>
        <w:r>
          <w:t>Combination</w:t>
        </w:r>
        <w:r w:rsidRPr="00137616">
          <w:t>s</w:t>
        </w:r>
        <w:r>
          <w:tab/>
        </w:r>
        <w:r>
          <w:tab/>
        </w:r>
        <w:r>
          <w:tab/>
        </w:r>
        <w:r>
          <w:tab/>
        </w:r>
        <w:r w:rsidRPr="00555BA8">
          <w:rPr>
            <w:color w:val="993366"/>
          </w:rPr>
          <w:t>SEQUENCE</w:t>
        </w:r>
        <w:r>
          <w:t xml:space="preserve"> (</w:t>
        </w:r>
        <w:r w:rsidRPr="00555BA8">
          <w:rPr>
            <w:color w:val="993366"/>
          </w:rPr>
          <w:t>SIZE</w:t>
        </w:r>
        <w:r>
          <w:t xml:space="preserve"> (1..maxFeatureSetCombinations)) </w:t>
        </w:r>
        <w:r w:rsidRPr="00555BA8">
          <w:rPr>
            <w:color w:val="993366"/>
          </w:rPr>
          <w:t>OF</w:t>
        </w:r>
        <w:r>
          <w:t xml:space="preserve"> </w:t>
        </w:r>
        <w:r w:rsidRPr="00CE4101">
          <w:t>FeatureSet</w:t>
        </w:r>
        <w:r>
          <w:t>Combination</w:t>
        </w:r>
        <w:r>
          <w:tab/>
        </w:r>
        <w:r>
          <w:tab/>
        </w:r>
        <w:r>
          <w:tab/>
        </w:r>
        <w:r w:rsidRPr="00555BA8">
          <w:rPr>
            <w:color w:val="993366"/>
          </w:rPr>
          <w:t>OPTIONAL</w:t>
        </w:r>
        <w:r>
          <w:t>,</w:t>
        </w:r>
      </w:ins>
    </w:p>
    <w:p w14:paraId="1CB8CB14" w14:textId="77777777" w:rsidR="00CF52D8" w:rsidRDefault="00CF52D8" w:rsidP="00CF52D8">
      <w:pPr>
        <w:pStyle w:val="PL"/>
        <w:rPr>
          <w:ins w:id="1339" w:author="NTT DOCOMO, INC." w:date="2018-05-29T18:45:00Z"/>
          <w:rFonts w:eastAsia="游明朝"/>
          <w:lang w:val="en-US"/>
        </w:rPr>
      </w:pPr>
      <w:ins w:id="1340" w:author="NTT DOCOMO, INC." w:date="2018-05-29T18:45:00Z">
        <w:r>
          <w:rPr>
            <w:rFonts w:eastAsia="游明朝"/>
            <w:lang w:val="en-US"/>
          </w:rPr>
          <w:tab/>
          <w:t>...</w:t>
        </w:r>
      </w:ins>
    </w:p>
    <w:p w14:paraId="785385F8" w14:textId="77777777" w:rsidR="00CF52D8" w:rsidRDefault="00CF52D8" w:rsidP="00CF52D8">
      <w:pPr>
        <w:pStyle w:val="PL"/>
        <w:rPr>
          <w:ins w:id="1341" w:author="NTT DOCOMO, INC." w:date="2018-05-29T18:45:00Z"/>
          <w:lang w:val="en-US"/>
        </w:rPr>
      </w:pPr>
      <w:ins w:id="1342" w:author="NTT DOCOMO, INC." w:date="2018-05-29T18:45:00Z">
        <w:r>
          <w:rPr>
            <w:lang w:val="en-US"/>
          </w:rPr>
          <w:t>}</w:t>
        </w:r>
      </w:ins>
    </w:p>
    <w:p w14:paraId="374774C7" w14:textId="77777777" w:rsidR="00CF52D8" w:rsidRDefault="00CF52D8" w:rsidP="00CF52D8">
      <w:pPr>
        <w:pStyle w:val="PL"/>
        <w:rPr>
          <w:ins w:id="1343" w:author="NTT DOCOMO, INC." w:date="2018-05-29T18:45:00Z"/>
        </w:rPr>
      </w:pPr>
    </w:p>
    <w:p w14:paraId="462727E4" w14:textId="77777777" w:rsidR="00CF52D8" w:rsidRDefault="00CF52D8" w:rsidP="00CF52D8">
      <w:pPr>
        <w:pStyle w:val="PL"/>
        <w:rPr>
          <w:moveFrom w:id="1344" w:author="NTT DOCOMO, INC." w:date="2018-05-29T18:45:00Z"/>
        </w:rPr>
      </w:pPr>
      <w:moveFromRangeStart w:id="1345" w:author="NTT DOCOMO, INC." w:date="2018-05-29T18:45:00Z" w:name="move515382831"/>
    </w:p>
    <w:p w14:paraId="0CB19568" w14:textId="77777777" w:rsidR="00FD7354" w:rsidRPr="00F35584" w:rsidRDefault="00CF52D8" w:rsidP="00FC7F0F">
      <w:pPr>
        <w:pStyle w:val="PL"/>
        <w:rPr>
          <w:del w:id="1346" w:author="NTT DOCOMO, INC." w:date="2018-05-29T18:45:00Z"/>
          <w:color w:val="808080"/>
        </w:rPr>
      </w:pPr>
      <w:moveFrom w:id="1347" w:author="NTT DOCOMO, INC." w:date="2018-05-29T18:45:00Z">
        <w:r w:rsidRPr="0000448D">
          <w:rPr>
            <w:color w:val="808080"/>
          </w:rPr>
          <w:t>-- TAG-</w:t>
        </w:r>
      </w:moveFrom>
      <w:moveFromRangeEnd w:id="1345"/>
      <w:del w:id="1348" w:author="NTT DOCOMO, INC." w:date="2018-05-29T18:45:00Z">
        <w:r w:rsidR="00FD7354" w:rsidRPr="00F35584">
          <w:rPr>
            <w:color w:val="808080"/>
          </w:rPr>
          <w:delText>CA-BANDWIDTHCLASS</w:delText>
        </w:r>
        <w:r w:rsidR="003455A3" w:rsidRPr="00F35584">
          <w:rPr>
            <w:color w:val="808080"/>
          </w:rPr>
          <w:delText>NR</w:delText>
        </w:r>
        <w:r w:rsidR="00FD7354" w:rsidRPr="00F35584">
          <w:rPr>
            <w:color w:val="808080"/>
          </w:rPr>
          <w:delText>-STOP</w:delText>
        </w:r>
      </w:del>
    </w:p>
    <w:p w14:paraId="4B57CF88" w14:textId="67323895" w:rsidR="00CF52D8" w:rsidRPr="00F35584" w:rsidRDefault="00CF52D8" w:rsidP="00CF52D8">
      <w:pPr>
        <w:pStyle w:val="PL"/>
        <w:rPr>
          <w:color w:val="808080"/>
        </w:rPr>
      </w:pPr>
      <w:r w:rsidRPr="00F35584">
        <w:rPr>
          <w:color w:val="808080"/>
        </w:rPr>
        <w:t>-- ASN1STOP</w:t>
      </w:r>
    </w:p>
    <w:p w14:paraId="13BD7221" w14:textId="77777777" w:rsidR="00D232DC" w:rsidRPr="00F35584" w:rsidRDefault="00D232DC" w:rsidP="00D232DC">
      <w:pPr>
        <w:rPr>
          <w:del w:id="1349" w:author="NTT DOCOMO, INC." w:date="2018-05-29T18:45:00Z"/>
        </w:rPr>
      </w:pPr>
    </w:p>
    <w:p w14:paraId="65D00A11" w14:textId="77777777" w:rsidR="00FD7354" w:rsidRPr="00F35584" w:rsidRDefault="00FD7354" w:rsidP="00FC7F0F">
      <w:pPr>
        <w:pStyle w:val="4"/>
        <w:rPr>
          <w:del w:id="1350" w:author="NTT DOCOMO, INC." w:date="2018-05-29T18:45:00Z"/>
        </w:rPr>
      </w:pPr>
      <w:bookmarkStart w:id="1351" w:name="_Toc510018715"/>
      <w:del w:id="1352" w:author="NTT DOCOMO, INC." w:date="2018-05-29T18:45:00Z">
        <w:r w:rsidRPr="00F35584">
          <w:delText>–</w:delText>
        </w:r>
        <w:r w:rsidRPr="00F35584">
          <w:tab/>
        </w:r>
        <w:r w:rsidRPr="00F35584">
          <w:rPr>
            <w:i/>
            <w:noProof/>
          </w:rPr>
          <w:delText>CA-BandwidthClassEUTRA</w:delText>
        </w:r>
        <w:bookmarkEnd w:id="1351"/>
      </w:del>
    </w:p>
    <w:p w14:paraId="791F2336" w14:textId="77777777" w:rsidR="00CF52D8" w:rsidRPr="0000448D" w:rsidRDefault="00CF52D8" w:rsidP="00CF52D8">
      <w:pPr>
        <w:pStyle w:val="PL"/>
        <w:rPr>
          <w:moveFrom w:id="1353" w:author="NTT DOCOMO, INC." w:date="2018-05-29T18:45:00Z"/>
          <w:color w:val="808080"/>
        </w:rPr>
      </w:pPr>
      <w:moveFromRangeStart w:id="1354" w:author="NTT DOCOMO, INC." w:date="2018-05-29T18:45:00Z" w:name="move515382830"/>
      <w:moveFrom w:id="1355" w:author="NTT DOCOMO, INC." w:date="2018-05-29T18:45:00Z">
        <w:r w:rsidRPr="0000448D">
          <w:rPr>
            <w:color w:val="808080"/>
          </w:rPr>
          <w:t>-- ASN1START</w:t>
        </w:r>
      </w:moveFrom>
    </w:p>
    <w:moveFromRangeEnd w:id="1354"/>
    <w:p w14:paraId="3A96C42E" w14:textId="77777777" w:rsidR="00FD7354" w:rsidRPr="00F35584" w:rsidRDefault="00CF52D8" w:rsidP="007C2563">
      <w:pPr>
        <w:pStyle w:val="PL"/>
        <w:rPr>
          <w:del w:id="1356" w:author="NTT DOCOMO, INC." w:date="2018-05-29T18:45:00Z"/>
          <w:color w:val="808080"/>
        </w:rPr>
      </w:pPr>
      <w:r w:rsidRPr="00F35584">
        <w:rPr>
          <w:color w:val="808080"/>
        </w:rPr>
        <w:t>-- TAG-</w:t>
      </w:r>
      <w:del w:id="1357" w:author="NTT DOCOMO, INC." w:date="2018-05-29T18:45:00Z">
        <w:r w:rsidR="00FD7354" w:rsidRPr="00F35584">
          <w:rPr>
            <w:color w:val="808080"/>
          </w:rPr>
          <w:delText>CA-BANDWIDTHCLASSEUTRA-START</w:delText>
        </w:r>
      </w:del>
    </w:p>
    <w:p w14:paraId="44F0F266" w14:textId="77777777" w:rsidR="00FD7354" w:rsidRPr="00F35584" w:rsidRDefault="00FD7354" w:rsidP="007C2563">
      <w:pPr>
        <w:pStyle w:val="PL"/>
        <w:rPr>
          <w:del w:id="1358" w:author="NTT DOCOMO, INC." w:date="2018-05-29T18:45:00Z"/>
        </w:rPr>
      </w:pPr>
    </w:p>
    <w:p w14:paraId="6A901D27" w14:textId="77777777" w:rsidR="00FD7354" w:rsidRPr="00F35584" w:rsidRDefault="00FD7354" w:rsidP="003D18AD">
      <w:pPr>
        <w:pStyle w:val="PL"/>
        <w:rPr>
          <w:del w:id="1359" w:author="NTT DOCOMO, INC." w:date="2018-05-29T18:45:00Z"/>
        </w:rPr>
      </w:pPr>
      <w:del w:id="1360" w:author="NTT DOCOMO, INC." w:date="2018-05-29T18:45:00Z">
        <w:r w:rsidRPr="00F35584">
          <w:delText>CA-BandwidthClassEUTRA ::=</w:delText>
        </w:r>
        <w:r w:rsidRPr="00F35584">
          <w:tab/>
        </w:r>
        <w:r w:rsidRPr="00F35584">
          <w:rPr>
            <w:color w:val="993366"/>
          </w:rPr>
          <w:delText>ENUMERATED</w:delText>
        </w:r>
        <w:r w:rsidRPr="00F35584">
          <w:delText xml:space="preserve"> {a, b, c, d, e, f, ...}</w:delText>
        </w:r>
      </w:del>
    </w:p>
    <w:p w14:paraId="35BB42CD" w14:textId="77777777" w:rsidR="00FD7354" w:rsidRPr="00F35584" w:rsidRDefault="00FD7354" w:rsidP="007C2563">
      <w:pPr>
        <w:pStyle w:val="PL"/>
        <w:rPr>
          <w:del w:id="1361" w:author="NTT DOCOMO, INC." w:date="2018-05-29T18:45:00Z"/>
        </w:rPr>
      </w:pPr>
    </w:p>
    <w:p w14:paraId="02C17B10" w14:textId="6BFE7FF2" w:rsidR="00CF52D8" w:rsidRPr="00F35584" w:rsidRDefault="00FD7354" w:rsidP="00CF52D8">
      <w:pPr>
        <w:pStyle w:val="PL"/>
        <w:rPr>
          <w:color w:val="808080"/>
        </w:rPr>
      </w:pPr>
      <w:del w:id="1362" w:author="NTT DOCOMO, INC." w:date="2018-05-29T18:45:00Z">
        <w:r w:rsidRPr="00F35584">
          <w:rPr>
            <w:color w:val="808080"/>
          </w:rPr>
          <w:delText>-- TAG-CA-BANDWIDTHCLASSEUTRA</w:delText>
        </w:r>
      </w:del>
      <w:ins w:id="1363" w:author="NTT DOCOMO, INC." w:date="2018-05-29T18:45:00Z">
        <w:r w:rsidR="00CF52D8" w:rsidRPr="00751467">
          <w:rPr>
            <w:color w:val="808080"/>
          </w:rPr>
          <w:t>FEATURESETS</w:t>
        </w:r>
      </w:ins>
      <w:r w:rsidR="00CF52D8" w:rsidRPr="00F35584">
        <w:rPr>
          <w:color w:val="808080"/>
        </w:rPr>
        <w:t>-STOP</w:t>
      </w:r>
    </w:p>
    <w:p w14:paraId="1D7F6013" w14:textId="77777777" w:rsidR="00CF52D8" w:rsidRPr="0000448D" w:rsidRDefault="00CF52D8" w:rsidP="00CF52D8">
      <w:pPr>
        <w:pStyle w:val="PL"/>
        <w:rPr>
          <w:moveFrom w:id="1364" w:author="NTT DOCOMO, INC." w:date="2018-05-29T18:45:00Z"/>
          <w:color w:val="808080"/>
        </w:rPr>
      </w:pPr>
      <w:moveFromRangeStart w:id="1365" w:author="NTT DOCOMO, INC." w:date="2018-05-29T18:45:00Z" w:name="move515382832"/>
      <w:moveFrom w:id="1366" w:author="NTT DOCOMO, INC." w:date="2018-05-29T18:45:00Z">
        <w:r w:rsidRPr="0000448D">
          <w:rPr>
            <w:color w:val="808080"/>
          </w:rPr>
          <w:t>-- ASN1STOP</w:t>
        </w:r>
      </w:moveFrom>
    </w:p>
    <w:moveFromRangeEnd w:id="1365"/>
    <w:p w14:paraId="3A9587CD" w14:textId="77777777" w:rsidR="00D232DC" w:rsidRPr="00F35584" w:rsidRDefault="00D232DC" w:rsidP="00D232DC">
      <w:pPr>
        <w:rPr>
          <w:del w:id="1367" w:author="NTT DOCOMO, INC." w:date="2018-05-29T18:45:00Z"/>
        </w:rPr>
      </w:pPr>
    </w:p>
    <w:p w14:paraId="1587A794" w14:textId="77777777" w:rsidR="00CF52D8" w:rsidRPr="00F35584" w:rsidRDefault="00CF52D8" w:rsidP="00CF52D8">
      <w:pPr>
        <w:pStyle w:val="4"/>
        <w:rPr>
          <w:moveFrom w:id="1368" w:author="NTT DOCOMO, INC." w:date="2018-05-29T18:45:00Z"/>
        </w:rPr>
      </w:pPr>
      <w:bookmarkStart w:id="1369" w:name="_Toc510018716"/>
      <w:moveFromRangeStart w:id="1370" w:author="NTT DOCOMO, INC." w:date="2018-05-29T18:45:00Z" w:name="move515382845"/>
      <w:moveFrom w:id="1371" w:author="NTT DOCOMO, INC." w:date="2018-05-29T18:45:00Z">
        <w:r w:rsidRPr="00F35584">
          <w:t>–</w:t>
        </w:r>
        <w:r w:rsidRPr="00F35584">
          <w:tab/>
        </w:r>
        <w:r w:rsidRPr="00F35584">
          <w:rPr>
            <w:i/>
            <w:noProof/>
          </w:rPr>
          <w:t>FreqBandIndicatorEUTRA</w:t>
        </w:r>
        <w:bookmarkEnd w:id="1369"/>
      </w:moveFrom>
    </w:p>
    <w:p w14:paraId="1034A605" w14:textId="77777777" w:rsidR="00CF52D8" w:rsidRPr="00F35584" w:rsidRDefault="00CF52D8" w:rsidP="00CF52D8">
      <w:pPr>
        <w:pStyle w:val="PL"/>
        <w:rPr>
          <w:moveFrom w:id="1372" w:author="NTT DOCOMO, INC." w:date="2018-05-29T18:45:00Z"/>
          <w:color w:val="808080"/>
        </w:rPr>
      </w:pPr>
      <w:moveFrom w:id="1373" w:author="NTT DOCOMO, INC." w:date="2018-05-29T18:45:00Z">
        <w:r w:rsidRPr="00F35584">
          <w:rPr>
            <w:color w:val="808080"/>
          </w:rPr>
          <w:t>-- ASN1START</w:t>
        </w:r>
      </w:moveFrom>
    </w:p>
    <w:p w14:paraId="4ED1CBB5" w14:textId="77777777" w:rsidR="00CF52D8" w:rsidRPr="00F35584" w:rsidRDefault="00CF52D8" w:rsidP="00CF52D8">
      <w:pPr>
        <w:pStyle w:val="PL"/>
        <w:rPr>
          <w:moveFrom w:id="1374" w:author="NTT DOCOMO, INC." w:date="2018-05-29T18:45:00Z"/>
          <w:color w:val="808080"/>
        </w:rPr>
      </w:pPr>
      <w:moveFrom w:id="1375" w:author="NTT DOCOMO, INC." w:date="2018-05-29T18:45:00Z">
        <w:r w:rsidRPr="00F35584">
          <w:rPr>
            <w:color w:val="808080"/>
          </w:rPr>
          <w:t>-- TAG-FREQ-BAND-INDICATOR-EUTRA-START</w:t>
        </w:r>
      </w:moveFrom>
    </w:p>
    <w:p w14:paraId="6180B9F1" w14:textId="77777777" w:rsidR="00CF52D8" w:rsidRPr="00F35584" w:rsidRDefault="00CF52D8" w:rsidP="00CF52D8">
      <w:pPr>
        <w:pStyle w:val="PL"/>
        <w:rPr>
          <w:moveFrom w:id="1376" w:author="NTT DOCOMO, INC." w:date="2018-05-29T18:45:00Z"/>
        </w:rPr>
      </w:pPr>
    </w:p>
    <w:p w14:paraId="226A2E91" w14:textId="77777777" w:rsidR="00CF52D8" w:rsidRPr="00F35584" w:rsidRDefault="00CF52D8" w:rsidP="00CF52D8">
      <w:pPr>
        <w:pStyle w:val="PL"/>
        <w:rPr>
          <w:moveFrom w:id="1377" w:author="NTT DOCOMO, INC." w:date="2018-05-29T18:45:00Z"/>
          <w:lang w:eastAsia="ja-JP"/>
        </w:rPr>
      </w:pPr>
      <w:moveFrom w:id="1378" w:author="NTT DOCOMO, INC." w:date="2018-05-29T18:45:00Z">
        <w:r w:rsidRPr="00F35584">
          <w:rPr>
            <w:lang w:eastAsia="ja-JP"/>
          </w:rPr>
          <w:t>FreqBandIndicatorEUTRA ::=</w:t>
        </w:r>
        <w:r w:rsidRPr="00F35584">
          <w:rPr>
            <w:lang w:eastAsia="ja-JP"/>
          </w:rPr>
          <w:tab/>
        </w:r>
        <w:r w:rsidRPr="00F35584">
          <w:rPr>
            <w:color w:val="993366"/>
          </w:rPr>
          <w:t>INTEGER</w:t>
        </w:r>
        <w:r w:rsidRPr="00F35584">
          <w:rPr>
            <w:lang w:eastAsia="ja-JP"/>
          </w:rPr>
          <w:t xml:space="preserve"> (1..maxBandsEUTRA)</w:t>
        </w:r>
      </w:moveFrom>
    </w:p>
    <w:p w14:paraId="5E89263F" w14:textId="77777777" w:rsidR="00CF52D8" w:rsidRPr="00F35584" w:rsidRDefault="00CF52D8" w:rsidP="00CF52D8">
      <w:pPr>
        <w:pStyle w:val="PL"/>
        <w:rPr>
          <w:moveFrom w:id="1379" w:author="NTT DOCOMO, INC." w:date="2018-05-29T18:45:00Z"/>
        </w:rPr>
      </w:pPr>
    </w:p>
    <w:p w14:paraId="4E8D3A38" w14:textId="77777777" w:rsidR="00CF52D8" w:rsidRPr="00F35584" w:rsidRDefault="00CF52D8" w:rsidP="00CF52D8">
      <w:pPr>
        <w:pStyle w:val="PL"/>
        <w:rPr>
          <w:moveFrom w:id="1380" w:author="NTT DOCOMO, INC." w:date="2018-05-29T18:45:00Z"/>
          <w:color w:val="808080"/>
        </w:rPr>
      </w:pPr>
      <w:moveFrom w:id="1381" w:author="NTT DOCOMO, INC." w:date="2018-05-29T18:45:00Z">
        <w:r w:rsidRPr="00F35584">
          <w:rPr>
            <w:color w:val="808080"/>
          </w:rPr>
          <w:lastRenderedPageBreak/>
          <w:t>-- TAG-FREQ-BAND-INDICATOR-EUTRA-STOP</w:t>
        </w:r>
      </w:moveFrom>
    </w:p>
    <w:p w14:paraId="1AFF4F70" w14:textId="77777777" w:rsidR="00CF52D8" w:rsidRPr="00F35584" w:rsidRDefault="00CF52D8" w:rsidP="00CF52D8">
      <w:pPr>
        <w:pStyle w:val="PL"/>
        <w:rPr>
          <w:moveFrom w:id="1382" w:author="NTT DOCOMO, INC." w:date="2018-05-29T18:45:00Z"/>
          <w:color w:val="808080"/>
        </w:rPr>
      </w:pPr>
      <w:moveFrom w:id="1383" w:author="NTT DOCOMO, INC." w:date="2018-05-29T18:45:00Z">
        <w:r w:rsidRPr="00F35584">
          <w:rPr>
            <w:color w:val="808080"/>
          </w:rPr>
          <w:t>-- ASN1STOP</w:t>
        </w:r>
      </w:moveFrom>
    </w:p>
    <w:p w14:paraId="4F972E0A" w14:textId="77777777" w:rsidR="00CF52D8" w:rsidRPr="00F35584" w:rsidRDefault="00CF52D8" w:rsidP="00CF52D8">
      <w:pPr>
        <w:rPr>
          <w:moveFrom w:id="1384" w:author="NTT DOCOMO, INC." w:date="2018-05-29T18:45:00Z"/>
        </w:rPr>
      </w:pPr>
    </w:p>
    <w:moveFromRangeEnd w:id="1370"/>
    <w:p w14:paraId="539AC271" w14:textId="77777777" w:rsidR="00CF52D8" w:rsidRPr="00F35584" w:rsidRDefault="00CF52D8" w:rsidP="00CF52D8">
      <w:pPr>
        <w:rPr>
          <w:ins w:id="1385" w:author="NTT DOCOMO, INC." w:date="2018-05-29T18:45:00Z"/>
        </w:rPr>
      </w:pPr>
    </w:p>
    <w:p w14:paraId="73225AA4" w14:textId="77777777" w:rsidR="00CF52D8" w:rsidRPr="00F35584" w:rsidRDefault="00CF52D8" w:rsidP="00CF52D8">
      <w:pPr>
        <w:pStyle w:val="4"/>
      </w:pPr>
      <w:bookmarkStart w:id="1386" w:name="_Toc510018717"/>
      <w:r w:rsidRPr="00F35584">
        <w:t>–</w:t>
      </w:r>
      <w:r w:rsidRPr="00F35584">
        <w:tab/>
      </w:r>
      <w:r w:rsidRPr="00F35584">
        <w:rPr>
          <w:i/>
          <w:noProof/>
        </w:rPr>
        <w:t>FreqBandList</w:t>
      </w:r>
      <w:bookmarkEnd w:id="1386"/>
    </w:p>
    <w:p w14:paraId="07FC4483" w14:textId="77777777" w:rsidR="00CF52D8" w:rsidRPr="00F35584" w:rsidRDefault="00CF52D8" w:rsidP="00CF52D8">
      <w:r w:rsidRPr="00F35584">
        <w:t xml:space="preserve">The IE </w:t>
      </w:r>
      <w:r w:rsidRPr="00F35584">
        <w:rPr>
          <w:i/>
        </w:rPr>
        <w:t>FreqBandList</w:t>
      </w:r>
      <w:r w:rsidRPr="00F35584">
        <w:t xml:space="preserve"> is used to contain list of NR and/or E-UTRA frequency bands for which the UE is requested to provide its supported NR CA and/or MR-DC band combinations (i.e. within the UE capability containers for NR and MR-DC, as requested by E-UTRA). </w:t>
      </w:r>
    </w:p>
    <w:p w14:paraId="73DCFDAC" w14:textId="77777777" w:rsidR="00CF52D8" w:rsidRPr="00F35584" w:rsidRDefault="00CF52D8" w:rsidP="00CF52D8">
      <w:pPr>
        <w:pStyle w:val="TH"/>
        <w:rPr>
          <w:lang w:val="en-GB"/>
        </w:rPr>
      </w:pPr>
      <w:r w:rsidRPr="00F35584">
        <w:rPr>
          <w:bCs/>
          <w:i/>
          <w:iCs/>
          <w:lang w:val="en-GB"/>
        </w:rPr>
        <w:t>FreqBandList</w:t>
      </w:r>
      <w:r w:rsidRPr="00F35584">
        <w:rPr>
          <w:lang w:val="en-GB"/>
        </w:rPr>
        <w:t xml:space="preserve"> information element</w:t>
      </w:r>
    </w:p>
    <w:p w14:paraId="7FFCB680" w14:textId="77777777" w:rsidR="00CF52D8" w:rsidRPr="00F35584" w:rsidRDefault="00CF52D8" w:rsidP="00CF52D8">
      <w:pPr>
        <w:pStyle w:val="PL"/>
        <w:rPr>
          <w:color w:val="808080"/>
        </w:rPr>
      </w:pPr>
      <w:r w:rsidRPr="00F35584">
        <w:rPr>
          <w:color w:val="808080"/>
        </w:rPr>
        <w:t>-- ASN1START</w:t>
      </w:r>
    </w:p>
    <w:p w14:paraId="1CF258FE" w14:textId="77777777" w:rsidR="00CF52D8" w:rsidRPr="00F35584" w:rsidRDefault="00CF52D8" w:rsidP="00CF52D8">
      <w:pPr>
        <w:pStyle w:val="PL"/>
        <w:rPr>
          <w:color w:val="808080"/>
        </w:rPr>
      </w:pPr>
      <w:r w:rsidRPr="00F35584">
        <w:rPr>
          <w:color w:val="808080"/>
        </w:rPr>
        <w:t>-- TAG-FREQBANDLIST-START</w:t>
      </w:r>
    </w:p>
    <w:p w14:paraId="184CD1EE" w14:textId="77777777" w:rsidR="00CF52D8" w:rsidRPr="00F35584" w:rsidRDefault="00CF52D8" w:rsidP="00CF52D8">
      <w:pPr>
        <w:pStyle w:val="PL"/>
      </w:pPr>
    </w:p>
    <w:p w14:paraId="561E6024" w14:textId="77777777" w:rsidR="00CF52D8" w:rsidRPr="00F35584" w:rsidRDefault="00CF52D8" w:rsidP="00CF52D8">
      <w:pPr>
        <w:pStyle w:val="PL"/>
        <w:rPr>
          <w:lang w:eastAsia="ja-JP"/>
        </w:rPr>
      </w:pPr>
      <w:r w:rsidRPr="00F35584">
        <w:t>FreqBandList ::=</w:t>
      </w:r>
      <w:r w:rsidRPr="00F35584">
        <w:tab/>
      </w:r>
      <w:r w:rsidRPr="00F35584">
        <w:rPr>
          <w:color w:val="993366"/>
        </w:rPr>
        <w:t>SEQUENCE</w:t>
      </w:r>
      <w:r w:rsidRPr="00F35584">
        <w:t xml:space="preserve"> (</w:t>
      </w:r>
      <w:r w:rsidRPr="00F35584">
        <w:rPr>
          <w:color w:val="993366"/>
        </w:rPr>
        <w:t>SIZE</w:t>
      </w:r>
      <w:r w:rsidRPr="00F35584">
        <w:t xml:space="preserve"> (1..maxBands</w:t>
      </w:r>
      <w:r w:rsidRPr="00F35584">
        <w:rPr>
          <w:lang w:eastAsia="ja-JP"/>
        </w:rPr>
        <w:t>MRDC</w:t>
      </w:r>
      <w:r w:rsidRPr="00F35584">
        <w:t>))</w:t>
      </w:r>
      <w:r w:rsidRPr="00F35584">
        <w:rPr>
          <w:color w:val="993366"/>
        </w:rPr>
        <w:t xml:space="preserve"> OF</w:t>
      </w:r>
      <w:r w:rsidRPr="00F35584">
        <w:t xml:space="preserve"> FreqBandInformation</w:t>
      </w:r>
    </w:p>
    <w:p w14:paraId="665B2642" w14:textId="77777777" w:rsidR="00CF52D8" w:rsidRPr="00F35584" w:rsidRDefault="00CF52D8" w:rsidP="00CF52D8">
      <w:pPr>
        <w:pStyle w:val="PL"/>
      </w:pPr>
    </w:p>
    <w:p w14:paraId="51D7A25E" w14:textId="77777777" w:rsidR="00CF52D8" w:rsidRPr="00F35584" w:rsidRDefault="00CF52D8" w:rsidP="00CF52D8">
      <w:pPr>
        <w:pStyle w:val="PL"/>
        <w:rPr>
          <w:lang w:eastAsia="ja-JP"/>
        </w:rPr>
      </w:pPr>
      <w:r w:rsidRPr="00F35584">
        <w:t>FreqBandInformation</w:t>
      </w:r>
      <w:r w:rsidRPr="00F35584">
        <w:rPr>
          <w:lang w:eastAsia="ja-JP"/>
        </w:rPr>
        <w:t xml:space="preserve"> ::= </w:t>
      </w:r>
      <w:r w:rsidRPr="00F35584">
        <w:rPr>
          <w:color w:val="993366"/>
        </w:rPr>
        <w:t>CHOICE</w:t>
      </w:r>
      <w:r w:rsidRPr="00F35584">
        <w:rPr>
          <w:lang w:eastAsia="ja-JP"/>
        </w:rPr>
        <w:t xml:space="preserve"> {</w:t>
      </w:r>
    </w:p>
    <w:p w14:paraId="587CDBAB" w14:textId="77777777" w:rsidR="00CF52D8" w:rsidRPr="00F35584" w:rsidRDefault="00CF52D8" w:rsidP="00CF52D8">
      <w:pPr>
        <w:pStyle w:val="PL"/>
        <w:rPr>
          <w:lang w:eastAsia="ja-JP"/>
        </w:rPr>
      </w:pPr>
      <w:r w:rsidRPr="00F35584">
        <w:rPr>
          <w:lang w:eastAsia="ja-JP"/>
        </w:rPr>
        <w:tab/>
        <w:t>bandEUTRA</w:t>
      </w:r>
      <w:r w:rsidRPr="00F35584">
        <w:rPr>
          <w:lang w:eastAsia="ja-JP"/>
        </w:rPr>
        <w:tab/>
      </w:r>
      <w:r w:rsidRPr="00F35584">
        <w:rPr>
          <w:lang w:eastAsia="ja-JP"/>
        </w:rPr>
        <w:tab/>
      </w:r>
      <w:r w:rsidRPr="00F35584">
        <w:rPr>
          <w:lang w:eastAsia="ja-JP"/>
        </w:rPr>
        <w:tab/>
      </w:r>
      <w:r w:rsidRPr="00F35584">
        <w:rPr>
          <w:lang w:eastAsia="ja-JP"/>
        </w:rPr>
        <w:tab/>
        <w:t>FreqBandIndicatorEUTRA,</w:t>
      </w:r>
    </w:p>
    <w:p w14:paraId="49042210" w14:textId="77777777" w:rsidR="00CF52D8" w:rsidRPr="00F35584" w:rsidRDefault="00CF52D8" w:rsidP="00CF52D8">
      <w:pPr>
        <w:pStyle w:val="PL"/>
        <w:rPr>
          <w:lang w:eastAsia="ja-JP"/>
        </w:rPr>
      </w:pPr>
      <w:r w:rsidRPr="00F35584">
        <w:rPr>
          <w:lang w:eastAsia="ja-JP"/>
        </w:rPr>
        <w:tab/>
        <w:t>bandNR</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t>FreqBandIndicatorNR</w:t>
      </w:r>
    </w:p>
    <w:p w14:paraId="3E9B8BB7" w14:textId="77777777" w:rsidR="00CF52D8" w:rsidRPr="00F35584" w:rsidRDefault="00CF52D8" w:rsidP="00CF52D8">
      <w:pPr>
        <w:pStyle w:val="PL"/>
        <w:rPr>
          <w:lang w:eastAsia="ja-JP"/>
        </w:rPr>
      </w:pPr>
      <w:r w:rsidRPr="00F35584">
        <w:rPr>
          <w:lang w:eastAsia="ja-JP"/>
        </w:rPr>
        <w:t>}</w:t>
      </w:r>
    </w:p>
    <w:p w14:paraId="704BC564" w14:textId="77777777" w:rsidR="00CF52D8" w:rsidRPr="00F35584" w:rsidRDefault="00CF52D8" w:rsidP="00CF52D8">
      <w:pPr>
        <w:pStyle w:val="PL"/>
      </w:pPr>
    </w:p>
    <w:p w14:paraId="25E08C55" w14:textId="77777777" w:rsidR="00CF52D8" w:rsidRPr="00F35584" w:rsidRDefault="00CF52D8" w:rsidP="00CF52D8">
      <w:pPr>
        <w:pStyle w:val="PL"/>
        <w:rPr>
          <w:color w:val="808080"/>
        </w:rPr>
      </w:pPr>
      <w:r w:rsidRPr="00F35584">
        <w:rPr>
          <w:color w:val="808080"/>
        </w:rPr>
        <w:t>-- TAG-FREQBANDLIST-STOP</w:t>
      </w:r>
    </w:p>
    <w:p w14:paraId="32746E39" w14:textId="77777777" w:rsidR="00CF52D8" w:rsidRPr="00F35584" w:rsidRDefault="00CF52D8" w:rsidP="00CF52D8">
      <w:pPr>
        <w:pStyle w:val="PL"/>
        <w:rPr>
          <w:color w:val="808080"/>
        </w:rPr>
      </w:pPr>
      <w:r w:rsidRPr="00F35584">
        <w:rPr>
          <w:color w:val="808080"/>
        </w:rPr>
        <w:t>-- ASN1STOP</w:t>
      </w:r>
    </w:p>
    <w:p w14:paraId="37B55647" w14:textId="77777777" w:rsidR="00CF52D8" w:rsidRPr="00F35584" w:rsidRDefault="00CF52D8" w:rsidP="00CF52D8"/>
    <w:p w14:paraId="42BBA5E7" w14:textId="77777777" w:rsidR="00CF52D8" w:rsidRPr="00F35584" w:rsidRDefault="00CF52D8" w:rsidP="00CF52D8">
      <w:pPr>
        <w:pStyle w:val="4"/>
        <w:rPr>
          <w:moveTo w:id="1387" w:author="NTT DOCOMO, INC." w:date="2018-05-29T18:45:00Z"/>
        </w:rPr>
      </w:pPr>
      <w:moveToRangeStart w:id="1388" w:author="NTT DOCOMO, INC." w:date="2018-05-29T18:45:00Z" w:name="move515382845"/>
      <w:moveTo w:id="1389" w:author="NTT DOCOMO, INC." w:date="2018-05-29T18:45:00Z">
        <w:r w:rsidRPr="00F35584">
          <w:t>–</w:t>
        </w:r>
        <w:r w:rsidRPr="00F35584">
          <w:tab/>
        </w:r>
        <w:r w:rsidRPr="00F35584">
          <w:rPr>
            <w:i/>
            <w:noProof/>
          </w:rPr>
          <w:t>FreqBandIndicatorEUTRA</w:t>
        </w:r>
      </w:moveTo>
    </w:p>
    <w:p w14:paraId="33D86D07" w14:textId="77777777" w:rsidR="00CF52D8" w:rsidRPr="00F35584" w:rsidRDefault="00CF52D8" w:rsidP="00CF52D8">
      <w:pPr>
        <w:pStyle w:val="PL"/>
        <w:rPr>
          <w:moveTo w:id="1390" w:author="NTT DOCOMO, INC." w:date="2018-05-29T18:45:00Z"/>
          <w:color w:val="808080"/>
        </w:rPr>
      </w:pPr>
      <w:moveTo w:id="1391" w:author="NTT DOCOMO, INC." w:date="2018-05-29T18:45:00Z">
        <w:r w:rsidRPr="00F35584">
          <w:rPr>
            <w:color w:val="808080"/>
          </w:rPr>
          <w:t>-- ASN1START</w:t>
        </w:r>
      </w:moveTo>
    </w:p>
    <w:p w14:paraId="10DB84C8" w14:textId="77777777" w:rsidR="00CF52D8" w:rsidRPr="00F35584" w:rsidRDefault="00CF52D8" w:rsidP="00CF52D8">
      <w:pPr>
        <w:pStyle w:val="PL"/>
        <w:rPr>
          <w:moveTo w:id="1392" w:author="NTT DOCOMO, INC." w:date="2018-05-29T18:45:00Z"/>
          <w:color w:val="808080"/>
        </w:rPr>
      </w:pPr>
      <w:moveTo w:id="1393" w:author="NTT DOCOMO, INC." w:date="2018-05-29T18:45:00Z">
        <w:r w:rsidRPr="00F35584">
          <w:rPr>
            <w:color w:val="808080"/>
          </w:rPr>
          <w:t>-- TAG-FREQ-BAND-INDICATOR-EUTRA-START</w:t>
        </w:r>
      </w:moveTo>
    </w:p>
    <w:p w14:paraId="50819AF6" w14:textId="77777777" w:rsidR="00CF52D8" w:rsidRPr="00F35584" w:rsidRDefault="00CF52D8" w:rsidP="00CF52D8">
      <w:pPr>
        <w:pStyle w:val="PL"/>
        <w:rPr>
          <w:moveTo w:id="1394" w:author="NTT DOCOMO, INC." w:date="2018-05-29T18:45:00Z"/>
        </w:rPr>
      </w:pPr>
    </w:p>
    <w:p w14:paraId="1722B2F3" w14:textId="77777777" w:rsidR="00CF52D8" w:rsidRPr="00F35584" w:rsidRDefault="00CF52D8" w:rsidP="00CF52D8">
      <w:pPr>
        <w:pStyle w:val="PL"/>
        <w:rPr>
          <w:moveTo w:id="1395" w:author="NTT DOCOMO, INC." w:date="2018-05-29T18:45:00Z"/>
          <w:lang w:eastAsia="ja-JP"/>
        </w:rPr>
      </w:pPr>
      <w:bookmarkStart w:id="1396" w:name="_Hlk515277145"/>
      <w:moveTo w:id="1397" w:author="NTT DOCOMO, INC." w:date="2018-05-29T18:45:00Z">
        <w:r w:rsidRPr="00F35584">
          <w:rPr>
            <w:lang w:eastAsia="ja-JP"/>
          </w:rPr>
          <w:t>FreqBandIndicatorEUTRA</w:t>
        </w:r>
        <w:bookmarkEnd w:id="1396"/>
        <w:r w:rsidRPr="00F35584">
          <w:rPr>
            <w:lang w:eastAsia="ja-JP"/>
          </w:rPr>
          <w:t xml:space="preserve"> ::=</w:t>
        </w:r>
        <w:r w:rsidRPr="00F35584">
          <w:rPr>
            <w:lang w:eastAsia="ja-JP"/>
          </w:rPr>
          <w:tab/>
        </w:r>
        <w:r w:rsidRPr="00F35584">
          <w:rPr>
            <w:color w:val="993366"/>
          </w:rPr>
          <w:t>INTEGER</w:t>
        </w:r>
        <w:r w:rsidRPr="00F35584">
          <w:rPr>
            <w:lang w:eastAsia="ja-JP"/>
          </w:rPr>
          <w:t xml:space="preserve"> (1..maxBandsEUTRA)</w:t>
        </w:r>
      </w:moveTo>
    </w:p>
    <w:p w14:paraId="2937D71D" w14:textId="77777777" w:rsidR="00CF52D8" w:rsidRPr="00F35584" w:rsidRDefault="00CF52D8" w:rsidP="00CF52D8">
      <w:pPr>
        <w:pStyle w:val="PL"/>
        <w:rPr>
          <w:moveTo w:id="1398" w:author="NTT DOCOMO, INC." w:date="2018-05-29T18:45:00Z"/>
        </w:rPr>
      </w:pPr>
    </w:p>
    <w:p w14:paraId="5E444E46" w14:textId="77777777" w:rsidR="00CF52D8" w:rsidRPr="00F35584" w:rsidRDefault="00CF52D8" w:rsidP="00CF52D8">
      <w:pPr>
        <w:pStyle w:val="PL"/>
        <w:rPr>
          <w:moveTo w:id="1399" w:author="NTT DOCOMO, INC." w:date="2018-05-29T18:45:00Z"/>
          <w:color w:val="808080"/>
        </w:rPr>
      </w:pPr>
      <w:moveTo w:id="1400" w:author="NTT DOCOMO, INC." w:date="2018-05-29T18:45:00Z">
        <w:r w:rsidRPr="00F35584">
          <w:rPr>
            <w:color w:val="808080"/>
          </w:rPr>
          <w:t>-- TAG-FREQ-BAND-INDICATOR-EUTRA-STOP</w:t>
        </w:r>
      </w:moveTo>
    </w:p>
    <w:p w14:paraId="7D7BABFE" w14:textId="77777777" w:rsidR="00CF52D8" w:rsidRPr="00F35584" w:rsidRDefault="00CF52D8" w:rsidP="00CF52D8">
      <w:pPr>
        <w:pStyle w:val="PL"/>
        <w:rPr>
          <w:moveTo w:id="1401" w:author="NTT DOCOMO, INC." w:date="2018-05-29T18:45:00Z"/>
          <w:color w:val="808080"/>
        </w:rPr>
      </w:pPr>
      <w:moveTo w:id="1402" w:author="NTT DOCOMO, INC." w:date="2018-05-29T18:45:00Z">
        <w:r w:rsidRPr="00F35584">
          <w:rPr>
            <w:color w:val="808080"/>
          </w:rPr>
          <w:t>-- ASN1STOP</w:t>
        </w:r>
      </w:moveTo>
    </w:p>
    <w:p w14:paraId="0C8223F1" w14:textId="77777777" w:rsidR="00CF52D8" w:rsidRPr="00F35584" w:rsidRDefault="00CF52D8" w:rsidP="00CF52D8">
      <w:pPr>
        <w:rPr>
          <w:moveTo w:id="1403" w:author="NTT DOCOMO, INC." w:date="2018-05-29T18:45:00Z"/>
        </w:rPr>
      </w:pPr>
    </w:p>
    <w:p w14:paraId="77A980FB" w14:textId="77777777" w:rsidR="00CF52D8" w:rsidRPr="00F35584" w:rsidRDefault="00CF52D8" w:rsidP="00CF52D8">
      <w:pPr>
        <w:pStyle w:val="4"/>
        <w:rPr>
          <w:noProof/>
        </w:rPr>
      </w:pPr>
      <w:bookmarkStart w:id="1404" w:name="_Toc510018718"/>
      <w:moveToRangeEnd w:id="1388"/>
      <w:r w:rsidRPr="00F35584">
        <w:t>–</w:t>
      </w:r>
      <w:r w:rsidRPr="00F35584">
        <w:tab/>
      </w:r>
      <w:r w:rsidRPr="00F35584">
        <w:rPr>
          <w:i/>
          <w:noProof/>
        </w:rPr>
        <w:t>FreqSeparationClass</w:t>
      </w:r>
      <w:bookmarkEnd w:id="1404"/>
    </w:p>
    <w:p w14:paraId="3CC6125F" w14:textId="77777777" w:rsidR="00CF52D8" w:rsidRPr="00F35584" w:rsidRDefault="00CF52D8" w:rsidP="00CF52D8">
      <w:r w:rsidRPr="00F35584">
        <w:t xml:space="preserve">The IE </w:t>
      </w:r>
      <w:r w:rsidRPr="00F35584">
        <w:rPr>
          <w:i/>
        </w:rPr>
        <w:t>FreqSeparationClas</w:t>
      </w:r>
      <w:r w:rsidRPr="00F35584">
        <w:t>s is used for an intra-band non-contiguous CA band combination to indicate frequency separation between lower edge of lowest CC and upper edge of highest CC in a frequency band.</w:t>
      </w:r>
    </w:p>
    <w:p w14:paraId="15BBA3A7" w14:textId="77777777" w:rsidR="00CF52D8" w:rsidRPr="00F35584" w:rsidRDefault="00CF52D8" w:rsidP="00CF52D8">
      <w:pPr>
        <w:pStyle w:val="TH"/>
        <w:rPr>
          <w:lang w:val="en-GB"/>
        </w:rPr>
      </w:pPr>
      <w:r w:rsidRPr="00F35584">
        <w:rPr>
          <w:i/>
          <w:lang w:val="en-GB"/>
        </w:rPr>
        <w:t>FreqSeparationClass</w:t>
      </w:r>
      <w:r w:rsidRPr="00F35584">
        <w:rPr>
          <w:lang w:val="en-GB"/>
        </w:rPr>
        <w:t xml:space="preserve"> information element</w:t>
      </w:r>
    </w:p>
    <w:p w14:paraId="5A81E8AD" w14:textId="77777777" w:rsidR="00CF52D8" w:rsidRPr="00F35584" w:rsidRDefault="00CF52D8" w:rsidP="00CF52D8">
      <w:pPr>
        <w:pStyle w:val="PL"/>
        <w:rPr>
          <w:color w:val="808080"/>
        </w:rPr>
      </w:pPr>
      <w:r w:rsidRPr="00F35584">
        <w:rPr>
          <w:color w:val="808080"/>
        </w:rPr>
        <w:t>-- ASN1START</w:t>
      </w:r>
    </w:p>
    <w:p w14:paraId="44C818BA" w14:textId="77777777" w:rsidR="00CF52D8" w:rsidRPr="00F35584" w:rsidRDefault="00CF52D8" w:rsidP="00CF52D8">
      <w:pPr>
        <w:pStyle w:val="PL"/>
        <w:rPr>
          <w:color w:val="808080"/>
        </w:rPr>
      </w:pPr>
      <w:r w:rsidRPr="00F35584">
        <w:rPr>
          <w:color w:val="808080"/>
        </w:rPr>
        <w:t>-- TAG-FREQSEPARATIONCLASS-START</w:t>
      </w:r>
    </w:p>
    <w:p w14:paraId="4B697648" w14:textId="77777777" w:rsidR="00CF52D8" w:rsidRPr="00F35584" w:rsidRDefault="00CF52D8" w:rsidP="00CF52D8">
      <w:pPr>
        <w:pStyle w:val="PL"/>
      </w:pPr>
    </w:p>
    <w:p w14:paraId="27EB7269" w14:textId="77777777" w:rsidR="00CF52D8" w:rsidRPr="00F35584" w:rsidRDefault="00CF52D8" w:rsidP="00CF52D8">
      <w:pPr>
        <w:pStyle w:val="PL"/>
      </w:pPr>
      <w:r w:rsidRPr="00F35584">
        <w:t>FreqSeparationClass ::=</w:t>
      </w:r>
      <w:r w:rsidRPr="00F35584">
        <w:tab/>
      </w:r>
      <w:r w:rsidRPr="00F35584">
        <w:rPr>
          <w:color w:val="993366"/>
        </w:rPr>
        <w:t>ENUMERATED</w:t>
      </w:r>
      <w:r w:rsidRPr="00F35584">
        <w:t xml:space="preserve"> {c1, c2, c3, ...}</w:t>
      </w:r>
    </w:p>
    <w:p w14:paraId="0E910036" w14:textId="77777777" w:rsidR="00CF52D8" w:rsidRPr="00F35584" w:rsidRDefault="00CF52D8" w:rsidP="00CF52D8">
      <w:pPr>
        <w:pStyle w:val="PL"/>
      </w:pPr>
    </w:p>
    <w:p w14:paraId="6BC1D7D4" w14:textId="77777777" w:rsidR="00CF52D8" w:rsidRPr="00F35584" w:rsidRDefault="00CF52D8" w:rsidP="00CF52D8">
      <w:pPr>
        <w:pStyle w:val="PL"/>
        <w:rPr>
          <w:color w:val="808080"/>
        </w:rPr>
      </w:pPr>
      <w:r w:rsidRPr="00F35584">
        <w:rPr>
          <w:color w:val="808080"/>
        </w:rPr>
        <w:t>-- TAG-FREQSEPARATIONCLASS-STOP</w:t>
      </w:r>
    </w:p>
    <w:p w14:paraId="0681D369" w14:textId="77777777" w:rsidR="00CF52D8" w:rsidRPr="00F35584" w:rsidRDefault="00CF52D8" w:rsidP="00CF52D8">
      <w:pPr>
        <w:pStyle w:val="PL"/>
        <w:rPr>
          <w:color w:val="808080"/>
        </w:rPr>
      </w:pPr>
      <w:r w:rsidRPr="00F35584">
        <w:rPr>
          <w:color w:val="808080"/>
        </w:rPr>
        <w:t>-- ASN1STOP</w:t>
      </w:r>
    </w:p>
    <w:p w14:paraId="3D980C21" w14:textId="77777777" w:rsidR="00CF52D8" w:rsidRPr="00F35584" w:rsidRDefault="00CF52D8" w:rsidP="00CF52D8"/>
    <w:p w14:paraId="0D16358B" w14:textId="77777777" w:rsidR="00CF52D8" w:rsidRPr="00F35584" w:rsidRDefault="00CF52D8" w:rsidP="00CF52D8">
      <w:pPr>
        <w:pStyle w:val="4"/>
      </w:pPr>
      <w:bookmarkStart w:id="1405" w:name="_Toc510018719"/>
      <w:r w:rsidRPr="00F35584">
        <w:t>–</w:t>
      </w:r>
      <w:r w:rsidRPr="00F35584">
        <w:tab/>
      </w:r>
      <w:r w:rsidRPr="00F35584">
        <w:rPr>
          <w:i/>
          <w:noProof/>
        </w:rPr>
        <w:t>MIMO-Layers</w:t>
      </w:r>
      <w:bookmarkEnd w:id="1405"/>
    </w:p>
    <w:p w14:paraId="2810CA06" w14:textId="77777777" w:rsidR="00CF52D8" w:rsidRPr="00F35584" w:rsidRDefault="00CF52D8" w:rsidP="00CF52D8">
      <w:pPr>
        <w:pStyle w:val="PL"/>
        <w:rPr>
          <w:color w:val="808080"/>
        </w:rPr>
      </w:pPr>
      <w:r w:rsidRPr="00F35584">
        <w:rPr>
          <w:color w:val="808080"/>
        </w:rPr>
        <w:t>-- ASN1START</w:t>
      </w:r>
    </w:p>
    <w:p w14:paraId="27230852" w14:textId="77777777" w:rsidR="00CF52D8" w:rsidRPr="00F35584" w:rsidRDefault="00CF52D8" w:rsidP="00CF52D8">
      <w:pPr>
        <w:pStyle w:val="PL"/>
        <w:rPr>
          <w:color w:val="808080"/>
        </w:rPr>
      </w:pPr>
      <w:r w:rsidRPr="00F35584">
        <w:rPr>
          <w:color w:val="808080"/>
        </w:rPr>
        <w:t>-- TAG-MIMO-LAYERS-START</w:t>
      </w:r>
    </w:p>
    <w:p w14:paraId="0602F7DA" w14:textId="77777777" w:rsidR="00CF52D8" w:rsidRPr="00F35584" w:rsidRDefault="00CF52D8" w:rsidP="00CF52D8">
      <w:pPr>
        <w:pStyle w:val="PL"/>
      </w:pPr>
    </w:p>
    <w:p w14:paraId="3AEB134E" w14:textId="77777777" w:rsidR="00CF52D8" w:rsidRPr="00F35584" w:rsidRDefault="00CF52D8" w:rsidP="00CF52D8">
      <w:pPr>
        <w:pStyle w:val="PL"/>
        <w:rPr>
          <w:lang w:eastAsia="ja-JP"/>
        </w:rPr>
      </w:pPr>
      <w:r w:rsidRPr="00F35584">
        <w:rPr>
          <w:lang w:eastAsia="ja-JP"/>
        </w:rPr>
        <w:t>MIMO-LayersDL ::=</w:t>
      </w:r>
      <w:r w:rsidRPr="00F35584">
        <w:rPr>
          <w:lang w:eastAsia="ja-JP"/>
        </w:rPr>
        <w:tab/>
      </w:r>
      <w:r w:rsidRPr="00F35584">
        <w:rPr>
          <w:color w:val="993366"/>
        </w:rPr>
        <w:t>ENUMERATED</w:t>
      </w:r>
      <w:r w:rsidRPr="00F35584">
        <w:rPr>
          <w:lang w:eastAsia="ja-JP"/>
        </w:rPr>
        <w:t xml:space="preserve"> {twoLayers, fourLayers, eightLayers}</w:t>
      </w:r>
    </w:p>
    <w:p w14:paraId="67505826" w14:textId="77777777" w:rsidR="00CF52D8" w:rsidRPr="00F35584" w:rsidRDefault="00CF52D8" w:rsidP="00CF52D8">
      <w:pPr>
        <w:pStyle w:val="PL"/>
        <w:rPr>
          <w:lang w:eastAsia="ja-JP"/>
        </w:rPr>
      </w:pPr>
    </w:p>
    <w:p w14:paraId="10528838" w14:textId="77777777" w:rsidR="00CF52D8" w:rsidRPr="00F35584" w:rsidRDefault="00CF52D8" w:rsidP="00CF52D8">
      <w:pPr>
        <w:pStyle w:val="PL"/>
        <w:rPr>
          <w:lang w:eastAsia="ja-JP"/>
        </w:rPr>
      </w:pPr>
      <w:r w:rsidRPr="00F35584">
        <w:rPr>
          <w:lang w:eastAsia="ja-JP"/>
        </w:rPr>
        <w:t>MIMO-LayersUL ::=</w:t>
      </w:r>
      <w:r w:rsidRPr="00F35584">
        <w:rPr>
          <w:lang w:eastAsia="ja-JP"/>
        </w:rPr>
        <w:tab/>
      </w:r>
      <w:r w:rsidRPr="00F35584">
        <w:rPr>
          <w:color w:val="993366"/>
        </w:rPr>
        <w:t>ENUMERATED</w:t>
      </w:r>
      <w:r w:rsidRPr="00F35584">
        <w:rPr>
          <w:lang w:eastAsia="ja-JP"/>
        </w:rPr>
        <w:t xml:space="preserve"> {oneLayer, twoLayers, fourLayers}</w:t>
      </w:r>
    </w:p>
    <w:p w14:paraId="49407AB9" w14:textId="77777777" w:rsidR="00CF52D8" w:rsidRPr="00F35584" w:rsidRDefault="00CF52D8" w:rsidP="00CF52D8">
      <w:pPr>
        <w:pStyle w:val="PL"/>
      </w:pPr>
    </w:p>
    <w:p w14:paraId="49B0F5C1" w14:textId="77777777" w:rsidR="00CF52D8" w:rsidRPr="00F35584" w:rsidRDefault="00CF52D8" w:rsidP="00CF52D8">
      <w:pPr>
        <w:pStyle w:val="PL"/>
        <w:rPr>
          <w:color w:val="808080"/>
        </w:rPr>
      </w:pPr>
      <w:r w:rsidRPr="00F35584">
        <w:rPr>
          <w:color w:val="808080"/>
        </w:rPr>
        <w:t>-- TAG-MIMO-LAYERS-STOP</w:t>
      </w:r>
    </w:p>
    <w:p w14:paraId="24D0D232" w14:textId="77777777" w:rsidR="00CF52D8" w:rsidRPr="00F35584" w:rsidRDefault="00CF52D8" w:rsidP="00CF52D8">
      <w:pPr>
        <w:pStyle w:val="PL"/>
        <w:rPr>
          <w:color w:val="808080"/>
        </w:rPr>
      </w:pPr>
      <w:r w:rsidRPr="00F35584">
        <w:rPr>
          <w:color w:val="808080"/>
        </w:rPr>
        <w:t>-- ASN1STOP</w:t>
      </w:r>
    </w:p>
    <w:p w14:paraId="7A1C7CE9" w14:textId="77777777" w:rsidR="00CF52D8" w:rsidRPr="00F35584" w:rsidRDefault="00CF52D8" w:rsidP="00CF52D8"/>
    <w:p w14:paraId="31F0F20D" w14:textId="77777777" w:rsidR="00CF52D8" w:rsidRPr="00F35584" w:rsidRDefault="00CF52D8" w:rsidP="00CF52D8">
      <w:pPr>
        <w:pStyle w:val="4"/>
      </w:pPr>
      <w:bookmarkStart w:id="1406" w:name="_Toc510018720"/>
      <w:r w:rsidRPr="00F35584">
        <w:t>–</w:t>
      </w:r>
      <w:r w:rsidRPr="00F35584">
        <w:tab/>
      </w:r>
      <w:r w:rsidRPr="00F35584">
        <w:rPr>
          <w:i/>
          <w:noProof/>
        </w:rPr>
        <w:t>ModulationOrder</w:t>
      </w:r>
      <w:bookmarkEnd w:id="1406"/>
    </w:p>
    <w:p w14:paraId="0382BCDC" w14:textId="77777777" w:rsidR="00CF52D8" w:rsidRPr="00F35584" w:rsidRDefault="00CF52D8" w:rsidP="00CF52D8">
      <w:pPr>
        <w:pStyle w:val="PL"/>
        <w:rPr>
          <w:color w:val="808080"/>
        </w:rPr>
      </w:pPr>
      <w:r w:rsidRPr="00F35584">
        <w:rPr>
          <w:color w:val="808080"/>
        </w:rPr>
        <w:t>-- ASN1START</w:t>
      </w:r>
    </w:p>
    <w:p w14:paraId="4993F91F" w14:textId="77777777" w:rsidR="00CF52D8" w:rsidRPr="00F35584" w:rsidRDefault="00CF52D8" w:rsidP="00CF52D8">
      <w:pPr>
        <w:pStyle w:val="PL"/>
        <w:rPr>
          <w:color w:val="808080"/>
        </w:rPr>
      </w:pPr>
      <w:r w:rsidRPr="00F35584">
        <w:rPr>
          <w:color w:val="808080"/>
        </w:rPr>
        <w:t>-- TAG-MODULATION-ORDER-START</w:t>
      </w:r>
    </w:p>
    <w:p w14:paraId="4CC8F2C0" w14:textId="77777777" w:rsidR="00CF52D8" w:rsidRPr="00F35584" w:rsidRDefault="00CF52D8" w:rsidP="00CF52D8">
      <w:pPr>
        <w:pStyle w:val="PL"/>
        <w:rPr>
          <w:rFonts w:eastAsia="Malgun Gothic"/>
        </w:rPr>
      </w:pPr>
    </w:p>
    <w:p w14:paraId="54159D72" w14:textId="77777777" w:rsidR="00CF52D8" w:rsidRPr="00F35584" w:rsidRDefault="00CF52D8" w:rsidP="00CF52D8">
      <w:pPr>
        <w:pStyle w:val="PL"/>
        <w:rPr>
          <w:rFonts w:eastAsia="Malgun Gothic"/>
        </w:rPr>
      </w:pPr>
      <w:r w:rsidRPr="00F35584">
        <w:rPr>
          <w:rFonts w:eastAsia="Malgun Gothic"/>
        </w:rPr>
        <w:t>ModulationOrder ::=</w:t>
      </w:r>
      <w:r w:rsidRPr="00F35584">
        <w:rPr>
          <w:rFonts w:eastAsia="Malgun Gothic"/>
        </w:rPr>
        <w:tab/>
      </w:r>
      <w:r w:rsidRPr="00F35584">
        <w:rPr>
          <w:color w:val="993366"/>
        </w:rPr>
        <w:t>ENUMERATED</w:t>
      </w:r>
      <w:r w:rsidRPr="00F35584">
        <w:rPr>
          <w:rFonts w:eastAsia="Malgun Gothic"/>
        </w:rPr>
        <w:t xml:space="preserve"> {bpsk-halfpi, bpsk, qpsk, qam16, qam64, qam256}</w:t>
      </w:r>
    </w:p>
    <w:p w14:paraId="5C45F541" w14:textId="77777777" w:rsidR="00CF52D8" w:rsidRPr="00F35584" w:rsidRDefault="00CF52D8" w:rsidP="00CF52D8">
      <w:pPr>
        <w:pStyle w:val="PL"/>
        <w:rPr>
          <w:rFonts w:eastAsia="Malgun Gothic"/>
        </w:rPr>
      </w:pPr>
    </w:p>
    <w:p w14:paraId="02DEAC76" w14:textId="77777777" w:rsidR="00CF52D8" w:rsidRPr="00F35584" w:rsidRDefault="00CF52D8" w:rsidP="00CF52D8">
      <w:pPr>
        <w:pStyle w:val="PL"/>
        <w:rPr>
          <w:color w:val="808080"/>
        </w:rPr>
      </w:pPr>
      <w:r w:rsidRPr="00F35584">
        <w:rPr>
          <w:color w:val="808080"/>
        </w:rPr>
        <w:t>-- TAG-MODULATION-ORDER-STOP</w:t>
      </w:r>
    </w:p>
    <w:p w14:paraId="338AE949" w14:textId="77777777" w:rsidR="00CF52D8" w:rsidRPr="00F35584" w:rsidRDefault="00CF52D8" w:rsidP="00CF52D8">
      <w:pPr>
        <w:pStyle w:val="PL"/>
        <w:rPr>
          <w:color w:val="808080"/>
        </w:rPr>
      </w:pPr>
      <w:r w:rsidRPr="00F35584">
        <w:rPr>
          <w:color w:val="808080"/>
        </w:rPr>
        <w:t>-- ASN1STOP</w:t>
      </w:r>
    </w:p>
    <w:p w14:paraId="732454C2" w14:textId="77777777" w:rsidR="00CF52D8" w:rsidRPr="00F35584" w:rsidRDefault="00CF52D8" w:rsidP="00CF52D8"/>
    <w:p w14:paraId="53D49302" w14:textId="77777777" w:rsidR="00CF52D8" w:rsidRPr="00F35584" w:rsidRDefault="00CF52D8" w:rsidP="00CF52D8">
      <w:pPr>
        <w:pStyle w:val="4"/>
      </w:pPr>
      <w:bookmarkStart w:id="1407" w:name="_Toc510018721"/>
      <w:r w:rsidRPr="00F35584">
        <w:t>–</w:t>
      </w:r>
      <w:r w:rsidRPr="00F35584">
        <w:tab/>
      </w:r>
      <w:r w:rsidRPr="00F35584">
        <w:rPr>
          <w:i/>
          <w:noProof/>
        </w:rPr>
        <w:t>RAT-Type</w:t>
      </w:r>
      <w:bookmarkEnd w:id="1407"/>
    </w:p>
    <w:p w14:paraId="1D18895F" w14:textId="77777777" w:rsidR="00CF52D8" w:rsidRPr="00F35584" w:rsidRDefault="00CF52D8" w:rsidP="00CF52D8">
      <w:r w:rsidRPr="00F35584">
        <w:t xml:space="preserve">The IE </w:t>
      </w:r>
      <w:r w:rsidRPr="00F35584">
        <w:rPr>
          <w:i/>
        </w:rPr>
        <w:t>RAT-Type</w:t>
      </w:r>
      <w:r w:rsidRPr="00F35584">
        <w:t xml:space="preserve"> is used to indicate the radio access technology (RAT), including NR, of the requested/transferred UE capabilities.</w:t>
      </w:r>
    </w:p>
    <w:p w14:paraId="515ACC97" w14:textId="77777777" w:rsidR="00CF52D8" w:rsidRPr="00F35584" w:rsidRDefault="00CF52D8" w:rsidP="00CF52D8">
      <w:pPr>
        <w:pStyle w:val="TH"/>
        <w:rPr>
          <w:lang w:val="en-GB"/>
        </w:rPr>
      </w:pPr>
      <w:r w:rsidRPr="00F35584">
        <w:rPr>
          <w:i/>
          <w:lang w:val="en-GB"/>
        </w:rPr>
        <w:t>RAT-Type</w:t>
      </w:r>
      <w:r w:rsidRPr="00F35584">
        <w:rPr>
          <w:lang w:val="en-GB"/>
        </w:rPr>
        <w:t xml:space="preserve"> information element</w:t>
      </w:r>
    </w:p>
    <w:p w14:paraId="236796D9" w14:textId="77777777" w:rsidR="00CF52D8" w:rsidRPr="00F35584" w:rsidRDefault="00CF52D8" w:rsidP="00CF52D8">
      <w:pPr>
        <w:pStyle w:val="PL"/>
        <w:rPr>
          <w:color w:val="808080"/>
        </w:rPr>
      </w:pPr>
      <w:r w:rsidRPr="00F35584">
        <w:rPr>
          <w:color w:val="808080"/>
        </w:rPr>
        <w:t>-- ASN1START</w:t>
      </w:r>
    </w:p>
    <w:p w14:paraId="5812BC13" w14:textId="77777777" w:rsidR="00CF52D8" w:rsidRPr="00F35584" w:rsidRDefault="00CF52D8" w:rsidP="00CF52D8">
      <w:pPr>
        <w:pStyle w:val="PL"/>
        <w:rPr>
          <w:color w:val="808080"/>
        </w:rPr>
      </w:pPr>
      <w:r w:rsidRPr="00F35584">
        <w:rPr>
          <w:color w:val="808080"/>
        </w:rPr>
        <w:t>-- TAG-RAT-TYPE-START</w:t>
      </w:r>
    </w:p>
    <w:p w14:paraId="61C61C69" w14:textId="77777777" w:rsidR="00CF52D8" w:rsidRPr="00F35584" w:rsidRDefault="00CF52D8" w:rsidP="00CF52D8">
      <w:pPr>
        <w:pStyle w:val="PL"/>
      </w:pPr>
    </w:p>
    <w:p w14:paraId="083CDD7C" w14:textId="77777777" w:rsidR="00CF52D8" w:rsidRPr="00F35584" w:rsidRDefault="00CF52D8" w:rsidP="00CF52D8">
      <w:pPr>
        <w:pStyle w:val="PL"/>
      </w:pPr>
      <w:r w:rsidRPr="00F35584">
        <w:t xml:space="preserve">RAT-Type ::= </w:t>
      </w:r>
      <w:r w:rsidRPr="00F35584">
        <w:rPr>
          <w:color w:val="993366"/>
        </w:rPr>
        <w:t>ENUMERATED</w:t>
      </w:r>
      <w:r w:rsidRPr="00F35584">
        <w:t xml:space="preserve"> {nr, eutra-nr, spare2, spare1, ...}</w:t>
      </w:r>
    </w:p>
    <w:p w14:paraId="2209A2C2" w14:textId="77777777" w:rsidR="00CF52D8" w:rsidRPr="00F35584" w:rsidRDefault="00CF52D8" w:rsidP="00CF52D8">
      <w:pPr>
        <w:pStyle w:val="PL"/>
      </w:pPr>
    </w:p>
    <w:p w14:paraId="66B5B59B" w14:textId="77777777" w:rsidR="00CF52D8" w:rsidRPr="00F35584" w:rsidRDefault="00CF52D8" w:rsidP="00CF52D8">
      <w:pPr>
        <w:pStyle w:val="PL"/>
        <w:rPr>
          <w:color w:val="808080"/>
        </w:rPr>
      </w:pPr>
      <w:r w:rsidRPr="00F35584">
        <w:rPr>
          <w:color w:val="808080"/>
        </w:rPr>
        <w:t>-- TAG-RAT-TYPE-STOP</w:t>
      </w:r>
    </w:p>
    <w:p w14:paraId="6404DFEF" w14:textId="77777777" w:rsidR="00CF52D8" w:rsidRPr="00F35584" w:rsidRDefault="00CF52D8" w:rsidP="00CF52D8">
      <w:pPr>
        <w:pStyle w:val="PL"/>
        <w:rPr>
          <w:color w:val="808080"/>
        </w:rPr>
      </w:pPr>
      <w:r w:rsidRPr="00F35584">
        <w:rPr>
          <w:color w:val="808080"/>
        </w:rPr>
        <w:t>-- ASN1STOP</w:t>
      </w:r>
    </w:p>
    <w:p w14:paraId="2A0FD1DB" w14:textId="77777777" w:rsidR="00CF52D8" w:rsidRPr="00F35584" w:rsidRDefault="00CF52D8" w:rsidP="00CF52D8"/>
    <w:p w14:paraId="75CE11DE" w14:textId="77777777" w:rsidR="00FD7354" w:rsidRPr="00F35584" w:rsidRDefault="00FD7354" w:rsidP="00FC7F0F">
      <w:pPr>
        <w:pStyle w:val="4"/>
        <w:rPr>
          <w:del w:id="1408" w:author="NTT DOCOMO, INC." w:date="2018-05-29T18:45:00Z"/>
          <w:noProof/>
        </w:rPr>
      </w:pPr>
      <w:bookmarkStart w:id="1409" w:name="_Toc510018722"/>
      <w:del w:id="1410" w:author="NTT DOCOMO, INC." w:date="2018-05-29T18:45:00Z">
        <w:r w:rsidRPr="00F35584">
          <w:lastRenderedPageBreak/>
          <w:delText>–</w:delText>
        </w:r>
        <w:r w:rsidRPr="00F35584">
          <w:tab/>
        </w:r>
        <w:r w:rsidRPr="00F35584">
          <w:rPr>
            <w:i/>
            <w:noProof/>
          </w:rPr>
          <w:delText>SupportedBasebandProcessingCombination</w:delText>
        </w:r>
        <w:bookmarkEnd w:id="1409"/>
      </w:del>
    </w:p>
    <w:p w14:paraId="7D90627D" w14:textId="77777777" w:rsidR="00CF52D8" w:rsidRPr="008A3750" w:rsidRDefault="00CF52D8" w:rsidP="00CF52D8">
      <w:pPr>
        <w:pStyle w:val="PL"/>
        <w:rPr>
          <w:moveFrom w:id="1411" w:author="NTT DOCOMO, INC." w:date="2018-05-29T18:45:00Z"/>
          <w:color w:val="808080"/>
        </w:rPr>
      </w:pPr>
      <w:moveFromRangeStart w:id="1412" w:author="NTT DOCOMO, INC." w:date="2018-05-29T18:45:00Z" w:name="move515382838"/>
      <w:moveFrom w:id="1413" w:author="NTT DOCOMO, INC." w:date="2018-05-29T18:45:00Z">
        <w:r w:rsidRPr="008A3750">
          <w:rPr>
            <w:color w:val="808080"/>
          </w:rPr>
          <w:t>-- ASN1START</w:t>
        </w:r>
      </w:moveFrom>
    </w:p>
    <w:moveFromRangeEnd w:id="1412"/>
    <w:p w14:paraId="271F4488" w14:textId="77777777" w:rsidR="00FD7354" w:rsidRPr="00F35584" w:rsidRDefault="00FD7354" w:rsidP="00FC7F0F">
      <w:pPr>
        <w:pStyle w:val="PL"/>
        <w:rPr>
          <w:del w:id="1414" w:author="NTT DOCOMO, INC." w:date="2018-05-29T18:45:00Z"/>
          <w:color w:val="808080"/>
        </w:rPr>
      </w:pPr>
      <w:del w:id="1415" w:author="NTT DOCOMO, INC." w:date="2018-05-29T18:45:00Z">
        <w:r w:rsidRPr="00F35584">
          <w:rPr>
            <w:color w:val="808080"/>
          </w:rPr>
          <w:delText>-- TAG-SUPPORTEDBASEBANDPROCESSINGCOMBINATION-START</w:delText>
        </w:r>
      </w:del>
    </w:p>
    <w:p w14:paraId="7594D744" w14:textId="77777777" w:rsidR="00FD7354" w:rsidRPr="00F35584" w:rsidRDefault="00FD7354" w:rsidP="00FC7F0F">
      <w:pPr>
        <w:pStyle w:val="PL"/>
        <w:rPr>
          <w:del w:id="1416" w:author="NTT DOCOMO, INC." w:date="2018-05-29T18:45:00Z"/>
          <w:rFonts w:eastAsia="Malgun Gothic"/>
        </w:rPr>
      </w:pPr>
    </w:p>
    <w:p w14:paraId="6A133EF1" w14:textId="77777777" w:rsidR="00FD7354" w:rsidRPr="00F35584" w:rsidRDefault="00FD7354" w:rsidP="00FC7F0F">
      <w:pPr>
        <w:pStyle w:val="PL"/>
        <w:rPr>
          <w:del w:id="1417" w:author="NTT DOCOMO, INC." w:date="2018-05-29T18:45:00Z"/>
          <w:rFonts w:eastAsia="Malgun Gothic"/>
        </w:rPr>
      </w:pPr>
      <w:del w:id="1418" w:author="NTT DOCOMO, INC." w:date="2018-05-29T18:45:00Z">
        <w:r w:rsidRPr="00F35584">
          <w:rPr>
            <w:rFonts w:eastAsia="Malgun Gothic"/>
          </w:rPr>
          <w:delText xml:space="preserve">SupportedBasebandProcessingCombination ::= </w:delText>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maxBasebandProcComb))</w:delText>
        </w:r>
        <w:r w:rsidRPr="00F35584">
          <w:rPr>
            <w:color w:val="993366"/>
          </w:rPr>
          <w:delText xml:space="preserve"> OF</w:delText>
        </w:r>
        <w:r w:rsidRPr="00F35584">
          <w:rPr>
            <w:rFonts w:eastAsia="Malgun Gothic"/>
          </w:rPr>
          <w:delText xml:space="preserve"> BasebandProcessingCombination</w:delText>
        </w:r>
      </w:del>
    </w:p>
    <w:p w14:paraId="7F628B79" w14:textId="77777777" w:rsidR="00FD7354" w:rsidRPr="00F35584" w:rsidRDefault="00FD7354" w:rsidP="00FC7F0F">
      <w:pPr>
        <w:pStyle w:val="PL"/>
        <w:rPr>
          <w:del w:id="1419" w:author="NTT DOCOMO, INC." w:date="2018-05-29T18:45:00Z"/>
          <w:rFonts w:eastAsia="Malgun Gothic"/>
        </w:rPr>
      </w:pPr>
    </w:p>
    <w:p w14:paraId="028D9EB1" w14:textId="77777777" w:rsidR="00FD7354" w:rsidRPr="00F35584" w:rsidRDefault="00FD7354" w:rsidP="00FC7F0F">
      <w:pPr>
        <w:pStyle w:val="PL"/>
        <w:rPr>
          <w:del w:id="1420" w:author="NTT DOCOMO, INC." w:date="2018-05-29T18:45:00Z"/>
          <w:rFonts w:eastAsia="Malgun Gothic"/>
        </w:rPr>
      </w:pPr>
      <w:del w:id="1421" w:author="NTT DOCOMO, INC." w:date="2018-05-29T18:45:00Z">
        <w:r w:rsidRPr="00F35584">
          <w:rPr>
            <w:rFonts w:eastAsia="Malgun Gothic"/>
          </w:rPr>
          <w:delText xml:space="preserve">BasebandProcessingCombination ::= </w:delText>
        </w:r>
        <w:r w:rsidRPr="00F35584">
          <w:rPr>
            <w:color w:val="993366"/>
          </w:rPr>
          <w:delText>SEQUENCE</w:delText>
        </w:r>
        <w:r w:rsidRPr="00F35584">
          <w:rPr>
            <w:rFonts w:eastAsia="Malgun Gothic"/>
          </w:rPr>
          <w:delText xml:space="preserve"> {</w:delText>
        </w:r>
      </w:del>
    </w:p>
    <w:p w14:paraId="0E0D97FD" w14:textId="77777777" w:rsidR="00FD7354" w:rsidRPr="00F35584" w:rsidRDefault="00FD7354" w:rsidP="00FC7F0F">
      <w:pPr>
        <w:pStyle w:val="PL"/>
        <w:rPr>
          <w:del w:id="1422" w:author="NTT DOCOMO, INC." w:date="2018-05-29T18:45:00Z"/>
          <w:rFonts w:eastAsia="Malgun Gothic"/>
        </w:rPr>
      </w:pPr>
      <w:del w:id="1423" w:author="NTT DOCOMO, INC." w:date="2018-05-29T18:45:00Z">
        <w:r w:rsidRPr="00F35584">
          <w:rPr>
            <w:rFonts w:eastAsia="Malgun Gothic"/>
          </w:rPr>
          <w:tab/>
          <w:delText>basebandParametersDL</w:delText>
        </w:r>
        <w:r w:rsidRPr="00F35584">
          <w:rPr>
            <w:rFonts w:eastAsia="Malgun Gothic"/>
          </w:rPr>
          <w:tab/>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maxSimultaneousBands))</w:delText>
        </w:r>
        <w:r w:rsidRPr="00F35584">
          <w:rPr>
            <w:color w:val="993366"/>
          </w:rPr>
          <w:delText xml:space="preserve"> OF</w:delText>
        </w:r>
        <w:r w:rsidRPr="00F35584">
          <w:rPr>
            <w:rFonts w:eastAsia="Malgun Gothic"/>
          </w:rPr>
          <w:delText xml:space="preserve"> BasebandParametersPerBandDL,</w:delText>
        </w:r>
      </w:del>
    </w:p>
    <w:p w14:paraId="3A8C746B" w14:textId="77777777" w:rsidR="00FD7354" w:rsidRPr="00F35584" w:rsidRDefault="00FD7354" w:rsidP="00FC7F0F">
      <w:pPr>
        <w:pStyle w:val="PL"/>
        <w:rPr>
          <w:del w:id="1424" w:author="NTT DOCOMO, INC." w:date="2018-05-29T18:45:00Z"/>
          <w:rFonts w:eastAsia="Malgun Gothic"/>
        </w:rPr>
      </w:pPr>
      <w:del w:id="1425" w:author="NTT DOCOMO, INC." w:date="2018-05-29T18:45:00Z">
        <w:r w:rsidRPr="00F35584">
          <w:rPr>
            <w:rFonts w:eastAsia="Malgun Gothic"/>
          </w:rPr>
          <w:tab/>
          <w:delText>basebandParameters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BIT</w:delText>
        </w:r>
        <w:r w:rsidRPr="00F35584">
          <w:delText xml:space="preserve"> </w:delText>
        </w:r>
        <w:r w:rsidRPr="00F35584">
          <w:rPr>
            <w:color w:val="993366"/>
          </w:rPr>
          <w:delText>STRING</w:delText>
        </w:r>
        <w:r w:rsidRPr="00F35584">
          <w:rPr>
            <w:rFonts w:eastAsia="Malgun Gothic"/>
          </w:rPr>
          <w:delText xml:space="preserve"> (</w:delText>
        </w:r>
        <w:r w:rsidRPr="00F35584">
          <w:rPr>
            <w:color w:val="993366"/>
          </w:rPr>
          <w:delText>SIZE</w:delText>
        </w:r>
        <w:r w:rsidRPr="00F35584">
          <w:rPr>
            <w:rFonts w:eastAsia="Malgun Gothic"/>
          </w:rPr>
          <w:delText xml:space="preserve"> (1..maxBasebandProcComb))}</w:delText>
        </w:r>
      </w:del>
    </w:p>
    <w:p w14:paraId="395AFD7F" w14:textId="77777777" w:rsidR="00FD7354" w:rsidRPr="00F35584" w:rsidRDefault="00FD7354" w:rsidP="00FC7F0F">
      <w:pPr>
        <w:pStyle w:val="PL"/>
        <w:rPr>
          <w:del w:id="1426" w:author="NTT DOCOMO, INC." w:date="2018-05-29T18:45:00Z"/>
          <w:rFonts w:eastAsia="Malgun Gothic"/>
        </w:rPr>
      </w:pPr>
    </w:p>
    <w:p w14:paraId="72BBB5B1" w14:textId="77777777" w:rsidR="00FD7354" w:rsidRPr="00F35584" w:rsidRDefault="00FD7354" w:rsidP="00FC7F0F">
      <w:pPr>
        <w:pStyle w:val="PL"/>
        <w:rPr>
          <w:del w:id="1427" w:author="NTT DOCOMO, INC." w:date="2018-05-29T18:45:00Z"/>
          <w:rFonts w:eastAsia="Malgun Gothic"/>
        </w:rPr>
      </w:pPr>
      <w:del w:id="1428" w:author="NTT DOCOMO, INC." w:date="2018-05-29T18:45:00Z">
        <w:r w:rsidRPr="00F35584">
          <w:rPr>
            <w:rFonts w:eastAsia="Malgun Gothic"/>
          </w:rPr>
          <w:delText xml:space="preserve">BasebandParametersPerBandDL ::= </w:delText>
        </w:r>
        <w:r w:rsidRPr="00F35584">
          <w:rPr>
            <w:color w:val="993366"/>
          </w:rPr>
          <w:delText>SEQUENCE</w:delText>
        </w:r>
        <w:r w:rsidRPr="00F35584">
          <w:rPr>
            <w:rFonts w:eastAsia="Malgun Gothic"/>
          </w:rPr>
          <w:delText xml:space="preserve"> {</w:delText>
        </w:r>
      </w:del>
    </w:p>
    <w:p w14:paraId="26364F39" w14:textId="77777777" w:rsidR="00FD7354" w:rsidRPr="00F35584" w:rsidRDefault="00FD7354" w:rsidP="00FC7F0F">
      <w:pPr>
        <w:pStyle w:val="PL"/>
        <w:rPr>
          <w:del w:id="1429" w:author="NTT DOCOMO, INC." w:date="2018-05-29T18:45:00Z"/>
          <w:rFonts w:eastAsia="Malgun Gothic"/>
        </w:rPr>
      </w:pPr>
      <w:del w:id="1430" w:author="NTT DOCOMO, INC." w:date="2018-05-29T18:45:00Z">
        <w:r w:rsidRPr="00F35584">
          <w:rPr>
            <w:rFonts w:eastAsia="Malgun Gothic"/>
          </w:rPr>
          <w:tab/>
          <w:delText>ca-BandwidthClassDL</w:delText>
        </w:r>
        <w:r w:rsidRPr="00F35584">
          <w:rPr>
            <w:rFonts w:eastAsia="Malgun Gothic"/>
          </w:rPr>
          <w:tab/>
        </w:r>
        <w:r w:rsidRPr="00F35584">
          <w:rPr>
            <w:rFonts w:eastAsia="Malgun Gothic"/>
          </w:rPr>
          <w:tab/>
        </w:r>
        <w:r w:rsidRPr="00F35584">
          <w:rPr>
            <w:rFonts w:eastAsia="Malgun Gothic"/>
          </w:rPr>
          <w:tab/>
          <w:delText>CA-BandwidthClas</w:delText>
        </w:r>
        <w:r w:rsidRPr="00F35584">
          <w:rPr>
            <w:lang w:eastAsia="ja-JP"/>
          </w:rPr>
          <w:delText>sNR</w:delText>
        </w:r>
        <w:r w:rsidRPr="00F35584">
          <w:rPr>
            <w:rFonts w:eastAsia="Malgun Gothic"/>
          </w:rPr>
          <w:delText>,</w:delText>
        </w:r>
      </w:del>
    </w:p>
    <w:p w14:paraId="0C8A045E" w14:textId="77777777" w:rsidR="00FD7354" w:rsidRPr="00F35584" w:rsidRDefault="00FD7354" w:rsidP="00FC7F0F">
      <w:pPr>
        <w:pStyle w:val="PL"/>
        <w:rPr>
          <w:del w:id="1431" w:author="NTT DOCOMO, INC." w:date="2018-05-29T18:45:00Z"/>
          <w:rFonts w:eastAsia="Malgun Gothic"/>
        </w:rPr>
      </w:pPr>
      <w:del w:id="1432" w:author="NTT DOCOMO, INC." w:date="2018-05-29T18:45:00Z">
        <w:r w:rsidRPr="00F35584">
          <w:rPr>
            <w:rFonts w:eastAsia="Malgun Gothic"/>
          </w:rPr>
          <w:tab/>
          <w:delText>freqRange</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fr1, fr2},</w:delText>
        </w:r>
      </w:del>
    </w:p>
    <w:p w14:paraId="25D648A4" w14:textId="77777777" w:rsidR="00FD7354" w:rsidRPr="00F35584" w:rsidRDefault="00FD7354" w:rsidP="00FC7F0F">
      <w:pPr>
        <w:pStyle w:val="PL"/>
        <w:rPr>
          <w:del w:id="1433" w:author="NTT DOCOMO, INC." w:date="2018-05-29T18:45:00Z"/>
          <w:rFonts w:eastAsia="Malgun Gothic"/>
        </w:rPr>
      </w:pPr>
      <w:del w:id="1434" w:author="NTT DOCOMO, INC." w:date="2018-05-29T18:45:00Z">
        <w:r w:rsidRPr="00F35584">
          <w:rPr>
            <w:rFonts w:eastAsia="Malgun Gothic"/>
          </w:rPr>
          <w:tab/>
          <w:delText>basebandParametersPerCC-DL</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w:delText>
        </w:r>
        <w:r w:rsidR="00BC1E1C" w:rsidRPr="00F35584">
          <w:rPr>
            <w:rFonts w:eastAsia="Malgun Gothic"/>
          </w:rPr>
          <w:delText xml:space="preserve"> maxNrofServingCells</w:delText>
        </w:r>
        <w:r w:rsidRPr="00F35584">
          <w:rPr>
            <w:rFonts w:eastAsia="Malgun Gothic"/>
          </w:rPr>
          <w:delText>))</w:delText>
        </w:r>
        <w:r w:rsidRPr="00F35584">
          <w:rPr>
            <w:color w:val="993366"/>
          </w:rPr>
          <w:delText xml:space="preserve"> OF</w:delText>
        </w:r>
        <w:r w:rsidRPr="00F35584">
          <w:rPr>
            <w:rFonts w:eastAsia="Malgun Gothic"/>
          </w:rPr>
          <w:delText xml:space="preserve"> BasebandParametersPerCC-DL</w:delText>
        </w:r>
      </w:del>
    </w:p>
    <w:p w14:paraId="28AD81CA" w14:textId="77777777" w:rsidR="00FD7354" w:rsidRPr="00F35584" w:rsidRDefault="00FD7354" w:rsidP="00FC7F0F">
      <w:pPr>
        <w:pStyle w:val="PL"/>
        <w:rPr>
          <w:del w:id="1435" w:author="NTT DOCOMO, INC." w:date="2018-05-29T18:45:00Z"/>
          <w:rFonts w:eastAsia="Malgun Gothic"/>
        </w:rPr>
      </w:pPr>
      <w:del w:id="1436" w:author="NTT DOCOMO, INC." w:date="2018-05-29T18:45:00Z">
        <w:r w:rsidRPr="00F35584">
          <w:rPr>
            <w:rFonts w:eastAsia="Malgun Gothic"/>
          </w:rPr>
          <w:delText>}</w:delText>
        </w:r>
      </w:del>
    </w:p>
    <w:p w14:paraId="2358DD6E" w14:textId="77777777" w:rsidR="00FD7354" w:rsidRPr="00F35584" w:rsidRDefault="00FD7354" w:rsidP="00FC7F0F">
      <w:pPr>
        <w:pStyle w:val="PL"/>
        <w:rPr>
          <w:del w:id="1437" w:author="NTT DOCOMO, INC." w:date="2018-05-29T18:45:00Z"/>
          <w:rFonts w:eastAsia="Malgun Gothic"/>
        </w:rPr>
      </w:pPr>
    </w:p>
    <w:p w14:paraId="23337D89" w14:textId="77777777" w:rsidR="00FD7354" w:rsidRPr="00F35584" w:rsidRDefault="00FD7354" w:rsidP="00FC7F0F">
      <w:pPr>
        <w:pStyle w:val="PL"/>
        <w:rPr>
          <w:del w:id="1438" w:author="NTT DOCOMO, INC." w:date="2018-05-29T18:45:00Z"/>
          <w:rFonts w:eastAsia="Malgun Gothic"/>
        </w:rPr>
      </w:pPr>
      <w:bookmarkStart w:id="1439" w:name="_Hlk508870450"/>
      <w:del w:id="1440" w:author="NTT DOCOMO, INC." w:date="2018-05-29T18:45:00Z">
        <w:r w:rsidRPr="00F35584">
          <w:rPr>
            <w:rFonts w:eastAsia="Malgun Gothic"/>
          </w:rPr>
          <w:delText xml:space="preserve">BasebandParametersPerCC-DL ::= </w:delText>
        </w:r>
        <w:r w:rsidRPr="00F35584">
          <w:rPr>
            <w:color w:val="993366"/>
          </w:rPr>
          <w:delText>SEQUENCE</w:delText>
        </w:r>
        <w:r w:rsidRPr="00F35584">
          <w:rPr>
            <w:rFonts w:eastAsia="Malgun Gothic"/>
          </w:rPr>
          <w:delText xml:space="preserve"> {</w:delText>
        </w:r>
      </w:del>
    </w:p>
    <w:p w14:paraId="0963A992" w14:textId="77777777" w:rsidR="00FD7354" w:rsidRPr="00F35584" w:rsidRDefault="00FD7354" w:rsidP="00FC7F0F">
      <w:pPr>
        <w:pStyle w:val="PL"/>
        <w:rPr>
          <w:del w:id="1441" w:author="NTT DOCOMO, INC." w:date="2018-05-29T18:45:00Z"/>
          <w:color w:val="808080"/>
          <w:lang w:eastAsia="ja-JP"/>
        </w:rPr>
      </w:pPr>
      <w:del w:id="1442" w:author="NTT DOCOMO, INC." w:date="2018-05-29T18:45:00Z">
        <w:r w:rsidRPr="00F35584">
          <w:rPr>
            <w:color w:val="808080"/>
            <w:lang w:eastAsia="ja-JP"/>
          </w:rPr>
          <w:delText>-- R4 2-2: Simultaneous reception or transmission with same or  different numerologies in CA</w:delText>
        </w:r>
      </w:del>
    </w:p>
    <w:p w14:paraId="4F6CED60" w14:textId="77777777" w:rsidR="00FD7354" w:rsidRPr="00F35584" w:rsidRDefault="00FD7354" w:rsidP="00FC7F0F">
      <w:pPr>
        <w:pStyle w:val="PL"/>
        <w:rPr>
          <w:del w:id="1443" w:author="NTT DOCOMO, INC." w:date="2018-05-29T18:45:00Z"/>
          <w:color w:val="808080"/>
          <w:lang w:eastAsia="ja-JP"/>
        </w:rPr>
      </w:pPr>
      <w:del w:id="1444" w:author="NTT DOCOMO, INC." w:date="2018-05-29T18:45:00Z">
        <w:r w:rsidRPr="00F35584">
          <w:rPr>
            <w:color w:val="808080"/>
            <w:lang w:eastAsia="ja-JP"/>
          </w:rPr>
          <w:delText>-- It is expressed by the combination of SCS whether simultaneous RxTx is supported or not.</w:delText>
        </w:r>
      </w:del>
    </w:p>
    <w:p w14:paraId="20DB6394" w14:textId="77777777" w:rsidR="00CF52D8" w:rsidRPr="0068465D" w:rsidRDefault="00CF52D8" w:rsidP="00CF52D8">
      <w:pPr>
        <w:pStyle w:val="PL"/>
        <w:rPr>
          <w:moveFrom w:id="1445" w:author="NTT DOCOMO, INC." w:date="2018-05-29T18:45:00Z"/>
          <w:rFonts w:eastAsia="游明朝"/>
          <w:lang w:eastAsia="ja-JP"/>
        </w:rPr>
      </w:pPr>
      <w:moveFromRangeStart w:id="1446" w:author="NTT DOCOMO, INC." w:date="2018-05-29T18:45:00Z" w:name="move515382843"/>
      <w:moveFrom w:id="1447" w:author="NTT DOCOMO, INC." w:date="2018-05-29T18:45:00Z">
        <w:r w:rsidRPr="0068465D">
          <w:rPr>
            <w:rFonts w:eastAsia="Malgun Gothic"/>
          </w:rPr>
          <w:tab/>
          <w:t>supportedSubcarrierSpacingDL</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t>SubcarrierSpacing,</w:t>
        </w:r>
      </w:moveFrom>
    </w:p>
    <w:moveFromRangeEnd w:id="1446"/>
    <w:p w14:paraId="1B87E73B" w14:textId="77777777" w:rsidR="00FD7354" w:rsidRPr="00F35584" w:rsidRDefault="00FD7354" w:rsidP="00FC7F0F">
      <w:pPr>
        <w:pStyle w:val="PL"/>
        <w:rPr>
          <w:del w:id="1448" w:author="NTT DOCOMO, INC." w:date="2018-05-29T18:45:00Z"/>
          <w:rFonts w:eastAsia="Malgun Gothic"/>
          <w:color w:val="808080"/>
        </w:rPr>
      </w:pPr>
      <w:del w:id="1449" w:author="NTT DOCOMO, INC." w:date="2018-05-29T18:45:00Z">
        <w:r w:rsidRPr="00F35584">
          <w:rPr>
            <w:rFonts w:eastAsia="Malgun Gothic"/>
            <w:color w:val="808080"/>
          </w:rPr>
          <w:delText>-- Accoding to the RAN4 LS R4-1803563, maximum Bandwidth supported per CC is added in BPC</w:delText>
        </w:r>
      </w:del>
    </w:p>
    <w:p w14:paraId="47BE7A54" w14:textId="77777777" w:rsidR="00FD7354" w:rsidRPr="00F35584" w:rsidRDefault="00FD7354" w:rsidP="00FC7F0F">
      <w:pPr>
        <w:pStyle w:val="PL"/>
        <w:rPr>
          <w:del w:id="1450" w:author="NTT DOCOMO, INC." w:date="2018-05-29T18:45:00Z"/>
          <w:color w:val="808080"/>
          <w:lang w:eastAsia="ja-JP"/>
        </w:rPr>
      </w:pPr>
      <w:del w:id="1451" w:author="NTT DOCOMO, INC." w:date="2018-05-29T18:45:00Z">
        <w:r w:rsidRPr="00F35584">
          <w:rPr>
            <w:color w:val="808080"/>
            <w:lang w:eastAsia="ja-JP"/>
          </w:rPr>
          <w:delText>-- FFS how to work together with BCS and max BW for each CC to be defined for each CA band combination in the RAN4 spec.</w:delText>
        </w:r>
      </w:del>
    </w:p>
    <w:p w14:paraId="7167D5AF" w14:textId="77777777" w:rsidR="00FD7354" w:rsidRPr="00F35584" w:rsidRDefault="00FD7354" w:rsidP="00FC7F0F">
      <w:pPr>
        <w:pStyle w:val="PL"/>
        <w:rPr>
          <w:del w:id="1452" w:author="NTT DOCOMO, INC." w:date="2018-05-29T18:45:00Z"/>
        </w:rPr>
      </w:pPr>
      <w:del w:id="1453" w:author="NTT DOCOMO, INC." w:date="2018-05-29T18:45:00Z">
        <w:r w:rsidRPr="00F35584">
          <w:tab/>
          <w:delText>supportedBandwidthDL</w:delText>
        </w:r>
        <w:r w:rsidRPr="00F35584">
          <w:tab/>
        </w:r>
        <w:r w:rsidRPr="00F35584">
          <w:tab/>
        </w:r>
        <w:r w:rsidRPr="00F35584">
          <w:rPr>
            <w:color w:val="993366"/>
          </w:rPr>
          <w:delText>CHOICE</w:delText>
        </w:r>
        <w:r w:rsidRPr="00F35584">
          <w:delText xml:space="preserve"> {</w:delText>
        </w:r>
      </w:del>
    </w:p>
    <w:p w14:paraId="377D8D5D" w14:textId="77777777" w:rsidR="00FD7354" w:rsidRPr="00F35584" w:rsidRDefault="00FD7354" w:rsidP="00FC7F0F">
      <w:pPr>
        <w:pStyle w:val="PL"/>
        <w:rPr>
          <w:del w:id="1454" w:author="NTT DOCOMO, INC." w:date="2018-05-29T18:45:00Z"/>
        </w:rPr>
      </w:pPr>
      <w:del w:id="1455" w:author="NTT DOCOMO, INC." w:date="2018-05-29T18:45:00Z">
        <w:r w:rsidRPr="00F35584">
          <w:tab/>
        </w:r>
        <w:r w:rsidRPr="00F35584">
          <w:tab/>
          <w:delText>fr1</w:delText>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mhz5, mhz10, mhz15, mhz20, mhz25, mhz30, mhz40, mhz50, mhz60, mhz80, mhz100},</w:delText>
        </w:r>
      </w:del>
    </w:p>
    <w:p w14:paraId="64F4F3B0" w14:textId="77777777" w:rsidR="00CF52D8" w:rsidRPr="0068465D" w:rsidRDefault="00FD7354" w:rsidP="00CF52D8">
      <w:pPr>
        <w:pStyle w:val="PL"/>
        <w:rPr>
          <w:moveFrom w:id="1456" w:author="NTT DOCOMO, INC." w:date="2018-05-29T18:45:00Z"/>
        </w:rPr>
      </w:pPr>
      <w:del w:id="1457" w:author="NTT DOCOMO, INC." w:date="2018-05-29T18:45:00Z">
        <w:r w:rsidRPr="00F35584">
          <w:tab/>
        </w:r>
        <w:r w:rsidRPr="00F35584">
          <w:tab/>
          <w:delText>fr2</w:delText>
        </w:r>
      </w:del>
      <w:moveFromRangeStart w:id="1458" w:author="NTT DOCOMO, INC." w:date="2018-05-29T18:45:00Z" w:name="move515382844"/>
      <w:moveFrom w:id="1459" w:author="NTT DOCOMO, INC." w:date="2018-05-29T18:45:00Z">
        <w:r w:rsidR="00CF52D8" w:rsidRPr="0068465D">
          <w:tab/>
        </w:r>
        <w:r w:rsidR="00CF52D8" w:rsidRPr="0068465D">
          <w:tab/>
        </w:r>
        <w:r w:rsidR="00CF52D8" w:rsidRPr="0068465D">
          <w:tab/>
        </w:r>
        <w:r w:rsidR="00CF52D8" w:rsidRPr="0068465D">
          <w:tab/>
        </w:r>
        <w:r w:rsidR="00CF52D8" w:rsidRPr="0068465D">
          <w:tab/>
        </w:r>
        <w:r w:rsidR="00CF52D8" w:rsidRPr="0068465D">
          <w:tab/>
        </w:r>
        <w:r w:rsidR="00CF52D8" w:rsidRPr="0068465D">
          <w:tab/>
        </w:r>
        <w:r w:rsidR="00CF52D8" w:rsidRPr="0068465D">
          <w:rPr>
            <w:color w:val="993366"/>
          </w:rPr>
          <w:t>ENUMERATED</w:t>
        </w:r>
        <w:r w:rsidR="00CF52D8" w:rsidRPr="0068465D">
          <w:t xml:space="preserve"> {mhz50, mhz100, mhz200, mhz400}</w:t>
        </w:r>
      </w:moveFrom>
    </w:p>
    <w:p w14:paraId="2435A532" w14:textId="77777777" w:rsidR="00CF52D8" w:rsidRPr="0068465D" w:rsidRDefault="00CF52D8" w:rsidP="00CF52D8">
      <w:pPr>
        <w:pStyle w:val="PL"/>
        <w:rPr>
          <w:moveFrom w:id="1460" w:author="NTT DOCOMO, INC." w:date="2018-05-29T18:45:00Z"/>
        </w:rPr>
      </w:pPr>
      <w:moveFrom w:id="1461" w:author="NTT DOCOMO, INC." w:date="2018-05-29T18:45:00Z">
        <w:r w:rsidRPr="0068465D">
          <w:tab/>
          <w:t>},</w:t>
        </w:r>
      </w:moveFrom>
    </w:p>
    <w:moveFromRangeEnd w:id="1458"/>
    <w:p w14:paraId="390F251D" w14:textId="77777777" w:rsidR="00FD7354" w:rsidRPr="00F35584" w:rsidRDefault="00FD7354" w:rsidP="00FC7F0F">
      <w:pPr>
        <w:pStyle w:val="PL"/>
        <w:rPr>
          <w:del w:id="1462" w:author="NTT DOCOMO, INC." w:date="2018-05-29T18:45:00Z"/>
          <w:rFonts w:eastAsia="Malgun Gothic"/>
          <w:color w:val="808080"/>
        </w:rPr>
      </w:pPr>
      <w:del w:id="1463" w:author="NTT DOCOMO, INC." w:date="2018-05-29T18:45:00Z">
        <w:r w:rsidRPr="00F35584">
          <w:rPr>
            <w:color w:val="808080"/>
          </w:rPr>
          <w:delText>-- R2-1800012. To be confirmed by RAN1</w:delText>
        </w:r>
      </w:del>
    </w:p>
    <w:p w14:paraId="150F9AFC" w14:textId="77777777" w:rsidR="00FD7354" w:rsidRPr="00F35584" w:rsidRDefault="00FD7354" w:rsidP="00FC7F0F">
      <w:pPr>
        <w:pStyle w:val="PL"/>
        <w:rPr>
          <w:del w:id="1464" w:author="NTT DOCOMO, INC." w:date="2018-05-29T18:45:00Z"/>
          <w:rFonts w:eastAsia="Malgun Gothic"/>
        </w:rPr>
      </w:pPr>
      <w:del w:id="1465" w:author="NTT DOCOMO, INC." w:date="2018-05-29T18:45:00Z">
        <w:r w:rsidRPr="00F35584">
          <w:rPr>
            <w:rFonts w:eastAsia="Malgun Gothic"/>
          </w:rPr>
          <w:tab/>
        </w:r>
        <w:r w:rsidRPr="00F35584">
          <w:delText>scalingFactor0dot75</w:delText>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14:paraId="12B97A09" w14:textId="77777777" w:rsidR="00FD7354" w:rsidRPr="00F35584" w:rsidRDefault="00FD7354" w:rsidP="00FC7F0F">
      <w:pPr>
        <w:pStyle w:val="PL"/>
        <w:rPr>
          <w:del w:id="1466" w:author="NTT DOCOMO, INC." w:date="2018-05-29T18:45:00Z"/>
          <w:rFonts w:eastAsia="游明朝"/>
          <w:color w:val="808080"/>
          <w:lang w:eastAsia="ja-JP"/>
        </w:rPr>
      </w:pPr>
      <w:del w:id="1467" w:author="NTT DOCOMO, INC." w:date="2018-05-29T18:45:00Z">
        <w:r w:rsidRPr="00F35584">
          <w:rPr>
            <w:rFonts w:eastAsia="游明朝"/>
            <w:color w:val="808080"/>
            <w:lang w:eastAsia="ja-JP"/>
          </w:rPr>
          <w:delText>-- R1 2-2: PDSCH beam switching</w:delText>
        </w:r>
      </w:del>
    </w:p>
    <w:p w14:paraId="708B5F7E" w14:textId="77777777" w:rsidR="00FD7354" w:rsidRPr="00F35584" w:rsidRDefault="00FD7354" w:rsidP="00FC7F0F">
      <w:pPr>
        <w:pStyle w:val="PL"/>
        <w:rPr>
          <w:del w:id="1468" w:author="NTT DOCOMO, INC." w:date="2018-05-29T18:45:00Z"/>
          <w:rFonts w:eastAsia="游明朝"/>
          <w:lang w:eastAsia="ja-JP"/>
        </w:rPr>
      </w:pPr>
      <w:del w:id="1469" w:author="NTT DOCOMO, INC." w:date="2018-05-29T18:45:00Z">
        <w:r w:rsidRPr="00F35584">
          <w:rPr>
            <w:rFonts w:eastAsia="游明朝"/>
            <w:lang w:eastAsia="ja-JP"/>
          </w:rPr>
          <w:tab/>
          <w:delText>timeDurationForQC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SEQUENCE</w:delText>
        </w:r>
        <w:r w:rsidRPr="00F35584">
          <w:rPr>
            <w:rFonts w:eastAsia="游明朝"/>
            <w:lang w:eastAsia="ja-JP"/>
          </w:rPr>
          <w:delText xml:space="preserve"> {</w:delText>
        </w:r>
      </w:del>
    </w:p>
    <w:p w14:paraId="2DDB55C4" w14:textId="77777777" w:rsidR="00FD7354" w:rsidRPr="00F35584" w:rsidRDefault="00FD7354" w:rsidP="00FC7F0F">
      <w:pPr>
        <w:pStyle w:val="PL"/>
        <w:rPr>
          <w:del w:id="1470" w:author="NTT DOCOMO, INC." w:date="2018-05-29T18:45:00Z"/>
          <w:rFonts w:eastAsia="游明朝"/>
          <w:lang w:eastAsia="ja-JP"/>
        </w:rPr>
      </w:pPr>
      <w:del w:id="1471" w:author="NTT DOCOMO, INC." w:date="2018-05-29T18:45:00Z">
        <w:r w:rsidRPr="00F35584">
          <w:rPr>
            <w:rFonts w:eastAsia="游明朝"/>
            <w:lang w:eastAsia="ja-JP"/>
          </w:rPr>
          <w:tab/>
        </w:r>
        <w:r w:rsidRPr="00F35584">
          <w:rPr>
            <w:rFonts w:eastAsia="游明朝"/>
            <w:lang w:eastAsia="ja-JP"/>
          </w:rPr>
          <w:tab/>
          <w:delText>scs-60kHz</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7, s14, s28}</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527616BF" w14:textId="77777777" w:rsidR="00FD7354" w:rsidRPr="00F35584" w:rsidRDefault="00FD7354" w:rsidP="00FC7F0F">
      <w:pPr>
        <w:pStyle w:val="PL"/>
        <w:rPr>
          <w:del w:id="1472" w:author="NTT DOCOMO, INC." w:date="2018-05-29T18:45:00Z"/>
          <w:rFonts w:eastAsia="游明朝"/>
          <w:lang w:eastAsia="ja-JP"/>
        </w:rPr>
      </w:pPr>
      <w:del w:id="1473" w:author="NTT DOCOMO, INC." w:date="2018-05-29T18:45:00Z">
        <w:r w:rsidRPr="00F35584">
          <w:rPr>
            <w:rFonts w:eastAsia="游明朝"/>
            <w:lang w:eastAsia="ja-JP"/>
          </w:rPr>
          <w:tab/>
        </w:r>
        <w:r w:rsidRPr="00F35584">
          <w:rPr>
            <w:rFonts w:eastAsia="游明朝"/>
            <w:lang w:eastAsia="ja-JP"/>
          </w:rPr>
          <w:tab/>
          <w:delText>sch-120kHz</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14, s28}</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14:paraId="17536F5C" w14:textId="77777777" w:rsidR="00FD7354" w:rsidRPr="00F35584" w:rsidRDefault="00FD7354" w:rsidP="00FC7F0F">
      <w:pPr>
        <w:pStyle w:val="PL"/>
        <w:rPr>
          <w:del w:id="1474" w:author="NTT DOCOMO, INC." w:date="2018-05-29T18:45:00Z"/>
          <w:rFonts w:eastAsia="游明朝"/>
          <w:lang w:eastAsia="ja-JP"/>
        </w:rPr>
      </w:pPr>
      <w:del w:id="1475" w:author="NTT DOCOMO, INC." w:date="2018-05-29T18:45:00Z">
        <w:r w:rsidRPr="00F35584">
          <w:rPr>
            <w:rFonts w:eastAsia="游明朝"/>
            <w:lang w:eastAsia="ja-JP"/>
          </w:rPr>
          <w:tab/>
          <w:delText>}</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76E3EB51" w14:textId="77777777" w:rsidR="00FD7354" w:rsidRPr="00F35584" w:rsidRDefault="00FD7354" w:rsidP="00FC7F0F">
      <w:pPr>
        <w:pStyle w:val="PL"/>
        <w:rPr>
          <w:del w:id="1476" w:author="NTT DOCOMO, INC." w:date="2018-05-29T18:45:00Z"/>
          <w:rFonts w:eastAsia="游明朝"/>
          <w:color w:val="808080"/>
          <w:lang w:eastAsia="ja-JP"/>
        </w:rPr>
      </w:pPr>
      <w:del w:id="1477" w:author="NTT DOCOMO, INC." w:date="2018-05-29T18:45:00Z">
        <w:r w:rsidRPr="00F35584">
          <w:rPr>
            <w:rFonts w:eastAsia="游明朝"/>
            <w:color w:val="808080"/>
            <w:lang w:eastAsia="ja-JP"/>
          </w:rPr>
          <w:delText>-- R1 1-10: Support of SCell without SS/PBCH block</w:delText>
        </w:r>
      </w:del>
    </w:p>
    <w:p w14:paraId="20C78CE5" w14:textId="77777777" w:rsidR="00FD7354" w:rsidRPr="00F35584" w:rsidRDefault="00FD7354" w:rsidP="00FC7F0F">
      <w:pPr>
        <w:pStyle w:val="PL"/>
        <w:rPr>
          <w:del w:id="1478" w:author="NTT DOCOMO, INC." w:date="2018-05-29T18:45:00Z"/>
          <w:rFonts w:eastAsia="游明朝"/>
          <w:lang w:eastAsia="ja-JP"/>
        </w:rPr>
      </w:pPr>
      <w:del w:id="1479" w:author="NTT DOCOMO, INC." w:date="2018-05-29T18:45:00Z">
        <w:r w:rsidRPr="00F35584">
          <w:rPr>
            <w:rFonts w:eastAsia="游明朝"/>
            <w:lang w:eastAsia="ja-JP"/>
          </w:rPr>
          <w:tab/>
          <w:delText>scellWithoutSSB</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2274FA72" w14:textId="77777777" w:rsidR="00FD7354" w:rsidRPr="00F35584" w:rsidRDefault="00FD7354" w:rsidP="00FC7F0F">
      <w:pPr>
        <w:pStyle w:val="PL"/>
        <w:rPr>
          <w:del w:id="1480" w:author="NTT DOCOMO, INC." w:date="2018-05-29T18:45:00Z"/>
          <w:rFonts w:eastAsia="游明朝"/>
          <w:color w:val="808080"/>
          <w:lang w:eastAsia="ja-JP"/>
        </w:rPr>
      </w:pPr>
      <w:del w:id="1481" w:author="NTT DOCOMO, INC." w:date="2018-05-29T18:45:00Z">
        <w:r w:rsidRPr="00F35584">
          <w:rPr>
            <w:rFonts w:eastAsia="游明朝"/>
            <w:color w:val="808080"/>
            <w:lang w:eastAsia="ja-JP"/>
          </w:rPr>
          <w:delText>-- R1 1-11: Support of CSI-RS RRM measurement for SCell without SS/PBCH block</w:delText>
        </w:r>
      </w:del>
    </w:p>
    <w:p w14:paraId="7CB8A54D" w14:textId="77777777" w:rsidR="00FD7354" w:rsidRPr="00F35584" w:rsidRDefault="00FD7354" w:rsidP="00FC7F0F">
      <w:pPr>
        <w:pStyle w:val="PL"/>
        <w:rPr>
          <w:del w:id="1482" w:author="NTT DOCOMO, INC." w:date="2018-05-29T18:45:00Z"/>
          <w:rFonts w:eastAsia="游明朝"/>
          <w:lang w:eastAsia="ja-JP"/>
        </w:rPr>
      </w:pPr>
      <w:del w:id="1483" w:author="NTT DOCOMO, INC." w:date="2018-05-29T18:45:00Z">
        <w:r w:rsidRPr="00F35584">
          <w:rPr>
            <w:rFonts w:eastAsia="游明朝"/>
            <w:lang w:eastAsia="ja-JP"/>
          </w:rPr>
          <w:tab/>
          <w:delText>csi-RS-MeasSCellWithoutSSB</w:delText>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52AA7C86" w14:textId="77777777" w:rsidR="00FD7354" w:rsidRPr="00F35584" w:rsidRDefault="00FD7354" w:rsidP="00FC7F0F">
      <w:pPr>
        <w:pStyle w:val="PL"/>
        <w:rPr>
          <w:del w:id="1484" w:author="NTT DOCOMO, INC." w:date="2018-05-29T18:45:00Z"/>
          <w:rFonts w:eastAsia="游明朝"/>
          <w:color w:val="808080"/>
          <w:lang w:eastAsia="ja-JP"/>
        </w:rPr>
      </w:pPr>
      <w:del w:id="1485" w:author="NTT DOCOMO, INC." w:date="2018-05-29T18:45:00Z">
        <w:r w:rsidRPr="00F35584">
          <w:rPr>
            <w:rFonts w:eastAsia="游明朝"/>
            <w:color w:val="808080"/>
            <w:lang w:eastAsia="ja-JP"/>
          </w:rPr>
          <w:delText>-- R1 2-3: PDSCH MIMO layers. Absence of this field implies support of one layer.</w:delText>
        </w:r>
      </w:del>
    </w:p>
    <w:p w14:paraId="7177FCC4" w14:textId="77777777" w:rsidR="00FD7354" w:rsidRPr="00F35584" w:rsidRDefault="00FD7354" w:rsidP="00FC7F0F">
      <w:pPr>
        <w:pStyle w:val="PL"/>
        <w:rPr>
          <w:del w:id="1486" w:author="NTT DOCOMO, INC." w:date="2018-05-29T18:45:00Z"/>
          <w:rFonts w:eastAsia="游明朝"/>
          <w:lang w:eastAsia="ja-JP"/>
        </w:rPr>
      </w:pPr>
      <w:del w:id="1487" w:author="NTT DOCOMO, INC." w:date="2018-05-29T18:45:00Z">
        <w:r w:rsidRPr="00F35584">
          <w:rPr>
            <w:rFonts w:eastAsia="游明朝"/>
            <w:lang w:eastAsia="ja-JP"/>
          </w:rPr>
          <w:tab/>
          <w:delText>maxNumberMIMO-LayersPDSCH</w:delText>
        </w:r>
        <w:r w:rsidRPr="00F35584">
          <w:rPr>
            <w:rFonts w:eastAsia="游明朝"/>
            <w:lang w:eastAsia="ja-JP"/>
          </w:rPr>
          <w:tab/>
        </w:r>
        <w:r w:rsidRPr="00F35584">
          <w:rPr>
            <w:rFonts w:eastAsia="游明朝"/>
            <w:lang w:eastAsia="ja-JP"/>
          </w:rPr>
          <w:tab/>
        </w:r>
        <w:r w:rsidRPr="00F35584">
          <w:rPr>
            <w:rFonts w:eastAsia="游明朝"/>
            <w:lang w:eastAsia="ja-JP"/>
          </w:rPr>
          <w:tab/>
          <w:delText>MIMO-Layer</w:delText>
        </w:r>
        <w:r w:rsidR="00BC1E1C" w:rsidRPr="00F35584">
          <w:rPr>
            <w:rFonts w:eastAsia="游明朝"/>
            <w:lang w:eastAsia="ja-JP"/>
          </w:rPr>
          <w:delText>s</w:delText>
        </w:r>
        <w:r w:rsidRPr="00F35584">
          <w:rPr>
            <w:rFonts w:eastAsia="游明朝"/>
            <w:lang w:eastAsia="ja-JP"/>
          </w:rPr>
          <w:delText>D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2328CE1C" w14:textId="77777777" w:rsidR="00FD7354" w:rsidRPr="00F35584" w:rsidRDefault="00FD7354" w:rsidP="00FC7F0F">
      <w:pPr>
        <w:pStyle w:val="PL"/>
        <w:rPr>
          <w:del w:id="1488" w:author="NTT DOCOMO, INC." w:date="2018-05-29T18:45:00Z"/>
          <w:rFonts w:eastAsia="Malgun Gothic"/>
          <w:color w:val="808080"/>
        </w:rPr>
      </w:pPr>
      <w:del w:id="1489" w:author="NTT DOCOMO, INC." w:date="2018-05-29T18:45:00Z">
        <w:r w:rsidRPr="00F35584">
          <w:rPr>
            <w:rFonts w:eastAsia="Malgun Gothic"/>
            <w:color w:val="808080"/>
          </w:rPr>
          <w:delText>-- Accoding to the RAN4 LS R4-1803563, modulation order is added per CC granularity in BPC</w:delText>
        </w:r>
      </w:del>
    </w:p>
    <w:p w14:paraId="6F77D904" w14:textId="77777777" w:rsidR="00FD7354" w:rsidRPr="00F35584" w:rsidRDefault="00FD7354" w:rsidP="00FC7F0F">
      <w:pPr>
        <w:pStyle w:val="PL"/>
        <w:rPr>
          <w:del w:id="1490" w:author="NTT DOCOMO, INC." w:date="2018-05-29T18:45:00Z"/>
          <w:rFonts w:eastAsia="Malgun Gothic"/>
          <w:color w:val="808080"/>
        </w:rPr>
      </w:pPr>
      <w:del w:id="1491" w:author="NTT DOCOMO, INC." w:date="2018-05-29T18:45:00Z">
        <w:r w:rsidRPr="00F35584">
          <w:rPr>
            <w:rFonts w:eastAsia="Malgun Gothic"/>
            <w:color w:val="808080"/>
          </w:rPr>
          <w:delText>-- FFS whether all of modulation order specified in the spec need to be signalled.</w:delText>
        </w:r>
      </w:del>
    </w:p>
    <w:p w14:paraId="63CD6E47" w14:textId="77777777" w:rsidR="00FD7354" w:rsidRPr="00F35584" w:rsidRDefault="00FD7354" w:rsidP="00FC7F0F">
      <w:pPr>
        <w:pStyle w:val="PL"/>
        <w:rPr>
          <w:del w:id="1492" w:author="NTT DOCOMO, INC." w:date="2018-05-29T18:45:00Z"/>
          <w:rFonts w:eastAsia="Malgun Gothic"/>
          <w:color w:val="808080"/>
        </w:rPr>
      </w:pPr>
      <w:del w:id="1493" w:author="NTT DOCOMO, INC." w:date="2018-05-29T18:45:00Z">
        <w:r w:rsidRPr="00F35584">
          <w:rPr>
            <w:rFonts w:eastAsia="Malgun Gothic"/>
            <w:color w:val="808080"/>
          </w:rPr>
          <w:delText>-- FFS how to address the requirements agreed by RAN4, e.g. mandaotry w/o capabiltiy for 64QAM. mandaotry with capabiltiy for DL 256QAM in FR1.</w:delText>
        </w:r>
      </w:del>
    </w:p>
    <w:p w14:paraId="5B0C9580" w14:textId="77777777" w:rsidR="00FD7354" w:rsidRPr="00F35584" w:rsidRDefault="00FD7354" w:rsidP="00FC7F0F">
      <w:pPr>
        <w:pStyle w:val="PL"/>
        <w:rPr>
          <w:del w:id="1494" w:author="NTT DOCOMO, INC." w:date="2018-05-29T18:45:00Z"/>
          <w:rFonts w:eastAsia="Malgun Gothic"/>
        </w:rPr>
      </w:pPr>
      <w:del w:id="1495" w:author="NTT DOCOMO, INC." w:date="2018-05-29T18:45:00Z">
        <w:r w:rsidRPr="00F35584">
          <w:rPr>
            <w:rFonts w:eastAsia="Malgun Gothic"/>
          </w:rPr>
          <w:tab/>
          <w:delText>supportedModulationOrderD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ModulationOrder</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0CD02512" w14:textId="77777777" w:rsidR="00FD7354" w:rsidRPr="00F35584" w:rsidRDefault="00FD7354" w:rsidP="00FC7F0F">
      <w:pPr>
        <w:pStyle w:val="PL"/>
        <w:rPr>
          <w:del w:id="1496" w:author="NTT DOCOMO, INC." w:date="2018-05-29T18:45:00Z"/>
          <w:rFonts w:eastAsia="游明朝"/>
          <w:color w:val="808080"/>
          <w:lang w:eastAsia="ja-JP"/>
        </w:rPr>
      </w:pPr>
      <w:del w:id="1497" w:author="NTT DOCOMO, INC." w:date="2018-05-29T18:45:00Z">
        <w:r w:rsidRPr="00F35584">
          <w:rPr>
            <w:rFonts w:eastAsia="游明朝"/>
            <w:color w:val="808080"/>
            <w:lang w:eastAsia="ja-JP"/>
          </w:rPr>
          <w:delText>-- R1 2-15a: Association between CSI-RS and SRS</w:delText>
        </w:r>
      </w:del>
    </w:p>
    <w:p w14:paraId="282AE7A7" w14:textId="77777777" w:rsidR="00FD7354" w:rsidRPr="00F35584" w:rsidRDefault="00FD7354" w:rsidP="00FC7F0F">
      <w:pPr>
        <w:pStyle w:val="PL"/>
        <w:rPr>
          <w:del w:id="1498" w:author="NTT DOCOMO, INC." w:date="2018-05-29T18:45:00Z"/>
          <w:rFonts w:eastAsia="游明朝"/>
          <w:lang w:eastAsia="ja-JP"/>
        </w:rPr>
      </w:pPr>
      <w:del w:id="1499" w:author="NTT DOCOMO, INC." w:date="2018-05-29T18:45:00Z">
        <w:r w:rsidRPr="00F35584">
          <w:rPr>
            <w:rFonts w:eastAsia="游明朝"/>
            <w:lang w:eastAsia="ja-JP"/>
          </w:rPr>
          <w:tab/>
          <w:delText>srs-AssocCSI-RS</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1105A96B" w14:textId="77777777" w:rsidR="00FD7354" w:rsidRPr="00F35584" w:rsidRDefault="00FD7354" w:rsidP="00FC7F0F">
      <w:pPr>
        <w:pStyle w:val="PL"/>
        <w:rPr>
          <w:del w:id="1500" w:author="NTT DOCOMO, INC." w:date="2018-05-29T18:45:00Z"/>
          <w:color w:val="808080"/>
          <w:lang w:eastAsia="ja-JP"/>
        </w:rPr>
      </w:pPr>
      <w:del w:id="1501" w:author="NTT DOCOMO, INC." w:date="2018-05-29T18:45:00Z">
        <w:r w:rsidRPr="00F35584">
          <w:rPr>
            <w:color w:val="808080"/>
            <w:lang w:eastAsia="ja-JP"/>
          </w:rPr>
          <w:delText xml:space="preserve">-- </w:delText>
        </w:r>
        <w:r w:rsidRPr="00F35584">
          <w:rPr>
            <w:rFonts w:eastAsia="游明朝"/>
            <w:color w:val="808080"/>
            <w:lang w:eastAsia="ja-JP"/>
          </w:rPr>
          <w:delText xml:space="preserve">R1 </w:delText>
        </w:r>
        <w:r w:rsidRPr="00F35584">
          <w:rPr>
            <w:color w:val="808080"/>
            <w:lang w:eastAsia="ja-JP"/>
          </w:rPr>
          <w:delText>3-1a: For type 1 CSS with dedicated RRC configuration and for type 3 CSS, UE specific SS, CORESET resource allocation of 6RB bit-map and duration 3 OFDM symbols for FR2</w:delText>
        </w:r>
      </w:del>
    </w:p>
    <w:p w14:paraId="214126BE" w14:textId="77777777" w:rsidR="00FD7354" w:rsidRPr="00F35584" w:rsidRDefault="00FD7354" w:rsidP="00FC7F0F">
      <w:pPr>
        <w:pStyle w:val="PL"/>
        <w:rPr>
          <w:del w:id="1502" w:author="NTT DOCOMO, INC." w:date="2018-05-29T18:45:00Z"/>
          <w:lang w:eastAsia="ja-JP"/>
        </w:rPr>
      </w:pPr>
      <w:del w:id="1503" w:author="NTT DOCOMO, INC." w:date="2018-05-29T18:45:00Z">
        <w:r w:rsidRPr="00F35584">
          <w:rPr>
            <w:lang w:eastAsia="ja-JP"/>
          </w:rPr>
          <w:tab/>
          <w:delText>type1-3-C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5B781BB1" w14:textId="77777777" w:rsidR="00FD7354" w:rsidRPr="00F35584" w:rsidRDefault="00FD7354" w:rsidP="00FC7F0F">
      <w:pPr>
        <w:pStyle w:val="PL"/>
        <w:rPr>
          <w:del w:id="1504" w:author="NTT DOCOMO, INC." w:date="2018-05-29T18:45:00Z"/>
          <w:color w:val="808080"/>
          <w:lang w:eastAsia="ja-JP"/>
        </w:rPr>
      </w:pPr>
      <w:del w:id="1505" w:author="NTT DOCOMO, INC." w:date="2018-05-29T18:45:00Z">
        <w:r w:rsidRPr="00F35584">
          <w:rPr>
            <w:color w:val="808080"/>
            <w:lang w:eastAsia="ja-JP"/>
          </w:rPr>
          <w:lastRenderedPageBreak/>
          <w:delText>-- R1 3-5 &amp; 3-5a: For type 1 with dedicated RRC configuration, type 3, and UE-SS,, monitoring occasion can be any OFDM symbol(s) of a slot for Case 2 (with a DCI gap)</w:delText>
        </w:r>
      </w:del>
    </w:p>
    <w:p w14:paraId="29CB38E2" w14:textId="77777777" w:rsidR="00FD7354" w:rsidRPr="00F35584" w:rsidRDefault="00FD7354" w:rsidP="00FC7F0F">
      <w:pPr>
        <w:pStyle w:val="PL"/>
        <w:rPr>
          <w:del w:id="1506" w:author="NTT DOCOMO, INC." w:date="2018-05-29T18:45:00Z"/>
          <w:lang w:eastAsia="ja-JP"/>
        </w:rPr>
      </w:pPr>
      <w:del w:id="1507" w:author="NTT DOCOMO, INC." w:date="2018-05-29T18:45:00Z">
        <w:r w:rsidRPr="00F35584">
          <w:rPr>
            <w:lang w:eastAsia="ja-JP"/>
          </w:rPr>
          <w:tab/>
          <w:delText>pdcchMonitoringAnyOccasions</w:delText>
        </w:r>
        <w:r w:rsidRPr="00F35584">
          <w:rPr>
            <w:lang w:eastAsia="ja-JP"/>
          </w:rPr>
          <w:tab/>
        </w:r>
        <w:r w:rsidRPr="00F35584">
          <w:rPr>
            <w:lang w:eastAsia="ja-JP"/>
          </w:rPr>
          <w:tab/>
        </w:r>
        <w:r w:rsidRPr="00F35584">
          <w:rPr>
            <w:color w:val="993366"/>
          </w:rPr>
          <w:delText>ENUMERATED</w:delText>
        </w:r>
        <w:r w:rsidRPr="00F35584">
          <w:rPr>
            <w:lang w:eastAsia="ja-JP"/>
          </w:rPr>
          <w:delText xml:space="preserve"> {withoutDCI-gap, withDCI-gap}</w:delText>
        </w:r>
        <w:r w:rsidRPr="00F35584">
          <w:rPr>
            <w:lang w:eastAsia="ja-JP"/>
          </w:rPr>
          <w:tab/>
        </w:r>
        <w:r w:rsidRPr="00F35584">
          <w:rPr>
            <w:color w:val="993366"/>
          </w:rPr>
          <w:delText>OPTIONAL</w:delText>
        </w:r>
        <w:r w:rsidRPr="00F35584">
          <w:rPr>
            <w:lang w:eastAsia="ja-JP"/>
          </w:rPr>
          <w:delText>,</w:delText>
        </w:r>
      </w:del>
    </w:p>
    <w:p w14:paraId="7451F8EF" w14:textId="77777777" w:rsidR="00FD7354" w:rsidRPr="00F35584" w:rsidRDefault="00FD7354" w:rsidP="00FC7F0F">
      <w:pPr>
        <w:pStyle w:val="PL"/>
        <w:rPr>
          <w:del w:id="1508" w:author="NTT DOCOMO, INC." w:date="2018-05-29T18:45:00Z"/>
          <w:color w:val="808080"/>
          <w:lang w:eastAsia="ja-JP"/>
        </w:rPr>
      </w:pPr>
      <w:del w:id="1509" w:author="NTT DOCOMO, INC." w:date="2018-05-29T18:45:00Z">
        <w:r w:rsidRPr="00F35584">
          <w:rPr>
            <w:color w:val="808080"/>
            <w:lang w:eastAsia="ja-JP"/>
          </w:rPr>
          <w:delText>-- R1 5-1a: UE specific RRC configure UL/DL assignment</w:delText>
        </w:r>
      </w:del>
    </w:p>
    <w:p w14:paraId="07C7E9EE" w14:textId="77777777" w:rsidR="00FD7354" w:rsidRPr="00F35584" w:rsidRDefault="00FD7354" w:rsidP="00FC7F0F">
      <w:pPr>
        <w:pStyle w:val="PL"/>
        <w:rPr>
          <w:del w:id="1510" w:author="NTT DOCOMO, INC." w:date="2018-05-29T18:45:00Z"/>
          <w:rFonts w:eastAsia="Malgun Gothic"/>
        </w:rPr>
      </w:pPr>
      <w:del w:id="1511" w:author="NTT DOCOMO, INC." w:date="2018-05-29T18:45:00Z">
        <w:r w:rsidRPr="00F35584">
          <w:rPr>
            <w:rFonts w:eastAsia="Malgun Gothic"/>
          </w:rPr>
          <w:tab/>
          <w:delText>ue-SpecificUL-DL-Assignment</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1B6601BE" w14:textId="77777777" w:rsidR="00FD7354" w:rsidRPr="00F35584" w:rsidRDefault="00FD7354" w:rsidP="00FC7F0F">
      <w:pPr>
        <w:pStyle w:val="PL"/>
        <w:rPr>
          <w:del w:id="1512" w:author="NTT DOCOMO, INC." w:date="2018-05-29T18:45:00Z"/>
          <w:rFonts w:eastAsia="Malgun Gothic"/>
          <w:color w:val="808080"/>
        </w:rPr>
      </w:pPr>
      <w:del w:id="1513" w:author="NTT DOCOMO, INC." w:date="2018-05-29T18:45:00Z">
        <w:r w:rsidRPr="00F35584">
          <w:rPr>
            <w:rFonts w:eastAsia="Malgun Gothic"/>
            <w:color w:val="808080"/>
          </w:rPr>
          <w:delText>-- R1 5-11 &amp; 5-11a: Up to 2/7 unicast PDSCHs per slot for different TBs</w:delText>
        </w:r>
      </w:del>
    </w:p>
    <w:p w14:paraId="335D84EE" w14:textId="77777777" w:rsidR="00FD7354" w:rsidRPr="00F35584" w:rsidRDefault="00FD7354" w:rsidP="00FC7F0F">
      <w:pPr>
        <w:pStyle w:val="PL"/>
        <w:rPr>
          <w:del w:id="1514" w:author="NTT DOCOMO, INC." w:date="2018-05-29T18:45:00Z"/>
          <w:rFonts w:eastAsia="Malgun Gothic"/>
        </w:rPr>
      </w:pPr>
      <w:del w:id="1515" w:author="NTT DOCOMO, INC." w:date="2018-05-29T18:45:00Z">
        <w:r w:rsidRPr="00F35584">
          <w:rPr>
            <w:rFonts w:eastAsia="Malgun Gothic"/>
          </w:rPr>
          <w:tab/>
          <w:delText>pd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14:paraId="25C16D10" w14:textId="77777777" w:rsidR="00FD7354" w:rsidRPr="00F35584" w:rsidRDefault="00FD7354" w:rsidP="00FC7F0F">
      <w:pPr>
        <w:pStyle w:val="PL"/>
        <w:rPr>
          <w:del w:id="1516" w:author="NTT DOCOMO, INC." w:date="2018-05-29T18:45:00Z"/>
          <w:rFonts w:eastAsia="Malgun Gothic"/>
        </w:rPr>
      </w:pPr>
      <w:del w:id="1517" w:author="NTT DOCOMO, INC." w:date="2018-05-29T18:45: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14:paraId="0881C70C" w14:textId="77777777" w:rsidR="00FD7354" w:rsidRPr="00F35584" w:rsidRDefault="00FD7354" w:rsidP="00FC7F0F">
      <w:pPr>
        <w:pStyle w:val="PL"/>
        <w:rPr>
          <w:del w:id="1518" w:author="NTT DOCOMO, INC." w:date="2018-05-29T18:45:00Z"/>
          <w:rFonts w:eastAsia="Malgun Gothic"/>
        </w:rPr>
      </w:pPr>
      <w:del w:id="1519" w:author="NTT DOCOMO, INC." w:date="2018-05-29T18:45: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14:paraId="75BDCEBA" w14:textId="77777777" w:rsidR="00FD7354" w:rsidRPr="00F35584" w:rsidRDefault="00FD7354" w:rsidP="00FC7F0F">
      <w:pPr>
        <w:pStyle w:val="PL"/>
        <w:rPr>
          <w:del w:id="1520" w:author="NTT DOCOMO, INC." w:date="2018-05-29T18:45:00Z"/>
          <w:rFonts w:eastAsia="Malgun Gothic"/>
        </w:rPr>
      </w:pPr>
      <w:del w:id="1521" w:author="NTT DOCOMO, INC." w:date="2018-05-29T18:45: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14:paraId="0DB0BEB1" w14:textId="77777777" w:rsidR="00FD7354" w:rsidRPr="00F35584" w:rsidRDefault="00FD7354" w:rsidP="00FC7F0F">
      <w:pPr>
        <w:pStyle w:val="PL"/>
        <w:rPr>
          <w:del w:id="1522" w:author="NTT DOCOMO, INC." w:date="2018-05-29T18:45:00Z"/>
          <w:rFonts w:eastAsia="Malgun Gothic"/>
        </w:rPr>
      </w:pPr>
      <w:del w:id="1523" w:author="NTT DOCOMO, INC." w:date="2018-05-29T18:45: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del>
    </w:p>
    <w:p w14:paraId="50904F5C" w14:textId="77777777" w:rsidR="00FD7354" w:rsidRPr="00F35584" w:rsidRDefault="00FD7354" w:rsidP="00FC7F0F">
      <w:pPr>
        <w:pStyle w:val="PL"/>
        <w:rPr>
          <w:del w:id="1524" w:author="NTT DOCOMO, INC." w:date="2018-05-29T18:45:00Z"/>
          <w:rFonts w:eastAsia="Malgun Gothic"/>
        </w:rPr>
      </w:pPr>
      <w:del w:id="1525" w:author="NTT DOCOMO, INC." w:date="2018-05-29T18:45: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4B416C11" w14:textId="77777777" w:rsidR="00FD7354" w:rsidRPr="00F35584" w:rsidRDefault="00FD7354" w:rsidP="00FC7F0F">
      <w:pPr>
        <w:pStyle w:val="PL"/>
        <w:rPr>
          <w:del w:id="1526" w:author="NTT DOCOMO, INC." w:date="2018-05-29T18:45:00Z"/>
          <w:rFonts w:eastAsia="Malgun Gothic"/>
          <w:color w:val="808080"/>
        </w:rPr>
      </w:pPr>
      <w:del w:id="1527" w:author="NTT DOCOMO, INC." w:date="2018-05-29T18:45:00Z">
        <w:r w:rsidRPr="00F35584">
          <w:rPr>
            <w:rFonts w:eastAsia="Malgun Gothic"/>
            <w:color w:val="808080"/>
          </w:rPr>
          <w:delText>-- R1 6-10: Cross carrier scheduling</w:delText>
        </w:r>
      </w:del>
    </w:p>
    <w:p w14:paraId="27DB9461" w14:textId="77777777" w:rsidR="00FD7354" w:rsidRPr="00F35584" w:rsidRDefault="00FD7354" w:rsidP="00FC7F0F">
      <w:pPr>
        <w:pStyle w:val="PL"/>
        <w:rPr>
          <w:del w:id="1528" w:author="NTT DOCOMO, INC." w:date="2018-05-29T18:45:00Z"/>
          <w:rFonts w:eastAsia="Malgun Gothic"/>
        </w:rPr>
      </w:pPr>
      <w:del w:id="1529" w:author="NTT DOCOMO, INC." w:date="2018-05-29T18:45: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2DD81CAA" w14:textId="77777777" w:rsidR="00FD7354" w:rsidRPr="00F35584" w:rsidRDefault="00FD7354" w:rsidP="00FC7F0F">
      <w:pPr>
        <w:pStyle w:val="PL"/>
        <w:rPr>
          <w:del w:id="1530" w:author="NTT DOCOMO, INC." w:date="2018-05-29T18:45:00Z"/>
          <w:color w:val="808080"/>
          <w:lang w:eastAsia="ja-JP"/>
        </w:rPr>
      </w:pPr>
      <w:del w:id="1531" w:author="NTT DOCOMO, INC." w:date="2018-05-29T18:45:00Z">
        <w:r w:rsidRPr="00F35584">
          <w:rPr>
            <w:color w:val="808080"/>
            <w:lang w:eastAsia="ja-JP"/>
          </w:rPr>
          <w:delText>-- R1 6-21: DL search space sharing for CA</w:delText>
        </w:r>
      </w:del>
    </w:p>
    <w:p w14:paraId="56D06DEA" w14:textId="77777777" w:rsidR="00FD7354" w:rsidRPr="00F35584" w:rsidRDefault="00FD7354" w:rsidP="00FC7F0F">
      <w:pPr>
        <w:pStyle w:val="PL"/>
        <w:rPr>
          <w:del w:id="1532" w:author="NTT DOCOMO, INC." w:date="2018-05-29T18:45:00Z"/>
          <w:lang w:eastAsia="ja-JP"/>
        </w:rPr>
      </w:pPr>
      <w:del w:id="1533" w:author="NTT DOCOMO, INC." w:date="2018-05-29T18:45:00Z">
        <w:r w:rsidRPr="00F35584">
          <w:rPr>
            <w:lang w:eastAsia="ja-JP"/>
          </w:rPr>
          <w:tab/>
          <w:delText>searchSpaceSharingCA-D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14:paraId="151580C7" w14:textId="77777777" w:rsidR="00FD7354" w:rsidRPr="00F35584" w:rsidRDefault="00FD7354" w:rsidP="00FC7F0F">
      <w:pPr>
        <w:pStyle w:val="PL"/>
        <w:rPr>
          <w:del w:id="1534" w:author="NTT DOCOMO, INC." w:date="2018-05-29T18:45:00Z"/>
          <w:rFonts w:eastAsia="Malgun Gothic"/>
        </w:rPr>
      </w:pPr>
      <w:del w:id="1535" w:author="NTT DOCOMO, INC." w:date="2018-05-29T18:45:00Z">
        <w:r w:rsidRPr="00F35584">
          <w:rPr>
            <w:rFonts w:eastAsia="Malgun Gothic"/>
          </w:rPr>
          <w:delText>}</w:delText>
        </w:r>
      </w:del>
    </w:p>
    <w:p w14:paraId="74FA12CE" w14:textId="77777777" w:rsidR="00FD7354" w:rsidRPr="00F35584" w:rsidRDefault="00FD7354" w:rsidP="00FC7F0F">
      <w:pPr>
        <w:pStyle w:val="PL"/>
        <w:rPr>
          <w:del w:id="1536" w:author="NTT DOCOMO, INC." w:date="2018-05-29T18:45:00Z"/>
          <w:rFonts w:eastAsia="Malgun Gothic"/>
        </w:rPr>
      </w:pPr>
    </w:p>
    <w:p w14:paraId="38B051BC" w14:textId="77777777" w:rsidR="00FD7354" w:rsidRPr="00F35584" w:rsidRDefault="00FD7354" w:rsidP="00FC7F0F">
      <w:pPr>
        <w:pStyle w:val="PL"/>
        <w:rPr>
          <w:del w:id="1537" w:author="NTT DOCOMO, INC." w:date="2018-05-29T18:45:00Z"/>
          <w:color w:val="808080"/>
        </w:rPr>
      </w:pPr>
      <w:del w:id="1538" w:author="NTT DOCOMO, INC." w:date="2018-05-29T18:45:00Z">
        <w:r w:rsidRPr="00F35584">
          <w:rPr>
            <w:color w:val="808080"/>
          </w:rPr>
          <w:delText>-- TAG-SUPPORTEDBASEBANDPROCESSINGCOMBINATION-STOP</w:delText>
        </w:r>
      </w:del>
    </w:p>
    <w:p w14:paraId="5F3C7E86" w14:textId="77777777" w:rsidR="00CF52D8" w:rsidRPr="008A3750" w:rsidRDefault="00CF52D8" w:rsidP="00CF52D8">
      <w:pPr>
        <w:pStyle w:val="PL"/>
        <w:rPr>
          <w:moveFrom w:id="1539" w:author="NTT DOCOMO, INC." w:date="2018-05-29T18:45:00Z"/>
          <w:color w:val="808080"/>
        </w:rPr>
      </w:pPr>
      <w:moveFromRangeStart w:id="1540" w:author="NTT DOCOMO, INC." w:date="2018-05-29T18:45:00Z" w:name="move515382839"/>
      <w:moveFrom w:id="1541" w:author="NTT DOCOMO, INC." w:date="2018-05-29T18:45:00Z">
        <w:r w:rsidRPr="008A3750">
          <w:rPr>
            <w:color w:val="808080"/>
          </w:rPr>
          <w:t>-- ASN1STOP</w:t>
        </w:r>
      </w:moveFrom>
    </w:p>
    <w:bookmarkEnd w:id="1439"/>
    <w:moveFromRangeEnd w:id="1540"/>
    <w:p w14:paraId="2ECEC3BB" w14:textId="77777777" w:rsidR="00C60ED6" w:rsidRPr="00F35584" w:rsidRDefault="00C60ED6" w:rsidP="00C60ED6">
      <w:pPr>
        <w:rPr>
          <w:del w:id="1542" w:author="NTT DOCOMO, INC." w:date="2018-05-29T18:45:00Z"/>
        </w:rPr>
      </w:pPr>
    </w:p>
    <w:p w14:paraId="3BF285F7" w14:textId="66A50D1D" w:rsidR="00CF52D8" w:rsidRPr="00F35584" w:rsidRDefault="00CF52D8" w:rsidP="00CF52D8">
      <w:pPr>
        <w:pStyle w:val="4"/>
        <w:rPr>
          <w:noProof/>
        </w:rPr>
      </w:pPr>
      <w:bookmarkStart w:id="1543" w:name="_Toc510018723"/>
      <w:r w:rsidRPr="00F35584">
        <w:t>–</w:t>
      </w:r>
      <w:r w:rsidRPr="00F35584">
        <w:tab/>
      </w:r>
      <w:r w:rsidRPr="00F35584">
        <w:rPr>
          <w:i/>
          <w:noProof/>
        </w:rPr>
        <w:t>UE-CapabilityRAT-ContainerList</w:t>
      </w:r>
      <w:bookmarkEnd w:id="1543"/>
    </w:p>
    <w:p w14:paraId="620A328A" w14:textId="77777777" w:rsidR="00CF52D8" w:rsidRPr="00F35584" w:rsidRDefault="00CF52D8" w:rsidP="00CF52D8">
      <w:r w:rsidRPr="00F35584">
        <w:t xml:space="preserve">The IE </w:t>
      </w:r>
      <w:r w:rsidRPr="00F35584">
        <w:rPr>
          <w:i/>
        </w:rPr>
        <w:t>UE-CapabilityRAT-ContainerList</w:t>
      </w:r>
      <w:r w:rsidRPr="00F35584">
        <w:t xml:space="preserve"> contains a list of containers, one for each RAT for which UE capabilities are transferred, if any.</w:t>
      </w:r>
    </w:p>
    <w:p w14:paraId="3C41C1DB" w14:textId="77777777" w:rsidR="00CF52D8" w:rsidRPr="00F35584" w:rsidRDefault="00CF52D8" w:rsidP="00CF52D8">
      <w:pPr>
        <w:pStyle w:val="TH"/>
        <w:rPr>
          <w:lang w:val="en-GB"/>
        </w:rPr>
      </w:pPr>
      <w:r w:rsidRPr="00F35584">
        <w:rPr>
          <w:i/>
          <w:lang w:val="en-GB"/>
        </w:rPr>
        <w:t>UE-CapabilityRAT-ContainerList</w:t>
      </w:r>
      <w:r w:rsidRPr="00F35584">
        <w:rPr>
          <w:lang w:val="en-GB"/>
        </w:rPr>
        <w:t xml:space="preserve"> information element</w:t>
      </w:r>
    </w:p>
    <w:p w14:paraId="41B6D3B6" w14:textId="77777777" w:rsidR="00CF52D8" w:rsidRPr="00F35584" w:rsidRDefault="00CF52D8" w:rsidP="00CF52D8">
      <w:pPr>
        <w:pStyle w:val="PL"/>
        <w:rPr>
          <w:color w:val="808080"/>
        </w:rPr>
      </w:pPr>
      <w:r w:rsidRPr="00F35584">
        <w:rPr>
          <w:color w:val="808080"/>
        </w:rPr>
        <w:t>-- ASN1START</w:t>
      </w:r>
    </w:p>
    <w:p w14:paraId="1DE4CF33" w14:textId="77777777" w:rsidR="00CF52D8" w:rsidRPr="00F35584" w:rsidRDefault="00CF52D8" w:rsidP="00CF52D8">
      <w:pPr>
        <w:pStyle w:val="PL"/>
        <w:rPr>
          <w:color w:val="808080"/>
        </w:rPr>
      </w:pPr>
      <w:r w:rsidRPr="00F35584">
        <w:rPr>
          <w:color w:val="808080"/>
        </w:rPr>
        <w:t>-- TAG-UE-CAPABILITY-RAT-CONTAINER-LIST-START</w:t>
      </w:r>
    </w:p>
    <w:p w14:paraId="6DEDA873" w14:textId="77777777" w:rsidR="00CF52D8" w:rsidRPr="00F35584" w:rsidRDefault="00CF52D8" w:rsidP="00CF52D8">
      <w:pPr>
        <w:pStyle w:val="PL"/>
      </w:pPr>
    </w:p>
    <w:p w14:paraId="51642436" w14:textId="77777777" w:rsidR="00CF52D8" w:rsidRPr="00F35584" w:rsidRDefault="00CF52D8" w:rsidP="00CF52D8">
      <w:pPr>
        <w:pStyle w:val="PL"/>
      </w:pPr>
      <w:r w:rsidRPr="00F35584">
        <w:t>UE-CapabilityRAT-ContainerList ::=</w:t>
      </w:r>
      <w:r w:rsidRPr="00F35584">
        <w:rPr>
          <w:color w:val="993366"/>
        </w:rPr>
        <w:t>SEQUENCE</w:t>
      </w:r>
      <w:r w:rsidRPr="00F35584">
        <w:t xml:space="preserve"> (</w:t>
      </w:r>
      <w:r w:rsidRPr="00F35584">
        <w:rPr>
          <w:color w:val="993366"/>
        </w:rPr>
        <w:t>SIZE</w:t>
      </w:r>
      <w:r w:rsidRPr="00F35584">
        <w:t xml:space="preserve"> (0.. maxRAT-CapabilityContainers))</w:t>
      </w:r>
      <w:r w:rsidRPr="00F35584">
        <w:rPr>
          <w:color w:val="993366"/>
        </w:rPr>
        <w:t xml:space="preserve"> OF</w:t>
      </w:r>
      <w:r w:rsidRPr="00F35584">
        <w:t xml:space="preserve"> UE-CapabilityRAT-Container</w:t>
      </w:r>
    </w:p>
    <w:p w14:paraId="09CDFCC5" w14:textId="77777777" w:rsidR="00CF52D8" w:rsidRPr="00F35584" w:rsidRDefault="00CF52D8" w:rsidP="00CF52D8">
      <w:pPr>
        <w:pStyle w:val="PL"/>
      </w:pPr>
    </w:p>
    <w:p w14:paraId="3E66BA2E" w14:textId="77777777" w:rsidR="00CF52D8" w:rsidRPr="00F35584" w:rsidRDefault="00CF52D8" w:rsidP="00CF52D8">
      <w:pPr>
        <w:pStyle w:val="PL"/>
      </w:pPr>
      <w:r w:rsidRPr="00F35584">
        <w:t xml:space="preserve">UE-CapabilityRAT-Container ::= </w:t>
      </w:r>
      <w:r w:rsidRPr="00F35584">
        <w:rPr>
          <w:color w:val="993366"/>
        </w:rPr>
        <w:t>SEQUENCE</w:t>
      </w:r>
      <w:r w:rsidRPr="00F35584">
        <w:t xml:space="preserve"> {</w:t>
      </w:r>
    </w:p>
    <w:p w14:paraId="06013B6D" w14:textId="77777777" w:rsidR="00CF52D8" w:rsidRPr="00F35584" w:rsidRDefault="00CF52D8" w:rsidP="00CF52D8">
      <w:pPr>
        <w:pStyle w:val="PL"/>
      </w:pPr>
      <w:r w:rsidRPr="00F35584">
        <w:tab/>
        <w:t>rat-Type</w:t>
      </w:r>
      <w:r w:rsidRPr="00F35584">
        <w:tab/>
      </w:r>
      <w:r w:rsidRPr="00F35584">
        <w:tab/>
      </w:r>
      <w:r w:rsidRPr="00F35584">
        <w:tab/>
      </w:r>
      <w:r w:rsidRPr="00F35584">
        <w:tab/>
      </w:r>
      <w:r w:rsidRPr="00F35584">
        <w:tab/>
      </w:r>
      <w:r w:rsidRPr="00F35584">
        <w:tab/>
      </w:r>
      <w:r w:rsidRPr="00F35584">
        <w:tab/>
        <w:t>RAT-Type,</w:t>
      </w:r>
    </w:p>
    <w:p w14:paraId="7851675C" w14:textId="77777777" w:rsidR="00CF52D8" w:rsidRPr="00F35584" w:rsidRDefault="00CF52D8" w:rsidP="00CF52D8">
      <w:pPr>
        <w:pStyle w:val="PL"/>
      </w:pPr>
      <w:r w:rsidRPr="00F35584">
        <w:tab/>
        <w:t>ue-CapabilityRAT-Container</w:t>
      </w:r>
      <w:r w:rsidRPr="00F35584">
        <w:tab/>
      </w:r>
      <w:r w:rsidRPr="00F35584">
        <w:tab/>
      </w:r>
      <w:r w:rsidRPr="00F35584">
        <w:tab/>
      </w:r>
      <w:r w:rsidRPr="00F35584">
        <w:rPr>
          <w:color w:val="993366"/>
        </w:rPr>
        <w:t>OCTET</w:t>
      </w:r>
      <w:r w:rsidRPr="00F35584">
        <w:t xml:space="preserve"> </w:t>
      </w:r>
      <w:r w:rsidRPr="00F35584">
        <w:rPr>
          <w:color w:val="993366"/>
        </w:rPr>
        <w:t>STRING</w:t>
      </w:r>
    </w:p>
    <w:p w14:paraId="65F73F69" w14:textId="77777777" w:rsidR="00CF52D8" w:rsidRPr="00F35584" w:rsidRDefault="00CF52D8" w:rsidP="00CF52D8">
      <w:pPr>
        <w:pStyle w:val="PL"/>
      </w:pPr>
      <w:r w:rsidRPr="00F35584">
        <w:t>}</w:t>
      </w:r>
    </w:p>
    <w:p w14:paraId="59489D3F" w14:textId="77777777" w:rsidR="00CF52D8" w:rsidRPr="00F35584" w:rsidRDefault="00CF52D8" w:rsidP="00CF52D8">
      <w:pPr>
        <w:pStyle w:val="PL"/>
      </w:pPr>
    </w:p>
    <w:p w14:paraId="51C56EA0" w14:textId="77777777" w:rsidR="00CF52D8" w:rsidRPr="00F35584" w:rsidRDefault="00CF52D8" w:rsidP="00CF52D8">
      <w:pPr>
        <w:pStyle w:val="PL"/>
        <w:rPr>
          <w:color w:val="808080"/>
        </w:rPr>
      </w:pPr>
      <w:r w:rsidRPr="00F35584">
        <w:rPr>
          <w:color w:val="808080"/>
        </w:rPr>
        <w:t>-- TAG-UE-CAPABILITY-RAT-CONTAINER-LIST-STOP</w:t>
      </w:r>
    </w:p>
    <w:p w14:paraId="1E31C9D1" w14:textId="77777777" w:rsidR="00CF52D8" w:rsidRPr="00F35584" w:rsidRDefault="00CF52D8" w:rsidP="00CF52D8">
      <w:pPr>
        <w:pStyle w:val="PL"/>
        <w:rPr>
          <w:color w:val="808080"/>
        </w:rPr>
      </w:pPr>
      <w:r w:rsidRPr="00F35584">
        <w:rPr>
          <w:color w:val="808080"/>
        </w:rPr>
        <w:t>-- ASN1STOP</w:t>
      </w:r>
    </w:p>
    <w:p w14:paraId="77181AA8" w14:textId="77777777" w:rsidR="00CF52D8" w:rsidRPr="00F35584" w:rsidRDefault="00CF52D8" w:rsidP="00CF52D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F52D8" w:rsidRPr="00F35584" w14:paraId="56EB8518" w14:textId="77777777" w:rsidTr="00163382">
        <w:tc>
          <w:tcPr>
            <w:tcW w:w="14281" w:type="dxa"/>
            <w:shd w:val="clear" w:color="auto" w:fill="auto"/>
          </w:tcPr>
          <w:p w14:paraId="72C3A706" w14:textId="77777777" w:rsidR="00CF52D8" w:rsidRPr="00F35584" w:rsidRDefault="00CF52D8" w:rsidP="00163382">
            <w:pPr>
              <w:pStyle w:val="TAH"/>
              <w:rPr>
                <w:lang w:val="en-GB"/>
              </w:rPr>
            </w:pPr>
            <w:r w:rsidRPr="00F35584">
              <w:rPr>
                <w:i/>
                <w:lang w:val="en-GB" w:eastAsia="ja-JP"/>
              </w:rPr>
              <w:t>UE-CapabilityRAT</w:t>
            </w:r>
            <w:r w:rsidRPr="00F35584">
              <w:rPr>
                <w:i/>
                <w:lang w:val="en-GB"/>
              </w:rPr>
              <w:t>-ContainerList</w:t>
            </w:r>
            <w:r w:rsidRPr="00F35584">
              <w:rPr>
                <w:lang w:val="en-GB"/>
              </w:rPr>
              <w:t xml:space="preserve"> field descriptions</w:t>
            </w:r>
          </w:p>
        </w:tc>
      </w:tr>
      <w:tr w:rsidR="00CF52D8" w:rsidRPr="00F35584" w14:paraId="2BEF7F72" w14:textId="77777777" w:rsidTr="00163382">
        <w:tc>
          <w:tcPr>
            <w:tcW w:w="14281" w:type="dxa"/>
            <w:shd w:val="clear" w:color="auto" w:fill="auto"/>
          </w:tcPr>
          <w:p w14:paraId="245DC38F" w14:textId="77777777" w:rsidR="00CF52D8" w:rsidRPr="00F35584" w:rsidRDefault="00CF52D8" w:rsidP="00163382">
            <w:pPr>
              <w:pStyle w:val="TAL"/>
              <w:rPr>
                <w:b/>
                <w:i/>
                <w:lang w:val="en-GB"/>
              </w:rPr>
            </w:pPr>
            <w:r w:rsidRPr="00F35584">
              <w:rPr>
                <w:b/>
                <w:i/>
                <w:lang w:val="en-GB"/>
              </w:rPr>
              <w:t>ue-CapabilityRAT-Container</w:t>
            </w:r>
          </w:p>
          <w:p w14:paraId="3C24169F" w14:textId="77777777" w:rsidR="00CF52D8" w:rsidRPr="00F35584" w:rsidRDefault="00CF52D8" w:rsidP="00163382">
            <w:pPr>
              <w:pStyle w:val="TAL"/>
              <w:rPr>
                <w:lang w:val="en-GB"/>
              </w:rPr>
            </w:pPr>
            <w:r w:rsidRPr="00F35584">
              <w:rPr>
                <w:lang w:val="en-GB"/>
              </w:rPr>
              <w:t>Container for the UE capabilities of the indicated RAT. The encoding is defined in the specification of each RAT:</w:t>
            </w:r>
          </w:p>
          <w:p w14:paraId="4F84AB27" w14:textId="77777777" w:rsidR="00CF52D8" w:rsidRPr="00F35584" w:rsidRDefault="00CF52D8" w:rsidP="00163382">
            <w:pPr>
              <w:pStyle w:val="TAL"/>
              <w:rPr>
                <w:lang w:val="en-GB"/>
              </w:rPr>
            </w:pPr>
            <w:r w:rsidRPr="00F35584">
              <w:rPr>
                <w:lang w:val="en-GB"/>
              </w:rPr>
              <w:t>For NR: the encoding of UE capabilities is defined in UE-NR-Capability.</w:t>
            </w:r>
          </w:p>
          <w:p w14:paraId="2FA6C565" w14:textId="77777777" w:rsidR="00CF52D8" w:rsidRPr="00F35584" w:rsidRDefault="00CF52D8" w:rsidP="00163382">
            <w:pPr>
              <w:pStyle w:val="TAL"/>
              <w:rPr>
                <w:rFonts w:eastAsia="Calibri"/>
                <w:szCs w:val="22"/>
                <w:lang w:val="en-GB"/>
              </w:rPr>
            </w:pPr>
            <w:r w:rsidRPr="00F35584">
              <w:rPr>
                <w:lang w:val="en-GB"/>
              </w:rPr>
              <w:t>For EUTRA-NR: the encoding of UE capabilities is defined in UE-MRDC-Capability</w:t>
            </w:r>
          </w:p>
        </w:tc>
      </w:tr>
    </w:tbl>
    <w:p w14:paraId="1DF90465" w14:textId="77777777" w:rsidR="00CF52D8" w:rsidRPr="00F35584" w:rsidRDefault="00CF52D8" w:rsidP="00CF52D8"/>
    <w:p w14:paraId="752A5135" w14:textId="77777777" w:rsidR="00CF52D8" w:rsidRPr="00F35584" w:rsidRDefault="00CF52D8" w:rsidP="00CF52D8">
      <w:pPr>
        <w:pStyle w:val="4"/>
      </w:pPr>
      <w:bookmarkStart w:id="1544" w:name="_Toc510018724"/>
      <w:r w:rsidRPr="00F35584">
        <w:lastRenderedPageBreak/>
        <w:t>–</w:t>
      </w:r>
      <w:r w:rsidRPr="00F35584">
        <w:tab/>
      </w:r>
      <w:r w:rsidRPr="00F35584">
        <w:rPr>
          <w:i/>
          <w:noProof/>
        </w:rPr>
        <w:t>UE-MRDC-Capability</w:t>
      </w:r>
      <w:bookmarkEnd w:id="1544"/>
    </w:p>
    <w:p w14:paraId="737A5922" w14:textId="77777777" w:rsidR="00CF52D8" w:rsidRPr="00F35584" w:rsidRDefault="00CF52D8" w:rsidP="00CF52D8">
      <w:pPr>
        <w:rPr>
          <w:iCs/>
        </w:rPr>
      </w:pPr>
      <w:r w:rsidRPr="00F35584">
        <w:t xml:space="preserve">The IE </w:t>
      </w:r>
      <w:r w:rsidRPr="00F35584">
        <w:rPr>
          <w:i/>
        </w:rPr>
        <w:t>UE-MRDC-Capability</w:t>
      </w:r>
      <w:r w:rsidRPr="00F35584">
        <w:rPr>
          <w:iCs/>
        </w:rPr>
        <w:t xml:space="preserve"> is used to convey the UE Radio Access Capability Parameters for MR-DC, see TS 38.306 [yy].</w:t>
      </w:r>
    </w:p>
    <w:p w14:paraId="37BA695C" w14:textId="77777777" w:rsidR="00CF52D8" w:rsidRPr="00F35584" w:rsidRDefault="00CF52D8" w:rsidP="00CF52D8">
      <w:pPr>
        <w:pStyle w:val="TH"/>
        <w:rPr>
          <w:lang w:val="en-GB"/>
        </w:rPr>
      </w:pPr>
      <w:r w:rsidRPr="00F35584">
        <w:rPr>
          <w:i/>
          <w:lang w:val="en-GB"/>
        </w:rPr>
        <w:t>UE-MRDC-Capability</w:t>
      </w:r>
      <w:r w:rsidRPr="00F35584">
        <w:rPr>
          <w:lang w:val="en-GB"/>
        </w:rPr>
        <w:t xml:space="preserve"> information element</w:t>
      </w:r>
    </w:p>
    <w:p w14:paraId="0568B994" w14:textId="77777777" w:rsidR="00CF52D8" w:rsidRPr="00F35584" w:rsidRDefault="00CF52D8" w:rsidP="00CF52D8">
      <w:pPr>
        <w:pStyle w:val="PL"/>
        <w:rPr>
          <w:color w:val="808080"/>
        </w:rPr>
      </w:pPr>
      <w:r w:rsidRPr="00F35584">
        <w:rPr>
          <w:color w:val="808080"/>
        </w:rPr>
        <w:t>-- ASN1START</w:t>
      </w:r>
    </w:p>
    <w:p w14:paraId="1DA41D5D" w14:textId="77777777" w:rsidR="00CF52D8" w:rsidRPr="00F35584" w:rsidRDefault="00CF52D8" w:rsidP="00CF52D8">
      <w:pPr>
        <w:pStyle w:val="PL"/>
        <w:rPr>
          <w:color w:val="808080"/>
        </w:rPr>
      </w:pPr>
      <w:r w:rsidRPr="00F35584">
        <w:rPr>
          <w:color w:val="808080"/>
        </w:rPr>
        <w:t>-- TAG-UE-MRDC-CAPABILITY-START</w:t>
      </w:r>
    </w:p>
    <w:p w14:paraId="3C072DE9" w14:textId="77777777" w:rsidR="00CF52D8" w:rsidRPr="00F35584" w:rsidRDefault="00CF52D8" w:rsidP="00CF52D8">
      <w:pPr>
        <w:pStyle w:val="PL"/>
      </w:pPr>
    </w:p>
    <w:p w14:paraId="7A79152A" w14:textId="77777777" w:rsidR="00CF52D8" w:rsidRPr="0068465D" w:rsidRDefault="00CF52D8" w:rsidP="00CF52D8">
      <w:pPr>
        <w:pStyle w:val="PL"/>
      </w:pPr>
      <w:bookmarkStart w:id="1545" w:name="_Hlk508870393"/>
      <w:r w:rsidRPr="0068465D">
        <w:t>UE-MRDC-Capability ::=</w:t>
      </w:r>
      <w:r w:rsidRPr="0068465D">
        <w:tab/>
      </w:r>
      <w:r w:rsidRPr="0068465D">
        <w:rPr>
          <w:color w:val="993366"/>
        </w:rPr>
        <w:t>SEQUENCE</w:t>
      </w:r>
      <w:r w:rsidRPr="0068465D">
        <w:t xml:space="preserve"> {</w:t>
      </w:r>
    </w:p>
    <w:p w14:paraId="122DDE14" w14:textId="77777777" w:rsidR="00CF52D8" w:rsidRPr="0068465D" w:rsidRDefault="00CF52D8" w:rsidP="00CF52D8">
      <w:pPr>
        <w:pStyle w:val="PL"/>
      </w:pPr>
      <w:r w:rsidRPr="0068465D">
        <w:tab/>
        <w:t>measParametersMRDC</w:t>
      </w:r>
      <w:r w:rsidRPr="0068465D">
        <w:tab/>
      </w:r>
      <w:r w:rsidRPr="0068465D">
        <w:tab/>
      </w:r>
      <w:r w:rsidRPr="0068465D">
        <w:tab/>
      </w:r>
      <w:r w:rsidRPr="0068465D">
        <w:tab/>
      </w:r>
      <w:r w:rsidRPr="0068465D">
        <w:tab/>
        <w:t>MeasParametersMRDC</w:t>
      </w:r>
      <w:r w:rsidRPr="0068465D">
        <w:tab/>
      </w:r>
      <w:r w:rsidRPr="0068465D">
        <w:tab/>
      </w:r>
      <w:r w:rsidRPr="0068465D">
        <w:tab/>
      </w:r>
      <w:r w:rsidRPr="0068465D">
        <w:tab/>
      </w:r>
      <w:r w:rsidRPr="0068465D">
        <w:tab/>
      </w:r>
      <w:r w:rsidRPr="0068465D">
        <w:rPr>
          <w:color w:val="993366"/>
        </w:rPr>
        <w:t>OPTIONAL</w:t>
      </w:r>
      <w:r w:rsidRPr="0068465D">
        <w:t>,</w:t>
      </w:r>
    </w:p>
    <w:p w14:paraId="04AD5573" w14:textId="77777777" w:rsidR="00CF52D8" w:rsidRPr="0068465D" w:rsidRDefault="00CF52D8" w:rsidP="00CF52D8">
      <w:pPr>
        <w:pStyle w:val="PL"/>
      </w:pPr>
      <w:r w:rsidRPr="0068465D">
        <w:tab/>
        <w:t>rf-ParametersMRDC</w:t>
      </w:r>
      <w:r w:rsidRPr="0068465D">
        <w:tab/>
      </w:r>
      <w:r w:rsidRPr="0068465D">
        <w:tab/>
      </w:r>
      <w:r w:rsidRPr="0068465D">
        <w:tab/>
      </w:r>
      <w:r w:rsidRPr="0068465D">
        <w:tab/>
      </w:r>
      <w:r w:rsidRPr="0068465D">
        <w:tab/>
        <w:t>RF-ParametersMRDC,</w:t>
      </w:r>
    </w:p>
    <w:p w14:paraId="08B3C864" w14:textId="77777777" w:rsidR="00CF52D8" w:rsidRPr="0068465D" w:rsidRDefault="00CF52D8" w:rsidP="00CF52D8">
      <w:pPr>
        <w:pStyle w:val="PL"/>
      </w:pPr>
      <w:r w:rsidRPr="0068465D">
        <w:tab/>
        <w:t>phy-ParametersMRDC</w:t>
      </w:r>
      <w:r w:rsidRPr="0068465D">
        <w:tab/>
      </w:r>
      <w:r w:rsidRPr="0068465D">
        <w:tab/>
      </w:r>
      <w:r w:rsidRPr="0068465D">
        <w:tab/>
      </w:r>
      <w:r w:rsidRPr="0068465D">
        <w:tab/>
      </w:r>
      <w:r w:rsidRPr="0068465D">
        <w:tab/>
        <w:t>Phy-ParametersMRDC</w:t>
      </w:r>
      <w:r w:rsidRPr="0068465D">
        <w:tab/>
      </w:r>
      <w:r w:rsidRPr="0068465D">
        <w:tab/>
      </w:r>
      <w:r w:rsidRPr="0068465D">
        <w:tab/>
      </w:r>
      <w:r w:rsidRPr="0068465D">
        <w:tab/>
      </w:r>
      <w:r w:rsidRPr="0068465D">
        <w:tab/>
      </w:r>
      <w:r w:rsidRPr="0068465D">
        <w:rPr>
          <w:color w:val="993366"/>
        </w:rPr>
        <w:t>OPTIONAL</w:t>
      </w:r>
      <w:r w:rsidRPr="0068465D">
        <w:t>,</w:t>
      </w:r>
    </w:p>
    <w:p w14:paraId="741B4CDD" w14:textId="77777777" w:rsidR="00CF52D8" w:rsidRPr="0068465D" w:rsidRDefault="00CF52D8" w:rsidP="00CF52D8">
      <w:pPr>
        <w:pStyle w:val="PL"/>
        <w:rPr>
          <w:ins w:id="1546" w:author="NTT DOCOMO, INC." w:date="2018-05-29T18:45:00Z"/>
        </w:rPr>
      </w:pPr>
    </w:p>
    <w:p w14:paraId="56609E63" w14:textId="77777777" w:rsidR="00CF52D8" w:rsidRPr="0068465D" w:rsidRDefault="00CF52D8" w:rsidP="00CF52D8">
      <w:pPr>
        <w:pStyle w:val="PL"/>
        <w:rPr>
          <w:lang w:eastAsia="ja-JP"/>
        </w:rPr>
      </w:pPr>
      <w:r w:rsidRPr="0068465D">
        <w:rPr>
          <w:lang w:eastAsia="ko-KR"/>
        </w:rPr>
        <w:tab/>
        <w:t>generalParametersMRDC</w:t>
      </w:r>
      <w:r w:rsidRPr="0068465D">
        <w:rPr>
          <w:lang w:eastAsia="ko-KR"/>
        </w:rPr>
        <w:tab/>
      </w:r>
      <w:r w:rsidRPr="0068465D">
        <w:rPr>
          <w:lang w:eastAsia="ko-KR"/>
        </w:rPr>
        <w:tab/>
      </w:r>
      <w:r w:rsidRPr="0068465D">
        <w:rPr>
          <w:lang w:eastAsia="ko-KR"/>
        </w:rPr>
        <w:tab/>
      </w:r>
      <w:r w:rsidRPr="0068465D">
        <w:rPr>
          <w:lang w:eastAsia="ko-KR"/>
        </w:rPr>
        <w:tab/>
        <w:t>GeneralParametersMRDC-XDD-Diff</w:t>
      </w:r>
      <w:r w:rsidRPr="0068465D">
        <w:rPr>
          <w:lang w:eastAsia="ko-KR"/>
        </w:rPr>
        <w:tab/>
      </w:r>
      <w:r w:rsidRPr="0068465D">
        <w:rPr>
          <w:lang w:eastAsia="ko-KR"/>
        </w:rPr>
        <w:tab/>
      </w:r>
      <w:r w:rsidRPr="0068465D">
        <w:rPr>
          <w:color w:val="993366"/>
        </w:rPr>
        <w:t>OPTIONAL</w:t>
      </w:r>
      <w:r w:rsidRPr="0068465D">
        <w:rPr>
          <w:lang w:eastAsia="ko-KR"/>
        </w:rPr>
        <w:t>,</w:t>
      </w:r>
    </w:p>
    <w:p w14:paraId="53A92F94" w14:textId="77777777" w:rsidR="00CF52D8" w:rsidRPr="0068465D" w:rsidRDefault="00CF52D8" w:rsidP="00CF52D8">
      <w:pPr>
        <w:pStyle w:val="PL"/>
        <w:rPr>
          <w:lang w:eastAsia="ko-KR"/>
        </w:rPr>
      </w:pPr>
      <w:r w:rsidRPr="0068465D">
        <w:rPr>
          <w:lang w:eastAsia="ko-KR"/>
        </w:rPr>
        <w:tab/>
        <w:t>fdd-Add-UE-MRDC-Capabilities</w:t>
      </w:r>
      <w:r w:rsidRPr="0068465D">
        <w:rPr>
          <w:lang w:eastAsia="ko-KR"/>
        </w:rPr>
        <w:tab/>
      </w:r>
      <w:r w:rsidRPr="0068465D">
        <w:rPr>
          <w:lang w:eastAsia="ko-KR"/>
        </w:rPr>
        <w:tab/>
        <w:t>UE-MRDC-CapabilityAddXDD-Mode</w:t>
      </w:r>
      <w:r w:rsidRPr="0068465D">
        <w:rPr>
          <w:lang w:eastAsia="ko-KR"/>
        </w:rPr>
        <w:tab/>
      </w:r>
      <w:r w:rsidRPr="0068465D">
        <w:rPr>
          <w:lang w:eastAsia="ko-KR"/>
        </w:rPr>
        <w:tab/>
      </w:r>
      <w:r w:rsidRPr="0068465D">
        <w:rPr>
          <w:color w:val="993366"/>
        </w:rPr>
        <w:t>OPTIONAL</w:t>
      </w:r>
      <w:r w:rsidRPr="0068465D">
        <w:rPr>
          <w:lang w:eastAsia="ko-KR"/>
        </w:rPr>
        <w:t>,</w:t>
      </w:r>
    </w:p>
    <w:p w14:paraId="1C932506" w14:textId="77777777" w:rsidR="00CF52D8" w:rsidRPr="0068465D" w:rsidRDefault="00CF52D8" w:rsidP="00CF52D8">
      <w:pPr>
        <w:pStyle w:val="PL"/>
        <w:rPr>
          <w:lang w:eastAsia="ja-JP"/>
        </w:rPr>
      </w:pPr>
      <w:r w:rsidRPr="0068465D">
        <w:rPr>
          <w:lang w:eastAsia="ko-KR"/>
        </w:rPr>
        <w:tab/>
        <w:t>tdd-Add-UE-MRDC-Capabilities</w:t>
      </w:r>
      <w:r w:rsidRPr="0068465D">
        <w:rPr>
          <w:lang w:eastAsia="ko-KR"/>
        </w:rPr>
        <w:tab/>
      </w:r>
      <w:r w:rsidRPr="0068465D">
        <w:rPr>
          <w:lang w:eastAsia="ko-KR"/>
        </w:rPr>
        <w:tab/>
        <w:t>UE-MRDC-CapabilityAddXDD-Mode</w:t>
      </w:r>
      <w:r w:rsidRPr="0068465D">
        <w:rPr>
          <w:lang w:eastAsia="ko-KR"/>
        </w:rPr>
        <w:tab/>
      </w:r>
      <w:r w:rsidRPr="0068465D">
        <w:rPr>
          <w:lang w:eastAsia="ko-KR"/>
        </w:rPr>
        <w:tab/>
      </w:r>
      <w:r w:rsidRPr="0068465D">
        <w:rPr>
          <w:color w:val="993366"/>
        </w:rPr>
        <w:t>OPTIONAL</w:t>
      </w:r>
      <w:r w:rsidRPr="0068465D">
        <w:rPr>
          <w:lang w:eastAsia="ja-JP"/>
        </w:rPr>
        <w:t>,</w:t>
      </w:r>
    </w:p>
    <w:p w14:paraId="54000C01" w14:textId="77777777" w:rsidR="00CF52D8" w:rsidRPr="0068465D" w:rsidRDefault="00CF52D8" w:rsidP="00CF52D8">
      <w:pPr>
        <w:pStyle w:val="PL"/>
        <w:rPr>
          <w:rFonts w:eastAsia="Times New Roman"/>
          <w:lang w:eastAsia="ja-JP"/>
        </w:rPr>
      </w:pPr>
      <w:r w:rsidRPr="0068465D">
        <w:rPr>
          <w:rFonts w:eastAsia="Times New Roman"/>
          <w:lang w:eastAsia="ja-JP"/>
        </w:rPr>
        <w:tab/>
      </w:r>
      <w:r w:rsidRPr="0068465D">
        <w:rPr>
          <w:rFonts w:eastAsia="游明朝"/>
          <w:lang w:eastAsia="ja-JP"/>
        </w:rPr>
        <w:t>fr1-Add-UE-MRDC-Capabilities</w:t>
      </w:r>
      <w:r w:rsidRPr="0068465D">
        <w:rPr>
          <w:rFonts w:eastAsia="游明朝"/>
          <w:lang w:eastAsia="ja-JP"/>
        </w:rPr>
        <w:tab/>
      </w:r>
      <w:r w:rsidRPr="0068465D">
        <w:rPr>
          <w:rFonts w:eastAsia="游明朝"/>
          <w:lang w:eastAsia="ja-JP"/>
        </w:rPr>
        <w:tab/>
      </w:r>
      <w:r w:rsidRPr="0068465D">
        <w:rPr>
          <w:rFonts w:eastAsia="Times New Roman"/>
          <w:lang w:eastAsia="ja-JP"/>
        </w:rPr>
        <w:t>UE-MRDC-CapabilityAddFRX-Mode</w:t>
      </w:r>
      <w:r w:rsidRPr="0068465D">
        <w:rPr>
          <w:rFonts w:eastAsia="Times New Roman"/>
          <w:lang w:eastAsia="ja-JP"/>
        </w:rPr>
        <w:tab/>
      </w:r>
      <w:r w:rsidRPr="0068465D">
        <w:rPr>
          <w:rFonts w:eastAsia="Times New Roman"/>
          <w:lang w:eastAsia="ja-JP"/>
        </w:rPr>
        <w:tab/>
      </w:r>
      <w:r w:rsidRPr="0068465D">
        <w:rPr>
          <w:color w:val="993366"/>
        </w:rPr>
        <w:t>OPTIONAL</w:t>
      </w:r>
      <w:r w:rsidRPr="0068465D">
        <w:rPr>
          <w:rFonts w:eastAsia="Times New Roman"/>
          <w:lang w:eastAsia="ja-JP"/>
        </w:rPr>
        <w:t>,</w:t>
      </w:r>
    </w:p>
    <w:p w14:paraId="20D95E61" w14:textId="77777777" w:rsidR="00CF52D8" w:rsidRPr="0068465D" w:rsidRDefault="00CF52D8" w:rsidP="00CF52D8">
      <w:pPr>
        <w:pStyle w:val="PL"/>
        <w:rPr>
          <w:rFonts w:eastAsia="ＭＳ 明朝"/>
          <w:lang w:eastAsia="ja-JP"/>
        </w:rPr>
      </w:pPr>
      <w:r w:rsidRPr="0068465D">
        <w:rPr>
          <w:rFonts w:eastAsia="Times New Roman"/>
          <w:lang w:eastAsia="ja-JP"/>
        </w:rPr>
        <w:tab/>
      </w:r>
      <w:r w:rsidRPr="0068465D">
        <w:rPr>
          <w:rFonts w:eastAsia="游明朝"/>
          <w:lang w:eastAsia="ja-JP"/>
        </w:rPr>
        <w:t>fr2-Add-UE-MRDC-Capabilities</w:t>
      </w:r>
      <w:r w:rsidRPr="0068465D">
        <w:rPr>
          <w:rFonts w:eastAsia="游明朝"/>
          <w:lang w:eastAsia="ja-JP"/>
        </w:rPr>
        <w:tab/>
      </w:r>
      <w:r w:rsidRPr="0068465D">
        <w:rPr>
          <w:rFonts w:eastAsia="游明朝"/>
          <w:lang w:eastAsia="ja-JP"/>
        </w:rPr>
        <w:tab/>
      </w:r>
      <w:r w:rsidRPr="0068465D">
        <w:rPr>
          <w:rFonts w:eastAsia="Times New Roman"/>
          <w:lang w:eastAsia="ja-JP"/>
        </w:rPr>
        <w:t>UE-MRDC-CapabilityAddFRX-Mode</w:t>
      </w:r>
      <w:r w:rsidRPr="0068465D">
        <w:rPr>
          <w:rFonts w:eastAsia="Times New Roman"/>
          <w:lang w:eastAsia="ja-JP"/>
        </w:rPr>
        <w:tab/>
      </w:r>
      <w:r w:rsidRPr="0068465D">
        <w:rPr>
          <w:rFonts w:eastAsia="Times New Roman"/>
          <w:lang w:eastAsia="ja-JP"/>
        </w:rPr>
        <w:tab/>
      </w:r>
      <w:r w:rsidRPr="0068465D">
        <w:rPr>
          <w:color w:val="993366"/>
        </w:rPr>
        <w:t>OPTIONAL</w:t>
      </w:r>
      <w:r w:rsidRPr="0068465D">
        <w:rPr>
          <w:lang w:eastAsia="ja-JP"/>
        </w:rPr>
        <w:t>,</w:t>
      </w:r>
    </w:p>
    <w:p w14:paraId="4E0664D0" w14:textId="77777777" w:rsidR="00CF52D8" w:rsidRPr="0068465D" w:rsidRDefault="00CF52D8" w:rsidP="00CF52D8">
      <w:pPr>
        <w:pStyle w:val="PL"/>
        <w:rPr>
          <w:ins w:id="1547" w:author="NTT DOCOMO, INC." w:date="2018-05-29T18:45:00Z"/>
          <w:lang w:eastAsia="ja-JP"/>
        </w:rPr>
      </w:pPr>
    </w:p>
    <w:p w14:paraId="66565487" w14:textId="77777777" w:rsidR="00CF52D8" w:rsidRPr="0068465D" w:rsidRDefault="00CF52D8" w:rsidP="00CF52D8">
      <w:pPr>
        <w:pStyle w:val="PL"/>
        <w:rPr>
          <w:lang w:eastAsia="ja-JP"/>
        </w:rPr>
      </w:pPr>
      <w:r w:rsidRPr="0068465D">
        <w:rPr>
          <w:lang w:eastAsia="ja-JP"/>
        </w:rPr>
        <w:tab/>
        <w:t>lateNonCriticalExtension</w:t>
      </w:r>
      <w:r w:rsidRPr="0068465D">
        <w:rPr>
          <w:lang w:eastAsia="ja-JP"/>
        </w:rPr>
        <w:tab/>
      </w:r>
      <w:r w:rsidRPr="0068465D">
        <w:rPr>
          <w:lang w:eastAsia="ja-JP"/>
        </w:rPr>
        <w:tab/>
      </w:r>
      <w:r w:rsidRPr="0068465D">
        <w:rPr>
          <w:lang w:eastAsia="ja-JP"/>
        </w:rPr>
        <w:tab/>
      </w:r>
      <w:r w:rsidRPr="0068465D">
        <w:rPr>
          <w:color w:val="993366"/>
        </w:rPr>
        <w:t>OCTET</w:t>
      </w:r>
      <w:r w:rsidRPr="0068465D">
        <w:t xml:space="preserve"> </w:t>
      </w:r>
      <w:r w:rsidRPr="0068465D">
        <w:rPr>
          <w:color w:val="993366"/>
        </w:rPr>
        <w:t>STRING</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OPTIONAL</w:t>
      </w:r>
      <w:r w:rsidRPr="0068465D">
        <w:rPr>
          <w:lang w:eastAsia="ja-JP"/>
        </w:rPr>
        <w:t>,</w:t>
      </w:r>
    </w:p>
    <w:p w14:paraId="18F5BE80" w14:textId="77777777" w:rsidR="00CF52D8" w:rsidRPr="0068465D" w:rsidRDefault="00CF52D8" w:rsidP="00CF52D8">
      <w:pPr>
        <w:pStyle w:val="PL"/>
        <w:rPr>
          <w:lang w:eastAsia="ja-JP"/>
        </w:rPr>
      </w:pPr>
      <w:r w:rsidRPr="0068465D">
        <w:rPr>
          <w:lang w:eastAsia="ja-JP"/>
        </w:rPr>
        <w:tab/>
        <w:t>nonCriticalExtension</w:t>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SEQUENCE</w:t>
      </w:r>
      <w:r w:rsidRPr="0068465D">
        <w:rPr>
          <w:lang w:eastAsia="ja-JP"/>
        </w:rPr>
        <w:t xml:space="preserve"> {}</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OPTIONAL</w:t>
      </w:r>
    </w:p>
    <w:p w14:paraId="2699E6DB" w14:textId="77777777" w:rsidR="00CF52D8" w:rsidRPr="00F35584" w:rsidRDefault="00CF52D8" w:rsidP="00CF52D8">
      <w:pPr>
        <w:pStyle w:val="PL"/>
      </w:pPr>
      <w:r w:rsidRPr="0068465D">
        <w:t>}</w:t>
      </w:r>
    </w:p>
    <w:p w14:paraId="793A156E" w14:textId="77777777" w:rsidR="00CF52D8" w:rsidRPr="00F35584" w:rsidRDefault="00CF52D8" w:rsidP="00CF52D8">
      <w:pPr>
        <w:pStyle w:val="PL"/>
      </w:pPr>
    </w:p>
    <w:p w14:paraId="44550DCE" w14:textId="77777777" w:rsidR="00CF52D8" w:rsidRPr="00F35584" w:rsidRDefault="00CF52D8" w:rsidP="00CF52D8">
      <w:pPr>
        <w:pStyle w:val="PL"/>
        <w:rPr>
          <w:lang w:eastAsia="ja-JP"/>
        </w:rPr>
      </w:pPr>
      <w:r w:rsidRPr="00F35584">
        <w:rPr>
          <w:lang w:eastAsia="ja-JP"/>
        </w:rPr>
        <w:t>UE-MRDC-CapabilityAddXDD-Mode ::=</w:t>
      </w:r>
      <w:r w:rsidRPr="00F35584">
        <w:rPr>
          <w:lang w:eastAsia="ja-JP"/>
        </w:rPr>
        <w:tab/>
      </w:r>
      <w:r w:rsidRPr="00F35584">
        <w:rPr>
          <w:color w:val="993366"/>
        </w:rPr>
        <w:t>SEQUENCE</w:t>
      </w:r>
      <w:r w:rsidRPr="00F35584">
        <w:rPr>
          <w:lang w:eastAsia="ja-JP"/>
        </w:rPr>
        <w:t xml:space="preserve"> {</w:t>
      </w:r>
    </w:p>
    <w:p w14:paraId="0DFF6098" w14:textId="77777777" w:rsidR="00CF52D8" w:rsidRPr="00F35584" w:rsidRDefault="00CF52D8" w:rsidP="00CF52D8">
      <w:pPr>
        <w:pStyle w:val="PL"/>
        <w:rPr>
          <w:lang w:eastAsia="ja-JP"/>
        </w:rPr>
      </w:pPr>
      <w:r w:rsidRPr="00F35584">
        <w:rPr>
          <w:lang w:eastAsia="ja-JP"/>
        </w:rPr>
        <w:tab/>
        <w:t>phy-ParametersMRDC-XDD-Diff</w:t>
      </w:r>
      <w:r w:rsidRPr="00F35584">
        <w:rPr>
          <w:lang w:eastAsia="ja-JP"/>
        </w:rPr>
        <w:tab/>
      </w:r>
      <w:r w:rsidRPr="00F35584">
        <w:rPr>
          <w:lang w:eastAsia="ja-JP"/>
        </w:rPr>
        <w:tab/>
        <w:t>Phy-ParametersMRDC-XDD-Diff</w:t>
      </w:r>
      <w:r w:rsidRPr="00F35584">
        <w:rPr>
          <w:lang w:eastAsia="ja-JP"/>
        </w:rPr>
        <w:tab/>
      </w:r>
      <w:r w:rsidRPr="00F35584">
        <w:rPr>
          <w:lang w:eastAsia="ja-JP"/>
        </w:rPr>
        <w:tab/>
      </w:r>
      <w:r w:rsidRPr="00F35584">
        <w:rPr>
          <w:color w:val="993366"/>
        </w:rPr>
        <w:t>OPTIONAL</w:t>
      </w:r>
      <w:r w:rsidRPr="00F35584">
        <w:rPr>
          <w:lang w:eastAsia="ja-JP"/>
        </w:rPr>
        <w:t>,</w:t>
      </w:r>
    </w:p>
    <w:p w14:paraId="19296902" w14:textId="77777777" w:rsidR="00CF52D8" w:rsidRPr="00F35584" w:rsidRDefault="00CF52D8" w:rsidP="00CF52D8">
      <w:pPr>
        <w:pStyle w:val="PL"/>
        <w:rPr>
          <w:lang w:eastAsia="ja-JP"/>
        </w:rPr>
      </w:pPr>
      <w:r w:rsidRPr="00F35584">
        <w:rPr>
          <w:lang w:eastAsia="ja-JP"/>
        </w:rPr>
        <w:tab/>
        <w:t>measParametersMRDC-XDD-Diff</w:t>
      </w:r>
      <w:r w:rsidRPr="00F35584">
        <w:rPr>
          <w:lang w:eastAsia="ja-JP"/>
        </w:rPr>
        <w:tab/>
      </w:r>
      <w:r w:rsidRPr="00F35584">
        <w:rPr>
          <w:lang w:eastAsia="ja-JP"/>
        </w:rPr>
        <w:tab/>
        <w:t>MeasParametersMRDC-XDD-Diff</w:t>
      </w:r>
      <w:r w:rsidRPr="00F35584">
        <w:rPr>
          <w:lang w:eastAsia="ja-JP"/>
        </w:rPr>
        <w:tab/>
      </w:r>
      <w:r w:rsidRPr="00F35584">
        <w:rPr>
          <w:lang w:eastAsia="ja-JP"/>
        </w:rPr>
        <w:tab/>
      </w:r>
      <w:r w:rsidRPr="00F35584">
        <w:rPr>
          <w:color w:val="993366"/>
        </w:rPr>
        <w:t>OPTIONAL</w:t>
      </w:r>
      <w:r w:rsidRPr="00F35584">
        <w:rPr>
          <w:lang w:eastAsia="ja-JP"/>
        </w:rPr>
        <w:t>,</w:t>
      </w:r>
    </w:p>
    <w:p w14:paraId="64AE37A2" w14:textId="77777777" w:rsidR="00CF52D8" w:rsidRPr="00F35584" w:rsidRDefault="00CF52D8" w:rsidP="00CF52D8">
      <w:pPr>
        <w:pStyle w:val="PL"/>
        <w:rPr>
          <w:lang w:eastAsia="ja-JP"/>
        </w:rPr>
      </w:pPr>
      <w:r w:rsidRPr="00F35584">
        <w:rPr>
          <w:lang w:eastAsia="ja-JP"/>
        </w:rPr>
        <w:tab/>
        <w:t>generalParametersMRDC-XDD-Diff</w:t>
      </w:r>
      <w:r w:rsidRPr="00F35584">
        <w:rPr>
          <w:lang w:eastAsia="ja-JP"/>
        </w:rPr>
        <w:tab/>
      </w:r>
      <w:r w:rsidRPr="00F35584">
        <w:rPr>
          <w:lang w:eastAsia="ja-JP"/>
        </w:rPr>
        <w:tab/>
      </w:r>
      <w:r w:rsidRPr="00F35584">
        <w:rPr>
          <w:lang w:eastAsia="ko-KR"/>
        </w:rPr>
        <w:t>GeneralParametersMRDC-XDD-Diff</w:t>
      </w:r>
      <w:r w:rsidRPr="00F35584">
        <w:rPr>
          <w:lang w:eastAsia="ko-KR"/>
        </w:rPr>
        <w:tab/>
      </w:r>
      <w:r w:rsidRPr="00F35584">
        <w:rPr>
          <w:lang w:eastAsia="ko-KR"/>
        </w:rPr>
        <w:tab/>
      </w:r>
      <w:r w:rsidRPr="00F35584">
        <w:rPr>
          <w:color w:val="993366"/>
        </w:rPr>
        <w:t>OPTIONAL</w:t>
      </w:r>
    </w:p>
    <w:p w14:paraId="0A992DC0" w14:textId="77777777" w:rsidR="00CF52D8" w:rsidRPr="00F35584" w:rsidRDefault="00CF52D8" w:rsidP="00CF52D8">
      <w:pPr>
        <w:pStyle w:val="PL"/>
        <w:rPr>
          <w:lang w:eastAsia="ja-JP"/>
        </w:rPr>
      </w:pPr>
      <w:r w:rsidRPr="00F35584">
        <w:rPr>
          <w:lang w:eastAsia="ja-JP"/>
        </w:rPr>
        <w:t>}</w:t>
      </w:r>
    </w:p>
    <w:bookmarkEnd w:id="1545"/>
    <w:p w14:paraId="317CE7CE" w14:textId="77777777" w:rsidR="00CF52D8" w:rsidRPr="00F35584" w:rsidRDefault="00CF52D8" w:rsidP="00CF52D8">
      <w:pPr>
        <w:pStyle w:val="PL"/>
        <w:rPr>
          <w:lang w:eastAsia="ja-JP"/>
        </w:rPr>
      </w:pPr>
    </w:p>
    <w:p w14:paraId="1FD5A780" w14:textId="77777777" w:rsidR="00CF52D8" w:rsidRPr="00F35584" w:rsidRDefault="00CF52D8" w:rsidP="00CF52D8">
      <w:pPr>
        <w:pStyle w:val="PL"/>
        <w:rPr>
          <w:lang w:eastAsia="ja-JP"/>
        </w:rPr>
      </w:pPr>
      <w:bookmarkStart w:id="1548" w:name="_Hlk508870292"/>
      <w:r w:rsidRPr="00F35584">
        <w:rPr>
          <w:lang w:eastAsia="ja-JP"/>
        </w:rPr>
        <w:t>UE-MRDC-CapabilityAddFRX-Mode ::=</w:t>
      </w:r>
      <w:r w:rsidRPr="00F35584">
        <w:rPr>
          <w:lang w:eastAsia="ja-JP"/>
        </w:rPr>
        <w:tab/>
      </w:r>
      <w:r w:rsidRPr="00F35584">
        <w:rPr>
          <w:color w:val="993366"/>
        </w:rPr>
        <w:t>SEQUENCE</w:t>
      </w:r>
      <w:r w:rsidRPr="00F35584">
        <w:rPr>
          <w:lang w:eastAsia="ja-JP"/>
        </w:rPr>
        <w:t xml:space="preserve"> {</w:t>
      </w:r>
    </w:p>
    <w:p w14:paraId="62878EEC" w14:textId="77777777" w:rsidR="00CF52D8" w:rsidRPr="00F35584" w:rsidRDefault="00CF52D8" w:rsidP="00CF52D8">
      <w:pPr>
        <w:pStyle w:val="PL"/>
        <w:rPr>
          <w:lang w:eastAsia="ja-JP"/>
        </w:rPr>
      </w:pPr>
      <w:r w:rsidRPr="00F35584">
        <w:rPr>
          <w:lang w:eastAsia="ja-JP"/>
        </w:rPr>
        <w:tab/>
        <w:t>phy-ParametersMRDC-FRX-Diff</w:t>
      </w:r>
      <w:r w:rsidRPr="00F35584">
        <w:rPr>
          <w:lang w:eastAsia="ja-JP"/>
        </w:rPr>
        <w:tab/>
      </w:r>
      <w:r w:rsidRPr="00F35584">
        <w:rPr>
          <w:lang w:eastAsia="ja-JP"/>
        </w:rPr>
        <w:tab/>
        <w:t>Phy-ParametersMRDC-FRX-Diff</w:t>
      </w:r>
      <w:r w:rsidRPr="00F35584">
        <w:rPr>
          <w:lang w:eastAsia="ja-JP"/>
        </w:rPr>
        <w:tab/>
      </w:r>
      <w:r w:rsidRPr="00F35584">
        <w:rPr>
          <w:lang w:eastAsia="ja-JP"/>
        </w:rPr>
        <w:tab/>
      </w:r>
      <w:r w:rsidRPr="00F35584">
        <w:rPr>
          <w:color w:val="993366"/>
        </w:rPr>
        <w:t>OPTIONAL</w:t>
      </w:r>
      <w:r w:rsidRPr="00F35584">
        <w:rPr>
          <w:lang w:eastAsia="ja-JP"/>
        </w:rPr>
        <w:t>,</w:t>
      </w:r>
    </w:p>
    <w:p w14:paraId="0582E122" w14:textId="77777777" w:rsidR="00CF52D8" w:rsidRPr="00F35584" w:rsidRDefault="00CF52D8" w:rsidP="00CF52D8">
      <w:pPr>
        <w:pStyle w:val="PL"/>
        <w:rPr>
          <w:lang w:eastAsia="ja-JP"/>
        </w:rPr>
      </w:pPr>
      <w:r w:rsidRPr="00F35584">
        <w:rPr>
          <w:lang w:eastAsia="ja-JP"/>
        </w:rPr>
        <w:tab/>
        <w:t>measParametersMRDC-FRX-Diff</w:t>
      </w:r>
      <w:r w:rsidRPr="00F35584">
        <w:rPr>
          <w:lang w:eastAsia="ja-JP"/>
        </w:rPr>
        <w:tab/>
      </w:r>
      <w:r w:rsidRPr="00F35584">
        <w:rPr>
          <w:lang w:eastAsia="ja-JP"/>
        </w:rPr>
        <w:tab/>
        <w:t>MeasParametersMRDC-FRX-Diff</w:t>
      </w:r>
    </w:p>
    <w:p w14:paraId="09039053" w14:textId="77777777" w:rsidR="00CF52D8" w:rsidRPr="00F35584" w:rsidRDefault="00CF52D8" w:rsidP="00CF52D8">
      <w:pPr>
        <w:pStyle w:val="PL"/>
        <w:rPr>
          <w:lang w:eastAsia="ja-JP"/>
        </w:rPr>
      </w:pPr>
      <w:r w:rsidRPr="00F35584">
        <w:rPr>
          <w:lang w:eastAsia="ja-JP"/>
        </w:rPr>
        <w:t>}</w:t>
      </w:r>
    </w:p>
    <w:bookmarkEnd w:id="1548"/>
    <w:p w14:paraId="68C471C1" w14:textId="77777777" w:rsidR="00CF52D8" w:rsidRPr="00F35584" w:rsidRDefault="00CF52D8" w:rsidP="00CF52D8">
      <w:pPr>
        <w:pStyle w:val="PL"/>
      </w:pPr>
    </w:p>
    <w:p w14:paraId="534CDC64" w14:textId="77777777" w:rsidR="00CF52D8" w:rsidRPr="0068465D" w:rsidDel="000465FC" w:rsidRDefault="00CF52D8" w:rsidP="00CF52D8">
      <w:pPr>
        <w:pStyle w:val="PL"/>
        <w:rPr>
          <w:moveTo w:id="1549" w:author="NTT DOCOMO, INC." w:date="2018-05-29T18:45:00Z"/>
        </w:rPr>
      </w:pPr>
      <w:moveToRangeStart w:id="1550" w:author="NTT DOCOMO, INC." w:date="2018-05-29T18:45:00Z" w:name="move515382846"/>
      <w:moveTo w:id="1551" w:author="NTT DOCOMO, INC." w:date="2018-05-29T18:45:00Z">
        <w:r w:rsidRPr="0068465D" w:rsidDel="000465FC">
          <w:t xml:space="preserve">GeneralParametersMRDC-XDD-Diff ::= </w:t>
        </w:r>
        <w:r w:rsidRPr="0068465D" w:rsidDel="000465FC">
          <w:rPr>
            <w:color w:val="993366"/>
          </w:rPr>
          <w:t>SEQUENCE</w:t>
        </w:r>
        <w:r w:rsidRPr="0068465D" w:rsidDel="000465FC">
          <w:t xml:space="preserve"> {</w:t>
        </w:r>
      </w:moveTo>
    </w:p>
    <w:p w14:paraId="46AFDC04" w14:textId="77777777" w:rsidR="00CF52D8" w:rsidRPr="0068465D" w:rsidDel="000465FC" w:rsidRDefault="00CF52D8" w:rsidP="00CF52D8">
      <w:pPr>
        <w:pStyle w:val="PL"/>
        <w:rPr>
          <w:moveTo w:id="1552" w:author="NTT DOCOMO, INC." w:date="2018-05-29T18:45:00Z"/>
        </w:rPr>
      </w:pPr>
      <w:moveTo w:id="1553" w:author="NTT DOCOMO, INC." w:date="2018-05-29T18:45:00Z">
        <w:r w:rsidRPr="0068465D" w:rsidDel="000465FC">
          <w:tab/>
          <w:t>splitSRB-WithOneUL-Path</w:t>
        </w:r>
        <w:r w:rsidRPr="0068465D" w:rsidDel="000465FC">
          <w:tab/>
        </w:r>
        <w:r w:rsidRPr="0068465D" w:rsidDel="000465FC">
          <w:tab/>
        </w:r>
        <w:r w:rsidRPr="0068465D" w:rsidDel="000465FC">
          <w:tab/>
        </w:r>
        <w:r w:rsidRPr="0068465D" w:rsidDel="000465FC">
          <w:tab/>
        </w:r>
        <w:r w:rsidRPr="0068465D" w:rsidDel="000465FC">
          <w:rPr>
            <w:color w:val="993366"/>
          </w:rPr>
          <w:t>ENUMERATED</w:t>
        </w:r>
        <w:r w:rsidRPr="0068465D" w:rsidDel="000465FC">
          <w:t xml:space="preserve"> {supported}</w:t>
        </w:r>
        <w:r w:rsidRPr="0068465D" w:rsidDel="000465FC">
          <w:tab/>
        </w:r>
        <w:r w:rsidRPr="0068465D" w:rsidDel="000465FC">
          <w:tab/>
        </w:r>
        <w:r w:rsidRPr="0068465D" w:rsidDel="000465FC">
          <w:rPr>
            <w:color w:val="993366"/>
          </w:rPr>
          <w:t>OPTIONAL</w:t>
        </w:r>
        <w:r w:rsidRPr="0068465D" w:rsidDel="000465FC">
          <w:t>,</w:t>
        </w:r>
      </w:moveTo>
    </w:p>
    <w:p w14:paraId="639870AC" w14:textId="77777777" w:rsidR="00CF52D8" w:rsidRPr="0068465D" w:rsidDel="000465FC" w:rsidRDefault="00CF52D8" w:rsidP="00CF52D8">
      <w:pPr>
        <w:pStyle w:val="PL"/>
        <w:rPr>
          <w:moveTo w:id="1554" w:author="NTT DOCOMO, INC." w:date="2018-05-29T18:45:00Z"/>
        </w:rPr>
      </w:pPr>
      <w:moveTo w:id="1555" w:author="NTT DOCOMO, INC." w:date="2018-05-29T18:45:00Z">
        <w:r w:rsidRPr="0068465D" w:rsidDel="000465FC">
          <w:tab/>
          <w:t>splitDRB-withUL-Both-MCG-SCG</w:t>
        </w:r>
        <w:r w:rsidRPr="0068465D" w:rsidDel="000465FC">
          <w:tab/>
        </w:r>
        <w:r w:rsidRPr="0068465D" w:rsidDel="000465FC">
          <w:tab/>
        </w:r>
        <w:r w:rsidRPr="0068465D" w:rsidDel="000465FC">
          <w:rPr>
            <w:color w:val="993366"/>
          </w:rPr>
          <w:t>ENUMERATED</w:t>
        </w:r>
        <w:r w:rsidRPr="0068465D" w:rsidDel="000465FC">
          <w:t xml:space="preserve"> {supported}</w:t>
        </w:r>
        <w:r w:rsidRPr="0068465D" w:rsidDel="000465FC">
          <w:tab/>
        </w:r>
        <w:r w:rsidRPr="0068465D" w:rsidDel="000465FC">
          <w:tab/>
        </w:r>
        <w:r w:rsidRPr="0068465D" w:rsidDel="000465FC">
          <w:rPr>
            <w:color w:val="993366"/>
          </w:rPr>
          <w:t>OPTIONAL</w:t>
        </w:r>
        <w:r w:rsidRPr="0068465D" w:rsidDel="000465FC">
          <w:t>,</w:t>
        </w:r>
      </w:moveTo>
    </w:p>
    <w:p w14:paraId="6A2773E9" w14:textId="77777777" w:rsidR="00CF52D8" w:rsidRPr="0068465D" w:rsidDel="000465FC" w:rsidRDefault="00CF52D8" w:rsidP="00CF52D8">
      <w:pPr>
        <w:pStyle w:val="PL"/>
        <w:rPr>
          <w:moveTo w:id="1556" w:author="NTT DOCOMO, INC." w:date="2018-05-29T18:45:00Z"/>
        </w:rPr>
      </w:pPr>
      <w:moveTo w:id="1557" w:author="NTT DOCOMO, INC." w:date="2018-05-29T18:45:00Z">
        <w:r w:rsidRPr="0068465D" w:rsidDel="000465FC">
          <w:tab/>
          <w:t>srb3</w:t>
        </w:r>
        <w:r w:rsidRPr="0068465D" w:rsidDel="000465FC">
          <w:tab/>
        </w:r>
        <w:r w:rsidRPr="0068465D" w:rsidDel="000465FC">
          <w:tab/>
        </w:r>
        <w:r w:rsidRPr="0068465D" w:rsidDel="000465FC">
          <w:tab/>
        </w:r>
        <w:r w:rsidRPr="0068465D" w:rsidDel="000465FC">
          <w:tab/>
        </w:r>
        <w:r w:rsidRPr="0068465D" w:rsidDel="000465FC">
          <w:tab/>
        </w:r>
        <w:r w:rsidRPr="0068465D" w:rsidDel="000465FC">
          <w:tab/>
        </w:r>
        <w:r w:rsidRPr="0068465D" w:rsidDel="000465FC">
          <w:tab/>
        </w:r>
        <w:r w:rsidRPr="0068465D" w:rsidDel="000465FC">
          <w:tab/>
        </w:r>
        <w:r w:rsidRPr="0068465D" w:rsidDel="000465FC">
          <w:tab/>
        </w:r>
        <w:r w:rsidRPr="0068465D" w:rsidDel="000465FC">
          <w:rPr>
            <w:color w:val="993366"/>
          </w:rPr>
          <w:t>ENUMERATED</w:t>
        </w:r>
        <w:r w:rsidRPr="0068465D" w:rsidDel="000465FC">
          <w:t xml:space="preserve"> {supported}</w:t>
        </w:r>
        <w:r w:rsidRPr="0068465D" w:rsidDel="000465FC">
          <w:tab/>
        </w:r>
        <w:r w:rsidRPr="0068465D" w:rsidDel="000465FC">
          <w:tab/>
        </w:r>
        <w:r w:rsidRPr="0068465D" w:rsidDel="000465FC">
          <w:rPr>
            <w:color w:val="993366"/>
          </w:rPr>
          <w:t>OPTIONAL</w:t>
        </w:r>
      </w:moveTo>
    </w:p>
    <w:p w14:paraId="0696B466" w14:textId="77777777" w:rsidR="00CF52D8" w:rsidRPr="0068465D" w:rsidDel="000465FC" w:rsidRDefault="00CF52D8" w:rsidP="00CF52D8">
      <w:pPr>
        <w:pStyle w:val="PL"/>
        <w:rPr>
          <w:moveTo w:id="1558" w:author="NTT DOCOMO, INC." w:date="2018-05-29T18:45:00Z"/>
        </w:rPr>
      </w:pPr>
      <w:moveTo w:id="1559" w:author="NTT DOCOMO, INC." w:date="2018-05-29T18:45:00Z">
        <w:r w:rsidRPr="0068465D" w:rsidDel="000465FC">
          <w:t>}</w:t>
        </w:r>
      </w:moveTo>
    </w:p>
    <w:p w14:paraId="5E935F1B" w14:textId="77777777" w:rsidR="00CF52D8" w:rsidRPr="0068465D" w:rsidDel="000465FC" w:rsidRDefault="00CF52D8" w:rsidP="00CF52D8">
      <w:pPr>
        <w:pStyle w:val="PL"/>
        <w:rPr>
          <w:moveTo w:id="1560" w:author="NTT DOCOMO, INC." w:date="2018-05-29T18:45:00Z"/>
        </w:rPr>
      </w:pPr>
    </w:p>
    <w:p w14:paraId="56B47589" w14:textId="77777777" w:rsidR="00CF52D8" w:rsidRPr="0068465D" w:rsidDel="000465FC" w:rsidRDefault="00CF52D8" w:rsidP="00CF52D8">
      <w:pPr>
        <w:pStyle w:val="PL"/>
        <w:rPr>
          <w:moveTo w:id="1561" w:author="NTT DOCOMO, INC." w:date="2018-05-29T18:45:00Z"/>
          <w:color w:val="808080"/>
        </w:rPr>
      </w:pPr>
      <w:moveTo w:id="1562" w:author="NTT DOCOMO, INC." w:date="2018-05-29T18:45:00Z">
        <w:r w:rsidRPr="0068465D" w:rsidDel="000465FC">
          <w:rPr>
            <w:color w:val="808080"/>
          </w:rPr>
          <w:t>-- TAG-UE-MRDC-CAPABILITY-STOP</w:t>
        </w:r>
      </w:moveTo>
    </w:p>
    <w:p w14:paraId="640DE3BB" w14:textId="77777777" w:rsidR="00CF52D8" w:rsidRPr="0068465D" w:rsidDel="000465FC" w:rsidRDefault="00CF52D8" w:rsidP="00CF52D8">
      <w:pPr>
        <w:pStyle w:val="PL"/>
        <w:rPr>
          <w:moveTo w:id="1563" w:author="NTT DOCOMO, INC." w:date="2018-05-29T18:45:00Z"/>
          <w:color w:val="808080"/>
        </w:rPr>
      </w:pPr>
      <w:moveTo w:id="1564" w:author="NTT DOCOMO, INC." w:date="2018-05-29T18:45:00Z">
        <w:r w:rsidRPr="0068465D" w:rsidDel="000465FC">
          <w:rPr>
            <w:color w:val="808080"/>
          </w:rPr>
          <w:t>-- ASN1STOP</w:t>
        </w:r>
      </w:moveTo>
    </w:p>
    <w:moveToRangeEnd w:id="1550"/>
    <w:p w14:paraId="03E66A68" w14:textId="4D37A9BC" w:rsidR="00CF52D8" w:rsidRPr="0068465D" w:rsidRDefault="00CF52D8" w:rsidP="00CF52D8">
      <w:pPr>
        <w:pStyle w:val="4"/>
        <w:pPrChange w:id="1565" w:author="NTT DOCOMO, INC." w:date="2018-05-29T18:45:00Z">
          <w:pPr>
            <w:pStyle w:val="PL"/>
          </w:pPr>
        </w:pPrChange>
      </w:pPr>
      <w:ins w:id="1566" w:author="NTT DOCOMO, INC." w:date="2018-05-29T18:45:00Z">
        <w:r w:rsidRPr="0068465D">
          <w:t>–</w:t>
        </w:r>
        <w:r w:rsidRPr="0068465D">
          <w:tab/>
        </w:r>
      </w:ins>
      <w:r w:rsidRPr="0068465D">
        <w:rPr>
          <w:i/>
          <w:rPrChange w:id="1567" w:author="NTT DOCOMO, INC." w:date="2018-05-29T18:45:00Z">
            <w:rPr/>
          </w:rPrChange>
        </w:rPr>
        <w:t>RF-ParametersMRDC</w:t>
      </w:r>
      <w:del w:id="1568" w:author="NTT DOCOMO, INC." w:date="2018-05-29T18:45:00Z">
        <w:r w:rsidR="00FD7354" w:rsidRPr="00F35584">
          <w:delText xml:space="preserve"> ::= </w:delText>
        </w:r>
        <w:r w:rsidR="00FD7354" w:rsidRPr="00F35584">
          <w:rPr>
            <w:color w:val="993366"/>
          </w:rPr>
          <w:delText>SEQUENCE</w:delText>
        </w:r>
        <w:r w:rsidR="00FD7354" w:rsidRPr="00F35584">
          <w:delText xml:space="preserve"> {</w:delText>
        </w:r>
      </w:del>
    </w:p>
    <w:p w14:paraId="398CD9B8" w14:textId="6B77721A" w:rsidR="00CF52D8" w:rsidRPr="0068465D" w:rsidRDefault="00FD7354" w:rsidP="00CF52D8">
      <w:pPr>
        <w:rPr>
          <w:ins w:id="1569" w:author="NTT DOCOMO, INC." w:date="2018-05-29T18:45:00Z"/>
        </w:rPr>
      </w:pPr>
      <w:del w:id="1570" w:author="NTT DOCOMO, INC." w:date="2018-05-29T18:45:00Z">
        <w:r w:rsidRPr="00F35584">
          <w:tab/>
          <w:delText>supportedBandCombination</w:delText>
        </w:r>
      </w:del>
      <w:ins w:id="1571" w:author="NTT DOCOMO, INC." w:date="2018-05-29T18:45:00Z">
        <w:r w:rsidR="00CF52D8" w:rsidRPr="0068465D">
          <w:t xml:space="preserve">The IE </w:t>
        </w:r>
        <w:r w:rsidR="00CF52D8" w:rsidRPr="0068465D">
          <w:rPr>
            <w:i/>
          </w:rPr>
          <w:t>RF-ParametersMRDC</w:t>
        </w:r>
        <w:r w:rsidR="00CF52D8" w:rsidRPr="0068465D">
          <w:t xml:space="preserve"> is used to configure FFS</w:t>
        </w:r>
      </w:ins>
    </w:p>
    <w:p w14:paraId="6B893BB0" w14:textId="77777777" w:rsidR="00CF52D8" w:rsidRPr="0068465D" w:rsidRDefault="00CF52D8" w:rsidP="00CF52D8">
      <w:pPr>
        <w:pStyle w:val="TH"/>
        <w:rPr>
          <w:ins w:id="1572" w:author="NTT DOCOMO, INC." w:date="2018-05-29T18:45:00Z"/>
        </w:rPr>
      </w:pPr>
      <w:ins w:id="1573" w:author="NTT DOCOMO, INC." w:date="2018-05-29T18:45:00Z">
        <w:r w:rsidRPr="0068465D">
          <w:rPr>
            <w:i/>
          </w:rPr>
          <w:lastRenderedPageBreak/>
          <w:t>RF-ParametersMRDC</w:t>
        </w:r>
        <w:r w:rsidRPr="0068465D">
          <w:t xml:space="preserve"> information element</w:t>
        </w:r>
      </w:ins>
    </w:p>
    <w:p w14:paraId="0AC3B299" w14:textId="77777777" w:rsidR="00CF52D8" w:rsidRPr="008A3750" w:rsidRDefault="00CF52D8" w:rsidP="00CF52D8">
      <w:pPr>
        <w:pStyle w:val="PL"/>
        <w:rPr>
          <w:ins w:id="1574" w:author="NTT DOCOMO, INC." w:date="2018-05-29T18:45:00Z"/>
          <w:color w:val="808080"/>
        </w:rPr>
      </w:pPr>
      <w:ins w:id="1575" w:author="NTT DOCOMO, INC." w:date="2018-05-29T18:45:00Z">
        <w:r w:rsidRPr="008A3750">
          <w:rPr>
            <w:color w:val="808080"/>
          </w:rPr>
          <w:t>-- ASN1START</w:t>
        </w:r>
      </w:ins>
    </w:p>
    <w:p w14:paraId="10A73B2D" w14:textId="77777777" w:rsidR="00CF52D8" w:rsidRPr="008A3750" w:rsidRDefault="00CF52D8" w:rsidP="00CF52D8">
      <w:pPr>
        <w:pStyle w:val="PL"/>
        <w:rPr>
          <w:ins w:id="1576" w:author="NTT DOCOMO, INC." w:date="2018-05-29T18:45:00Z"/>
          <w:color w:val="808080"/>
        </w:rPr>
      </w:pPr>
      <w:ins w:id="1577" w:author="NTT DOCOMO, INC." w:date="2018-05-29T18:45:00Z">
        <w:r w:rsidRPr="008A3750">
          <w:rPr>
            <w:color w:val="808080"/>
          </w:rPr>
          <w:t>-- TAG-RF-PARAMETERSMRDC-START</w:t>
        </w:r>
      </w:ins>
    </w:p>
    <w:p w14:paraId="7A95EB89" w14:textId="77777777" w:rsidR="008A3750" w:rsidRDefault="008A3750" w:rsidP="00CF52D8">
      <w:pPr>
        <w:pStyle w:val="PL"/>
        <w:rPr>
          <w:ins w:id="1578" w:author="NTT DOCOMO, INC." w:date="2018-05-29T18:45:00Z"/>
        </w:rPr>
      </w:pPr>
    </w:p>
    <w:p w14:paraId="6479DDD4" w14:textId="77777777" w:rsidR="00CF52D8" w:rsidRPr="0068465D" w:rsidRDefault="00CF52D8" w:rsidP="00CF52D8">
      <w:pPr>
        <w:pStyle w:val="PL"/>
        <w:rPr>
          <w:ins w:id="1579" w:author="NTT DOCOMO, INC." w:date="2018-05-29T18:45:00Z"/>
        </w:rPr>
      </w:pPr>
      <w:ins w:id="1580" w:author="NTT DOCOMO, INC." w:date="2018-05-29T18:45:00Z">
        <w:r w:rsidRPr="0068465D">
          <w:t xml:space="preserve">RF-ParametersMRDC ::= </w:t>
        </w:r>
        <w:r w:rsidRPr="0068465D">
          <w:rPr>
            <w:color w:val="993366"/>
          </w:rPr>
          <w:t>SEQUENCE</w:t>
        </w:r>
        <w:r w:rsidRPr="0068465D">
          <w:t xml:space="preserve"> {</w:t>
        </w:r>
      </w:ins>
    </w:p>
    <w:p w14:paraId="323FFFFC" w14:textId="6061435C" w:rsidR="00CF52D8" w:rsidRPr="0068465D" w:rsidRDefault="00CF52D8" w:rsidP="00CF52D8">
      <w:pPr>
        <w:pStyle w:val="PL"/>
      </w:pPr>
      <w:ins w:id="1581" w:author="NTT DOCOMO, INC." w:date="2018-05-29T18:45:00Z">
        <w:r w:rsidRPr="0068465D" w:rsidDel="00767DA9">
          <w:tab/>
          <w:t>supportedBandCombination</w:t>
        </w:r>
        <w:r w:rsidRPr="0068465D">
          <w:t>List</w:t>
        </w:r>
        <w:r w:rsidRPr="0068465D" w:rsidDel="00767DA9">
          <w:tab/>
        </w:r>
      </w:ins>
      <w:r w:rsidRPr="0068465D">
        <w:tab/>
        <w:t>BandCombinationList</w:t>
      </w:r>
      <w:del w:id="1582" w:author="NTT DOCOMO, INC." w:date="2018-05-29T18:45:00Z">
        <w:r w:rsidR="00FD7354" w:rsidRPr="00F35584">
          <w:delText>,</w:delText>
        </w:r>
      </w:del>
      <w:ins w:id="1583" w:author="NTT DOCOMO, INC." w:date="2018-05-29T18:45:00Z">
        <w:r w:rsidRPr="0068465D" w:rsidDel="00767DA9">
          <w:tab/>
        </w:r>
        <w:r w:rsidRPr="0068465D" w:rsidDel="00767DA9">
          <w:tab/>
        </w:r>
        <w:r w:rsidRPr="0068465D" w:rsidDel="00767DA9">
          <w:tab/>
        </w:r>
        <w:r w:rsidRPr="0068465D" w:rsidDel="00767DA9">
          <w:tab/>
        </w:r>
        <w:r w:rsidRPr="0068465D" w:rsidDel="00767DA9">
          <w:tab/>
        </w:r>
        <w:r w:rsidRPr="0068465D" w:rsidDel="00767DA9">
          <w:rPr>
            <w:color w:val="993366"/>
          </w:rPr>
          <w:t>OPTIONAL</w:t>
        </w:r>
      </w:ins>
    </w:p>
    <w:p w14:paraId="0E61FA44" w14:textId="77777777" w:rsidR="00FD7354" w:rsidRPr="00F35584" w:rsidRDefault="00FD7354" w:rsidP="00FC7F0F">
      <w:pPr>
        <w:pStyle w:val="PL"/>
        <w:rPr>
          <w:del w:id="1584" w:author="NTT DOCOMO, INC." w:date="2018-05-29T18:45:00Z"/>
          <w:lang w:eastAsia="ko-KR"/>
        </w:rPr>
      </w:pPr>
      <w:bookmarkStart w:id="1585" w:name="_Hlk508824769"/>
      <w:del w:id="1586" w:author="NTT DOCOMO, INC." w:date="2018-05-29T18:45:00Z">
        <w:r w:rsidRPr="00F35584">
          <w:tab/>
          <w:delText>b</w:delText>
        </w:r>
        <w:r w:rsidRPr="00F35584">
          <w:rPr>
            <w:lang w:eastAsia="ko-KR"/>
          </w:rPr>
          <w:delText>andCombinationParametersUL-List</w:delText>
        </w:r>
        <w:r w:rsidRPr="00F35584">
          <w:rPr>
            <w:lang w:eastAsia="ko-KR"/>
          </w:rPr>
          <w:tab/>
          <w:delText>BandCombinationParametersUL-List</w:delText>
        </w:r>
      </w:del>
    </w:p>
    <w:bookmarkEnd w:id="1585"/>
    <w:p w14:paraId="5FCAAE03" w14:textId="77777777" w:rsidR="00FD7354" w:rsidRPr="00F35584" w:rsidRDefault="00FD7354" w:rsidP="00FC7F0F">
      <w:pPr>
        <w:pStyle w:val="PL"/>
        <w:rPr>
          <w:del w:id="1587" w:author="NTT DOCOMO, INC." w:date="2018-05-29T18:45:00Z"/>
        </w:rPr>
      </w:pPr>
      <w:del w:id="1588" w:author="NTT DOCOMO, INC." w:date="2018-05-29T18:45:00Z">
        <w:r w:rsidRPr="00F35584">
          <w:delText>}</w:delText>
        </w:r>
      </w:del>
    </w:p>
    <w:p w14:paraId="7D82827A" w14:textId="77777777" w:rsidR="00FD7354" w:rsidRPr="00F35584" w:rsidRDefault="00FD7354" w:rsidP="00FC7F0F">
      <w:pPr>
        <w:pStyle w:val="PL"/>
        <w:rPr>
          <w:del w:id="1589" w:author="NTT DOCOMO, INC." w:date="2018-05-29T18:45:00Z"/>
        </w:rPr>
      </w:pPr>
    </w:p>
    <w:p w14:paraId="5C4C2496" w14:textId="77777777" w:rsidR="00CF52D8" w:rsidRPr="0068465D" w:rsidRDefault="00CF52D8" w:rsidP="00CF52D8">
      <w:pPr>
        <w:pStyle w:val="PL"/>
        <w:rPr>
          <w:ins w:id="1590" w:author="NTT DOCOMO, INC." w:date="2018-05-29T18:45:00Z"/>
        </w:rPr>
      </w:pPr>
      <w:ins w:id="1591" w:author="NTT DOCOMO, INC." w:date="2018-05-29T18:45:00Z">
        <w:r w:rsidRPr="0068465D">
          <w:t>}</w:t>
        </w:r>
      </w:ins>
    </w:p>
    <w:p w14:paraId="7024779D" w14:textId="77777777" w:rsidR="00CF52D8" w:rsidRPr="0068465D" w:rsidRDefault="00CF52D8" w:rsidP="00CF52D8">
      <w:pPr>
        <w:pStyle w:val="PL"/>
        <w:rPr>
          <w:ins w:id="1592" w:author="NTT DOCOMO, INC." w:date="2018-05-29T18:45:00Z"/>
        </w:rPr>
      </w:pPr>
    </w:p>
    <w:p w14:paraId="420DBC2B" w14:textId="77777777" w:rsidR="00CF52D8" w:rsidRPr="008A3750" w:rsidRDefault="00CF52D8" w:rsidP="00CF52D8">
      <w:pPr>
        <w:pStyle w:val="PL"/>
        <w:rPr>
          <w:ins w:id="1593" w:author="NTT DOCOMO, INC." w:date="2018-05-29T18:45:00Z"/>
          <w:color w:val="808080"/>
        </w:rPr>
      </w:pPr>
      <w:ins w:id="1594" w:author="NTT DOCOMO, INC." w:date="2018-05-29T18:45:00Z">
        <w:r w:rsidRPr="008A3750">
          <w:rPr>
            <w:color w:val="808080"/>
          </w:rPr>
          <w:t>-- TAG-RF-PARAMETERSMRDC-STOP</w:t>
        </w:r>
      </w:ins>
    </w:p>
    <w:p w14:paraId="23F89A76" w14:textId="77777777" w:rsidR="00CF52D8" w:rsidRPr="008A3750" w:rsidRDefault="00CF52D8" w:rsidP="00CF52D8">
      <w:pPr>
        <w:pStyle w:val="PL"/>
        <w:rPr>
          <w:ins w:id="1595" w:author="NTT DOCOMO, INC." w:date="2018-05-29T18:45:00Z"/>
          <w:color w:val="808080"/>
        </w:rPr>
      </w:pPr>
      <w:ins w:id="1596" w:author="NTT DOCOMO, INC." w:date="2018-05-29T18:45:00Z">
        <w:r w:rsidRPr="008A3750">
          <w:rPr>
            <w:color w:val="808080"/>
          </w:rPr>
          <w:t>-- ASN1STOP</w:t>
        </w:r>
      </w:ins>
    </w:p>
    <w:p w14:paraId="134A565E" w14:textId="12D476E9" w:rsidR="00CF52D8" w:rsidRPr="0068465D" w:rsidRDefault="00CF52D8" w:rsidP="00CF52D8">
      <w:pPr>
        <w:pStyle w:val="4"/>
        <w:pPrChange w:id="1597" w:author="NTT DOCOMO, INC." w:date="2018-05-29T18:45:00Z">
          <w:pPr>
            <w:pStyle w:val="PL"/>
          </w:pPr>
        </w:pPrChange>
      </w:pPr>
      <w:ins w:id="1598" w:author="NTT DOCOMO, INC." w:date="2018-05-29T18:45:00Z">
        <w:r w:rsidRPr="0068465D">
          <w:t>–</w:t>
        </w:r>
        <w:r w:rsidRPr="0068465D">
          <w:tab/>
        </w:r>
      </w:ins>
      <w:r w:rsidRPr="0068465D">
        <w:rPr>
          <w:i/>
          <w:rPrChange w:id="1599" w:author="NTT DOCOMO, INC." w:date="2018-05-29T18:45:00Z">
            <w:rPr/>
          </w:rPrChange>
        </w:rPr>
        <w:t>Phy-ParametersMRDC</w:t>
      </w:r>
      <w:del w:id="1600" w:author="NTT DOCOMO, INC." w:date="2018-05-29T18:45:00Z">
        <w:r w:rsidR="00FD7354" w:rsidRPr="00F35584">
          <w:delText xml:space="preserve"> ::= </w:delText>
        </w:r>
        <w:r w:rsidR="00FD7354" w:rsidRPr="00F35584">
          <w:rPr>
            <w:color w:val="993366"/>
          </w:rPr>
          <w:delText>SEQUENCE</w:delText>
        </w:r>
        <w:r w:rsidR="00FD7354" w:rsidRPr="00F35584">
          <w:delText xml:space="preserve"> {</w:delText>
        </w:r>
      </w:del>
    </w:p>
    <w:p w14:paraId="25E02227" w14:textId="77777777" w:rsidR="00CF52D8" w:rsidRPr="0068465D" w:rsidRDefault="00CF52D8" w:rsidP="00CF52D8">
      <w:pPr>
        <w:rPr>
          <w:ins w:id="1601" w:author="NTT DOCOMO, INC." w:date="2018-05-29T18:45:00Z"/>
        </w:rPr>
      </w:pPr>
      <w:ins w:id="1602" w:author="NTT DOCOMO, INC." w:date="2018-05-29T18:45:00Z">
        <w:r w:rsidRPr="0068465D">
          <w:t xml:space="preserve">The IE </w:t>
        </w:r>
        <w:r w:rsidRPr="0068465D">
          <w:rPr>
            <w:i/>
          </w:rPr>
          <w:t>Phy-ParametersMRDC</w:t>
        </w:r>
        <w:r w:rsidRPr="0068465D">
          <w:t xml:space="preserve"> is used to configure FFS</w:t>
        </w:r>
      </w:ins>
    </w:p>
    <w:p w14:paraId="228AE905" w14:textId="77777777" w:rsidR="00CF52D8" w:rsidRPr="0068465D" w:rsidRDefault="00CF52D8" w:rsidP="00CF52D8">
      <w:pPr>
        <w:pStyle w:val="TH"/>
        <w:rPr>
          <w:ins w:id="1603" w:author="NTT DOCOMO, INC." w:date="2018-05-29T18:45:00Z"/>
        </w:rPr>
      </w:pPr>
      <w:ins w:id="1604" w:author="NTT DOCOMO, INC." w:date="2018-05-29T18:45:00Z">
        <w:r w:rsidRPr="0068465D">
          <w:rPr>
            <w:i/>
          </w:rPr>
          <w:t>Phy-ParametersMRDC</w:t>
        </w:r>
        <w:r w:rsidRPr="0068465D">
          <w:t xml:space="preserve"> information element</w:t>
        </w:r>
      </w:ins>
    </w:p>
    <w:p w14:paraId="461A16CB" w14:textId="77777777" w:rsidR="00CF52D8" w:rsidRPr="008A3750" w:rsidRDefault="00CF52D8" w:rsidP="00CF52D8">
      <w:pPr>
        <w:pStyle w:val="PL"/>
        <w:rPr>
          <w:ins w:id="1605" w:author="NTT DOCOMO, INC." w:date="2018-05-29T18:45:00Z"/>
          <w:color w:val="808080"/>
        </w:rPr>
      </w:pPr>
      <w:ins w:id="1606" w:author="NTT DOCOMO, INC." w:date="2018-05-29T18:45:00Z">
        <w:r w:rsidRPr="008A3750">
          <w:rPr>
            <w:color w:val="808080"/>
          </w:rPr>
          <w:t>-- ASN1START</w:t>
        </w:r>
      </w:ins>
    </w:p>
    <w:p w14:paraId="71E94980" w14:textId="77777777" w:rsidR="00CF52D8" w:rsidRPr="008A3750" w:rsidRDefault="00CF52D8" w:rsidP="00CF52D8">
      <w:pPr>
        <w:pStyle w:val="PL"/>
        <w:rPr>
          <w:ins w:id="1607" w:author="NTT DOCOMO, INC." w:date="2018-05-29T18:45:00Z"/>
          <w:color w:val="808080"/>
        </w:rPr>
      </w:pPr>
      <w:ins w:id="1608" w:author="NTT DOCOMO, INC." w:date="2018-05-29T18:45:00Z">
        <w:r w:rsidRPr="008A3750">
          <w:rPr>
            <w:color w:val="808080"/>
          </w:rPr>
          <w:t>-- TAG-PHY-PARAMETERSMRDC-START</w:t>
        </w:r>
      </w:ins>
    </w:p>
    <w:p w14:paraId="1DB5B8F3" w14:textId="77777777" w:rsidR="008A3750" w:rsidRDefault="008A3750" w:rsidP="00CF52D8">
      <w:pPr>
        <w:pStyle w:val="PL"/>
        <w:rPr>
          <w:ins w:id="1609" w:author="NTT DOCOMO, INC." w:date="2018-05-29T18:45:00Z"/>
        </w:rPr>
      </w:pPr>
    </w:p>
    <w:p w14:paraId="5F850915" w14:textId="77777777" w:rsidR="00CF52D8" w:rsidRPr="0068465D" w:rsidRDefault="00CF52D8" w:rsidP="00CF52D8">
      <w:pPr>
        <w:pStyle w:val="PL"/>
        <w:rPr>
          <w:ins w:id="1610" w:author="NTT DOCOMO, INC." w:date="2018-05-29T18:45:00Z"/>
        </w:rPr>
      </w:pPr>
      <w:ins w:id="1611" w:author="NTT DOCOMO, INC." w:date="2018-05-29T18:45:00Z">
        <w:r w:rsidRPr="0068465D">
          <w:t xml:space="preserve">Phy-ParametersMRDC ::= </w:t>
        </w:r>
        <w:r w:rsidRPr="0068465D">
          <w:tab/>
        </w:r>
        <w:r w:rsidRPr="0068465D">
          <w:tab/>
        </w:r>
        <w:r w:rsidRPr="0068465D">
          <w:tab/>
        </w:r>
        <w:r w:rsidRPr="0068465D">
          <w:rPr>
            <w:color w:val="993366"/>
          </w:rPr>
          <w:t>SEQUENCE</w:t>
        </w:r>
        <w:r w:rsidRPr="0068465D">
          <w:t xml:space="preserve"> {</w:t>
        </w:r>
      </w:ins>
    </w:p>
    <w:p w14:paraId="0DBA5D6C" w14:textId="77777777" w:rsidR="00CF52D8" w:rsidRPr="0068465D" w:rsidRDefault="00CF52D8" w:rsidP="00CF52D8">
      <w:pPr>
        <w:pStyle w:val="PL"/>
        <w:rPr>
          <w:lang w:eastAsia="ja-JP"/>
        </w:rPr>
      </w:pPr>
      <w:r w:rsidRPr="0068465D">
        <w:rPr>
          <w:lang w:eastAsia="ja-JP"/>
        </w:rPr>
        <w:tab/>
        <w:t>phy-ParametersMRDC-XDD-Diff</w:t>
      </w:r>
      <w:r w:rsidRPr="0068465D">
        <w:rPr>
          <w:lang w:eastAsia="ja-JP"/>
        </w:rPr>
        <w:tab/>
      </w:r>
      <w:r w:rsidRPr="0068465D">
        <w:rPr>
          <w:lang w:eastAsia="ja-JP"/>
        </w:rPr>
        <w:tab/>
        <w:t>Phy-ParametersMRDC-XDD-Diff</w:t>
      </w:r>
      <w:r w:rsidRPr="0068465D">
        <w:rPr>
          <w:lang w:eastAsia="ja-JP"/>
        </w:rPr>
        <w:tab/>
      </w:r>
      <w:r w:rsidRPr="0068465D">
        <w:rPr>
          <w:lang w:eastAsia="ja-JP"/>
        </w:rPr>
        <w:tab/>
      </w:r>
      <w:r w:rsidRPr="0068465D">
        <w:rPr>
          <w:color w:val="993366"/>
        </w:rPr>
        <w:t>OPTIONAL</w:t>
      </w:r>
      <w:r w:rsidRPr="0068465D">
        <w:rPr>
          <w:lang w:eastAsia="ja-JP"/>
        </w:rPr>
        <w:t>,</w:t>
      </w:r>
    </w:p>
    <w:p w14:paraId="419EB633" w14:textId="77777777" w:rsidR="00CF52D8" w:rsidRPr="0068465D" w:rsidRDefault="00CF52D8" w:rsidP="00CF52D8">
      <w:pPr>
        <w:pStyle w:val="PL"/>
        <w:rPr>
          <w:lang w:eastAsia="ja-JP"/>
        </w:rPr>
      </w:pPr>
      <w:r w:rsidRPr="0068465D">
        <w:rPr>
          <w:lang w:eastAsia="ja-JP"/>
        </w:rPr>
        <w:tab/>
        <w:t>phy-ParametersMRDC-FRX-Diff</w:t>
      </w:r>
      <w:r w:rsidRPr="0068465D">
        <w:rPr>
          <w:lang w:eastAsia="ja-JP"/>
        </w:rPr>
        <w:tab/>
      </w:r>
      <w:r w:rsidRPr="0068465D">
        <w:rPr>
          <w:lang w:eastAsia="ja-JP"/>
        </w:rPr>
        <w:tab/>
        <w:t>Phy-ParametersMRDC-FRX-Diff</w:t>
      </w:r>
      <w:r w:rsidRPr="0068465D">
        <w:rPr>
          <w:lang w:eastAsia="ja-JP"/>
        </w:rPr>
        <w:tab/>
      </w:r>
      <w:r w:rsidRPr="0068465D">
        <w:rPr>
          <w:lang w:eastAsia="ja-JP"/>
        </w:rPr>
        <w:tab/>
      </w:r>
      <w:r w:rsidRPr="0068465D">
        <w:rPr>
          <w:color w:val="993366"/>
        </w:rPr>
        <w:t>OPTIONAL</w:t>
      </w:r>
    </w:p>
    <w:p w14:paraId="00C0A4B0" w14:textId="77777777" w:rsidR="00CF52D8" w:rsidRPr="00F35584" w:rsidRDefault="00CF52D8" w:rsidP="00CF52D8">
      <w:pPr>
        <w:pStyle w:val="PL"/>
        <w:rPr>
          <w:lang w:eastAsia="ja-JP"/>
        </w:rPr>
      </w:pPr>
      <w:r w:rsidRPr="0068465D">
        <w:rPr>
          <w:lang w:eastAsia="ja-JP"/>
        </w:rPr>
        <w:t>}</w:t>
      </w:r>
    </w:p>
    <w:p w14:paraId="797AA576" w14:textId="77777777" w:rsidR="00CF52D8" w:rsidRPr="00F35584" w:rsidRDefault="00CF52D8" w:rsidP="00CF52D8">
      <w:pPr>
        <w:pStyle w:val="PL"/>
      </w:pPr>
    </w:p>
    <w:p w14:paraId="712AA28A" w14:textId="77777777" w:rsidR="00CF52D8" w:rsidRPr="00F35584" w:rsidRDefault="00CF52D8" w:rsidP="00CF52D8">
      <w:pPr>
        <w:pStyle w:val="PL"/>
        <w:rPr>
          <w:lang w:eastAsia="ja-JP"/>
        </w:rPr>
      </w:pPr>
      <w:r w:rsidRPr="00F35584">
        <w:rPr>
          <w:lang w:eastAsia="ja-JP"/>
        </w:rPr>
        <w:t>Phy-ParametersMRDC-XDD-Diff ::=</w:t>
      </w:r>
      <w:r w:rsidRPr="00F35584">
        <w:rPr>
          <w:lang w:eastAsia="ja-JP"/>
        </w:rPr>
        <w:tab/>
      </w:r>
      <w:r w:rsidRPr="00F35584">
        <w:rPr>
          <w:color w:val="993366"/>
        </w:rPr>
        <w:t>SEQUENCE</w:t>
      </w:r>
      <w:r w:rsidRPr="00F35584">
        <w:rPr>
          <w:lang w:eastAsia="ja-JP"/>
        </w:rPr>
        <w:t xml:space="preserve"> {</w:t>
      </w:r>
    </w:p>
    <w:p w14:paraId="0BAA8B7C" w14:textId="77777777" w:rsidR="00CF52D8" w:rsidRPr="00F35584" w:rsidRDefault="00CF52D8" w:rsidP="00CF52D8">
      <w:pPr>
        <w:pStyle w:val="PL"/>
        <w:rPr>
          <w:moveTo w:id="1612" w:author="NTT DOCOMO, INC." w:date="2018-05-29T18:45:00Z"/>
          <w:lang w:eastAsia="ko-KR"/>
        </w:rPr>
      </w:pPr>
      <w:moveToRangeStart w:id="1613" w:author="NTT DOCOMO, INC." w:date="2018-05-29T18:45:00Z" w:name="move515382847"/>
      <w:moveTo w:id="1614" w:author="NTT DOCOMO, INC." w:date="2018-05-29T18:45:00Z">
        <w:r w:rsidRPr="00F35584">
          <w:rPr>
            <w:lang w:eastAsia="ko-KR"/>
          </w:rPr>
          <w:tab/>
          <w:t>dynamicPowerSharing</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r w:rsidRPr="00F35584">
          <w:rPr>
            <w:lang w:eastAsia="ko-KR"/>
          </w:rPr>
          <w:t>,</w:t>
        </w:r>
      </w:moveTo>
    </w:p>
    <w:moveToRangeEnd w:id="1613"/>
    <w:p w14:paraId="7BE29465" w14:textId="77777777" w:rsidR="00FD7354" w:rsidRPr="00F35584" w:rsidRDefault="00FD7354" w:rsidP="00FC7F0F">
      <w:pPr>
        <w:pStyle w:val="PL"/>
        <w:rPr>
          <w:del w:id="1615" w:author="NTT DOCOMO, INC." w:date="2018-05-29T18:45:00Z"/>
          <w:color w:val="808080"/>
          <w:lang w:eastAsia="ja-JP"/>
        </w:rPr>
      </w:pPr>
      <w:del w:id="1616" w:author="NTT DOCOMO, INC." w:date="2018-05-29T18:45:00Z">
        <w:r w:rsidRPr="00F35584">
          <w:rPr>
            <w:color w:val="808080"/>
            <w:lang w:eastAsia="ja-JP"/>
          </w:rPr>
          <w:delText>-- R1 8-1: Dynamic power sharing for LTE-NR DC</w:delText>
        </w:r>
      </w:del>
    </w:p>
    <w:p w14:paraId="3E63D908" w14:textId="77777777" w:rsidR="00CF52D8" w:rsidRPr="00F35584" w:rsidRDefault="00CF52D8" w:rsidP="00CF52D8">
      <w:pPr>
        <w:pStyle w:val="PL"/>
        <w:rPr>
          <w:moveFrom w:id="1617" w:author="NTT DOCOMO, INC." w:date="2018-05-29T18:45:00Z"/>
          <w:lang w:eastAsia="ko-KR"/>
        </w:rPr>
      </w:pPr>
      <w:moveFromRangeStart w:id="1618" w:author="NTT DOCOMO, INC." w:date="2018-05-29T18:45:00Z" w:name="move515382848"/>
      <w:moveFrom w:id="1619" w:author="NTT DOCOMO, INC." w:date="2018-05-29T18:45:00Z">
        <w:r w:rsidRPr="00F35584">
          <w:rPr>
            <w:lang w:eastAsia="ko-KR"/>
          </w:rPr>
          <w:tab/>
          <w:t>dynamicPowerSharing</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r w:rsidRPr="00F35584">
          <w:rPr>
            <w:lang w:eastAsia="ko-KR"/>
          </w:rPr>
          <w:t>,</w:t>
        </w:r>
      </w:moveFrom>
    </w:p>
    <w:moveFromRangeEnd w:id="1618"/>
    <w:p w14:paraId="1789E8F1" w14:textId="77777777" w:rsidR="00FD7354" w:rsidRPr="00F35584" w:rsidRDefault="00FD7354" w:rsidP="00FC7F0F">
      <w:pPr>
        <w:pStyle w:val="PL"/>
        <w:rPr>
          <w:del w:id="1620" w:author="NTT DOCOMO, INC." w:date="2018-05-29T18:45:00Z"/>
          <w:color w:val="808080"/>
          <w:lang w:eastAsia="ja-JP"/>
        </w:rPr>
      </w:pPr>
      <w:del w:id="1621" w:author="NTT DOCOMO, INC." w:date="2018-05-29T18:45:00Z">
        <w:r w:rsidRPr="00F35584">
          <w:rPr>
            <w:color w:val="808080"/>
            <w:lang w:eastAsia="ja-JP"/>
          </w:rPr>
          <w:delText>-- R1 6-13 &amp; 8-2: Case 1 Single Tx UL LTE-NR DC</w:delText>
        </w:r>
      </w:del>
    </w:p>
    <w:p w14:paraId="28B5D78F" w14:textId="77777777" w:rsidR="00CF52D8" w:rsidRPr="00F35584" w:rsidRDefault="00CF52D8" w:rsidP="00CF52D8">
      <w:pPr>
        <w:pStyle w:val="PL"/>
        <w:rPr>
          <w:lang w:eastAsia="ko-KR"/>
        </w:rPr>
      </w:pPr>
      <w:r w:rsidRPr="00F35584">
        <w:rPr>
          <w:lang w:eastAsia="ko-KR"/>
        </w:rPr>
        <w:tab/>
        <w:t>tdm-Pattern</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p>
    <w:p w14:paraId="631B55AD" w14:textId="77777777" w:rsidR="00CF52D8" w:rsidRPr="00F35584" w:rsidRDefault="00CF52D8" w:rsidP="00CF52D8">
      <w:pPr>
        <w:pStyle w:val="PL"/>
        <w:rPr>
          <w:lang w:eastAsia="ja-JP"/>
        </w:rPr>
      </w:pPr>
      <w:r w:rsidRPr="00F35584">
        <w:rPr>
          <w:lang w:eastAsia="ja-JP"/>
        </w:rPr>
        <w:t>}</w:t>
      </w:r>
    </w:p>
    <w:p w14:paraId="2AB2A7B0" w14:textId="77777777" w:rsidR="00CF52D8" w:rsidRPr="00F35584" w:rsidRDefault="00CF52D8" w:rsidP="00CF52D8">
      <w:pPr>
        <w:pStyle w:val="PL"/>
        <w:rPr>
          <w:lang w:eastAsia="ja-JP"/>
        </w:rPr>
      </w:pPr>
      <w:r w:rsidRPr="00F35584">
        <w:rPr>
          <w:lang w:eastAsia="ja-JP"/>
        </w:rPr>
        <w:t>Phy-ParametersMRDC-FRX-Diff ::=</w:t>
      </w:r>
      <w:r w:rsidRPr="00F35584">
        <w:rPr>
          <w:lang w:eastAsia="ja-JP"/>
        </w:rPr>
        <w:tab/>
      </w:r>
      <w:r w:rsidRPr="00F35584">
        <w:rPr>
          <w:color w:val="993366"/>
        </w:rPr>
        <w:t>SEQUENCE</w:t>
      </w:r>
      <w:r w:rsidRPr="00F35584">
        <w:rPr>
          <w:lang w:eastAsia="ja-JP"/>
        </w:rPr>
        <w:t xml:space="preserve"> {</w:t>
      </w:r>
    </w:p>
    <w:p w14:paraId="20BA21A5" w14:textId="77777777" w:rsidR="00FD7354" w:rsidRPr="00F35584" w:rsidRDefault="00FD7354" w:rsidP="00FC7F0F">
      <w:pPr>
        <w:pStyle w:val="PL"/>
        <w:rPr>
          <w:del w:id="1622" w:author="NTT DOCOMO, INC." w:date="2018-05-29T18:45:00Z"/>
          <w:color w:val="808080"/>
          <w:lang w:eastAsia="ja-JP"/>
        </w:rPr>
      </w:pPr>
      <w:del w:id="1623" w:author="NTT DOCOMO, INC." w:date="2018-05-29T18:45:00Z">
        <w:r w:rsidRPr="00F35584">
          <w:rPr>
            <w:color w:val="808080"/>
            <w:lang w:eastAsia="ja-JP"/>
          </w:rPr>
          <w:delText>-- R1 8-1: Dynamic power sharing for LTE-NR DC</w:delText>
        </w:r>
      </w:del>
    </w:p>
    <w:p w14:paraId="1FA98458" w14:textId="77777777" w:rsidR="00CF52D8" w:rsidRPr="00F35584" w:rsidRDefault="00CF52D8" w:rsidP="00CF52D8">
      <w:pPr>
        <w:pStyle w:val="PL"/>
        <w:rPr>
          <w:moveFrom w:id="1624" w:author="NTT DOCOMO, INC." w:date="2018-05-29T18:45:00Z"/>
          <w:lang w:eastAsia="ko-KR"/>
        </w:rPr>
      </w:pPr>
      <w:moveFromRangeStart w:id="1625" w:author="NTT DOCOMO, INC." w:date="2018-05-29T18:45:00Z" w:name="move515382847"/>
      <w:moveFrom w:id="1626" w:author="NTT DOCOMO, INC." w:date="2018-05-29T18:45:00Z">
        <w:r w:rsidRPr="00F35584">
          <w:rPr>
            <w:lang w:eastAsia="ko-KR"/>
          </w:rPr>
          <w:tab/>
          <w:t>dynamicPowerSharing</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r w:rsidRPr="00F35584">
          <w:rPr>
            <w:lang w:eastAsia="ko-KR"/>
          </w:rPr>
          <w:t>,</w:t>
        </w:r>
      </w:moveFrom>
    </w:p>
    <w:moveFromRangeEnd w:id="1625"/>
    <w:p w14:paraId="4546EFCC" w14:textId="77777777" w:rsidR="00FD7354" w:rsidRPr="00F35584" w:rsidRDefault="00FD7354" w:rsidP="00FC7F0F">
      <w:pPr>
        <w:pStyle w:val="PL"/>
        <w:rPr>
          <w:del w:id="1627" w:author="NTT DOCOMO, INC." w:date="2018-05-29T18:45:00Z"/>
          <w:color w:val="808080"/>
          <w:lang w:eastAsia="ja-JP"/>
        </w:rPr>
      </w:pPr>
      <w:del w:id="1628" w:author="NTT DOCOMO, INC." w:date="2018-05-29T18:45:00Z">
        <w:r w:rsidRPr="00F35584">
          <w:rPr>
            <w:color w:val="808080"/>
            <w:lang w:eastAsia="ja-JP"/>
          </w:rPr>
          <w:delText>-- R1 6-13 &amp; 8-2: Case 1 Single Tx UL LTE-NR DC</w:delText>
        </w:r>
      </w:del>
    </w:p>
    <w:p w14:paraId="22D7DC9D" w14:textId="77777777" w:rsidR="00CF52D8" w:rsidRPr="00F35584" w:rsidRDefault="00CF52D8" w:rsidP="00CF52D8">
      <w:pPr>
        <w:pStyle w:val="PL"/>
        <w:rPr>
          <w:moveTo w:id="1629" w:author="NTT DOCOMO, INC." w:date="2018-05-29T18:45:00Z"/>
          <w:lang w:eastAsia="ko-KR"/>
        </w:rPr>
      </w:pPr>
      <w:moveToRangeStart w:id="1630" w:author="NTT DOCOMO, INC." w:date="2018-05-29T18:45:00Z" w:name="move515382848"/>
      <w:moveTo w:id="1631" w:author="NTT DOCOMO, INC." w:date="2018-05-29T18:45:00Z">
        <w:r w:rsidRPr="00F35584">
          <w:rPr>
            <w:lang w:eastAsia="ko-KR"/>
          </w:rPr>
          <w:tab/>
          <w:t>dynamicPowerSharing</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r w:rsidRPr="00F35584">
          <w:rPr>
            <w:lang w:eastAsia="ko-KR"/>
          </w:rPr>
          <w:t>,</w:t>
        </w:r>
      </w:moveTo>
    </w:p>
    <w:moveToRangeEnd w:id="1630"/>
    <w:p w14:paraId="4E372610" w14:textId="77777777" w:rsidR="00CF52D8" w:rsidRPr="00F35584" w:rsidRDefault="00CF52D8" w:rsidP="00CF52D8">
      <w:pPr>
        <w:pStyle w:val="PL"/>
        <w:rPr>
          <w:lang w:eastAsia="ko-KR"/>
        </w:rPr>
      </w:pPr>
      <w:r w:rsidRPr="00F35584">
        <w:rPr>
          <w:lang w:eastAsia="ko-KR"/>
        </w:rPr>
        <w:tab/>
        <w:t>tdm-Pattern</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p>
    <w:p w14:paraId="34BC020A" w14:textId="77777777" w:rsidR="00CF52D8" w:rsidRPr="00F35584" w:rsidRDefault="00CF52D8" w:rsidP="00CF52D8">
      <w:pPr>
        <w:pStyle w:val="PL"/>
        <w:rPr>
          <w:lang w:eastAsia="ja-JP"/>
        </w:rPr>
      </w:pPr>
      <w:r w:rsidRPr="00F35584">
        <w:rPr>
          <w:lang w:eastAsia="ja-JP"/>
        </w:rPr>
        <w:t>}</w:t>
      </w:r>
    </w:p>
    <w:p w14:paraId="2BA70563" w14:textId="77777777" w:rsidR="00CF52D8" w:rsidRPr="00F35584" w:rsidRDefault="00CF52D8" w:rsidP="00CF52D8">
      <w:pPr>
        <w:pStyle w:val="PL"/>
      </w:pPr>
    </w:p>
    <w:p w14:paraId="418672F1" w14:textId="77777777" w:rsidR="00CF52D8" w:rsidRPr="008A3750" w:rsidRDefault="00CF52D8" w:rsidP="00CF52D8">
      <w:pPr>
        <w:pStyle w:val="PL"/>
        <w:rPr>
          <w:ins w:id="1632" w:author="NTT DOCOMO, INC." w:date="2018-05-29T18:45:00Z"/>
          <w:color w:val="808080"/>
        </w:rPr>
      </w:pPr>
      <w:ins w:id="1633" w:author="NTT DOCOMO, INC." w:date="2018-05-29T18:45:00Z">
        <w:r w:rsidRPr="008A3750">
          <w:rPr>
            <w:color w:val="808080"/>
          </w:rPr>
          <w:t>-- TAG-PHY-PARAMETERSMRDC-STOP</w:t>
        </w:r>
      </w:ins>
    </w:p>
    <w:p w14:paraId="5DF4686E" w14:textId="77777777" w:rsidR="00CF52D8" w:rsidRPr="008A3750" w:rsidRDefault="00CF52D8" w:rsidP="00CF52D8">
      <w:pPr>
        <w:pStyle w:val="PL"/>
        <w:rPr>
          <w:ins w:id="1634" w:author="NTT DOCOMO, INC." w:date="2018-05-29T18:45:00Z"/>
          <w:color w:val="808080"/>
        </w:rPr>
      </w:pPr>
      <w:ins w:id="1635" w:author="NTT DOCOMO, INC." w:date="2018-05-29T18:45:00Z">
        <w:r w:rsidRPr="008A3750">
          <w:rPr>
            <w:color w:val="808080"/>
          </w:rPr>
          <w:t>-- ASN1STOP</w:t>
        </w:r>
      </w:ins>
    </w:p>
    <w:p w14:paraId="04573ED9" w14:textId="77777777" w:rsidR="00CF52D8" w:rsidRDefault="00CF52D8" w:rsidP="00CF52D8">
      <w:pPr>
        <w:pStyle w:val="4"/>
        <w:rPr>
          <w:ins w:id="1636" w:author="NTT DOCOMO, INC." w:date="2018-05-29T18:45:00Z"/>
        </w:rPr>
      </w:pPr>
      <w:ins w:id="1637" w:author="NTT DOCOMO, INC." w:date="2018-05-29T18:45:00Z">
        <w:r>
          <w:lastRenderedPageBreak/>
          <w:t>–</w:t>
        </w:r>
        <w:r>
          <w:tab/>
        </w:r>
        <w:r>
          <w:rPr>
            <w:i/>
          </w:rPr>
          <w:t>MeasParametersMRDC</w:t>
        </w:r>
      </w:ins>
    </w:p>
    <w:p w14:paraId="2212BA1D" w14:textId="77777777" w:rsidR="00CF52D8" w:rsidRDefault="00CF52D8" w:rsidP="00CF52D8">
      <w:pPr>
        <w:rPr>
          <w:ins w:id="1638" w:author="NTT DOCOMO, INC." w:date="2018-05-29T18:45:00Z"/>
        </w:rPr>
      </w:pPr>
      <w:ins w:id="1639" w:author="NTT DOCOMO, INC." w:date="2018-05-29T18:45:00Z">
        <w:r>
          <w:t xml:space="preserve">The IE </w:t>
        </w:r>
        <w:r>
          <w:rPr>
            <w:i/>
          </w:rPr>
          <w:t>MeasParametersMRDC</w:t>
        </w:r>
        <w:r>
          <w:t xml:space="preserve"> is used to configure FFS</w:t>
        </w:r>
      </w:ins>
    </w:p>
    <w:p w14:paraId="437AB59D" w14:textId="77777777" w:rsidR="00CF52D8" w:rsidRDefault="00CF52D8" w:rsidP="00CF52D8">
      <w:pPr>
        <w:pStyle w:val="TH"/>
        <w:rPr>
          <w:ins w:id="1640" w:author="NTT DOCOMO, INC." w:date="2018-05-29T18:45:00Z"/>
        </w:rPr>
      </w:pPr>
      <w:ins w:id="1641" w:author="NTT DOCOMO, INC." w:date="2018-05-29T18:45:00Z">
        <w:r>
          <w:rPr>
            <w:i/>
          </w:rPr>
          <w:t>MeasParametersMRDC</w:t>
        </w:r>
        <w:r>
          <w:t xml:space="preserve"> information element</w:t>
        </w:r>
      </w:ins>
    </w:p>
    <w:p w14:paraId="55962206" w14:textId="77777777" w:rsidR="00CF52D8" w:rsidRPr="008A3750" w:rsidRDefault="00CF52D8" w:rsidP="00CF52D8">
      <w:pPr>
        <w:pStyle w:val="PL"/>
        <w:rPr>
          <w:ins w:id="1642" w:author="NTT DOCOMO, INC." w:date="2018-05-29T18:45:00Z"/>
          <w:color w:val="808080"/>
        </w:rPr>
      </w:pPr>
      <w:ins w:id="1643" w:author="NTT DOCOMO, INC." w:date="2018-05-29T18:45:00Z">
        <w:r w:rsidRPr="008A3750">
          <w:rPr>
            <w:color w:val="808080"/>
          </w:rPr>
          <w:t>-- ASN1START</w:t>
        </w:r>
      </w:ins>
    </w:p>
    <w:p w14:paraId="7BA41FC9" w14:textId="77777777" w:rsidR="00CF52D8" w:rsidRPr="008A3750" w:rsidRDefault="00CF52D8" w:rsidP="00CF52D8">
      <w:pPr>
        <w:pStyle w:val="PL"/>
        <w:rPr>
          <w:ins w:id="1644" w:author="NTT DOCOMO, INC." w:date="2018-05-29T18:45:00Z"/>
          <w:color w:val="808080"/>
        </w:rPr>
      </w:pPr>
      <w:ins w:id="1645" w:author="NTT DOCOMO, INC." w:date="2018-05-29T18:45:00Z">
        <w:r w:rsidRPr="008A3750">
          <w:rPr>
            <w:color w:val="808080"/>
          </w:rPr>
          <w:t>-- TAG-MEASPARAMETERSMRDC-START</w:t>
        </w:r>
      </w:ins>
    </w:p>
    <w:p w14:paraId="62645987" w14:textId="77777777" w:rsidR="008A3750" w:rsidRDefault="008A3750" w:rsidP="00CF52D8">
      <w:pPr>
        <w:pStyle w:val="PL"/>
        <w:rPr>
          <w:ins w:id="1646" w:author="NTT DOCOMO, INC." w:date="2018-05-29T18:45:00Z"/>
        </w:rPr>
      </w:pPr>
      <w:bookmarkStart w:id="1647" w:name="_Hlk508870302"/>
    </w:p>
    <w:p w14:paraId="3ECB8575" w14:textId="77777777" w:rsidR="00CF52D8" w:rsidRPr="00F35584" w:rsidRDefault="00CF52D8" w:rsidP="00CF52D8">
      <w:pPr>
        <w:pStyle w:val="PL"/>
      </w:pPr>
      <w:r w:rsidRPr="00F35584">
        <w:t xml:space="preserve">MeasParametersMRDC ::= </w:t>
      </w:r>
      <w:r w:rsidRPr="00F35584">
        <w:rPr>
          <w:color w:val="993366"/>
        </w:rPr>
        <w:t>SEQUENCE</w:t>
      </w:r>
      <w:r w:rsidRPr="00F35584">
        <w:t xml:space="preserve"> {</w:t>
      </w:r>
    </w:p>
    <w:p w14:paraId="20CBA52F" w14:textId="77777777" w:rsidR="00CF52D8" w:rsidRPr="00F35584" w:rsidRDefault="00CF52D8" w:rsidP="00CF52D8">
      <w:pPr>
        <w:pStyle w:val="PL"/>
        <w:rPr>
          <w:lang w:eastAsia="ja-JP"/>
        </w:rPr>
      </w:pPr>
      <w:r w:rsidRPr="00F35584">
        <w:rPr>
          <w:lang w:eastAsia="ja-JP"/>
        </w:rPr>
        <w:tab/>
        <w:t>measParametersMRDC-Common</w:t>
      </w:r>
      <w:r w:rsidRPr="00F35584">
        <w:rPr>
          <w:lang w:eastAsia="ja-JP"/>
        </w:rPr>
        <w:tab/>
      </w:r>
      <w:r w:rsidRPr="00F35584">
        <w:rPr>
          <w:lang w:eastAsia="ja-JP"/>
        </w:rPr>
        <w:tab/>
        <w:t>MeasParametersMRDC-Common,</w:t>
      </w:r>
    </w:p>
    <w:p w14:paraId="3F8CC115" w14:textId="77777777" w:rsidR="00CF52D8" w:rsidRPr="00F35584" w:rsidRDefault="00CF52D8" w:rsidP="00CF52D8">
      <w:pPr>
        <w:pStyle w:val="PL"/>
        <w:rPr>
          <w:lang w:eastAsia="ja-JP"/>
        </w:rPr>
      </w:pPr>
      <w:bookmarkStart w:id="1648" w:name="_Hlk508824827"/>
      <w:r w:rsidRPr="00F35584">
        <w:rPr>
          <w:lang w:eastAsia="ja-JP"/>
        </w:rPr>
        <w:tab/>
        <w:t>measParametersMRDC-XDD-Diff</w:t>
      </w:r>
      <w:r w:rsidRPr="00F35584">
        <w:rPr>
          <w:lang w:eastAsia="ja-JP"/>
        </w:rPr>
        <w:tab/>
      </w:r>
      <w:r w:rsidRPr="00F35584">
        <w:rPr>
          <w:lang w:eastAsia="ja-JP"/>
        </w:rPr>
        <w:tab/>
        <w:t>MeasParametersMRDC-XDD-Diff</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t>,</w:t>
      </w:r>
    </w:p>
    <w:p w14:paraId="15D827A3" w14:textId="77777777" w:rsidR="00CF52D8" w:rsidRPr="00F35584" w:rsidRDefault="00CF52D8" w:rsidP="00CF52D8">
      <w:pPr>
        <w:pStyle w:val="PL"/>
        <w:rPr>
          <w:lang w:eastAsia="ja-JP"/>
        </w:rPr>
      </w:pPr>
      <w:bookmarkStart w:id="1649" w:name="_Hlk508824844"/>
      <w:bookmarkEnd w:id="1648"/>
      <w:r w:rsidRPr="00F35584">
        <w:rPr>
          <w:lang w:eastAsia="ja-JP"/>
        </w:rPr>
        <w:tab/>
        <w:t>measParametersMRDC-FRX-Diff</w:t>
      </w:r>
      <w:r w:rsidRPr="00F35584">
        <w:rPr>
          <w:lang w:eastAsia="ja-JP"/>
        </w:rPr>
        <w:tab/>
      </w:r>
      <w:r w:rsidRPr="00F35584">
        <w:rPr>
          <w:lang w:eastAsia="ja-JP"/>
        </w:rPr>
        <w:tab/>
        <w:t>MeasParametersMRDC-FRX-Diff</w:t>
      </w:r>
    </w:p>
    <w:bookmarkEnd w:id="1649"/>
    <w:p w14:paraId="20754600" w14:textId="77777777" w:rsidR="00CF52D8" w:rsidRPr="00F35584" w:rsidRDefault="00CF52D8" w:rsidP="00CF52D8">
      <w:pPr>
        <w:pStyle w:val="PL"/>
        <w:rPr>
          <w:lang w:eastAsia="ja-JP"/>
        </w:rPr>
      </w:pPr>
      <w:r w:rsidRPr="00F35584">
        <w:rPr>
          <w:lang w:eastAsia="ja-JP"/>
        </w:rPr>
        <w:t>}</w:t>
      </w:r>
    </w:p>
    <w:bookmarkEnd w:id="1647"/>
    <w:p w14:paraId="4E0B20CD" w14:textId="77777777" w:rsidR="00CF52D8" w:rsidRPr="00F35584" w:rsidRDefault="00CF52D8" w:rsidP="00CF52D8">
      <w:pPr>
        <w:pStyle w:val="PL"/>
        <w:rPr>
          <w:lang w:eastAsia="ja-JP"/>
        </w:rPr>
      </w:pPr>
    </w:p>
    <w:p w14:paraId="1BF63829" w14:textId="77777777" w:rsidR="00CF52D8" w:rsidRPr="00F35584" w:rsidRDefault="00CF52D8" w:rsidP="00CF52D8">
      <w:pPr>
        <w:pStyle w:val="PL"/>
        <w:rPr>
          <w:lang w:eastAsia="ja-JP"/>
        </w:rPr>
      </w:pPr>
      <w:r w:rsidRPr="00F35584">
        <w:rPr>
          <w:lang w:eastAsia="ja-JP"/>
        </w:rPr>
        <w:t>MeasParametersMRDC-Common ::=</w:t>
      </w:r>
      <w:r w:rsidRPr="00F35584">
        <w:rPr>
          <w:lang w:eastAsia="ja-JP"/>
        </w:rPr>
        <w:tab/>
      </w:r>
      <w:r w:rsidRPr="00F35584">
        <w:rPr>
          <w:color w:val="993366"/>
        </w:rPr>
        <w:t>SEQUENCE</w:t>
      </w:r>
      <w:r w:rsidRPr="00F35584">
        <w:rPr>
          <w:lang w:eastAsia="ja-JP"/>
        </w:rPr>
        <w:t xml:space="preserve"> {</w:t>
      </w:r>
    </w:p>
    <w:p w14:paraId="4D6A380E" w14:textId="77777777" w:rsidR="00FD7354" w:rsidRPr="00F35584" w:rsidRDefault="00FD7354" w:rsidP="00FC7F0F">
      <w:pPr>
        <w:pStyle w:val="PL"/>
        <w:rPr>
          <w:del w:id="1650" w:author="NTT DOCOMO, INC." w:date="2018-05-29T18:45:00Z"/>
          <w:color w:val="808080"/>
          <w:lang w:eastAsia="ja-JP"/>
        </w:rPr>
      </w:pPr>
      <w:del w:id="1651" w:author="NTT DOCOMO, INC." w:date="2018-05-29T18:45:00Z">
        <w:r w:rsidRPr="00F35584">
          <w:rPr>
            <w:color w:val="808080"/>
            <w:lang w:eastAsia="ja-JP"/>
          </w:rPr>
          <w:delText>-- R4 3-1: Independent measurement gap configurations for FR1 and FR2</w:delText>
        </w:r>
      </w:del>
    </w:p>
    <w:p w14:paraId="4FD52EA5" w14:textId="77777777" w:rsidR="00CF52D8" w:rsidRPr="00F35584" w:rsidRDefault="00CF52D8" w:rsidP="00CF52D8">
      <w:pPr>
        <w:pStyle w:val="PL"/>
      </w:pPr>
      <w:r w:rsidRPr="00F35584">
        <w:tab/>
        <w:t>independentGapConfig</w:t>
      </w:r>
      <w:r w:rsidRPr="00F35584">
        <w:tab/>
      </w:r>
      <w:r w:rsidRPr="00F35584">
        <w:tab/>
      </w:r>
      <w:r w:rsidRPr="00F35584">
        <w:tab/>
      </w:r>
      <w:r w:rsidRPr="00F35584">
        <w:rPr>
          <w:color w:val="993366"/>
        </w:rPr>
        <w:t>ENUMERATED</w:t>
      </w:r>
      <w:r w:rsidRPr="00F35584">
        <w:t xml:space="preserve"> {supported}</w:t>
      </w:r>
      <w:r w:rsidRPr="00F35584">
        <w:tab/>
      </w:r>
      <w:r w:rsidRPr="00F35584">
        <w:rPr>
          <w:color w:val="993366"/>
        </w:rPr>
        <w:t>OPTIONAL</w:t>
      </w:r>
      <w:r w:rsidRPr="00F35584">
        <w:t xml:space="preserve"> </w:t>
      </w:r>
    </w:p>
    <w:p w14:paraId="406B6129" w14:textId="77777777" w:rsidR="00CF52D8" w:rsidRPr="00F35584" w:rsidRDefault="00CF52D8" w:rsidP="00CF52D8">
      <w:pPr>
        <w:pStyle w:val="PL"/>
        <w:rPr>
          <w:lang w:eastAsia="ja-JP"/>
        </w:rPr>
      </w:pPr>
      <w:r w:rsidRPr="00F35584">
        <w:rPr>
          <w:lang w:eastAsia="ja-JP"/>
        </w:rPr>
        <w:t>}</w:t>
      </w:r>
    </w:p>
    <w:p w14:paraId="727B26FA" w14:textId="77777777" w:rsidR="00CF52D8" w:rsidRPr="00F35584" w:rsidRDefault="00CF52D8" w:rsidP="00CF52D8">
      <w:pPr>
        <w:pStyle w:val="PL"/>
        <w:rPr>
          <w:lang w:eastAsia="ja-JP"/>
        </w:rPr>
      </w:pPr>
    </w:p>
    <w:p w14:paraId="799330CA" w14:textId="77777777" w:rsidR="00CF52D8" w:rsidRPr="00F35584" w:rsidRDefault="00CF52D8" w:rsidP="00CF52D8">
      <w:pPr>
        <w:pStyle w:val="PL"/>
        <w:rPr>
          <w:lang w:eastAsia="ja-JP"/>
        </w:rPr>
      </w:pPr>
      <w:r w:rsidRPr="00F35584">
        <w:rPr>
          <w:lang w:eastAsia="ja-JP"/>
        </w:rPr>
        <w:t>MeasParametersMRDC-XDD-Diff ::=</w:t>
      </w:r>
      <w:r w:rsidRPr="00F35584">
        <w:rPr>
          <w:lang w:eastAsia="ja-JP"/>
        </w:rPr>
        <w:tab/>
      </w:r>
      <w:r w:rsidRPr="00F35584">
        <w:rPr>
          <w:color w:val="993366"/>
        </w:rPr>
        <w:t>SEQUENCE</w:t>
      </w:r>
      <w:r w:rsidRPr="00F35584">
        <w:rPr>
          <w:lang w:eastAsia="ja-JP"/>
        </w:rPr>
        <w:t xml:space="preserve"> {</w:t>
      </w:r>
    </w:p>
    <w:p w14:paraId="1EC3ABD9" w14:textId="77777777" w:rsidR="00CF52D8" w:rsidRPr="00F35584" w:rsidRDefault="00CF52D8" w:rsidP="00CF52D8">
      <w:pPr>
        <w:pStyle w:val="PL"/>
      </w:pPr>
      <w:r w:rsidRPr="00F35584">
        <w:tab/>
        <w:t>sftd-MeasPSCell</w:t>
      </w:r>
      <w:r w:rsidRPr="00F35584">
        <w:tab/>
      </w:r>
      <w:r w:rsidRPr="00F35584">
        <w:tab/>
      </w:r>
      <w:r w:rsidRPr="00F35584">
        <w:tab/>
      </w:r>
      <w:r w:rsidRPr="00F35584">
        <w:tab/>
      </w:r>
      <w:r w:rsidRPr="00F35584">
        <w:tab/>
      </w:r>
      <w:r w:rsidRPr="00F35584">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p>
    <w:p w14:paraId="53A45E0D" w14:textId="77777777" w:rsidR="00CF52D8" w:rsidRPr="00F35584" w:rsidRDefault="00CF52D8" w:rsidP="00CF52D8">
      <w:pPr>
        <w:pStyle w:val="PL"/>
      </w:pPr>
      <w:r w:rsidRPr="00F35584">
        <w:tab/>
        <w:t>sftd-MeasNR-Cell</w:t>
      </w:r>
      <w:r w:rsidRPr="00F35584">
        <w:tab/>
      </w:r>
      <w:r w:rsidRPr="00F35584">
        <w:tab/>
      </w:r>
      <w:r w:rsidRPr="00F35584">
        <w:tab/>
      </w:r>
      <w:r w:rsidRPr="00F35584">
        <w:tab/>
      </w:r>
      <w:r w:rsidRPr="00F35584">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p>
    <w:p w14:paraId="63B8F7BB" w14:textId="77777777" w:rsidR="00CF52D8" w:rsidRPr="00F35584" w:rsidRDefault="00CF52D8" w:rsidP="00CF52D8">
      <w:pPr>
        <w:pStyle w:val="PL"/>
      </w:pPr>
      <w:r w:rsidRPr="00F35584">
        <w:t>}</w:t>
      </w:r>
    </w:p>
    <w:p w14:paraId="4A04A710" w14:textId="77777777" w:rsidR="00CF52D8" w:rsidRPr="00F35584" w:rsidRDefault="00CF52D8" w:rsidP="00CF52D8">
      <w:pPr>
        <w:pStyle w:val="PL"/>
      </w:pPr>
    </w:p>
    <w:p w14:paraId="2F89DA65" w14:textId="77777777" w:rsidR="00CF52D8" w:rsidRPr="00F35584" w:rsidRDefault="00CF52D8" w:rsidP="00CF52D8">
      <w:pPr>
        <w:pStyle w:val="PL"/>
        <w:rPr>
          <w:lang w:eastAsia="ja-JP"/>
        </w:rPr>
      </w:pPr>
      <w:bookmarkStart w:id="1652" w:name="_Hlk508824904"/>
      <w:r w:rsidRPr="00F35584">
        <w:rPr>
          <w:lang w:eastAsia="ja-JP"/>
        </w:rPr>
        <w:t>MeasParametersMRDC-FRX-Diff ::=</w:t>
      </w:r>
      <w:r w:rsidRPr="00F35584">
        <w:rPr>
          <w:lang w:eastAsia="ja-JP"/>
        </w:rPr>
        <w:tab/>
      </w:r>
      <w:r w:rsidRPr="00F35584">
        <w:rPr>
          <w:color w:val="993366"/>
        </w:rPr>
        <w:t>SEQUENCE</w:t>
      </w:r>
      <w:r w:rsidRPr="00F35584">
        <w:rPr>
          <w:lang w:eastAsia="ja-JP"/>
        </w:rPr>
        <w:t xml:space="preserve"> {</w:t>
      </w:r>
    </w:p>
    <w:bookmarkEnd w:id="1652"/>
    <w:p w14:paraId="7EF54DD8" w14:textId="77777777" w:rsidR="00FD7354" w:rsidRPr="00F35584" w:rsidRDefault="00FD7354" w:rsidP="00FC7F0F">
      <w:pPr>
        <w:pStyle w:val="PL"/>
        <w:rPr>
          <w:del w:id="1653" w:author="NTT DOCOMO, INC." w:date="2018-05-29T18:45:00Z"/>
          <w:color w:val="808080"/>
          <w:lang w:eastAsia="ja-JP"/>
        </w:rPr>
      </w:pPr>
      <w:del w:id="1654" w:author="NTT DOCOMO, INC." w:date="2018-05-29T18:45:00Z">
        <w:r w:rsidRPr="00F35584">
          <w:rPr>
            <w:color w:val="808080"/>
            <w:lang w:eastAsia="ja-JP"/>
          </w:rPr>
          <w:delText>-- R4 3-2: Simultaneous reception of data and SS block with different numerologies when UE conducts the serving cell measurement or intra-frequency measurement</w:delText>
        </w:r>
      </w:del>
    </w:p>
    <w:p w14:paraId="568C1667" w14:textId="77777777" w:rsidR="00CF52D8" w:rsidRPr="00F35584" w:rsidRDefault="00CF52D8" w:rsidP="00CF52D8">
      <w:pPr>
        <w:pStyle w:val="PL"/>
        <w:rPr>
          <w:lang w:eastAsia="ja-JP"/>
        </w:rPr>
      </w:pPr>
      <w:r w:rsidRPr="00F35584">
        <w:rPr>
          <w:lang w:eastAsia="ja-JP"/>
        </w:rPr>
        <w:tab/>
        <w:t>simultaneousRxDataSSB-DiffNumerology</w:t>
      </w:r>
      <w:r w:rsidRPr="00F35584">
        <w:rPr>
          <w:lang w:eastAsia="ja-JP"/>
        </w:rPr>
        <w:tab/>
      </w:r>
      <w:r w:rsidRPr="00F35584">
        <w:rPr>
          <w:color w:val="993366"/>
        </w:rPr>
        <w:t>ENUMERATED</w:t>
      </w:r>
      <w:r w:rsidRPr="00F35584">
        <w:t xml:space="preserve"> {supported}</w:t>
      </w:r>
      <w:r w:rsidRPr="00F35584">
        <w:tab/>
      </w:r>
      <w:r w:rsidRPr="00F35584">
        <w:rPr>
          <w:lang w:eastAsia="ja-JP"/>
        </w:rPr>
        <w:tab/>
      </w:r>
      <w:r w:rsidRPr="00F35584">
        <w:rPr>
          <w:color w:val="993366"/>
        </w:rPr>
        <w:t>OPTIONAL</w:t>
      </w:r>
    </w:p>
    <w:p w14:paraId="574452B8" w14:textId="77777777" w:rsidR="00CF52D8" w:rsidRPr="00F35584" w:rsidRDefault="00CF52D8" w:rsidP="00CF52D8">
      <w:pPr>
        <w:pStyle w:val="PL"/>
        <w:rPr>
          <w:lang w:eastAsia="ja-JP"/>
        </w:rPr>
      </w:pPr>
      <w:r w:rsidRPr="00F35584">
        <w:rPr>
          <w:lang w:eastAsia="ja-JP"/>
        </w:rPr>
        <w:t>}</w:t>
      </w:r>
    </w:p>
    <w:p w14:paraId="73264CDC" w14:textId="77777777" w:rsidR="00CF52D8" w:rsidRPr="00F35584" w:rsidRDefault="00CF52D8" w:rsidP="00CF52D8">
      <w:pPr>
        <w:pStyle w:val="PL"/>
      </w:pPr>
    </w:p>
    <w:p w14:paraId="1F5F82F8" w14:textId="77777777" w:rsidR="00CF52D8" w:rsidRPr="008A3750" w:rsidRDefault="00CF52D8" w:rsidP="00CF52D8">
      <w:pPr>
        <w:pStyle w:val="PL"/>
        <w:rPr>
          <w:ins w:id="1655" w:author="NTT DOCOMO, INC." w:date="2018-05-29T18:45:00Z"/>
          <w:color w:val="808080"/>
        </w:rPr>
      </w:pPr>
      <w:ins w:id="1656" w:author="NTT DOCOMO, INC." w:date="2018-05-29T18:45:00Z">
        <w:r w:rsidRPr="008A3750">
          <w:rPr>
            <w:color w:val="808080"/>
          </w:rPr>
          <w:t>-- TAG-MEASPARAMETERSMRDC-STOP</w:t>
        </w:r>
      </w:ins>
    </w:p>
    <w:p w14:paraId="2E301F10" w14:textId="77777777" w:rsidR="00CF52D8" w:rsidRPr="008A3750" w:rsidRDefault="00CF52D8" w:rsidP="00CF52D8">
      <w:pPr>
        <w:pStyle w:val="PL"/>
        <w:rPr>
          <w:ins w:id="1657" w:author="NTT DOCOMO, INC." w:date="2018-05-29T18:45:00Z"/>
          <w:color w:val="808080"/>
        </w:rPr>
      </w:pPr>
      <w:ins w:id="1658" w:author="NTT DOCOMO, INC." w:date="2018-05-29T18:45:00Z">
        <w:r w:rsidRPr="008A3750">
          <w:rPr>
            <w:color w:val="808080"/>
          </w:rPr>
          <w:t>-- ASN1STOP</w:t>
        </w:r>
      </w:ins>
    </w:p>
    <w:p w14:paraId="23B852BA" w14:textId="77777777" w:rsidR="00CF52D8" w:rsidRPr="0068465D" w:rsidDel="000465FC" w:rsidRDefault="00CF52D8" w:rsidP="00CF52D8">
      <w:pPr>
        <w:pStyle w:val="PL"/>
        <w:rPr>
          <w:moveFrom w:id="1659" w:author="NTT DOCOMO, INC." w:date="2018-05-29T18:45:00Z"/>
        </w:rPr>
      </w:pPr>
      <w:moveFromRangeStart w:id="1660" w:author="NTT DOCOMO, INC." w:date="2018-05-29T18:45:00Z" w:name="move515382846"/>
      <w:moveFrom w:id="1661" w:author="NTT DOCOMO, INC." w:date="2018-05-29T18:45:00Z">
        <w:r w:rsidRPr="0068465D" w:rsidDel="000465FC">
          <w:t xml:space="preserve">GeneralParametersMRDC-XDD-Diff ::= </w:t>
        </w:r>
        <w:r w:rsidRPr="0068465D" w:rsidDel="000465FC">
          <w:rPr>
            <w:color w:val="993366"/>
          </w:rPr>
          <w:t>SEQUENCE</w:t>
        </w:r>
        <w:r w:rsidRPr="0068465D" w:rsidDel="000465FC">
          <w:t xml:space="preserve"> {</w:t>
        </w:r>
      </w:moveFrom>
    </w:p>
    <w:p w14:paraId="714A7BC4" w14:textId="77777777" w:rsidR="00CF52D8" w:rsidRPr="0068465D" w:rsidDel="000465FC" w:rsidRDefault="00CF52D8" w:rsidP="00CF52D8">
      <w:pPr>
        <w:pStyle w:val="PL"/>
        <w:rPr>
          <w:moveFrom w:id="1662" w:author="NTT DOCOMO, INC." w:date="2018-05-29T18:45:00Z"/>
        </w:rPr>
      </w:pPr>
      <w:moveFrom w:id="1663" w:author="NTT DOCOMO, INC." w:date="2018-05-29T18:45:00Z">
        <w:r w:rsidRPr="0068465D" w:rsidDel="000465FC">
          <w:tab/>
          <w:t>splitSRB-WithOneUL-Path</w:t>
        </w:r>
        <w:r w:rsidRPr="0068465D" w:rsidDel="000465FC">
          <w:tab/>
        </w:r>
        <w:r w:rsidRPr="0068465D" w:rsidDel="000465FC">
          <w:tab/>
        </w:r>
        <w:r w:rsidRPr="0068465D" w:rsidDel="000465FC">
          <w:tab/>
        </w:r>
        <w:r w:rsidRPr="0068465D" w:rsidDel="000465FC">
          <w:tab/>
        </w:r>
        <w:r w:rsidRPr="0068465D" w:rsidDel="000465FC">
          <w:rPr>
            <w:color w:val="993366"/>
          </w:rPr>
          <w:t>ENUMERATED</w:t>
        </w:r>
        <w:r w:rsidRPr="0068465D" w:rsidDel="000465FC">
          <w:t xml:space="preserve"> {supported}</w:t>
        </w:r>
        <w:r w:rsidRPr="0068465D" w:rsidDel="000465FC">
          <w:tab/>
        </w:r>
        <w:r w:rsidRPr="0068465D" w:rsidDel="000465FC">
          <w:tab/>
        </w:r>
        <w:r w:rsidRPr="0068465D" w:rsidDel="000465FC">
          <w:rPr>
            <w:color w:val="993366"/>
          </w:rPr>
          <w:t>OPTIONAL</w:t>
        </w:r>
        <w:r w:rsidRPr="0068465D" w:rsidDel="000465FC">
          <w:t>,</w:t>
        </w:r>
      </w:moveFrom>
    </w:p>
    <w:p w14:paraId="517AF202" w14:textId="77777777" w:rsidR="00CF52D8" w:rsidRPr="0068465D" w:rsidDel="000465FC" w:rsidRDefault="00CF52D8" w:rsidP="00CF52D8">
      <w:pPr>
        <w:pStyle w:val="PL"/>
        <w:rPr>
          <w:moveFrom w:id="1664" w:author="NTT DOCOMO, INC." w:date="2018-05-29T18:45:00Z"/>
        </w:rPr>
      </w:pPr>
      <w:moveFrom w:id="1665" w:author="NTT DOCOMO, INC." w:date="2018-05-29T18:45:00Z">
        <w:r w:rsidRPr="0068465D" w:rsidDel="000465FC">
          <w:tab/>
          <w:t>splitDRB-withUL-Both-MCG-SCG</w:t>
        </w:r>
        <w:r w:rsidRPr="0068465D" w:rsidDel="000465FC">
          <w:tab/>
        </w:r>
        <w:r w:rsidRPr="0068465D" w:rsidDel="000465FC">
          <w:tab/>
        </w:r>
        <w:r w:rsidRPr="0068465D" w:rsidDel="000465FC">
          <w:rPr>
            <w:color w:val="993366"/>
          </w:rPr>
          <w:t>ENUMERATED</w:t>
        </w:r>
        <w:r w:rsidRPr="0068465D" w:rsidDel="000465FC">
          <w:t xml:space="preserve"> {supported}</w:t>
        </w:r>
        <w:r w:rsidRPr="0068465D" w:rsidDel="000465FC">
          <w:tab/>
        </w:r>
        <w:r w:rsidRPr="0068465D" w:rsidDel="000465FC">
          <w:tab/>
        </w:r>
        <w:r w:rsidRPr="0068465D" w:rsidDel="000465FC">
          <w:rPr>
            <w:color w:val="993366"/>
          </w:rPr>
          <w:t>OPTIONAL</w:t>
        </w:r>
        <w:r w:rsidRPr="0068465D" w:rsidDel="000465FC">
          <w:t>,</w:t>
        </w:r>
      </w:moveFrom>
    </w:p>
    <w:p w14:paraId="74A30E77" w14:textId="77777777" w:rsidR="00CF52D8" w:rsidRPr="0068465D" w:rsidDel="000465FC" w:rsidRDefault="00CF52D8" w:rsidP="00CF52D8">
      <w:pPr>
        <w:pStyle w:val="PL"/>
        <w:rPr>
          <w:moveFrom w:id="1666" w:author="NTT DOCOMO, INC." w:date="2018-05-29T18:45:00Z"/>
        </w:rPr>
      </w:pPr>
      <w:moveFrom w:id="1667" w:author="NTT DOCOMO, INC." w:date="2018-05-29T18:45:00Z">
        <w:r w:rsidRPr="0068465D" w:rsidDel="000465FC">
          <w:tab/>
          <w:t>srb3</w:t>
        </w:r>
        <w:r w:rsidRPr="0068465D" w:rsidDel="000465FC">
          <w:tab/>
        </w:r>
        <w:r w:rsidRPr="0068465D" w:rsidDel="000465FC">
          <w:tab/>
        </w:r>
        <w:r w:rsidRPr="0068465D" w:rsidDel="000465FC">
          <w:tab/>
        </w:r>
        <w:r w:rsidRPr="0068465D" w:rsidDel="000465FC">
          <w:tab/>
        </w:r>
        <w:r w:rsidRPr="0068465D" w:rsidDel="000465FC">
          <w:tab/>
        </w:r>
        <w:r w:rsidRPr="0068465D" w:rsidDel="000465FC">
          <w:tab/>
        </w:r>
        <w:r w:rsidRPr="0068465D" w:rsidDel="000465FC">
          <w:tab/>
        </w:r>
        <w:r w:rsidRPr="0068465D" w:rsidDel="000465FC">
          <w:tab/>
        </w:r>
        <w:r w:rsidRPr="0068465D" w:rsidDel="000465FC">
          <w:tab/>
        </w:r>
        <w:r w:rsidRPr="0068465D" w:rsidDel="000465FC">
          <w:rPr>
            <w:color w:val="993366"/>
          </w:rPr>
          <w:t>ENUMERATED</w:t>
        </w:r>
        <w:r w:rsidRPr="0068465D" w:rsidDel="000465FC">
          <w:t xml:space="preserve"> {supported}</w:t>
        </w:r>
        <w:r w:rsidRPr="0068465D" w:rsidDel="000465FC">
          <w:tab/>
        </w:r>
        <w:r w:rsidRPr="0068465D" w:rsidDel="000465FC">
          <w:tab/>
        </w:r>
        <w:r w:rsidRPr="0068465D" w:rsidDel="000465FC">
          <w:rPr>
            <w:color w:val="993366"/>
          </w:rPr>
          <w:t>OPTIONAL</w:t>
        </w:r>
      </w:moveFrom>
    </w:p>
    <w:p w14:paraId="2E6EDFF8" w14:textId="77777777" w:rsidR="00CF52D8" w:rsidRPr="0068465D" w:rsidDel="000465FC" w:rsidRDefault="00CF52D8" w:rsidP="00CF52D8">
      <w:pPr>
        <w:pStyle w:val="PL"/>
        <w:rPr>
          <w:moveFrom w:id="1668" w:author="NTT DOCOMO, INC." w:date="2018-05-29T18:45:00Z"/>
        </w:rPr>
      </w:pPr>
      <w:moveFrom w:id="1669" w:author="NTT DOCOMO, INC." w:date="2018-05-29T18:45:00Z">
        <w:r w:rsidRPr="0068465D" w:rsidDel="000465FC">
          <w:t>}</w:t>
        </w:r>
      </w:moveFrom>
    </w:p>
    <w:p w14:paraId="6E9306EE" w14:textId="77777777" w:rsidR="00CF52D8" w:rsidRPr="0068465D" w:rsidDel="000465FC" w:rsidRDefault="00CF52D8" w:rsidP="00CF52D8">
      <w:pPr>
        <w:pStyle w:val="PL"/>
        <w:rPr>
          <w:moveFrom w:id="1670" w:author="NTT DOCOMO, INC." w:date="2018-05-29T18:45:00Z"/>
        </w:rPr>
      </w:pPr>
    </w:p>
    <w:p w14:paraId="197DD080" w14:textId="77777777" w:rsidR="00CF52D8" w:rsidRPr="0068465D" w:rsidDel="000465FC" w:rsidRDefault="00CF52D8" w:rsidP="00CF52D8">
      <w:pPr>
        <w:pStyle w:val="PL"/>
        <w:rPr>
          <w:moveFrom w:id="1671" w:author="NTT DOCOMO, INC." w:date="2018-05-29T18:45:00Z"/>
          <w:color w:val="808080"/>
        </w:rPr>
      </w:pPr>
      <w:moveFrom w:id="1672" w:author="NTT DOCOMO, INC." w:date="2018-05-29T18:45:00Z">
        <w:r w:rsidRPr="0068465D" w:rsidDel="000465FC">
          <w:rPr>
            <w:color w:val="808080"/>
          </w:rPr>
          <w:t>-- TAG-UE-MRDC-CAPABILITY-STOP</w:t>
        </w:r>
      </w:moveFrom>
    </w:p>
    <w:p w14:paraId="0AB471AE" w14:textId="77777777" w:rsidR="00CF52D8" w:rsidRPr="0068465D" w:rsidDel="000465FC" w:rsidRDefault="00CF52D8" w:rsidP="00CF52D8">
      <w:pPr>
        <w:pStyle w:val="PL"/>
        <w:rPr>
          <w:moveFrom w:id="1673" w:author="NTT DOCOMO, INC." w:date="2018-05-29T18:45:00Z"/>
          <w:color w:val="808080"/>
        </w:rPr>
      </w:pPr>
      <w:moveFrom w:id="1674" w:author="NTT DOCOMO, INC." w:date="2018-05-29T18:45:00Z">
        <w:r w:rsidRPr="0068465D" w:rsidDel="000465FC">
          <w:rPr>
            <w:color w:val="808080"/>
          </w:rPr>
          <w:t>-- ASN1STOP</w:t>
        </w:r>
      </w:moveFrom>
    </w:p>
    <w:moveFromRangeEnd w:id="1660"/>
    <w:p w14:paraId="4779D602" w14:textId="77777777" w:rsidR="00C60ED6" w:rsidRPr="00F35584" w:rsidRDefault="00C60ED6" w:rsidP="00C60ED6">
      <w:pPr>
        <w:rPr>
          <w:del w:id="1675" w:author="NTT DOCOMO, INC." w:date="2018-05-29T18:45:00Z"/>
        </w:rPr>
      </w:pPr>
    </w:p>
    <w:p w14:paraId="072480C8" w14:textId="77777777" w:rsidR="00CF52D8" w:rsidRPr="00F35584" w:rsidRDefault="00CF52D8" w:rsidP="00CF52D8">
      <w:pPr>
        <w:pStyle w:val="4"/>
      </w:pPr>
      <w:bookmarkStart w:id="1676" w:name="_Toc510018725"/>
      <w:r w:rsidRPr="00F35584">
        <w:t>–</w:t>
      </w:r>
      <w:r w:rsidRPr="00F35584">
        <w:tab/>
      </w:r>
      <w:r w:rsidRPr="00F35584">
        <w:rPr>
          <w:i/>
          <w:noProof/>
        </w:rPr>
        <w:t>UE-NR-Capability</w:t>
      </w:r>
      <w:bookmarkEnd w:id="1676"/>
    </w:p>
    <w:p w14:paraId="1E6D3593" w14:textId="77777777" w:rsidR="00CF52D8" w:rsidRPr="00F35584" w:rsidRDefault="00CF52D8" w:rsidP="00CF52D8">
      <w:pPr>
        <w:rPr>
          <w:iCs/>
        </w:rPr>
      </w:pPr>
      <w:r w:rsidRPr="00F35584">
        <w:t xml:space="preserve">The IE </w:t>
      </w:r>
      <w:r w:rsidRPr="00F35584">
        <w:rPr>
          <w:i/>
        </w:rPr>
        <w:t>UE-NR-Capability</w:t>
      </w:r>
      <w:r w:rsidRPr="00F35584">
        <w:rPr>
          <w:iCs/>
        </w:rPr>
        <w:t xml:space="preserve"> is used to convey the NR UE Radio Access Capability Parameters, see TS 38.306 [yy].</w:t>
      </w:r>
    </w:p>
    <w:p w14:paraId="5EAD15BA" w14:textId="77777777" w:rsidR="00CF52D8" w:rsidRPr="00F35584" w:rsidRDefault="00CF52D8" w:rsidP="00CF52D8">
      <w:pPr>
        <w:pStyle w:val="TH"/>
        <w:rPr>
          <w:lang w:val="en-GB"/>
        </w:rPr>
      </w:pPr>
      <w:r w:rsidRPr="00F35584">
        <w:rPr>
          <w:i/>
          <w:lang w:val="en-GB"/>
        </w:rPr>
        <w:lastRenderedPageBreak/>
        <w:t>UE-NR-Capability</w:t>
      </w:r>
      <w:r w:rsidRPr="00F35584">
        <w:rPr>
          <w:lang w:val="en-GB"/>
        </w:rPr>
        <w:t xml:space="preserve"> information element</w:t>
      </w:r>
    </w:p>
    <w:p w14:paraId="31276BCB" w14:textId="77777777" w:rsidR="00CF52D8" w:rsidRPr="00F35584" w:rsidRDefault="00CF52D8" w:rsidP="00CF52D8">
      <w:pPr>
        <w:pStyle w:val="PL"/>
        <w:rPr>
          <w:color w:val="808080"/>
        </w:rPr>
      </w:pPr>
      <w:r w:rsidRPr="00F35584">
        <w:rPr>
          <w:color w:val="808080"/>
        </w:rPr>
        <w:t>-- ASN1START</w:t>
      </w:r>
    </w:p>
    <w:p w14:paraId="505F21D0" w14:textId="77777777" w:rsidR="00CF52D8" w:rsidRPr="00F35584" w:rsidRDefault="00CF52D8" w:rsidP="00CF52D8">
      <w:pPr>
        <w:pStyle w:val="PL"/>
        <w:rPr>
          <w:rFonts w:eastAsia="Malgun Gothic"/>
          <w:color w:val="808080"/>
        </w:rPr>
      </w:pPr>
      <w:r w:rsidRPr="00F35584">
        <w:rPr>
          <w:rFonts w:eastAsia="Malgun Gothic"/>
          <w:color w:val="808080"/>
        </w:rPr>
        <w:t>-- TAG-UE-NR-CAPABILITY-START</w:t>
      </w:r>
    </w:p>
    <w:p w14:paraId="6CA104F2" w14:textId="77777777" w:rsidR="00CF52D8" w:rsidRPr="00F35584" w:rsidRDefault="00CF52D8" w:rsidP="00CF52D8">
      <w:pPr>
        <w:pStyle w:val="PL"/>
      </w:pPr>
    </w:p>
    <w:p w14:paraId="7847B6B1" w14:textId="77777777" w:rsidR="00CF52D8" w:rsidRPr="00F35584" w:rsidRDefault="00CF52D8" w:rsidP="00CF52D8">
      <w:pPr>
        <w:pStyle w:val="PL"/>
      </w:pPr>
      <w:bookmarkStart w:id="1677" w:name="_Hlk508870188"/>
      <w:r w:rsidRPr="00F35584">
        <w:t xml:space="preserve">UE-NR-Capability ::= </w:t>
      </w:r>
      <w:r w:rsidRPr="00F35584">
        <w:rPr>
          <w:color w:val="993366"/>
        </w:rPr>
        <w:t>SEQUENCE</w:t>
      </w:r>
      <w:r w:rsidRPr="00F35584">
        <w:t xml:space="preserve"> {</w:t>
      </w:r>
    </w:p>
    <w:p w14:paraId="72388B06" w14:textId="77777777" w:rsidR="00CF52D8" w:rsidRDefault="00CF52D8" w:rsidP="00CF52D8">
      <w:pPr>
        <w:pStyle w:val="PL"/>
        <w:rPr>
          <w:ins w:id="1678" w:author="NTT DOCOMO, INC." w:date="2018-05-29T18:45:00Z"/>
          <w:rFonts w:eastAsia="Malgun Gothic"/>
        </w:rPr>
      </w:pPr>
      <w:ins w:id="1679" w:author="NTT DOCOMO, INC." w:date="2018-05-29T18:45:00Z">
        <w:r w:rsidRPr="002600B3">
          <w:rPr>
            <w:rFonts w:eastAsia="Malgun Gothic"/>
          </w:rPr>
          <w:tab/>
          <w:t>accessStratumRelease</w:t>
        </w:r>
        <w:r w:rsidRPr="002600B3">
          <w:rPr>
            <w:rFonts w:eastAsia="Malgun Gothic"/>
          </w:rPr>
          <w:tab/>
        </w:r>
        <w:r w:rsidRPr="002600B3">
          <w:rPr>
            <w:rFonts w:eastAsia="Malgun Gothic"/>
          </w:rPr>
          <w:tab/>
        </w:r>
        <w:r>
          <w:rPr>
            <w:rFonts w:eastAsia="Malgun Gothic"/>
          </w:rPr>
          <w:tab/>
        </w:r>
        <w:r w:rsidRPr="002600B3">
          <w:rPr>
            <w:rFonts w:eastAsia="Malgun Gothic"/>
          </w:rPr>
          <w:t>AccessStratumRelease,</w:t>
        </w:r>
      </w:ins>
    </w:p>
    <w:p w14:paraId="7E3A6694" w14:textId="77777777" w:rsidR="00CF52D8" w:rsidRPr="00F35584" w:rsidRDefault="00CF52D8" w:rsidP="00CF52D8">
      <w:pPr>
        <w:pStyle w:val="PL"/>
        <w:rPr>
          <w:rFonts w:eastAsia="Malgun Gothic"/>
        </w:rPr>
      </w:pPr>
      <w:r w:rsidRPr="00F35584">
        <w:rPr>
          <w:rFonts w:eastAsia="Malgun Gothic"/>
        </w:rPr>
        <w:tab/>
        <w:t>pdcp-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 xml:space="preserve">PDCP-Parameters, </w:t>
      </w:r>
    </w:p>
    <w:p w14:paraId="217E3048" w14:textId="77777777" w:rsidR="00CF52D8" w:rsidRPr="00F35584" w:rsidRDefault="00CF52D8" w:rsidP="00CF52D8">
      <w:pPr>
        <w:pStyle w:val="PL"/>
        <w:rPr>
          <w:rFonts w:eastAsia="Malgun Gothic"/>
        </w:rPr>
      </w:pPr>
      <w:r w:rsidRPr="00F35584">
        <w:rPr>
          <w:rFonts w:eastAsia="Malgun Gothic"/>
        </w:rPr>
        <w:tab/>
        <w:t>rl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RL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p>
    <w:p w14:paraId="010EFF05" w14:textId="77777777" w:rsidR="00CF52D8" w:rsidRPr="00F35584" w:rsidRDefault="00CF52D8" w:rsidP="00CF52D8">
      <w:pPr>
        <w:pStyle w:val="PL"/>
        <w:rPr>
          <w:rFonts w:eastAsia="Malgun Gothic"/>
        </w:rPr>
      </w:pPr>
      <w:r w:rsidRPr="00F35584">
        <w:rPr>
          <w:rFonts w:eastAsia="Malgun Gothic"/>
        </w:rPr>
        <w:tab/>
        <w:t>ma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MA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 xml:space="preserve"> </w:t>
      </w:r>
    </w:p>
    <w:p w14:paraId="375A1385" w14:textId="77777777" w:rsidR="00CF52D8" w:rsidRPr="00F35584" w:rsidRDefault="00CF52D8" w:rsidP="00CF52D8">
      <w:pPr>
        <w:pStyle w:val="PL"/>
        <w:rPr>
          <w:rFonts w:eastAsia="Malgun Gothic"/>
        </w:rPr>
      </w:pPr>
      <w:r w:rsidRPr="00F35584">
        <w:rPr>
          <w:rFonts w:eastAsia="Malgun Gothic"/>
        </w:rPr>
        <w:tab/>
        <w:t>phy-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Phy-Parameters,</w:t>
      </w:r>
    </w:p>
    <w:p w14:paraId="15ABB1B5" w14:textId="77777777" w:rsidR="00CF52D8" w:rsidRPr="00F35584" w:rsidRDefault="00CF52D8" w:rsidP="00CF52D8">
      <w:pPr>
        <w:pStyle w:val="PL"/>
        <w:rPr>
          <w:rFonts w:eastAsia="Malgun Gothic"/>
        </w:rPr>
      </w:pPr>
      <w:r w:rsidRPr="00F35584">
        <w:rPr>
          <w:rFonts w:eastAsia="Malgun Gothic"/>
        </w:rPr>
        <w:tab/>
        <w:t>rf-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RF-Parameters,</w:t>
      </w:r>
    </w:p>
    <w:p w14:paraId="76CD2A44" w14:textId="77777777" w:rsidR="00CF52D8" w:rsidRPr="00F35584" w:rsidRDefault="00CF52D8" w:rsidP="00CF52D8">
      <w:pPr>
        <w:pStyle w:val="PL"/>
        <w:rPr>
          <w:rFonts w:eastAsia="Malgun Gothic"/>
          <w:lang w:eastAsia="ko-KR"/>
        </w:rPr>
      </w:pPr>
      <w:r w:rsidRPr="00F35584">
        <w:rPr>
          <w:rFonts w:eastAsia="Malgun Gothic"/>
          <w:lang w:eastAsia="ko-KR"/>
        </w:rPr>
        <w:tab/>
        <w:t>measParameters</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r w:rsidRPr="00F35584">
        <w:rPr>
          <w:rFonts w:eastAsia="Malgun Gothic"/>
          <w:lang w:eastAsia="ko-KR"/>
        </w:rPr>
        <w:t>,</w:t>
      </w:r>
    </w:p>
    <w:p w14:paraId="37DB77C7" w14:textId="77777777" w:rsidR="00CF52D8" w:rsidRPr="00F35584" w:rsidRDefault="00CF52D8" w:rsidP="00CF52D8">
      <w:pPr>
        <w:pStyle w:val="PL"/>
        <w:rPr>
          <w:rFonts w:eastAsia="Malgun Gothic"/>
          <w:lang w:eastAsia="ko-KR"/>
        </w:rPr>
      </w:pPr>
      <w:r w:rsidRPr="00F35584">
        <w:rPr>
          <w:rFonts w:eastAsia="Malgun Gothic"/>
          <w:lang w:eastAsia="ko-KR"/>
        </w:rPr>
        <w:tab/>
        <w:t>fdd-Add-UE-NR-Capabilities</w:t>
      </w:r>
      <w:r w:rsidRPr="00F35584">
        <w:rPr>
          <w:rFonts w:eastAsia="Malgun Gothic"/>
          <w:lang w:eastAsia="ko-KR"/>
        </w:rPr>
        <w:tab/>
      </w:r>
      <w:r w:rsidRPr="00F35584">
        <w:rPr>
          <w:rFonts w:eastAsia="Malgun Gothic"/>
          <w:lang w:eastAsia="ko-KR"/>
        </w:rPr>
        <w:tab/>
        <w:t>UE-NR-CapabilityAddXDD-Mode</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r w:rsidRPr="00F35584">
        <w:rPr>
          <w:rFonts w:eastAsia="Malgun Gothic"/>
          <w:lang w:eastAsia="ko-KR"/>
        </w:rPr>
        <w:t>,</w:t>
      </w:r>
    </w:p>
    <w:p w14:paraId="798ED78B" w14:textId="77777777" w:rsidR="00CF52D8" w:rsidRPr="00F35584" w:rsidRDefault="00CF52D8" w:rsidP="00CF52D8">
      <w:pPr>
        <w:pStyle w:val="PL"/>
        <w:rPr>
          <w:rFonts w:eastAsia="Malgun Gothic"/>
          <w:lang w:eastAsia="ko-KR"/>
        </w:rPr>
      </w:pPr>
      <w:r w:rsidRPr="00F35584">
        <w:rPr>
          <w:rFonts w:eastAsia="Malgun Gothic"/>
          <w:lang w:eastAsia="ko-KR"/>
        </w:rPr>
        <w:tab/>
        <w:t>tdd-Add-UE-NR-Capabilities</w:t>
      </w:r>
      <w:r w:rsidRPr="00F35584">
        <w:rPr>
          <w:rFonts w:eastAsia="Malgun Gothic"/>
          <w:lang w:eastAsia="ko-KR"/>
        </w:rPr>
        <w:tab/>
      </w:r>
      <w:r w:rsidRPr="00F35584">
        <w:rPr>
          <w:rFonts w:eastAsia="Malgun Gothic"/>
          <w:lang w:eastAsia="ko-KR"/>
        </w:rPr>
        <w:tab/>
        <w:t>UE-NR-CapabilityAddXDD-Mode</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r w:rsidRPr="00F35584">
        <w:rPr>
          <w:rFonts w:eastAsia="Malgun Gothic"/>
          <w:lang w:eastAsia="ko-KR"/>
        </w:rPr>
        <w:t>,</w:t>
      </w:r>
    </w:p>
    <w:p w14:paraId="77EFEFEC" w14:textId="77777777" w:rsidR="00CF52D8" w:rsidRPr="00F35584" w:rsidRDefault="00CF52D8" w:rsidP="00CF52D8">
      <w:pPr>
        <w:pStyle w:val="PL"/>
        <w:rPr>
          <w:rFonts w:eastAsia="Times New Roman"/>
          <w:lang w:eastAsia="ja-JP"/>
        </w:rPr>
      </w:pPr>
      <w:r w:rsidRPr="00F35584">
        <w:rPr>
          <w:rFonts w:eastAsia="Times New Roman"/>
          <w:lang w:eastAsia="ja-JP"/>
        </w:rPr>
        <w:tab/>
      </w:r>
      <w:r w:rsidRPr="00F35584">
        <w:rPr>
          <w:rFonts w:eastAsia="游明朝"/>
          <w:lang w:eastAsia="ja-JP"/>
        </w:rPr>
        <w:t>fr1-Add-UE-NR-Capabilities</w:t>
      </w:r>
      <w:r w:rsidRPr="00F35584">
        <w:rPr>
          <w:rFonts w:eastAsia="游明朝"/>
          <w:lang w:eastAsia="ja-JP"/>
        </w:rPr>
        <w:tab/>
      </w:r>
      <w:r w:rsidRPr="00F35584">
        <w:rPr>
          <w:rFonts w:eastAsia="游明朝"/>
          <w:lang w:eastAsia="ja-JP"/>
        </w:rPr>
        <w:tab/>
      </w:r>
      <w:r w:rsidRPr="00F35584">
        <w:rPr>
          <w:rFonts w:eastAsia="Times New Roman"/>
          <w:lang w:eastAsia="ja-JP"/>
        </w:rPr>
        <w:t>UE-NR-CapabilityAddFRX-Mode</w:t>
      </w:r>
      <w:r w:rsidRPr="00F35584">
        <w:rPr>
          <w:rFonts w:eastAsia="Times New Roman"/>
          <w:lang w:eastAsia="ja-JP"/>
        </w:rPr>
        <w:tab/>
      </w:r>
      <w:r w:rsidRPr="00F35584">
        <w:rPr>
          <w:rFonts w:eastAsia="Times New Roman"/>
          <w:lang w:eastAsia="ja-JP"/>
        </w:rPr>
        <w:tab/>
      </w:r>
      <w:r w:rsidRPr="00F35584">
        <w:rPr>
          <w:rFonts w:eastAsia="Times New Roman"/>
          <w:lang w:eastAsia="ja-JP"/>
        </w:rPr>
        <w:tab/>
      </w:r>
      <w:r w:rsidRPr="00F35584">
        <w:rPr>
          <w:color w:val="993366"/>
        </w:rPr>
        <w:t>OPTIONAL</w:t>
      </w:r>
      <w:r w:rsidRPr="00F35584">
        <w:rPr>
          <w:rFonts w:eastAsia="Times New Roman"/>
          <w:lang w:eastAsia="ja-JP"/>
        </w:rPr>
        <w:t>,</w:t>
      </w:r>
    </w:p>
    <w:p w14:paraId="4AD41776" w14:textId="77777777" w:rsidR="00CF52D8" w:rsidRPr="00F35584" w:rsidRDefault="00CF52D8" w:rsidP="00CF52D8">
      <w:pPr>
        <w:pStyle w:val="PL"/>
        <w:rPr>
          <w:rFonts w:eastAsia="游明朝"/>
          <w:lang w:eastAsia="ja-JP"/>
        </w:rPr>
      </w:pPr>
      <w:r w:rsidRPr="00F35584">
        <w:rPr>
          <w:rFonts w:eastAsia="Times New Roman"/>
          <w:lang w:eastAsia="ja-JP"/>
        </w:rPr>
        <w:tab/>
      </w:r>
      <w:r w:rsidRPr="00F35584">
        <w:rPr>
          <w:rFonts w:eastAsia="游明朝"/>
          <w:lang w:eastAsia="ja-JP"/>
        </w:rPr>
        <w:t>fr2-Add-UE-NR-Capabilities</w:t>
      </w:r>
      <w:r w:rsidRPr="00F35584">
        <w:rPr>
          <w:rFonts w:eastAsia="游明朝"/>
          <w:lang w:eastAsia="ja-JP"/>
        </w:rPr>
        <w:tab/>
      </w:r>
      <w:r w:rsidRPr="00F35584">
        <w:rPr>
          <w:rFonts w:eastAsia="游明朝"/>
          <w:lang w:eastAsia="ja-JP"/>
        </w:rPr>
        <w:tab/>
      </w:r>
      <w:r w:rsidRPr="00F35584">
        <w:rPr>
          <w:rFonts w:eastAsia="Times New Roman"/>
          <w:lang w:eastAsia="ja-JP"/>
        </w:rPr>
        <w:t>UE-NR-CapabilityAddFRX-Mode</w:t>
      </w:r>
      <w:r w:rsidRPr="00F35584">
        <w:rPr>
          <w:rFonts w:eastAsia="Times New Roman"/>
          <w:lang w:eastAsia="ja-JP"/>
        </w:rPr>
        <w:tab/>
      </w:r>
      <w:r w:rsidRPr="00F35584">
        <w:rPr>
          <w:rFonts w:eastAsia="Times New Roman"/>
          <w:lang w:eastAsia="ja-JP"/>
        </w:rPr>
        <w:tab/>
      </w:r>
      <w:r w:rsidRPr="00F35584">
        <w:rPr>
          <w:rFonts w:eastAsia="Times New Roman"/>
          <w:lang w:eastAsia="ja-JP"/>
        </w:rPr>
        <w:tab/>
      </w:r>
      <w:r w:rsidRPr="00F35584">
        <w:rPr>
          <w:color w:val="993366"/>
        </w:rPr>
        <w:t>OPTIONAL</w:t>
      </w:r>
      <w:r w:rsidRPr="00F35584">
        <w:rPr>
          <w:rFonts w:eastAsia="Times New Roman"/>
          <w:lang w:eastAsia="ja-JP"/>
        </w:rPr>
        <w:t>,</w:t>
      </w:r>
    </w:p>
    <w:p w14:paraId="4594E4E8" w14:textId="77777777" w:rsidR="00CF52D8" w:rsidRDefault="00CF52D8" w:rsidP="00CF52D8">
      <w:pPr>
        <w:pStyle w:val="PL"/>
        <w:rPr>
          <w:ins w:id="1680" w:author="NTT DOCOMO, INC." w:date="2018-05-29T18:45:00Z"/>
          <w:lang w:eastAsia="ja-JP"/>
        </w:rPr>
      </w:pPr>
      <w:ins w:id="1681" w:author="NTT DOCOMO, INC." w:date="2018-05-29T18:45:00Z">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sidRPr="000C0E6B">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rPr>
            <w:lang w:eastAsia="ja-JP"/>
          </w:rPr>
          <w:t>,</w:t>
        </w:r>
      </w:ins>
    </w:p>
    <w:p w14:paraId="7C1E665A" w14:textId="77777777" w:rsidR="00CF52D8" w:rsidRPr="00F35584" w:rsidRDefault="00CF52D8" w:rsidP="00CF52D8">
      <w:pPr>
        <w:pStyle w:val="PL"/>
        <w:rPr>
          <w:lang w:eastAsia="ja-JP"/>
        </w:rPr>
      </w:pPr>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3549953D" w14:textId="77777777" w:rsidR="00CF52D8" w:rsidRPr="00F35584" w:rsidRDefault="00CF52D8" w:rsidP="00CF52D8">
      <w:pPr>
        <w:pStyle w:val="PL"/>
        <w:rPr>
          <w:rFonts w:eastAsia="Malgun Gothic"/>
        </w:rPr>
      </w:pPr>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p>
    <w:p w14:paraId="62EF1974" w14:textId="77777777" w:rsidR="00CF52D8" w:rsidRPr="00F35584" w:rsidRDefault="00CF52D8" w:rsidP="00CF52D8">
      <w:pPr>
        <w:pStyle w:val="PL"/>
      </w:pPr>
      <w:r w:rsidRPr="00F35584">
        <w:t>}</w:t>
      </w:r>
    </w:p>
    <w:bookmarkEnd w:id="1677"/>
    <w:p w14:paraId="09B05E3F" w14:textId="77777777" w:rsidR="00CF52D8" w:rsidRPr="00F35584" w:rsidRDefault="00CF52D8" w:rsidP="00CF52D8">
      <w:pPr>
        <w:pStyle w:val="PL"/>
      </w:pPr>
    </w:p>
    <w:p w14:paraId="4E1C47F7" w14:textId="77777777" w:rsidR="00CF52D8" w:rsidRPr="00F35584" w:rsidRDefault="00CF52D8" w:rsidP="00CF52D8">
      <w:pPr>
        <w:pStyle w:val="PL"/>
        <w:rPr>
          <w:lang w:eastAsia="ja-JP"/>
        </w:rPr>
      </w:pPr>
      <w:r w:rsidRPr="00F35584">
        <w:rPr>
          <w:lang w:eastAsia="ja-JP"/>
        </w:rPr>
        <w:t>UE-NR-CapabilityAddXDD-Mode ::=</w:t>
      </w:r>
      <w:r w:rsidRPr="00F35584">
        <w:rPr>
          <w:lang w:eastAsia="ja-JP"/>
        </w:rPr>
        <w:tab/>
      </w:r>
      <w:r w:rsidRPr="00F35584">
        <w:rPr>
          <w:color w:val="993366"/>
        </w:rPr>
        <w:t>SEQUENCE</w:t>
      </w:r>
      <w:r w:rsidRPr="00F35584">
        <w:rPr>
          <w:lang w:eastAsia="ja-JP"/>
        </w:rPr>
        <w:t xml:space="preserve"> {</w:t>
      </w:r>
    </w:p>
    <w:p w14:paraId="2E01A799" w14:textId="77777777" w:rsidR="00CF52D8" w:rsidRPr="00F35584" w:rsidRDefault="00CF52D8" w:rsidP="00CF52D8">
      <w:pPr>
        <w:pStyle w:val="PL"/>
        <w:rPr>
          <w:rFonts w:eastAsia="游明朝"/>
          <w:lang w:eastAsia="ja-JP"/>
        </w:rPr>
      </w:pPr>
      <w:r w:rsidRPr="00F35584">
        <w:rPr>
          <w:lang w:eastAsia="ja-JP"/>
        </w:rPr>
        <w:tab/>
      </w:r>
      <w:r w:rsidRPr="00F35584">
        <w:rPr>
          <w:rFonts w:eastAsia="游明朝"/>
          <w:lang w:eastAsia="ja-JP"/>
        </w:rPr>
        <w:t>phy-ParametersXDD-Diff</w:t>
      </w:r>
      <w:r w:rsidRPr="00F35584">
        <w:rPr>
          <w:rFonts w:eastAsia="游明朝"/>
          <w:lang w:eastAsia="ja-JP"/>
        </w:rPr>
        <w:tab/>
      </w:r>
      <w:r w:rsidRPr="00F35584">
        <w:rPr>
          <w:rFonts w:eastAsia="游明朝"/>
          <w:lang w:eastAsia="ja-JP"/>
        </w:rPr>
        <w:tab/>
      </w:r>
      <w:r w:rsidRPr="00F35584">
        <w:rPr>
          <w:rFonts w:eastAsia="游明朝"/>
          <w:lang w:eastAsia="ja-JP"/>
        </w:rPr>
        <w:tab/>
        <w:t>Phy-ParametersXDD-Diff</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0875C65" w14:textId="77777777" w:rsidR="00CF52D8" w:rsidRPr="00F35584" w:rsidRDefault="00CF52D8" w:rsidP="00CF52D8">
      <w:pPr>
        <w:pStyle w:val="PL"/>
        <w:rPr>
          <w:rFonts w:eastAsia="Malgun Gothic"/>
        </w:rPr>
      </w:pPr>
      <w:r w:rsidRPr="00F35584">
        <w:rPr>
          <w:rFonts w:eastAsia="游明朝"/>
          <w:lang w:eastAsia="ja-JP"/>
        </w:rPr>
        <w:tab/>
      </w:r>
      <w:r w:rsidRPr="00F35584">
        <w:rPr>
          <w:rFonts w:eastAsia="Malgun Gothic"/>
        </w:rPr>
        <w:t>mac-ParametersXDD-Diff</w:t>
      </w:r>
      <w:r w:rsidRPr="00F35584">
        <w:rPr>
          <w:rFonts w:eastAsia="Malgun Gothic"/>
        </w:rPr>
        <w:tab/>
      </w:r>
      <w:r w:rsidRPr="00F35584">
        <w:rPr>
          <w:rFonts w:eastAsia="Malgun Gothic"/>
        </w:rPr>
        <w:tab/>
      </w:r>
      <w:r w:rsidRPr="00F35584">
        <w:rPr>
          <w:rFonts w:eastAsia="Malgun Gothic"/>
        </w:rPr>
        <w:tab/>
        <w:t>MAC-ParametersXDD-Diff</w:t>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33F050EE" w14:textId="77777777" w:rsidR="00CF52D8" w:rsidRPr="00F35584" w:rsidRDefault="00CF52D8" w:rsidP="00CF52D8">
      <w:pPr>
        <w:pStyle w:val="PL"/>
        <w:rPr>
          <w:lang w:eastAsia="ja-JP"/>
        </w:rPr>
      </w:pPr>
      <w:r w:rsidRPr="00F35584">
        <w:rPr>
          <w:rFonts w:eastAsia="Malgun Gothic"/>
        </w:rPr>
        <w:tab/>
      </w:r>
      <w:r w:rsidRPr="00F35584">
        <w:rPr>
          <w:rFonts w:eastAsia="Malgun Gothic"/>
          <w:lang w:eastAsia="ko-KR"/>
        </w:rPr>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p>
    <w:p w14:paraId="255D83D1" w14:textId="77777777" w:rsidR="00CF52D8" w:rsidRPr="00F35584" w:rsidRDefault="00CF52D8" w:rsidP="00CF52D8">
      <w:pPr>
        <w:pStyle w:val="PL"/>
        <w:rPr>
          <w:lang w:eastAsia="ja-JP"/>
        </w:rPr>
      </w:pPr>
      <w:r w:rsidRPr="00F35584">
        <w:rPr>
          <w:lang w:eastAsia="ja-JP"/>
        </w:rPr>
        <w:t>}</w:t>
      </w:r>
    </w:p>
    <w:p w14:paraId="0F96BC19" w14:textId="77777777" w:rsidR="00CF52D8" w:rsidRPr="00F35584" w:rsidRDefault="00CF52D8" w:rsidP="00CF52D8">
      <w:pPr>
        <w:pStyle w:val="PL"/>
      </w:pPr>
    </w:p>
    <w:p w14:paraId="24BAD663" w14:textId="77777777" w:rsidR="00CF52D8" w:rsidRPr="00F35584" w:rsidRDefault="00CF52D8" w:rsidP="00CF52D8">
      <w:pPr>
        <w:pStyle w:val="PL"/>
        <w:rPr>
          <w:lang w:eastAsia="ja-JP"/>
        </w:rPr>
      </w:pPr>
      <w:r w:rsidRPr="00F35584">
        <w:rPr>
          <w:lang w:eastAsia="ja-JP"/>
        </w:rPr>
        <w:t>UE-NR-CapabilityAddFRX-Mode ::=</w:t>
      </w:r>
      <w:r w:rsidRPr="00F35584">
        <w:rPr>
          <w:lang w:eastAsia="ja-JP"/>
        </w:rPr>
        <w:tab/>
      </w:r>
      <w:r w:rsidRPr="00F35584">
        <w:rPr>
          <w:color w:val="993366"/>
        </w:rPr>
        <w:t>SEQUENCE</w:t>
      </w:r>
      <w:r w:rsidRPr="00F35584">
        <w:rPr>
          <w:lang w:eastAsia="ja-JP"/>
        </w:rPr>
        <w:t xml:space="preserve"> {</w:t>
      </w:r>
    </w:p>
    <w:p w14:paraId="2EBF5C7F" w14:textId="77777777" w:rsidR="00CF52D8" w:rsidRPr="00F35584" w:rsidRDefault="00CF52D8" w:rsidP="00CF52D8">
      <w:pPr>
        <w:pStyle w:val="PL"/>
        <w:rPr>
          <w:rFonts w:eastAsia="游明朝"/>
          <w:lang w:eastAsia="ja-JP"/>
        </w:rPr>
      </w:pPr>
      <w:r w:rsidRPr="00F35584">
        <w:rPr>
          <w:lang w:eastAsia="ja-JP"/>
        </w:rPr>
        <w:tab/>
      </w:r>
      <w:r w:rsidRPr="00F35584">
        <w:rPr>
          <w:rFonts w:eastAsia="游明朝"/>
          <w:lang w:eastAsia="ja-JP"/>
        </w:rPr>
        <w:t>phy-ParametersFRX-Diff</w:t>
      </w:r>
      <w:r w:rsidRPr="00F35584">
        <w:rPr>
          <w:rFonts w:eastAsia="游明朝"/>
          <w:lang w:eastAsia="ja-JP"/>
        </w:rPr>
        <w:tab/>
      </w:r>
      <w:r w:rsidRPr="00F35584">
        <w:rPr>
          <w:rFonts w:eastAsia="游明朝"/>
          <w:lang w:eastAsia="ja-JP"/>
        </w:rPr>
        <w:tab/>
      </w:r>
      <w:r w:rsidRPr="00F35584">
        <w:rPr>
          <w:rFonts w:eastAsia="游明朝"/>
          <w:lang w:eastAsia="ja-JP"/>
        </w:rPr>
        <w:tab/>
        <w:t>Phy-ParametersFRX-Diff</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E4C4761" w14:textId="77777777" w:rsidR="00CF52D8" w:rsidRPr="00F35584" w:rsidRDefault="00CF52D8" w:rsidP="00CF52D8">
      <w:pPr>
        <w:pStyle w:val="PL"/>
        <w:rPr>
          <w:lang w:eastAsia="ja-JP"/>
        </w:rPr>
      </w:pPr>
      <w:r w:rsidRPr="00F35584">
        <w:rPr>
          <w:rFonts w:eastAsia="游明朝"/>
          <w:lang w:eastAsia="ja-JP"/>
        </w:rPr>
        <w:tab/>
      </w:r>
      <w:r w:rsidRPr="00F35584">
        <w:rPr>
          <w:rFonts w:eastAsia="Malgun Gothic"/>
          <w:lang w:eastAsia="ko-KR"/>
        </w:rPr>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p>
    <w:p w14:paraId="4F5B4CDF" w14:textId="77777777" w:rsidR="00CF52D8" w:rsidRPr="00F35584" w:rsidRDefault="00CF52D8" w:rsidP="00CF52D8">
      <w:pPr>
        <w:pStyle w:val="PL"/>
        <w:rPr>
          <w:lang w:eastAsia="ja-JP"/>
        </w:rPr>
      </w:pPr>
      <w:r w:rsidRPr="00F35584">
        <w:rPr>
          <w:lang w:eastAsia="ja-JP"/>
        </w:rPr>
        <w:t>}</w:t>
      </w:r>
    </w:p>
    <w:p w14:paraId="7CA0F1EE" w14:textId="77777777" w:rsidR="00CF52D8" w:rsidRPr="00F35584" w:rsidRDefault="00CF52D8" w:rsidP="00CF52D8">
      <w:pPr>
        <w:pStyle w:val="PL"/>
        <w:rPr>
          <w:ins w:id="1682" w:author="NTT DOCOMO, INC." w:date="2018-05-29T18:45:00Z"/>
          <w:rFonts w:eastAsia="Malgun Gothic"/>
          <w:color w:val="808080"/>
        </w:rPr>
      </w:pPr>
      <w:ins w:id="1683" w:author="NTT DOCOMO, INC." w:date="2018-05-29T18:45:00Z">
        <w:r w:rsidRPr="00F35584">
          <w:rPr>
            <w:rFonts w:eastAsia="Malgun Gothic"/>
            <w:color w:val="808080"/>
          </w:rPr>
          <w:t>-- TAG-UE-NR-CAPABILITY-STOP</w:t>
        </w:r>
      </w:ins>
    </w:p>
    <w:p w14:paraId="456E3F62" w14:textId="77777777" w:rsidR="00CF52D8" w:rsidRPr="00F35584" w:rsidRDefault="00CF52D8" w:rsidP="00CF52D8">
      <w:pPr>
        <w:pStyle w:val="PL"/>
        <w:rPr>
          <w:ins w:id="1684" w:author="NTT DOCOMO, INC." w:date="2018-05-29T18:45:00Z"/>
          <w:rFonts w:eastAsia="Malgun Gothic"/>
          <w:color w:val="808080"/>
        </w:rPr>
      </w:pPr>
      <w:ins w:id="1685" w:author="NTT DOCOMO, INC." w:date="2018-05-29T18:45:00Z">
        <w:r w:rsidRPr="00F35584">
          <w:rPr>
            <w:color w:val="808080"/>
          </w:rPr>
          <w:t>-- ASN1STOP</w:t>
        </w:r>
      </w:ins>
    </w:p>
    <w:p w14:paraId="31825943" w14:textId="77777777" w:rsidR="00CF52D8" w:rsidRDefault="00CF52D8" w:rsidP="00CF52D8">
      <w:pPr>
        <w:pStyle w:val="4"/>
        <w:rPr>
          <w:ins w:id="1686" w:author="NTT DOCOMO, INC." w:date="2018-05-29T18:45:00Z"/>
        </w:rPr>
      </w:pPr>
      <w:ins w:id="1687" w:author="NTT DOCOMO, INC." w:date="2018-05-29T18:45:00Z">
        <w:r>
          <w:t>–</w:t>
        </w:r>
        <w:r>
          <w:tab/>
        </w:r>
        <w:r>
          <w:rPr>
            <w:i/>
          </w:rPr>
          <w:t>Phy-Parameters</w:t>
        </w:r>
      </w:ins>
    </w:p>
    <w:p w14:paraId="70A71DD4" w14:textId="77777777" w:rsidR="00CF52D8" w:rsidRDefault="00CF52D8" w:rsidP="00CF52D8">
      <w:pPr>
        <w:rPr>
          <w:ins w:id="1688" w:author="NTT DOCOMO, INC." w:date="2018-05-29T18:45:00Z"/>
        </w:rPr>
      </w:pPr>
      <w:ins w:id="1689" w:author="NTT DOCOMO, INC." w:date="2018-05-29T18:45:00Z">
        <w:r>
          <w:t xml:space="preserve">The IE </w:t>
        </w:r>
        <w:r>
          <w:rPr>
            <w:i/>
          </w:rPr>
          <w:t>Phy-Parameters</w:t>
        </w:r>
        <w:r>
          <w:t xml:space="preserve"> is used to configure FFS</w:t>
        </w:r>
      </w:ins>
    </w:p>
    <w:p w14:paraId="56303A96" w14:textId="77777777" w:rsidR="00CF52D8" w:rsidRDefault="00CF52D8" w:rsidP="00CF52D8">
      <w:pPr>
        <w:pStyle w:val="TH"/>
        <w:rPr>
          <w:ins w:id="1690" w:author="NTT DOCOMO, INC." w:date="2018-05-29T18:45:00Z"/>
        </w:rPr>
      </w:pPr>
      <w:ins w:id="1691" w:author="NTT DOCOMO, INC." w:date="2018-05-29T18:45:00Z">
        <w:r>
          <w:rPr>
            <w:i/>
          </w:rPr>
          <w:t>Phy-Parameters</w:t>
        </w:r>
        <w:r>
          <w:t xml:space="preserve"> information element</w:t>
        </w:r>
      </w:ins>
    </w:p>
    <w:p w14:paraId="13446DFA" w14:textId="77777777" w:rsidR="00CF52D8" w:rsidRPr="008A3750" w:rsidRDefault="00CF52D8" w:rsidP="00CF52D8">
      <w:pPr>
        <w:pStyle w:val="PL"/>
        <w:rPr>
          <w:ins w:id="1692" w:author="NTT DOCOMO, INC." w:date="2018-05-29T18:45:00Z"/>
          <w:color w:val="808080"/>
        </w:rPr>
      </w:pPr>
      <w:ins w:id="1693" w:author="NTT DOCOMO, INC." w:date="2018-05-29T18:45:00Z">
        <w:r w:rsidRPr="008A3750">
          <w:rPr>
            <w:color w:val="808080"/>
          </w:rPr>
          <w:t>-- ASN1START</w:t>
        </w:r>
      </w:ins>
    </w:p>
    <w:p w14:paraId="433BCF5C" w14:textId="77777777" w:rsidR="00CF52D8" w:rsidRPr="008A3750" w:rsidRDefault="00CF52D8" w:rsidP="00CF52D8">
      <w:pPr>
        <w:pStyle w:val="PL"/>
        <w:rPr>
          <w:ins w:id="1694" w:author="NTT DOCOMO, INC." w:date="2018-05-29T18:45:00Z"/>
          <w:color w:val="808080"/>
        </w:rPr>
      </w:pPr>
      <w:ins w:id="1695" w:author="NTT DOCOMO, INC." w:date="2018-05-29T18:45:00Z">
        <w:r w:rsidRPr="008A3750">
          <w:rPr>
            <w:color w:val="808080"/>
          </w:rPr>
          <w:t>-- TAG-PHY-PARAMETERS-START</w:t>
        </w:r>
      </w:ins>
    </w:p>
    <w:p w14:paraId="688ED775" w14:textId="77777777" w:rsidR="008A3750" w:rsidRDefault="008A3750" w:rsidP="00CF52D8">
      <w:pPr>
        <w:pStyle w:val="PL"/>
        <w:rPr>
          <w:rFonts w:eastAsia="Malgun Gothic"/>
        </w:rPr>
      </w:pPr>
    </w:p>
    <w:p w14:paraId="4AEC97F1" w14:textId="77777777" w:rsidR="00CF52D8" w:rsidRPr="00F35584" w:rsidRDefault="00CF52D8" w:rsidP="00CF52D8">
      <w:pPr>
        <w:pStyle w:val="PL"/>
        <w:rPr>
          <w:rFonts w:eastAsia="Malgun Gothic"/>
        </w:rPr>
      </w:pPr>
      <w:r w:rsidRPr="00F35584">
        <w:rPr>
          <w:rFonts w:eastAsia="Malgun Gothic"/>
        </w:rPr>
        <w:t>Phy-Parameters ::=</w:t>
      </w:r>
      <w:r w:rsidRPr="00F35584">
        <w:rPr>
          <w:rFonts w:eastAsia="Malgun Gothic"/>
        </w:rPr>
        <w:tab/>
      </w:r>
      <w:r w:rsidRPr="00F35584">
        <w:rPr>
          <w:color w:val="993366"/>
        </w:rPr>
        <w:t>SEQUENCE</w:t>
      </w:r>
      <w:r w:rsidRPr="00F35584">
        <w:rPr>
          <w:rFonts w:eastAsia="Malgun Gothic"/>
        </w:rPr>
        <w:t xml:space="preserve"> {</w:t>
      </w:r>
    </w:p>
    <w:p w14:paraId="718DDCBA" w14:textId="77777777" w:rsidR="00CF52D8" w:rsidRPr="00F35584" w:rsidRDefault="00CF52D8" w:rsidP="00CF52D8">
      <w:pPr>
        <w:pStyle w:val="PL"/>
        <w:rPr>
          <w:rFonts w:eastAsia="Malgun Gothic"/>
        </w:rPr>
      </w:pPr>
      <w:r w:rsidRPr="00F35584">
        <w:rPr>
          <w:rFonts w:eastAsia="Malgun Gothic"/>
        </w:rPr>
        <w:tab/>
        <w:t>phy-ParametersCommon</w:t>
      </w:r>
      <w:r w:rsidRPr="00F35584">
        <w:rPr>
          <w:rFonts w:eastAsia="Malgun Gothic"/>
        </w:rPr>
        <w:tab/>
      </w:r>
      <w:r w:rsidRPr="00F35584">
        <w:rPr>
          <w:rFonts w:eastAsia="Malgun Gothic"/>
        </w:rPr>
        <w:tab/>
      </w:r>
      <w:r w:rsidRPr="00F35584">
        <w:rPr>
          <w:rFonts w:eastAsia="Malgun Gothic"/>
        </w:rPr>
        <w:tab/>
        <w:t>Phy-ParametersCommo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ins w:id="1696" w:author="NTT DOCOMO, INC." w:date="2018-05-29T18:45:00Z">
        <w:r w:rsidR="00D848F8">
          <w:rPr>
            <w:rFonts w:eastAsia="Malgun Gothic"/>
          </w:rPr>
          <w:tab/>
        </w:r>
        <w:r w:rsidR="00D848F8">
          <w:rPr>
            <w:rFonts w:eastAsia="Malgun Gothic"/>
          </w:rPr>
          <w:tab/>
        </w:r>
        <w:r w:rsidR="00D848F8">
          <w:rPr>
            <w:rFonts w:eastAsia="Malgun Gothic"/>
          </w:rPr>
          <w:tab/>
        </w:r>
      </w:ins>
      <w:r w:rsidRPr="00F35584">
        <w:rPr>
          <w:color w:val="993366"/>
        </w:rPr>
        <w:t>OPTIONAL</w:t>
      </w:r>
      <w:r w:rsidRPr="00F35584">
        <w:rPr>
          <w:rFonts w:eastAsia="Malgun Gothic"/>
        </w:rPr>
        <w:t>,</w:t>
      </w:r>
    </w:p>
    <w:p w14:paraId="6A59C627" w14:textId="77777777" w:rsidR="00CF52D8" w:rsidRPr="00F35584" w:rsidRDefault="00CF52D8" w:rsidP="00CF52D8">
      <w:pPr>
        <w:pStyle w:val="PL"/>
        <w:rPr>
          <w:rFonts w:eastAsia="游明朝"/>
          <w:lang w:eastAsia="ja-JP"/>
        </w:rPr>
      </w:pPr>
      <w:r w:rsidRPr="00F35584">
        <w:rPr>
          <w:rFonts w:eastAsia="Malgun Gothic"/>
        </w:rPr>
        <w:tab/>
      </w:r>
      <w:r w:rsidRPr="00F35584">
        <w:rPr>
          <w:rFonts w:eastAsia="游明朝"/>
          <w:lang w:eastAsia="ja-JP"/>
        </w:rPr>
        <w:t>phy-ParametersXDD-Diff</w:t>
      </w:r>
      <w:r w:rsidRPr="00F35584">
        <w:rPr>
          <w:rFonts w:eastAsia="游明朝"/>
          <w:lang w:eastAsia="ja-JP"/>
        </w:rPr>
        <w:tab/>
      </w:r>
      <w:r w:rsidRPr="00F35584">
        <w:rPr>
          <w:rFonts w:eastAsia="游明朝"/>
          <w:lang w:eastAsia="ja-JP"/>
        </w:rPr>
        <w:tab/>
      </w:r>
      <w:r w:rsidRPr="00F35584">
        <w:rPr>
          <w:rFonts w:eastAsia="游明朝"/>
          <w:lang w:eastAsia="ja-JP"/>
        </w:rPr>
        <w:tab/>
        <w:t>Phy-ParametersXDD-Diff</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ins w:id="1697" w:author="NTT DOCOMO, INC." w:date="2018-05-29T18:45:00Z">
        <w:r w:rsidR="00D848F8">
          <w:rPr>
            <w:rFonts w:eastAsia="游明朝"/>
            <w:lang w:eastAsia="ja-JP"/>
          </w:rPr>
          <w:tab/>
        </w:r>
        <w:r w:rsidR="00D848F8">
          <w:rPr>
            <w:rFonts w:eastAsia="游明朝"/>
            <w:lang w:eastAsia="ja-JP"/>
          </w:rPr>
          <w:tab/>
        </w:r>
        <w:r w:rsidR="00D848F8">
          <w:rPr>
            <w:rFonts w:eastAsia="游明朝"/>
            <w:lang w:eastAsia="ja-JP"/>
          </w:rPr>
          <w:tab/>
        </w:r>
      </w:ins>
      <w:r w:rsidRPr="00F35584">
        <w:rPr>
          <w:color w:val="993366"/>
        </w:rPr>
        <w:t>OPTIONAL</w:t>
      </w:r>
      <w:r w:rsidRPr="00F35584">
        <w:rPr>
          <w:rFonts w:eastAsia="游明朝"/>
          <w:lang w:eastAsia="ja-JP"/>
        </w:rPr>
        <w:t>,</w:t>
      </w:r>
    </w:p>
    <w:p w14:paraId="1113A64E" w14:textId="77777777" w:rsidR="00CF52D8" w:rsidRPr="00F35584" w:rsidRDefault="00CF52D8" w:rsidP="00CF52D8">
      <w:pPr>
        <w:pStyle w:val="PL"/>
        <w:rPr>
          <w:rFonts w:eastAsia="Malgun Gothic"/>
        </w:rPr>
      </w:pPr>
      <w:r w:rsidRPr="00F35584">
        <w:rPr>
          <w:rFonts w:eastAsia="游明朝"/>
          <w:lang w:eastAsia="ja-JP"/>
        </w:rPr>
        <w:tab/>
        <w:t>phy-ParametersFRX-Diff</w:t>
      </w:r>
      <w:r w:rsidRPr="00F35584">
        <w:rPr>
          <w:rFonts w:eastAsia="游明朝"/>
          <w:lang w:eastAsia="ja-JP"/>
        </w:rPr>
        <w:tab/>
      </w:r>
      <w:r w:rsidRPr="00F35584">
        <w:rPr>
          <w:rFonts w:eastAsia="游明朝"/>
          <w:lang w:eastAsia="ja-JP"/>
        </w:rPr>
        <w:tab/>
      </w:r>
      <w:r w:rsidRPr="00F35584">
        <w:rPr>
          <w:rFonts w:eastAsia="游明朝"/>
          <w:lang w:eastAsia="ja-JP"/>
        </w:rPr>
        <w:tab/>
        <w:t>Phy-ParametersFRX-Diff</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ins w:id="1698" w:author="NTT DOCOMO, INC." w:date="2018-05-29T18:45:00Z">
        <w:r w:rsidR="00D848F8">
          <w:rPr>
            <w:rFonts w:eastAsia="游明朝"/>
            <w:lang w:eastAsia="ja-JP"/>
          </w:rPr>
          <w:tab/>
        </w:r>
        <w:r w:rsidR="00D848F8">
          <w:rPr>
            <w:rFonts w:eastAsia="游明朝"/>
            <w:lang w:eastAsia="ja-JP"/>
          </w:rPr>
          <w:tab/>
        </w:r>
        <w:r w:rsidR="00D848F8">
          <w:rPr>
            <w:rFonts w:eastAsia="游明朝"/>
            <w:lang w:eastAsia="ja-JP"/>
          </w:rPr>
          <w:tab/>
        </w:r>
      </w:ins>
      <w:r w:rsidRPr="00F35584">
        <w:rPr>
          <w:color w:val="993366"/>
        </w:rPr>
        <w:t>OPTIONAL</w:t>
      </w:r>
      <w:r w:rsidRPr="00F35584">
        <w:rPr>
          <w:rFonts w:eastAsia="游明朝"/>
          <w:lang w:eastAsia="ja-JP"/>
        </w:rPr>
        <w:t>,</w:t>
      </w:r>
    </w:p>
    <w:p w14:paraId="39DFB389" w14:textId="77777777" w:rsidR="00CF52D8" w:rsidRPr="00F35584" w:rsidRDefault="00CF52D8" w:rsidP="00CF52D8">
      <w:pPr>
        <w:pStyle w:val="PL"/>
        <w:rPr>
          <w:rFonts w:eastAsia="游明朝"/>
          <w:lang w:eastAsia="ja-JP"/>
        </w:rPr>
      </w:pPr>
      <w:r w:rsidRPr="00F35584">
        <w:rPr>
          <w:rFonts w:eastAsia="游明朝"/>
          <w:lang w:eastAsia="ja-JP"/>
        </w:rPr>
        <w:tab/>
        <w:t>phy-ParametersFR1</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t>Phy-ParametersFR1</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ins w:id="1699" w:author="NTT DOCOMO, INC." w:date="2018-05-29T18:45:00Z">
        <w:r w:rsidR="00D848F8">
          <w:rPr>
            <w:rFonts w:eastAsia="游明朝"/>
            <w:lang w:eastAsia="ja-JP"/>
          </w:rPr>
          <w:tab/>
        </w:r>
        <w:r w:rsidR="00D848F8">
          <w:rPr>
            <w:rFonts w:eastAsia="游明朝"/>
            <w:lang w:eastAsia="ja-JP"/>
          </w:rPr>
          <w:tab/>
        </w:r>
        <w:r w:rsidR="00D848F8">
          <w:rPr>
            <w:rFonts w:eastAsia="游明朝"/>
            <w:lang w:eastAsia="ja-JP"/>
          </w:rPr>
          <w:tab/>
        </w:r>
      </w:ins>
      <w:r w:rsidRPr="00F35584">
        <w:rPr>
          <w:color w:val="993366"/>
        </w:rPr>
        <w:t>OPTIONAL</w:t>
      </w:r>
      <w:r w:rsidRPr="00F35584">
        <w:rPr>
          <w:rFonts w:eastAsia="游明朝"/>
          <w:lang w:eastAsia="ja-JP"/>
        </w:rPr>
        <w:t>,</w:t>
      </w:r>
    </w:p>
    <w:p w14:paraId="55F76742" w14:textId="2813F49A" w:rsidR="00CF52D8" w:rsidRPr="00F35584" w:rsidRDefault="00CF52D8" w:rsidP="00CF52D8">
      <w:pPr>
        <w:pStyle w:val="PL"/>
        <w:rPr>
          <w:rFonts w:eastAsia="游明朝"/>
          <w:lang w:eastAsia="ja-JP"/>
        </w:rPr>
      </w:pPr>
      <w:r w:rsidRPr="00F35584">
        <w:rPr>
          <w:rFonts w:eastAsia="游明朝"/>
          <w:lang w:eastAsia="ja-JP"/>
        </w:rPr>
        <w:tab/>
        <w:t>phy-ParametersFR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t>Phy-ParametersFR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ins w:id="1700" w:author="NTT DOCOMO, INC." w:date="2018-05-29T18:45:00Z">
        <w:r w:rsidR="00D848F8">
          <w:rPr>
            <w:rFonts w:eastAsia="游明朝"/>
            <w:lang w:eastAsia="ja-JP"/>
          </w:rPr>
          <w:tab/>
        </w:r>
        <w:r w:rsidR="00D848F8">
          <w:rPr>
            <w:rFonts w:eastAsia="游明朝"/>
            <w:lang w:eastAsia="ja-JP"/>
          </w:rPr>
          <w:tab/>
        </w:r>
        <w:r w:rsidR="00D848F8">
          <w:rPr>
            <w:rFonts w:eastAsia="游明朝"/>
            <w:lang w:eastAsia="ja-JP"/>
          </w:rPr>
          <w:tab/>
        </w:r>
      </w:ins>
      <w:r w:rsidRPr="00F35584">
        <w:rPr>
          <w:color w:val="993366"/>
        </w:rPr>
        <w:t>OPTIONAL</w:t>
      </w:r>
      <w:del w:id="1701" w:author="NTT DOCOMO, INC." w:date="2018-05-29T18:45:00Z">
        <w:r w:rsidR="00FD7354" w:rsidRPr="00F35584">
          <w:rPr>
            <w:rFonts w:eastAsia="游明朝"/>
            <w:lang w:eastAsia="ja-JP"/>
          </w:rPr>
          <w:delText>,</w:delText>
        </w:r>
      </w:del>
    </w:p>
    <w:p w14:paraId="209B84AD" w14:textId="77777777" w:rsidR="00FD7354" w:rsidRPr="00F35584" w:rsidRDefault="00FD7354" w:rsidP="00FC7F0F">
      <w:pPr>
        <w:pStyle w:val="PL"/>
        <w:rPr>
          <w:del w:id="1702" w:author="NTT DOCOMO, INC." w:date="2018-05-29T18:45:00Z"/>
          <w:rFonts w:eastAsia="Malgun Gothic"/>
        </w:rPr>
      </w:pPr>
      <w:del w:id="1703" w:author="NTT DOCOMO, INC." w:date="2018-05-29T18:45:00Z">
        <w:r w:rsidRPr="00F35584">
          <w:rPr>
            <w:rFonts w:eastAsia="Malgun Gothic"/>
          </w:rPr>
          <w:lastRenderedPageBreak/>
          <w:tab/>
          <w:delText>supportedBasebandProcessingCombination</w:delText>
        </w:r>
        <w:r w:rsidRPr="00F35584">
          <w:rPr>
            <w:rFonts w:eastAsia="Malgun Gothic"/>
          </w:rPr>
          <w:tab/>
        </w:r>
        <w:r w:rsidRPr="00F35584">
          <w:rPr>
            <w:rFonts w:eastAsia="Malgun Gothic"/>
          </w:rPr>
          <w:tab/>
          <w:delText>SupportedBasebandProcessingCombination,</w:delText>
        </w:r>
      </w:del>
    </w:p>
    <w:p w14:paraId="093D9454" w14:textId="77777777" w:rsidR="00FD7354" w:rsidRPr="00F35584" w:rsidRDefault="00FD7354" w:rsidP="00FC7F0F">
      <w:pPr>
        <w:pStyle w:val="PL"/>
        <w:rPr>
          <w:del w:id="1704" w:author="NTT DOCOMO, INC." w:date="2018-05-29T18:45:00Z"/>
          <w:rFonts w:eastAsia="Malgun Gothic"/>
        </w:rPr>
      </w:pPr>
      <w:del w:id="1705" w:author="NTT DOCOMO, INC." w:date="2018-05-29T18:45:00Z">
        <w:r w:rsidRPr="00F35584">
          <w:rPr>
            <w:rFonts w:eastAsia="Malgun Gothic"/>
          </w:rPr>
          <w:tab/>
          <w:delText>basebandCombinationParametersUL-List</w:delText>
        </w:r>
        <w:r w:rsidRPr="00F35584">
          <w:rPr>
            <w:rFonts w:eastAsia="Malgun Gothic"/>
          </w:rPr>
          <w:tab/>
        </w:r>
        <w:r w:rsidRPr="00F35584">
          <w:rPr>
            <w:rFonts w:eastAsia="Malgun Gothic"/>
          </w:rPr>
          <w:tab/>
          <w:delText>BasebandCombinationParametersUL-List</w:delText>
        </w:r>
      </w:del>
    </w:p>
    <w:p w14:paraId="0F413CAD" w14:textId="77777777" w:rsidR="00CF52D8" w:rsidRPr="00F35584" w:rsidRDefault="00CF52D8" w:rsidP="00CF52D8">
      <w:pPr>
        <w:pStyle w:val="PL"/>
        <w:rPr>
          <w:rFonts w:eastAsia="Malgun Gothic"/>
        </w:rPr>
      </w:pPr>
      <w:r w:rsidRPr="00F35584">
        <w:rPr>
          <w:rFonts w:eastAsia="Malgun Gothic"/>
        </w:rPr>
        <w:t>}</w:t>
      </w:r>
    </w:p>
    <w:p w14:paraId="54C16953" w14:textId="77777777" w:rsidR="00CF52D8" w:rsidRPr="00F35584" w:rsidRDefault="00CF52D8" w:rsidP="00CF52D8">
      <w:pPr>
        <w:pStyle w:val="PL"/>
        <w:rPr>
          <w:rFonts w:eastAsia="游明朝"/>
          <w:lang w:eastAsia="ja-JP"/>
        </w:rPr>
      </w:pPr>
    </w:p>
    <w:p w14:paraId="1AF28300" w14:textId="77777777" w:rsidR="00CF52D8" w:rsidRPr="00F35584" w:rsidRDefault="00CF52D8" w:rsidP="00CF52D8">
      <w:pPr>
        <w:pStyle w:val="PL"/>
        <w:rPr>
          <w:rFonts w:eastAsia="游明朝"/>
          <w:lang w:eastAsia="ja-JP"/>
        </w:rPr>
      </w:pPr>
      <w:r w:rsidRPr="00F35584">
        <w:rPr>
          <w:rFonts w:eastAsia="游明朝"/>
          <w:lang w:eastAsia="ja-JP"/>
        </w:rPr>
        <w:t>Phy-ParametersCommon ::=</w:t>
      </w:r>
      <w:r w:rsidRPr="00F35584">
        <w:rPr>
          <w:rFonts w:eastAsia="游明朝"/>
          <w:lang w:eastAsia="ja-JP"/>
        </w:rPr>
        <w:tab/>
      </w:r>
      <w:r w:rsidRPr="00F35584">
        <w:rPr>
          <w:color w:val="993366"/>
        </w:rPr>
        <w:t>SEQUENCE</w:t>
      </w:r>
      <w:r w:rsidRPr="00F35584">
        <w:rPr>
          <w:rFonts w:eastAsia="游明朝"/>
          <w:lang w:eastAsia="ja-JP"/>
        </w:rPr>
        <w:t xml:space="preserve"> {</w:t>
      </w:r>
    </w:p>
    <w:p w14:paraId="1A7005D4" w14:textId="77777777" w:rsidR="00FD7354" w:rsidRPr="00F35584" w:rsidRDefault="00FD7354" w:rsidP="00FC7F0F">
      <w:pPr>
        <w:pStyle w:val="PL"/>
        <w:rPr>
          <w:del w:id="1706" w:author="NTT DOCOMO, INC." w:date="2018-05-29T18:45:00Z"/>
          <w:rFonts w:eastAsia="游明朝"/>
          <w:color w:val="808080"/>
          <w:lang w:eastAsia="ja-JP"/>
        </w:rPr>
      </w:pPr>
      <w:del w:id="1707" w:author="NTT DOCOMO, INC." w:date="2018-05-29T18:45:00Z">
        <w:r w:rsidRPr="00F35584">
          <w:rPr>
            <w:rFonts w:eastAsia="游明朝"/>
            <w:color w:val="808080"/>
            <w:lang w:eastAsia="ja-JP"/>
          </w:rPr>
          <w:delText>-- R1 1-9: CSI-RS based CFRA for HO</w:delText>
        </w:r>
      </w:del>
    </w:p>
    <w:p w14:paraId="6498556A" w14:textId="77777777" w:rsidR="00CF52D8" w:rsidRPr="00F35584" w:rsidRDefault="00CF52D8" w:rsidP="00CF52D8">
      <w:pPr>
        <w:pStyle w:val="PL"/>
        <w:rPr>
          <w:rFonts w:eastAsia="游明朝"/>
          <w:lang w:eastAsia="ja-JP"/>
        </w:rPr>
      </w:pPr>
      <w:r w:rsidRPr="00F35584">
        <w:rPr>
          <w:rFonts w:eastAsia="游明朝"/>
          <w:lang w:eastAsia="ja-JP"/>
        </w:rPr>
        <w:tab/>
        <w:t>csi-RS-CFRA-ForHO</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69C490A" w14:textId="77777777" w:rsidR="00FD7354" w:rsidRPr="00F35584" w:rsidRDefault="00FD7354" w:rsidP="00FC7F0F">
      <w:pPr>
        <w:pStyle w:val="PL"/>
        <w:rPr>
          <w:del w:id="1708" w:author="NTT DOCOMO, INC." w:date="2018-05-29T18:45:00Z"/>
          <w:rFonts w:eastAsia="游明朝"/>
          <w:color w:val="808080"/>
          <w:lang w:eastAsia="ja-JP"/>
        </w:rPr>
      </w:pPr>
      <w:del w:id="1709" w:author="NTT DOCOMO, INC." w:date="2018-05-29T18:45:00Z">
        <w:r w:rsidRPr="00F35584">
          <w:rPr>
            <w:rFonts w:eastAsia="游明朝"/>
            <w:color w:val="808080"/>
            <w:lang w:eastAsia="ja-JP"/>
          </w:rPr>
          <w:delText>-- R1 2-11: Downlink dynamic PRB bundling (DL)</w:delText>
        </w:r>
      </w:del>
    </w:p>
    <w:p w14:paraId="4311A91C" w14:textId="77777777" w:rsidR="00CF52D8" w:rsidRPr="00F35584" w:rsidRDefault="00CF52D8" w:rsidP="00CF52D8">
      <w:pPr>
        <w:pStyle w:val="PL"/>
        <w:rPr>
          <w:rFonts w:eastAsia="游明朝"/>
          <w:lang w:eastAsia="ja-JP"/>
        </w:rPr>
      </w:pPr>
      <w:r w:rsidRPr="00F35584">
        <w:rPr>
          <w:rFonts w:eastAsia="游明朝"/>
          <w:lang w:eastAsia="ja-JP"/>
        </w:rPr>
        <w:tab/>
        <w:t>dynamicPRB-Bundling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4AAF939" w14:textId="77777777" w:rsidR="00FD7354" w:rsidRPr="00F35584" w:rsidRDefault="00FD7354" w:rsidP="00FC7F0F">
      <w:pPr>
        <w:pStyle w:val="PL"/>
        <w:rPr>
          <w:del w:id="1710" w:author="NTT DOCOMO, INC." w:date="2018-05-29T18:45:00Z"/>
          <w:rFonts w:eastAsia="游明朝"/>
          <w:color w:val="808080"/>
          <w:lang w:eastAsia="ja-JP"/>
        </w:rPr>
      </w:pPr>
      <w:del w:id="1711" w:author="NTT DOCOMO, INC." w:date="2018-05-29T18:45:00Z">
        <w:r w:rsidRPr="00F35584">
          <w:rPr>
            <w:rFonts w:eastAsia="游明朝"/>
            <w:color w:val="808080"/>
            <w:lang w:eastAsia="ja-JP"/>
          </w:rPr>
          <w:delText>-- R1 2-32a: Semi-persistent CSI report on PUCCH</w:delText>
        </w:r>
      </w:del>
    </w:p>
    <w:p w14:paraId="17917CB4" w14:textId="77777777" w:rsidR="00CF52D8" w:rsidRPr="00F35584" w:rsidRDefault="00CF52D8" w:rsidP="00CF52D8">
      <w:pPr>
        <w:pStyle w:val="PL"/>
        <w:rPr>
          <w:rFonts w:eastAsia="游明朝"/>
          <w:lang w:eastAsia="ja-JP"/>
        </w:rPr>
      </w:pPr>
      <w:r w:rsidRPr="00F35584">
        <w:rPr>
          <w:rFonts w:eastAsia="游明朝"/>
          <w:lang w:eastAsia="ja-JP"/>
        </w:rPr>
        <w:tab/>
        <w:t>sp-CSI-Report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E27CB75" w14:textId="77777777" w:rsidR="00FD7354" w:rsidRPr="00F35584" w:rsidRDefault="00FD7354" w:rsidP="00FC7F0F">
      <w:pPr>
        <w:pStyle w:val="PL"/>
        <w:rPr>
          <w:del w:id="1712" w:author="NTT DOCOMO, INC." w:date="2018-05-29T18:45:00Z"/>
          <w:rFonts w:eastAsia="游明朝"/>
          <w:color w:val="808080"/>
          <w:lang w:eastAsia="ja-JP"/>
        </w:rPr>
      </w:pPr>
      <w:del w:id="1713" w:author="NTT DOCOMO, INC." w:date="2018-05-29T18:45:00Z">
        <w:r w:rsidRPr="00F35584">
          <w:rPr>
            <w:rFonts w:eastAsia="游明朝"/>
            <w:color w:val="808080"/>
            <w:lang w:eastAsia="ja-JP"/>
          </w:rPr>
          <w:delText>-- R1 2-32b: Semi-persistent CSI report on PUSCH</w:delText>
        </w:r>
      </w:del>
    </w:p>
    <w:p w14:paraId="4369BD96" w14:textId="77777777" w:rsidR="00CF52D8" w:rsidRPr="00F35584" w:rsidRDefault="00CF52D8" w:rsidP="00CF52D8">
      <w:pPr>
        <w:pStyle w:val="PL"/>
        <w:rPr>
          <w:rFonts w:eastAsia="游明朝"/>
          <w:lang w:eastAsia="ja-JP"/>
        </w:rPr>
      </w:pPr>
      <w:r w:rsidRPr="00F35584">
        <w:rPr>
          <w:rFonts w:eastAsia="游明朝"/>
          <w:lang w:eastAsia="ja-JP"/>
        </w:rPr>
        <w:tab/>
        <w:t>sp-CSI-Report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7B539D9" w14:textId="77777777" w:rsidR="00FD7354" w:rsidRPr="00F35584" w:rsidRDefault="00FD7354" w:rsidP="00FC7F0F">
      <w:pPr>
        <w:pStyle w:val="PL"/>
        <w:rPr>
          <w:del w:id="1714" w:author="NTT DOCOMO, INC." w:date="2018-05-29T18:45:00Z"/>
          <w:rFonts w:eastAsia="游明朝"/>
          <w:color w:val="808080"/>
          <w:lang w:eastAsia="ja-JP"/>
        </w:rPr>
      </w:pPr>
      <w:del w:id="1715" w:author="NTT DOCOMO, INC." w:date="2018-05-29T18:45:00Z">
        <w:r w:rsidRPr="00F35584">
          <w:rPr>
            <w:rFonts w:eastAsia="游明朝"/>
            <w:color w:val="808080"/>
            <w:lang w:eastAsia="ja-JP"/>
          </w:rPr>
          <w:delText>-- R1 2-34: NZP-CSI-RS  based interference measurement</w:delText>
        </w:r>
      </w:del>
    </w:p>
    <w:p w14:paraId="4A9B062C" w14:textId="77777777" w:rsidR="00CF52D8" w:rsidRPr="00F35584" w:rsidRDefault="00CF52D8" w:rsidP="00CF52D8">
      <w:pPr>
        <w:pStyle w:val="PL"/>
        <w:rPr>
          <w:rFonts w:eastAsia="游明朝"/>
          <w:lang w:eastAsia="ja-JP"/>
        </w:rPr>
      </w:pPr>
      <w:r w:rsidRPr="00F35584">
        <w:rPr>
          <w:rFonts w:eastAsia="游明朝"/>
          <w:lang w:eastAsia="ja-JP"/>
        </w:rPr>
        <w:tab/>
        <w:t>nzp-CSI-RS-IntefMgm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E78F480" w14:textId="77777777" w:rsidR="00FD7354" w:rsidRPr="00F35584" w:rsidRDefault="00FD7354" w:rsidP="00FC7F0F">
      <w:pPr>
        <w:pStyle w:val="PL"/>
        <w:rPr>
          <w:del w:id="1716" w:author="NTT DOCOMO, INC." w:date="2018-05-29T18:45:00Z"/>
          <w:rFonts w:eastAsia="游明朝"/>
          <w:color w:val="808080"/>
          <w:lang w:eastAsia="ja-JP"/>
        </w:rPr>
      </w:pPr>
      <w:del w:id="1717" w:author="NTT DOCOMO, INC." w:date="2018-05-29T18:45:00Z">
        <w:r w:rsidRPr="00F35584">
          <w:rPr>
            <w:rFonts w:eastAsia="游明朝"/>
            <w:color w:val="808080"/>
            <w:lang w:eastAsia="ja-JP"/>
          </w:rPr>
          <w:delText>-- R1 2-42: Support Type II SP-CSI feedback on long PUCCH</w:delText>
        </w:r>
      </w:del>
    </w:p>
    <w:p w14:paraId="3848A84B" w14:textId="77777777" w:rsidR="00CF52D8" w:rsidRPr="00F35584" w:rsidRDefault="00CF52D8" w:rsidP="00CF52D8">
      <w:pPr>
        <w:pStyle w:val="PL"/>
        <w:rPr>
          <w:rFonts w:eastAsia="游明朝"/>
          <w:lang w:eastAsia="ja-JP"/>
        </w:rPr>
      </w:pPr>
      <w:r w:rsidRPr="00F35584">
        <w:rPr>
          <w:rFonts w:eastAsia="游明朝"/>
          <w:lang w:eastAsia="ja-JP"/>
        </w:rPr>
        <w:tab/>
        <w:t>type2-SP-CSI-Feedback-LongPUCCH</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148B4F5" w14:textId="77777777" w:rsidR="00FD7354" w:rsidRPr="00F35584" w:rsidRDefault="00FD7354" w:rsidP="00FC7F0F">
      <w:pPr>
        <w:pStyle w:val="PL"/>
        <w:rPr>
          <w:del w:id="1718" w:author="NTT DOCOMO, INC." w:date="2018-05-29T18:45:00Z"/>
          <w:rFonts w:eastAsia="游明朝"/>
          <w:color w:val="808080"/>
          <w:lang w:eastAsia="ja-JP"/>
        </w:rPr>
      </w:pPr>
      <w:del w:id="1719" w:author="NTT DOCOMO, INC." w:date="2018-05-29T18:45:00Z">
        <w:r w:rsidRPr="00F35584">
          <w:rPr>
            <w:rFonts w:eastAsia="游明朝"/>
            <w:color w:val="808080"/>
            <w:lang w:eastAsia="ja-JP"/>
          </w:rPr>
          <w:delText>-- R1 3-3: More than one CORESET per BWP (in addition to CORESET #0)</w:delText>
        </w:r>
      </w:del>
    </w:p>
    <w:p w14:paraId="566D04B6" w14:textId="77777777" w:rsidR="00CF52D8" w:rsidRPr="00F35584" w:rsidRDefault="00CF52D8" w:rsidP="00CF52D8">
      <w:pPr>
        <w:pStyle w:val="PL"/>
        <w:rPr>
          <w:rFonts w:eastAsia="游明朝"/>
          <w:lang w:eastAsia="ja-JP"/>
        </w:rPr>
      </w:pPr>
      <w:r w:rsidRPr="00F35584">
        <w:rPr>
          <w:rFonts w:eastAsia="游明朝"/>
          <w:lang w:eastAsia="ja-JP"/>
        </w:rPr>
        <w:tab/>
        <w:t>multipleCORESE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D52E868" w14:textId="77777777" w:rsidR="00FD7354" w:rsidRPr="00F35584" w:rsidRDefault="00FD7354" w:rsidP="00FC7F0F">
      <w:pPr>
        <w:pStyle w:val="PL"/>
        <w:rPr>
          <w:del w:id="1720" w:author="NTT DOCOMO, INC." w:date="2018-05-29T18:45:00Z"/>
          <w:rFonts w:eastAsia="游明朝"/>
          <w:color w:val="808080"/>
          <w:lang w:eastAsia="ja-JP"/>
        </w:rPr>
      </w:pPr>
      <w:del w:id="1721" w:author="NTT DOCOMO, INC." w:date="2018-05-29T18:45:00Z">
        <w:r w:rsidRPr="00F35584">
          <w:rPr>
            <w:rFonts w:eastAsia="游明朝"/>
            <w:color w:val="808080"/>
            <w:lang w:eastAsia="ja-JP"/>
          </w:rPr>
          <w:delText>-- R1 3-6: Dynamic SFI monitoring and dynamic UL/DL determination</w:delText>
        </w:r>
      </w:del>
    </w:p>
    <w:p w14:paraId="60AAA99B" w14:textId="77777777" w:rsidR="002E4682" w:rsidRDefault="002E4682" w:rsidP="00CF52D8">
      <w:pPr>
        <w:pStyle w:val="PL"/>
        <w:rPr>
          <w:moveFrom w:id="1722" w:author="NTT DOCOMO, INC." w:date="2018-05-29T18:45:00Z"/>
          <w:rFonts w:eastAsia="游明朝" w:hint="eastAsia"/>
          <w:lang w:eastAsia="ja-JP"/>
        </w:rPr>
      </w:pPr>
      <w:moveFromRangeStart w:id="1723" w:author="NTT DOCOMO, INC." w:date="2018-05-29T18:45:00Z" w:name="move515382849"/>
      <w:moveFrom w:id="1724" w:author="NTT DOCOMO, INC." w:date="2018-05-29T18:45:00Z">
        <w:r>
          <w:rPr>
            <w:rFonts w:eastAsia="游明朝"/>
            <w:lang w:eastAsia="ja-JP"/>
          </w:rPr>
          <w:tab/>
        </w:r>
        <w:r w:rsidRPr="00F35584">
          <w:rPr>
            <w:rFonts w:eastAsia="游明朝"/>
            <w:lang w:eastAsia="ja-JP"/>
          </w:rPr>
          <w:t>dynamicSF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moveFrom>
    </w:p>
    <w:moveFromRangeEnd w:id="1723"/>
    <w:p w14:paraId="0E39989F" w14:textId="77777777" w:rsidR="00FD7354" w:rsidRPr="00F35584" w:rsidRDefault="00FD7354" w:rsidP="00FC7F0F">
      <w:pPr>
        <w:pStyle w:val="PL"/>
        <w:rPr>
          <w:del w:id="1725" w:author="NTT DOCOMO, INC." w:date="2018-05-29T18:45:00Z"/>
          <w:rFonts w:eastAsia="游明朝"/>
          <w:color w:val="808080"/>
          <w:lang w:eastAsia="ja-JP"/>
        </w:rPr>
      </w:pPr>
      <w:del w:id="1726" w:author="NTT DOCOMO, INC." w:date="2018-05-29T18:45:00Z">
        <w:r w:rsidRPr="00F35584">
          <w:rPr>
            <w:rFonts w:eastAsia="游明朝"/>
            <w:color w:val="808080"/>
            <w:lang w:eastAsia="ja-JP"/>
          </w:rPr>
          <w:delText>-- R1 3-7: Precoder-granularity of CORESET size</w:delText>
        </w:r>
      </w:del>
    </w:p>
    <w:p w14:paraId="2F5A8E30" w14:textId="77777777" w:rsidR="00CF52D8" w:rsidRPr="00F35584" w:rsidRDefault="00CF52D8" w:rsidP="00CF52D8">
      <w:pPr>
        <w:pStyle w:val="PL"/>
        <w:rPr>
          <w:rFonts w:eastAsia="游明朝"/>
          <w:lang w:eastAsia="ja-JP"/>
        </w:rPr>
      </w:pPr>
      <w:r w:rsidRPr="00F35584">
        <w:rPr>
          <w:rFonts w:eastAsia="游明朝"/>
          <w:lang w:eastAsia="ja-JP"/>
        </w:rPr>
        <w:tab/>
        <w:t>precoderGranularityCORESE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2A0C229" w14:textId="77777777" w:rsidR="00FD7354" w:rsidRPr="00F35584" w:rsidRDefault="00FD7354" w:rsidP="00FC7F0F">
      <w:pPr>
        <w:pStyle w:val="PL"/>
        <w:rPr>
          <w:del w:id="1727" w:author="NTT DOCOMO, INC." w:date="2018-05-29T18:45:00Z"/>
          <w:rFonts w:eastAsia="游明朝"/>
          <w:color w:val="808080"/>
          <w:lang w:eastAsia="ja-JP"/>
        </w:rPr>
      </w:pPr>
      <w:del w:id="1728" w:author="NTT DOCOMO, INC." w:date="2018-05-29T18:45:00Z">
        <w:r w:rsidRPr="00F35584">
          <w:rPr>
            <w:rFonts w:eastAsia="游明朝"/>
            <w:color w:val="808080"/>
            <w:lang w:eastAsia="ja-JP"/>
          </w:rPr>
          <w:delText>-- R1 4-10: Dynamic HARQ-ACK codebook</w:delText>
        </w:r>
      </w:del>
    </w:p>
    <w:p w14:paraId="400D99A2" w14:textId="77777777" w:rsidR="00CF52D8" w:rsidRPr="00F35584" w:rsidRDefault="00CF52D8" w:rsidP="00CF52D8">
      <w:pPr>
        <w:pStyle w:val="PL"/>
        <w:rPr>
          <w:rFonts w:eastAsia="游明朝"/>
          <w:lang w:eastAsia="ja-JP"/>
        </w:rPr>
      </w:pPr>
      <w:r w:rsidRPr="00F35584">
        <w:rPr>
          <w:rFonts w:eastAsia="游明朝"/>
          <w:lang w:eastAsia="ja-JP"/>
        </w:rPr>
        <w:tab/>
        <w:t>dynamicHARQ-ACK-Codeboo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C4573C9" w14:textId="77777777" w:rsidR="00FD7354" w:rsidRPr="00F35584" w:rsidRDefault="00FD7354" w:rsidP="00FC7F0F">
      <w:pPr>
        <w:pStyle w:val="PL"/>
        <w:rPr>
          <w:del w:id="1729" w:author="NTT DOCOMO, INC." w:date="2018-05-29T18:45:00Z"/>
          <w:rFonts w:eastAsia="游明朝"/>
          <w:color w:val="808080"/>
          <w:lang w:eastAsia="ja-JP"/>
        </w:rPr>
      </w:pPr>
      <w:del w:id="1730" w:author="NTT DOCOMO, INC." w:date="2018-05-29T18:45:00Z">
        <w:r w:rsidRPr="00F35584">
          <w:rPr>
            <w:rFonts w:eastAsia="游明朝"/>
            <w:color w:val="808080"/>
            <w:lang w:eastAsia="ja-JP"/>
          </w:rPr>
          <w:delText>-- R1 4-11: Semi-static HARQ-ACK codebook</w:delText>
        </w:r>
      </w:del>
    </w:p>
    <w:p w14:paraId="64CBBFA7" w14:textId="77777777" w:rsidR="00CF52D8" w:rsidRPr="00F35584" w:rsidRDefault="00CF52D8" w:rsidP="00CF52D8">
      <w:pPr>
        <w:pStyle w:val="PL"/>
        <w:rPr>
          <w:rFonts w:eastAsia="游明朝"/>
          <w:lang w:eastAsia="ja-JP"/>
        </w:rPr>
      </w:pPr>
      <w:r w:rsidRPr="00F35584">
        <w:rPr>
          <w:rFonts w:eastAsia="游明朝"/>
          <w:lang w:eastAsia="ja-JP"/>
        </w:rPr>
        <w:tab/>
        <w:t>semiStaticHARQ-ACK-Codeboo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F77DE82" w14:textId="77777777" w:rsidR="00FD7354" w:rsidRPr="00F35584" w:rsidRDefault="00FD7354" w:rsidP="00FC7F0F">
      <w:pPr>
        <w:pStyle w:val="PL"/>
        <w:rPr>
          <w:del w:id="1731" w:author="NTT DOCOMO, INC." w:date="2018-05-29T18:45:00Z"/>
          <w:rFonts w:eastAsia="游明朝"/>
          <w:color w:val="808080"/>
          <w:lang w:eastAsia="ja-JP"/>
        </w:rPr>
      </w:pPr>
      <w:del w:id="1732" w:author="NTT DOCOMO, INC." w:date="2018-05-29T18:45:00Z">
        <w:r w:rsidRPr="00F35584">
          <w:rPr>
            <w:rFonts w:eastAsia="游明朝"/>
            <w:color w:val="808080"/>
            <w:lang w:eastAsia="ja-JP"/>
          </w:rPr>
          <w:delText>-- R1 4-12: HARQ-ACK spatial bundling for PUCCH or PUSCH per PUCCH group</w:delText>
        </w:r>
      </w:del>
    </w:p>
    <w:p w14:paraId="778467C5" w14:textId="77777777" w:rsidR="00CF52D8" w:rsidRPr="00F35584" w:rsidRDefault="00CF52D8" w:rsidP="00CF52D8">
      <w:pPr>
        <w:pStyle w:val="PL"/>
        <w:rPr>
          <w:rFonts w:eastAsia="游明朝"/>
          <w:lang w:eastAsia="ja-JP"/>
        </w:rPr>
      </w:pPr>
      <w:r w:rsidRPr="00F35584">
        <w:rPr>
          <w:rFonts w:eastAsia="游明朝"/>
          <w:lang w:eastAsia="ja-JP"/>
        </w:rPr>
        <w:tab/>
        <w:t>spatialBundlingHARQ-AC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49FD7B4" w14:textId="77777777" w:rsidR="00FD7354" w:rsidRPr="00F35584" w:rsidRDefault="00FD7354" w:rsidP="00FC7F0F">
      <w:pPr>
        <w:pStyle w:val="PL"/>
        <w:rPr>
          <w:del w:id="1733" w:author="NTT DOCOMO, INC." w:date="2018-05-29T18:45:00Z"/>
          <w:rFonts w:eastAsia="游明朝"/>
          <w:color w:val="808080"/>
          <w:lang w:eastAsia="ja-JP"/>
        </w:rPr>
      </w:pPr>
      <w:del w:id="1734" w:author="NTT DOCOMO, INC." w:date="2018-05-29T18:45:00Z">
        <w:r w:rsidRPr="00F35584">
          <w:rPr>
            <w:rFonts w:eastAsia="游明朝"/>
            <w:color w:val="808080"/>
            <w:lang w:eastAsia="ja-JP"/>
          </w:rPr>
          <w:delText>-- R1 4-21: Dynamic beta-offset configuration and indication for HARQ-ACK and/or CSI</w:delText>
        </w:r>
      </w:del>
    </w:p>
    <w:p w14:paraId="2D8DE54E" w14:textId="77777777" w:rsidR="00CF52D8" w:rsidRPr="00F35584" w:rsidRDefault="00CF52D8" w:rsidP="00CF52D8">
      <w:pPr>
        <w:pStyle w:val="PL"/>
        <w:rPr>
          <w:rFonts w:eastAsia="游明朝"/>
          <w:lang w:eastAsia="ja-JP"/>
        </w:rPr>
      </w:pPr>
      <w:r w:rsidRPr="00F35584">
        <w:rPr>
          <w:rFonts w:eastAsia="游明朝"/>
          <w:lang w:eastAsia="ja-JP"/>
        </w:rPr>
        <w:tab/>
        <w:t>dynamicBetaOffsetInd-HARQ-ACK-CSI</w:t>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322C9E5" w14:textId="77777777" w:rsidR="00FD7354" w:rsidRPr="00F35584" w:rsidRDefault="00FD7354" w:rsidP="00FC7F0F">
      <w:pPr>
        <w:pStyle w:val="PL"/>
        <w:rPr>
          <w:del w:id="1735" w:author="NTT DOCOMO, INC." w:date="2018-05-29T18:45:00Z"/>
          <w:rFonts w:eastAsia="游明朝"/>
          <w:color w:val="808080"/>
          <w:lang w:eastAsia="ja-JP"/>
        </w:rPr>
      </w:pPr>
      <w:del w:id="1736" w:author="NTT DOCOMO, INC." w:date="2018-05-29T18:45:00Z">
        <w:r w:rsidRPr="00F35584">
          <w:rPr>
            <w:rFonts w:eastAsia="游明朝"/>
            <w:color w:val="808080"/>
            <w:lang w:eastAsia="ja-JP"/>
          </w:rPr>
          <w:delText>-- R1 4-23: Repetitions for PUCCH format 1, 3,and 4 over multiple slots with K = 1, 2, 4, 8</w:delText>
        </w:r>
      </w:del>
    </w:p>
    <w:p w14:paraId="37A2BB2D" w14:textId="77777777" w:rsidR="00CF52D8" w:rsidRPr="00F35584" w:rsidRDefault="00CF52D8" w:rsidP="00CF52D8">
      <w:pPr>
        <w:pStyle w:val="PL"/>
        <w:rPr>
          <w:rFonts w:eastAsia="游明朝"/>
          <w:lang w:eastAsia="ja-JP"/>
        </w:rPr>
      </w:pPr>
      <w:r w:rsidRPr="00F35584">
        <w:rPr>
          <w:rFonts w:eastAsia="游明朝"/>
          <w:lang w:eastAsia="ja-JP"/>
        </w:rPr>
        <w:tab/>
        <w:t>pucch-Repetition-F1-3-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8A7FDD4" w14:textId="77777777" w:rsidR="00FD7354" w:rsidRPr="00F35584" w:rsidRDefault="00FD7354" w:rsidP="00FC7F0F">
      <w:pPr>
        <w:pStyle w:val="PL"/>
        <w:rPr>
          <w:del w:id="1737" w:author="NTT DOCOMO, INC." w:date="2018-05-29T18:45:00Z"/>
          <w:rFonts w:eastAsia="游明朝"/>
          <w:color w:val="808080"/>
          <w:lang w:eastAsia="ja-JP"/>
        </w:rPr>
      </w:pPr>
      <w:del w:id="1738" w:author="NTT DOCOMO, INC." w:date="2018-05-29T18:45:00Z">
        <w:r w:rsidRPr="00F35584">
          <w:rPr>
            <w:rFonts w:eastAsia="游明朝"/>
            <w:color w:val="808080"/>
            <w:lang w:eastAsia="ja-JP"/>
          </w:rPr>
          <w:delText>-- R1 5-2: RA type 0 for PUSCH</w:delText>
        </w:r>
      </w:del>
    </w:p>
    <w:p w14:paraId="78F37F04" w14:textId="77777777" w:rsidR="00CF52D8" w:rsidRPr="00F35584" w:rsidRDefault="00CF52D8" w:rsidP="00CF52D8">
      <w:pPr>
        <w:pStyle w:val="PL"/>
        <w:rPr>
          <w:rFonts w:eastAsia="游明朝"/>
          <w:lang w:eastAsia="ja-JP"/>
        </w:rPr>
      </w:pPr>
      <w:r w:rsidRPr="00F35584">
        <w:rPr>
          <w:rFonts w:eastAsia="游明朝"/>
          <w:lang w:eastAsia="ja-JP"/>
        </w:rPr>
        <w:tab/>
        <w:t>ra-Type0-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FC18B3B" w14:textId="77777777" w:rsidR="00FD7354" w:rsidRPr="00F35584" w:rsidRDefault="00FD7354" w:rsidP="00FC7F0F">
      <w:pPr>
        <w:pStyle w:val="PL"/>
        <w:rPr>
          <w:del w:id="1739" w:author="NTT DOCOMO, INC." w:date="2018-05-29T18:45:00Z"/>
          <w:rFonts w:eastAsia="游明朝"/>
          <w:color w:val="808080"/>
          <w:lang w:eastAsia="ja-JP"/>
        </w:rPr>
      </w:pPr>
      <w:del w:id="1740" w:author="NTT DOCOMO, INC." w:date="2018-05-29T18:45:00Z">
        <w:r w:rsidRPr="00F35584">
          <w:rPr>
            <w:rFonts w:eastAsia="游明朝"/>
            <w:color w:val="808080"/>
            <w:lang w:eastAsia="ja-JP"/>
          </w:rPr>
          <w:delText>-- R1 5-3: Dynamic switching between RA type 0 and RA type 1 for PDSCH</w:delText>
        </w:r>
      </w:del>
    </w:p>
    <w:p w14:paraId="305CBC35" w14:textId="77777777" w:rsidR="00CF52D8" w:rsidRPr="00F35584" w:rsidRDefault="00CF52D8" w:rsidP="00CF52D8">
      <w:pPr>
        <w:pStyle w:val="PL"/>
        <w:rPr>
          <w:rFonts w:eastAsia="游明朝"/>
          <w:lang w:eastAsia="ja-JP"/>
        </w:rPr>
      </w:pPr>
      <w:r w:rsidRPr="00F35584">
        <w:rPr>
          <w:rFonts w:eastAsia="游明朝"/>
          <w:lang w:eastAsia="ja-JP"/>
        </w:rPr>
        <w:tab/>
        <w:t>dynamicSwitchRA-Type0-1-PDSCH</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F071F6B" w14:textId="77777777" w:rsidR="00FD7354" w:rsidRPr="00F35584" w:rsidRDefault="00FD7354" w:rsidP="00FC7F0F">
      <w:pPr>
        <w:pStyle w:val="PL"/>
        <w:rPr>
          <w:del w:id="1741" w:author="NTT DOCOMO, INC." w:date="2018-05-29T18:45:00Z"/>
          <w:rFonts w:eastAsia="游明朝"/>
          <w:color w:val="808080"/>
          <w:lang w:eastAsia="ja-JP"/>
        </w:rPr>
      </w:pPr>
      <w:del w:id="1742" w:author="NTT DOCOMO, INC." w:date="2018-05-29T18:45:00Z">
        <w:r w:rsidRPr="00F35584">
          <w:rPr>
            <w:rFonts w:eastAsia="游明朝"/>
            <w:color w:val="808080"/>
            <w:lang w:eastAsia="ja-JP"/>
          </w:rPr>
          <w:delText>-- R1 5-4: Dynamic switching between RA type 0 andRA type 1 for PUSCH</w:delText>
        </w:r>
      </w:del>
    </w:p>
    <w:p w14:paraId="70AD0B8D" w14:textId="77777777" w:rsidR="00CF52D8" w:rsidRPr="00F35584" w:rsidRDefault="00CF52D8" w:rsidP="00CF52D8">
      <w:pPr>
        <w:pStyle w:val="PL"/>
        <w:rPr>
          <w:rFonts w:eastAsia="游明朝"/>
          <w:lang w:eastAsia="ja-JP"/>
        </w:rPr>
      </w:pPr>
      <w:r w:rsidRPr="00F35584">
        <w:rPr>
          <w:rFonts w:eastAsia="游明朝"/>
          <w:lang w:eastAsia="ja-JP"/>
        </w:rPr>
        <w:tab/>
        <w:t>dynamicSwitchRA-Type0-1-PUSCH</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F4CFC34" w14:textId="77777777" w:rsidR="00FD7354" w:rsidRPr="00F35584" w:rsidRDefault="00FD7354" w:rsidP="00FC7F0F">
      <w:pPr>
        <w:pStyle w:val="PL"/>
        <w:rPr>
          <w:del w:id="1743" w:author="NTT DOCOMO, INC." w:date="2018-05-29T18:45:00Z"/>
          <w:rFonts w:eastAsia="游明朝"/>
          <w:color w:val="808080"/>
          <w:lang w:eastAsia="ja-JP"/>
        </w:rPr>
      </w:pPr>
      <w:del w:id="1744" w:author="NTT DOCOMO, INC." w:date="2018-05-29T18:45:00Z">
        <w:r w:rsidRPr="00F35584">
          <w:rPr>
            <w:rFonts w:eastAsia="游明朝"/>
            <w:color w:val="808080"/>
            <w:lang w:eastAsia="ja-JP"/>
          </w:rPr>
          <w:delText>-- R1 5-6: PDSCH mapping type A with less than 7 OFDM symbols</w:delText>
        </w:r>
      </w:del>
    </w:p>
    <w:p w14:paraId="39A1194F" w14:textId="77777777" w:rsidR="00CF52D8" w:rsidRPr="00F35584" w:rsidRDefault="00CF52D8" w:rsidP="00CF52D8">
      <w:pPr>
        <w:pStyle w:val="PL"/>
        <w:rPr>
          <w:rFonts w:eastAsia="游明朝"/>
          <w:lang w:eastAsia="ja-JP"/>
        </w:rPr>
      </w:pPr>
      <w:r w:rsidRPr="00F35584">
        <w:rPr>
          <w:rFonts w:eastAsia="游明朝"/>
          <w:lang w:eastAsia="ja-JP"/>
        </w:rPr>
        <w:tab/>
        <w:t>pdsch-MappingTypeA</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774106F" w14:textId="77777777" w:rsidR="00FD7354" w:rsidRPr="00F35584" w:rsidRDefault="00FD7354" w:rsidP="00FC7F0F">
      <w:pPr>
        <w:pStyle w:val="PL"/>
        <w:rPr>
          <w:del w:id="1745" w:author="NTT DOCOMO, INC." w:date="2018-05-29T18:45:00Z"/>
          <w:rFonts w:eastAsia="游明朝"/>
          <w:color w:val="808080"/>
          <w:lang w:eastAsia="ja-JP"/>
        </w:rPr>
      </w:pPr>
      <w:del w:id="1746" w:author="NTT DOCOMO, INC." w:date="2018-05-29T18:45:00Z">
        <w:r w:rsidRPr="00F35584">
          <w:rPr>
            <w:rFonts w:eastAsia="游明朝"/>
            <w:color w:val="808080"/>
            <w:lang w:eastAsia="ja-JP"/>
          </w:rPr>
          <w:delText>-- R1 5-6a: PDSCH mapping type B</w:delText>
        </w:r>
      </w:del>
    </w:p>
    <w:p w14:paraId="7454B38D" w14:textId="77777777" w:rsidR="00CF52D8" w:rsidRPr="00F35584" w:rsidRDefault="00CF52D8" w:rsidP="00CF52D8">
      <w:pPr>
        <w:pStyle w:val="PL"/>
        <w:rPr>
          <w:rFonts w:eastAsia="游明朝"/>
          <w:lang w:eastAsia="ja-JP"/>
        </w:rPr>
      </w:pPr>
      <w:r w:rsidRPr="00F35584">
        <w:rPr>
          <w:rFonts w:eastAsia="游明朝"/>
          <w:lang w:eastAsia="ja-JP"/>
        </w:rPr>
        <w:tab/>
        <w:t>pdsch-MappingTypeB</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AA75F58" w14:textId="77777777" w:rsidR="00FD7354" w:rsidRPr="00F35584" w:rsidRDefault="00FD7354" w:rsidP="00FC7F0F">
      <w:pPr>
        <w:pStyle w:val="PL"/>
        <w:rPr>
          <w:del w:id="1747" w:author="NTT DOCOMO, INC." w:date="2018-05-29T18:45:00Z"/>
          <w:rFonts w:eastAsia="游明朝"/>
          <w:color w:val="808080"/>
          <w:lang w:eastAsia="ja-JP"/>
        </w:rPr>
      </w:pPr>
      <w:del w:id="1748" w:author="NTT DOCOMO, INC." w:date="2018-05-29T18:45:00Z">
        <w:r w:rsidRPr="00F35584">
          <w:rPr>
            <w:rFonts w:eastAsia="游明朝"/>
            <w:color w:val="808080"/>
            <w:lang w:eastAsia="ja-JP"/>
          </w:rPr>
          <w:delText>-- R1 5-7: Interleaving for VRB-to-PRB mapping for PDSCH</w:delText>
        </w:r>
      </w:del>
    </w:p>
    <w:p w14:paraId="70792FD7" w14:textId="77777777" w:rsidR="00CF52D8" w:rsidRPr="00F35584" w:rsidRDefault="00CF52D8" w:rsidP="00CF52D8">
      <w:pPr>
        <w:pStyle w:val="PL"/>
        <w:rPr>
          <w:rFonts w:eastAsia="游明朝"/>
          <w:lang w:eastAsia="ja-JP"/>
        </w:rPr>
      </w:pPr>
      <w:r w:rsidRPr="00F35584">
        <w:rPr>
          <w:rFonts w:eastAsia="游明朝"/>
          <w:lang w:eastAsia="ja-JP"/>
        </w:rPr>
        <w:tab/>
        <w:t>interleavingVRB-ToPRB-PD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20197D3" w14:textId="77777777" w:rsidR="00FD7354" w:rsidRPr="00F35584" w:rsidRDefault="00FD7354" w:rsidP="00FC7F0F">
      <w:pPr>
        <w:pStyle w:val="PL"/>
        <w:rPr>
          <w:del w:id="1749" w:author="NTT DOCOMO, INC." w:date="2018-05-29T18:45:00Z"/>
          <w:rFonts w:eastAsia="游明朝"/>
          <w:color w:val="808080"/>
          <w:lang w:eastAsia="ja-JP"/>
        </w:rPr>
      </w:pPr>
      <w:del w:id="1750" w:author="NTT DOCOMO, INC." w:date="2018-05-29T18:45:00Z">
        <w:r w:rsidRPr="00F35584">
          <w:rPr>
            <w:rFonts w:eastAsia="游明朝"/>
            <w:color w:val="808080"/>
            <w:lang w:eastAsia="ja-JP"/>
          </w:rPr>
          <w:delText>-- R1 5-8: Interleaving for VRB-to-PRB mapping for PUSCH</w:delText>
        </w:r>
      </w:del>
    </w:p>
    <w:p w14:paraId="022A3FDD" w14:textId="77777777" w:rsidR="00FD7354" w:rsidRPr="00F35584" w:rsidRDefault="00FD7354" w:rsidP="00FC7F0F">
      <w:pPr>
        <w:pStyle w:val="PL"/>
        <w:rPr>
          <w:del w:id="1751" w:author="NTT DOCOMO, INC." w:date="2018-05-29T18:45:00Z"/>
          <w:rFonts w:eastAsia="游明朝"/>
          <w:lang w:eastAsia="ja-JP"/>
        </w:rPr>
      </w:pPr>
      <w:del w:id="1752" w:author="NTT DOCOMO, INC." w:date="2018-05-29T18:45:00Z">
        <w:r w:rsidRPr="00F35584">
          <w:rPr>
            <w:rFonts w:eastAsia="游明朝"/>
            <w:lang w:eastAsia="ja-JP"/>
          </w:rPr>
          <w:tab/>
        </w:r>
        <w:commentRangeStart w:id="1753"/>
        <w:r w:rsidRPr="00F35584">
          <w:rPr>
            <w:rFonts w:eastAsia="游明朝"/>
            <w:lang w:eastAsia="ja-JP"/>
          </w:rPr>
          <w:delText>interleavingVRB-ToPRB-PUSCH</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commentRangeEnd w:id="1753"/>
      <w:r w:rsidR="006512AE">
        <w:rPr>
          <w:rStyle w:val="aa"/>
          <w:rFonts w:ascii="Times New Roman" w:eastAsia="Times New Roman" w:hAnsi="Times New Roman"/>
          <w:noProof w:val="0"/>
          <w:lang w:eastAsia="ja-JP"/>
        </w:rPr>
        <w:commentReference w:id="1753"/>
      </w:r>
    </w:p>
    <w:p w14:paraId="29E0BC55" w14:textId="77777777" w:rsidR="00FD7354" w:rsidRPr="00F35584" w:rsidRDefault="00FD7354" w:rsidP="00FC7F0F">
      <w:pPr>
        <w:pStyle w:val="PL"/>
        <w:rPr>
          <w:del w:id="1755" w:author="NTT DOCOMO, INC." w:date="2018-05-29T18:45:00Z"/>
          <w:rFonts w:eastAsia="游明朝"/>
          <w:color w:val="808080"/>
          <w:lang w:eastAsia="ja-JP"/>
        </w:rPr>
      </w:pPr>
      <w:del w:id="1756" w:author="NTT DOCOMO, INC." w:date="2018-05-29T18:45:00Z">
        <w:r w:rsidRPr="00F35584">
          <w:rPr>
            <w:rFonts w:eastAsia="游明朝"/>
            <w:color w:val="808080"/>
            <w:lang w:eastAsia="ja-JP"/>
          </w:rPr>
          <w:delText>-- R1 5-10: Inter-slot frequency hopping for PUSCH</w:delText>
        </w:r>
      </w:del>
    </w:p>
    <w:p w14:paraId="742D429D" w14:textId="77777777" w:rsidR="00CF52D8" w:rsidRPr="00F35584" w:rsidRDefault="00CF52D8" w:rsidP="00CF52D8">
      <w:pPr>
        <w:pStyle w:val="PL"/>
        <w:rPr>
          <w:rFonts w:eastAsia="游明朝"/>
          <w:lang w:eastAsia="ja-JP"/>
        </w:rPr>
      </w:pPr>
      <w:r w:rsidRPr="00F35584">
        <w:rPr>
          <w:rFonts w:eastAsia="游明朝"/>
          <w:lang w:eastAsia="ja-JP"/>
        </w:rPr>
        <w:tab/>
        <w:t>interSlotFreqHopping-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DA5C174" w14:textId="77777777" w:rsidR="00FD7354" w:rsidRPr="00F35584" w:rsidRDefault="00FD7354" w:rsidP="00FC7F0F">
      <w:pPr>
        <w:pStyle w:val="PL"/>
        <w:rPr>
          <w:del w:id="1757" w:author="NTT DOCOMO, INC." w:date="2018-05-29T18:45:00Z"/>
          <w:rFonts w:eastAsia="游明朝"/>
          <w:color w:val="808080"/>
          <w:lang w:eastAsia="ja-JP"/>
        </w:rPr>
      </w:pPr>
      <w:del w:id="1758" w:author="NTT DOCOMO, INC." w:date="2018-05-29T18:45:00Z">
        <w:r w:rsidRPr="00F35584">
          <w:rPr>
            <w:rFonts w:eastAsia="游明朝"/>
            <w:color w:val="808080"/>
            <w:lang w:eastAsia="ja-JP"/>
          </w:rPr>
          <w:delText>-- R1 5-13: Type 1 configured PUSCH repetitions within a slot</w:delText>
        </w:r>
      </w:del>
    </w:p>
    <w:p w14:paraId="4AFB4EF0" w14:textId="77777777" w:rsidR="00FD7354" w:rsidRPr="00F35584" w:rsidRDefault="00FD7354" w:rsidP="00FC7F0F">
      <w:pPr>
        <w:pStyle w:val="PL"/>
        <w:rPr>
          <w:del w:id="1759" w:author="NTT DOCOMO, INC." w:date="2018-05-29T18:45:00Z"/>
          <w:rFonts w:eastAsia="游明朝"/>
          <w:lang w:eastAsia="ja-JP"/>
        </w:rPr>
      </w:pPr>
      <w:del w:id="1760" w:author="NTT DOCOMO, INC." w:date="2018-05-29T18:45:00Z">
        <w:r w:rsidRPr="00F35584">
          <w:rPr>
            <w:rFonts w:eastAsia="游明朝"/>
            <w:lang w:eastAsia="ja-JP"/>
          </w:rPr>
          <w:tab/>
        </w:r>
        <w:commentRangeStart w:id="1761"/>
        <w:r w:rsidRPr="00F35584">
          <w:rPr>
            <w:rFonts w:eastAsia="游明朝"/>
            <w:lang w:eastAsia="ja-JP"/>
          </w:rPr>
          <w:delText>type1-PUSCH-RepetitionOneSlot</w:delText>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commentRangeEnd w:id="1761"/>
      <w:r w:rsidR="006512AE">
        <w:rPr>
          <w:rStyle w:val="aa"/>
          <w:rFonts w:ascii="Times New Roman" w:eastAsia="Times New Roman" w:hAnsi="Times New Roman"/>
          <w:noProof w:val="0"/>
          <w:lang w:eastAsia="ja-JP"/>
        </w:rPr>
        <w:commentReference w:id="1761"/>
      </w:r>
    </w:p>
    <w:p w14:paraId="26103830" w14:textId="77777777" w:rsidR="00FD7354" w:rsidRPr="00F35584" w:rsidRDefault="00FD7354" w:rsidP="00FC7F0F">
      <w:pPr>
        <w:pStyle w:val="PL"/>
        <w:rPr>
          <w:del w:id="1762" w:author="NTT DOCOMO, INC." w:date="2018-05-29T18:45:00Z"/>
          <w:rFonts w:eastAsia="游明朝"/>
          <w:color w:val="808080"/>
          <w:lang w:eastAsia="ja-JP"/>
        </w:rPr>
      </w:pPr>
      <w:del w:id="1763" w:author="NTT DOCOMO, INC." w:date="2018-05-29T18:45:00Z">
        <w:r w:rsidRPr="00F35584">
          <w:rPr>
            <w:rFonts w:eastAsia="游明朝"/>
            <w:color w:val="808080"/>
            <w:lang w:eastAsia="ja-JP"/>
          </w:rPr>
          <w:lastRenderedPageBreak/>
          <w:delText>-- R1 5-14: Type 1 configured PUSCH repetitions over multiple slots</w:delText>
        </w:r>
      </w:del>
    </w:p>
    <w:p w14:paraId="07617674" w14:textId="77777777" w:rsidR="00CF52D8" w:rsidRPr="00F35584" w:rsidRDefault="00CF52D8" w:rsidP="00CF52D8">
      <w:pPr>
        <w:pStyle w:val="PL"/>
        <w:rPr>
          <w:rFonts w:eastAsia="游明朝"/>
          <w:lang w:eastAsia="ja-JP"/>
        </w:rPr>
      </w:pPr>
      <w:bookmarkStart w:id="1764" w:name="_Hlk508885049"/>
      <w:bookmarkStart w:id="1765" w:name="_Hlk508825005"/>
      <w:r w:rsidRPr="00F35584">
        <w:rPr>
          <w:rFonts w:eastAsia="游明朝"/>
          <w:lang w:eastAsia="ja-JP"/>
        </w:rPr>
        <w:tab/>
        <w:t>type1-PUSCH-RepetitionMultiSlots</w:t>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7484B99" w14:textId="77777777" w:rsidR="00FD7354" w:rsidRPr="00F35584" w:rsidRDefault="00FD7354" w:rsidP="00FC7F0F">
      <w:pPr>
        <w:pStyle w:val="PL"/>
        <w:rPr>
          <w:del w:id="1766" w:author="NTT DOCOMO, INC." w:date="2018-05-29T18:45:00Z"/>
          <w:rFonts w:eastAsia="游明朝"/>
          <w:color w:val="808080"/>
          <w:lang w:eastAsia="ja-JP"/>
        </w:rPr>
      </w:pPr>
      <w:del w:id="1767" w:author="NTT DOCOMO, INC." w:date="2018-05-29T18:45:00Z">
        <w:r w:rsidRPr="00F35584">
          <w:rPr>
            <w:rFonts w:eastAsia="游明朝"/>
            <w:color w:val="808080"/>
            <w:lang w:eastAsia="ja-JP"/>
          </w:rPr>
          <w:delText>-- R1 5-15: Type 2 configured PUSCH repetitions within a slot</w:delText>
        </w:r>
      </w:del>
    </w:p>
    <w:p w14:paraId="0B891556" w14:textId="77777777" w:rsidR="00FD7354" w:rsidRPr="00F35584" w:rsidRDefault="00FD7354" w:rsidP="00FC7F0F">
      <w:pPr>
        <w:pStyle w:val="PL"/>
        <w:rPr>
          <w:del w:id="1768" w:author="NTT DOCOMO, INC." w:date="2018-05-29T18:45:00Z"/>
          <w:rFonts w:eastAsia="游明朝"/>
          <w:lang w:eastAsia="ja-JP"/>
        </w:rPr>
      </w:pPr>
      <w:del w:id="1769" w:author="NTT DOCOMO, INC." w:date="2018-05-29T18:45:00Z">
        <w:r w:rsidRPr="00F35584">
          <w:rPr>
            <w:rFonts w:eastAsia="游明朝"/>
            <w:lang w:eastAsia="ja-JP"/>
          </w:rPr>
          <w:tab/>
        </w:r>
        <w:commentRangeStart w:id="1770"/>
        <w:r w:rsidRPr="00F35584">
          <w:rPr>
            <w:rFonts w:eastAsia="游明朝"/>
            <w:lang w:eastAsia="ja-JP"/>
          </w:rPr>
          <w:delText>type2-PUSCH-RepetitionOneSlot</w:delText>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commentRangeEnd w:id="1770"/>
      <w:r w:rsidR="006512AE">
        <w:rPr>
          <w:rStyle w:val="aa"/>
          <w:rFonts w:ascii="Times New Roman" w:eastAsia="Times New Roman" w:hAnsi="Times New Roman"/>
          <w:noProof w:val="0"/>
          <w:lang w:eastAsia="ja-JP"/>
        </w:rPr>
        <w:commentReference w:id="1770"/>
      </w:r>
    </w:p>
    <w:p w14:paraId="2504352C" w14:textId="77777777" w:rsidR="00FD7354" w:rsidRPr="00F35584" w:rsidRDefault="00FD7354" w:rsidP="00FC7F0F">
      <w:pPr>
        <w:pStyle w:val="PL"/>
        <w:rPr>
          <w:del w:id="1771" w:author="NTT DOCOMO, INC." w:date="2018-05-29T18:45:00Z"/>
          <w:rFonts w:eastAsia="游明朝"/>
          <w:color w:val="808080"/>
          <w:lang w:eastAsia="ja-JP"/>
        </w:rPr>
      </w:pPr>
      <w:del w:id="1772" w:author="NTT DOCOMO, INC." w:date="2018-05-29T18:45:00Z">
        <w:r w:rsidRPr="00F35584">
          <w:rPr>
            <w:rFonts w:eastAsia="游明朝"/>
            <w:color w:val="808080"/>
            <w:lang w:eastAsia="ja-JP"/>
          </w:rPr>
          <w:delText>-- R1 5-16: Type 2 configured PUSCH repetitions over multiple slots</w:delText>
        </w:r>
      </w:del>
    </w:p>
    <w:p w14:paraId="4109E588" w14:textId="77777777" w:rsidR="00CF52D8" w:rsidRPr="00F35584" w:rsidRDefault="00CF52D8" w:rsidP="00CF52D8">
      <w:pPr>
        <w:pStyle w:val="PL"/>
        <w:rPr>
          <w:rFonts w:eastAsia="游明朝"/>
          <w:lang w:eastAsia="ja-JP"/>
        </w:rPr>
      </w:pPr>
      <w:bookmarkStart w:id="1773" w:name="_Hlk508860081"/>
      <w:r w:rsidRPr="00F35584">
        <w:rPr>
          <w:rFonts w:eastAsia="游明朝"/>
          <w:lang w:eastAsia="ja-JP"/>
        </w:rPr>
        <w:tab/>
        <w:t>type2-PUSCH-RepetitionMultiSlots</w:t>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bookmarkEnd w:id="1764"/>
    <w:bookmarkEnd w:id="1765"/>
    <w:bookmarkEnd w:id="1773"/>
    <w:p w14:paraId="2D78A3EA" w14:textId="77777777" w:rsidR="00FD7354" w:rsidRPr="00F35584" w:rsidRDefault="00FD7354" w:rsidP="00FC7F0F">
      <w:pPr>
        <w:pStyle w:val="PL"/>
        <w:rPr>
          <w:del w:id="1774" w:author="NTT DOCOMO, INC." w:date="2018-05-29T18:45:00Z"/>
          <w:rFonts w:eastAsia="游明朝"/>
          <w:color w:val="808080"/>
          <w:lang w:eastAsia="ja-JP"/>
        </w:rPr>
      </w:pPr>
      <w:del w:id="1775" w:author="NTT DOCOMO, INC." w:date="2018-05-29T18:45:00Z">
        <w:r w:rsidRPr="00F35584">
          <w:rPr>
            <w:rFonts w:eastAsia="游明朝"/>
            <w:color w:val="808080"/>
            <w:lang w:eastAsia="ja-JP"/>
          </w:rPr>
          <w:delText>-- R1 5-17: PUSCH repetitions over multiple slots</w:delText>
        </w:r>
      </w:del>
    </w:p>
    <w:p w14:paraId="33B75E62" w14:textId="77777777" w:rsidR="00CF52D8" w:rsidRPr="00F35584" w:rsidRDefault="00CF52D8" w:rsidP="00CF52D8">
      <w:pPr>
        <w:pStyle w:val="PL"/>
        <w:rPr>
          <w:rFonts w:eastAsia="游明朝"/>
          <w:lang w:eastAsia="ja-JP"/>
        </w:rPr>
      </w:pPr>
      <w:r w:rsidRPr="00F35584">
        <w:rPr>
          <w:rFonts w:eastAsia="游明朝"/>
          <w:lang w:eastAsia="ja-JP"/>
        </w:rPr>
        <w:tab/>
        <w:t>pusch-RepetitionMultiSlot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8351410" w14:textId="77777777" w:rsidR="00FD7354" w:rsidRPr="00F35584" w:rsidRDefault="00FD7354" w:rsidP="00FC7F0F">
      <w:pPr>
        <w:pStyle w:val="PL"/>
        <w:rPr>
          <w:del w:id="1776" w:author="NTT DOCOMO, INC." w:date="2018-05-29T18:45:00Z"/>
          <w:rFonts w:eastAsia="游明朝"/>
          <w:color w:val="808080"/>
          <w:lang w:eastAsia="ja-JP"/>
        </w:rPr>
      </w:pPr>
      <w:del w:id="1777" w:author="NTT DOCOMO, INC." w:date="2018-05-29T18:45:00Z">
        <w:r w:rsidRPr="00F35584">
          <w:rPr>
            <w:rFonts w:eastAsia="游明朝"/>
            <w:color w:val="808080"/>
            <w:lang w:eastAsia="ja-JP"/>
          </w:rPr>
          <w:delText>-- R1 5-17a: PDSCH repetitions over multiple slots</w:delText>
        </w:r>
      </w:del>
    </w:p>
    <w:p w14:paraId="1CACB67C" w14:textId="77777777" w:rsidR="00CF52D8" w:rsidRPr="00F35584" w:rsidRDefault="00CF52D8" w:rsidP="00CF52D8">
      <w:pPr>
        <w:pStyle w:val="PL"/>
        <w:rPr>
          <w:rFonts w:eastAsia="游明朝"/>
          <w:lang w:eastAsia="ja-JP"/>
        </w:rPr>
      </w:pPr>
      <w:r w:rsidRPr="00F35584">
        <w:rPr>
          <w:rFonts w:eastAsia="游明朝"/>
          <w:lang w:eastAsia="ja-JP"/>
        </w:rPr>
        <w:tab/>
        <w:t>pdsch-RepetitionMultiSlot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74F6B4C" w14:textId="77777777" w:rsidR="00FD7354" w:rsidRPr="00F35584" w:rsidRDefault="00FD7354" w:rsidP="00FC7F0F">
      <w:pPr>
        <w:pStyle w:val="PL"/>
        <w:rPr>
          <w:del w:id="1778" w:author="NTT DOCOMO, INC." w:date="2018-05-29T18:45:00Z"/>
          <w:rFonts w:eastAsia="游明朝"/>
          <w:color w:val="808080"/>
          <w:lang w:eastAsia="ja-JP"/>
        </w:rPr>
      </w:pPr>
      <w:del w:id="1779" w:author="NTT DOCOMO, INC." w:date="2018-05-29T18:45:00Z">
        <w:r w:rsidRPr="00F35584">
          <w:rPr>
            <w:rFonts w:eastAsia="游明朝"/>
            <w:color w:val="808080"/>
            <w:lang w:eastAsia="ja-JP"/>
          </w:rPr>
          <w:delText>-- R1 5-18: DL SPS</w:delText>
        </w:r>
      </w:del>
    </w:p>
    <w:p w14:paraId="28E18791" w14:textId="77777777" w:rsidR="00CF52D8" w:rsidRPr="00F35584" w:rsidRDefault="00CF52D8" w:rsidP="00CF52D8">
      <w:pPr>
        <w:pStyle w:val="PL"/>
        <w:rPr>
          <w:rFonts w:eastAsia="游明朝"/>
          <w:lang w:eastAsia="ja-JP"/>
        </w:rPr>
      </w:pPr>
      <w:r w:rsidRPr="00F35584">
        <w:rPr>
          <w:rFonts w:eastAsia="游明朝"/>
          <w:lang w:eastAsia="ja-JP"/>
        </w:rPr>
        <w:tab/>
        <w:t>downlinkSP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CD4395F" w14:textId="77777777" w:rsidR="00FD7354" w:rsidRPr="00F35584" w:rsidRDefault="00FD7354" w:rsidP="00FC7F0F">
      <w:pPr>
        <w:pStyle w:val="PL"/>
        <w:rPr>
          <w:del w:id="1780" w:author="NTT DOCOMO, INC." w:date="2018-05-29T18:45:00Z"/>
          <w:rFonts w:eastAsia="游明朝"/>
          <w:color w:val="808080"/>
          <w:lang w:eastAsia="ja-JP"/>
        </w:rPr>
      </w:pPr>
      <w:del w:id="1781" w:author="NTT DOCOMO, INC." w:date="2018-05-29T18:45:00Z">
        <w:r w:rsidRPr="00F35584">
          <w:rPr>
            <w:rFonts w:eastAsia="游明朝"/>
            <w:color w:val="808080"/>
            <w:lang w:eastAsia="ja-JP"/>
          </w:rPr>
          <w:delText>-- R1 5-19: Type 1 Configured UL grant</w:delText>
        </w:r>
      </w:del>
    </w:p>
    <w:p w14:paraId="6F1A9B51" w14:textId="77777777" w:rsidR="00CF52D8" w:rsidRPr="00F35584" w:rsidRDefault="00CF52D8" w:rsidP="00CF52D8">
      <w:pPr>
        <w:pStyle w:val="PL"/>
        <w:rPr>
          <w:rFonts w:eastAsia="游明朝"/>
          <w:lang w:eastAsia="ja-JP"/>
        </w:rPr>
      </w:pPr>
      <w:r w:rsidRPr="00F35584">
        <w:rPr>
          <w:rFonts w:eastAsia="游明朝"/>
          <w:lang w:eastAsia="ja-JP"/>
        </w:rPr>
        <w:tab/>
        <w:t>configuredUL-GrantType1</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4A9C79B" w14:textId="77777777" w:rsidR="00FD7354" w:rsidRPr="00F35584" w:rsidRDefault="00FD7354" w:rsidP="00FC7F0F">
      <w:pPr>
        <w:pStyle w:val="PL"/>
        <w:rPr>
          <w:del w:id="1782" w:author="NTT DOCOMO, INC." w:date="2018-05-29T18:45:00Z"/>
          <w:rFonts w:eastAsia="游明朝"/>
          <w:color w:val="808080"/>
          <w:lang w:eastAsia="ja-JP"/>
        </w:rPr>
      </w:pPr>
      <w:del w:id="1783" w:author="NTT DOCOMO, INC." w:date="2018-05-29T18:45:00Z">
        <w:r w:rsidRPr="00F35584">
          <w:rPr>
            <w:rFonts w:eastAsia="游明朝"/>
            <w:color w:val="808080"/>
            <w:lang w:eastAsia="ja-JP"/>
          </w:rPr>
          <w:delText>-- R1 5-20: Type 2 Configured UL grant</w:delText>
        </w:r>
      </w:del>
    </w:p>
    <w:p w14:paraId="6AC563DD" w14:textId="77777777" w:rsidR="00CF52D8" w:rsidRPr="00F35584" w:rsidRDefault="00CF52D8" w:rsidP="00CF52D8">
      <w:pPr>
        <w:pStyle w:val="PL"/>
        <w:rPr>
          <w:rFonts w:eastAsia="游明朝"/>
          <w:lang w:eastAsia="ja-JP"/>
        </w:rPr>
      </w:pPr>
      <w:r w:rsidRPr="00F35584">
        <w:rPr>
          <w:rFonts w:eastAsia="游明朝"/>
          <w:lang w:eastAsia="ja-JP"/>
        </w:rPr>
        <w:tab/>
        <w:t>configuredUL-GrantType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05B53D5" w14:textId="77777777" w:rsidR="00FD7354" w:rsidRPr="00F35584" w:rsidRDefault="00FD7354" w:rsidP="00FC7F0F">
      <w:pPr>
        <w:pStyle w:val="PL"/>
        <w:rPr>
          <w:del w:id="1784" w:author="NTT DOCOMO, INC." w:date="2018-05-29T18:45:00Z"/>
          <w:rFonts w:eastAsia="游明朝"/>
          <w:color w:val="808080"/>
          <w:lang w:eastAsia="ja-JP"/>
        </w:rPr>
      </w:pPr>
      <w:del w:id="1785" w:author="NTT DOCOMO, INC." w:date="2018-05-29T18:45:00Z">
        <w:r w:rsidRPr="00F35584">
          <w:rPr>
            <w:rFonts w:eastAsia="游明朝"/>
            <w:color w:val="808080"/>
            <w:lang w:eastAsia="ja-JP"/>
          </w:rPr>
          <w:delText>-- R1 5-21: Pre-emption indication for DL</w:delText>
        </w:r>
      </w:del>
    </w:p>
    <w:p w14:paraId="319515CA" w14:textId="77777777" w:rsidR="00CF52D8" w:rsidRPr="00F35584" w:rsidRDefault="00CF52D8" w:rsidP="00CF52D8">
      <w:pPr>
        <w:pStyle w:val="PL"/>
        <w:rPr>
          <w:rFonts w:eastAsia="游明朝"/>
          <w:lang w:eastAsia="ja-JP"/>
        </w:rPr>
      </w:pPr>
      <w:r w:rsidRPr="00F35584">
        <w:rPr>
          <w:rFonts w:eastAsia="游明朝"/>
          <w:lang w:eastAsia="ja-JP"/>
        </w:rPr>
        <w:tab/>
        <w:t>pre-EmptIndication-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AABFA00" w14:textId="77777777" w:rsidR="00FD7354" w:rsidRPr="00F35584" w:rsidRDefault="00FD7354" w:rsidP="00FC7F0F">
      <w:pPr>
        <w:pStyle w:val="PL"/>
        <w:rPr>
          <w:del w:id="1786" w:author="NTT DOCOMO, INC." w:date="2018-05-29T18:45:00Z"/>
          <w:rFonts w:eastAsia="游明朝"/>
          <w:color w:val="808080"/>
          <w:lang w:eastAsia="ja-JP"/>
        </w:rPr>
      </w:pPr>
      <w:del w:id="1787" w:author="NTT DOCOMO, INC." w:date="2018-05-29T18:45:00Z">
        <w:r w:rsidRPr="00F35584">
          <w:rPr>
            <w:rFonts w:eastAsia="游明朝"/>
            <w:color w:val="808080"/>
            <w:lang w:eastAsia="ja-JP"/>
          </w:rPr>
          <w:delText>-- R1 5-22 &amp; 5-25: CBG-based re-transmission for DL/UL using CBGTI</w:delText>
        </w:r>
      </w:del>
    </w:p>
    <w:p w14:paraId="3F71ADA4" w14:textId="77777777" w:rsidR="00CF52D8" w:rsidRPr="00F35584" w:rsidRDefault="00CF52D8" w:rsidP="00CF52D8">
      <w:pPr>
        <w:pStyle w:val="PL"/>
        <w:rPr>
          <w:rFonts w:eastAsia="游明朝"/>
          <w:lang w:eastAsia="ja-JP"/>
        </w:rPr>
      </w:pPr>
      <w:r w:rsidRPr="00F35584">
        <w:rPr>
          <w:rFonts w:eastAsia="游明朝"/>
          <w:lang w:eastAsia="ja-JP"/>
        </w:rPr>
        <w:tab/>
        <w:t>cbg-TransIndication</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2A2DA4C" w14:textId="77777777" w:rsidR="00FD7354" w:rsidRPr="00F35584" w:rsidRDefault="00FD7354" w:rsidP="00FC7F0F">
      <w:pPr>
        <w:pStyle w:val="PL"/>
        <w:rPr>
          <w:del w:id="1788" w:author="NTT DOCOMO, INC." w:date="2018-05-29T18:45:00Z"/>
          <w:rFonts w:eastAsia="游明朝"/>
          <w:color w:val="808080"/>
          <w:lang w:eastAsia="ja-JP"/>
        </w:rPr>
      </w:pPr>
      <w:del w:id="1789" w:author="NTT DOCOMO, INC." w:date="2018-05-29T18:45:00Z">
        <w:r w:rsidRPr="00F35584">
          <w:rPr>
            <w:rFonts w:eastAsia="游明朝"/>
            <w:color w:val="808080"/>
            <w:lang w:eastAsia="ja-JP"/>
          </w:rPr>
          <w:delText>-- R1 5-23: CBGFI for CBG-based re-transmission for DL</w:delText>
        </w:r>
      </w:del>
    </w:p>
    <w:p w14:paraId="071F3C75" w14:textId="77777777" w:rsidR="00CF52D8" w:rsidRPr="00F35584" w:rsidRDefault="00CF52D8" w:rsidP="00CF52D8">
      <w:pPr>
        <w:pStyle w:val="PL"/>
        <w:rPr>
          <w:rFonts w:eastAsia="游明朝"/>
          <w:lang w:eastAsia="ja-JP"/>
        </w:rPr>
      </w:pPr>
      <w:r w:rsidRPr="00F35584">
        <w:rPr>
          <w:rFonts w:eastAsia="游明朝"/>
          <w:lang w:eastAsia="ja-JP"/>
        </w:rPr>
        <w:tab/>
        <w:t>cbg-FlushIndication-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C9D58AC" w14:textId="77777777" w:rsidR="00FD7354" w:rsidRPr="00F35584" w:rsidRDefault="00FD7354" w:rsidP="00FC7F0F">
      <w:pPr>
        <w:pStyle w:val="PL"/>
        <w:rPr>
          <w:del w:id="1790" w:author="NTT DOCOMO, INC." w:date="2018-05-29T18:45:00Z"/>
          <w:rFonts w:eastAsia="游明朝"/>
          <w:color w:val="808080"/>
          <w:lang w:eastAsia="ja-JP"/>
        </w:rPr>
      </w:pPr>
      <w:del w:id="1791" w:author="NTT DOCOMO, INC." w:date="2018-05-29T18:45:00Z">
        <w:r w:rsidRPr="00F35584">
          <w:rPr>
            <w:rFonts w:eastAsia="游明朝"/>
            <w:color w:val="808080"/>
            <w:lang w:eastAsia="ja-JP"/>
          </w:rPr>
          <w:delText>-- R1 5-24: Dynamic HARQ-ACK codebook using sub-codebooks for CBG-based re-transmission for DL</w:delText>
        </w:r>
      </w:del>
    </w:p>
    <w:p w14:paraId="545EF9BE" w14:textId="77777777" w:rsidR="00CF52D8" w:rsidRPr="00F35584" w:rsidRDefault="00CF52D8" w:rsidP="00CF52D8">
      <w:pPr>
        <w:pStyle w:val="PL"/>
        <w:rPr>
          <w:rFonts w:eastAsia="游明朝"/>
          <w:lang w:eastAsia="ja-JP"/>
        </w:rPr>
      </w:pPr>
      <w:r w:rsidRPr="00F35584">
        <w:rPr>
          <w:rFonts w:eastAsia="游明朝"/>
          <w:lang w:eastAsia="ja-JP"/>
        </w:rPr>
        <w:tab/>
        <w:t>dynamicHARQ-ACK-CodeB-CBG-Retx-DL</w:t>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B5F87C4" w14:textId="77777777" w:rsidR="00FD7354" w:rsidRPr="00F35584" w:rsidRDefault="00FD7354" w:rsidP="00FC7F0F">
      <w:pPr>
        <w:pStyle w:val="PL"/>
        <w:rPr>
          <w:del w:id="1792" w:author="NTT DOCOMO, INC." w:date="2018-05-29T18:45:00Z"/>
          <w:rFonts w:eastAsia="游明朝"/>
          <w:color w:val="808080"/>
          <w:lang w:eastAsia="ja-JP"/>
        </w:rPr>
      </w:pPr>
      <w:del w:id="1793" w:author="NTT DOCOMO, INC." w:date="2018-05-29T18:45:00Z">
        <w:r w:rsidRPr="00F35584">
          <w:rPr>
            <w:rFonts w:eastAsia="游明朝"/>
            <w:color w:val="808080"/>
            <w:lang w:eastAsia="ja-JP"/>
          </w:rPr>
          <w:delText>-- R1 5-26: Semi-static rate-matching resource set configuration for DL</w:delText>
        </w:r>
      </w:del>
    </w:p>
    <w:p w14:paraId="5A9FD26D" w14:textId="77777777" w:rsidR="00CF52D8" w:rsidRPr="00F35584" w:rsidRDefault="00CF52D8" w:rsidP="00CF52D8">
      <w:pPr>
        <w:pStyle w:val="PL"/>
        <w:rPr>
          <w:rFonts w:eastAsia="游明朝"/>
          <w:lang w:eastAsia="ja-JP"/>
        </w:rPr>
      </w:pPr>
      <w:r w:rsidRPr="00F35584">
        <w:rPr>
          <w:rFonts w:eastAsia="游明朝"/>
          <w:lang w:eastAsia="ja-JP"/>
        </w:rPr>
        <w:tab/>
        <w:t>rateMatchingResrcSetSemi-Static</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AE83669" w14:textId="77777777" w:rsidR="00FD7354" w:rsidRPr="00F35584" w:rsidRDefault="00FD7354" w:rsidP="00FC7F0F">
      <w:pPr>
        <w:pStyle w:val="PL"/>
        <w:rPr>
          <w:del w:id="1794" w:author="NTT DOCOMO, INC." w:date="2018-05-29T18:45:00Z"/>
          <w:rFonts w:eastAsia="游明朝"/>
          <w:color w:val="808080"/>
          <w:lang w:eastAsia="ja-JP"/>
        </w:rPr>
      </w:pPr>
      <w:del w:id="1795" w:author="NTT DOCOMO, INC." w:date="2018-05-29T18:45:00Z">
        <w:r w:rsidRPr="00F35584">
          <w:rPr>
            <w:rFonts w:eastAsia="游明朝"/>
            <w:color w:val="808080"/>
            <w:lang w:eastAsia="ja-JP"/>
          </w:rPr>
          <w:delText>-- R1 5-27: Dynamic rate-matching resource set configuration for DL</w:delText>
        </w:r>
      </w:del>
    </w:p>
    <w:p w14:paraId="405888B9" w14:textId="77777777" w:rsidR="00CF52D8" w:rsidRPr="00F35584" w:rsidRDefault="00CF52D8" w:rsidP="00CF52D8">
      <w:pPr>
        <w:pStyle w:val="PL"/>
        <w:rPr>
          <w:rFonts w:eastAsia="游明朝"/>
          <w:lang w:eastAsia="ja-JP"/>
        </w:rPr>
      </w:pPr>
      <w:r w:rsidRPr="00F35584">
        <w:rPr>
          <w:rFonts w:eastAsia="游明朝"/>
          <w:lang w:eastAsia="ja-JP"/>
        </w:rPr>
        <w:tab/>
        <w:t>rateMatchingResrcSetDynamic</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97C0335" w14:textId="77777777" w:rsidR="00FD7354" w:rsidRPr="00F35584" w:rsidRDefault="00FD7354" w:rsidP="00FC7F0F">
      <w:pPr>
        <w:pStyle w:val="PL"/>
        <w:rPr>
          <w:del w:id="1796" w:author="NTT DOCOMO, INC." w:date="2018-05-29T18:45:00Z"/>
          <w:rFonts w:eastAsia="游明朝"/>
          <w:color w:val="808080"/>
          <w:lang w:eastAsia="ja-JP"/>
        </w:rPr>
      </w:pPr>
      <w:del w:id="1797" w:author="NTT DOCOMO, INC." w:date="2018-05-29T18:45:00Z">
        <w:r w:rsidRPr="00F35584">
          <w:rPr>
            <w:rFonts w:eastAsia="游明朝"/>
            <w:color w:val="808080"/>
            <w:lang w:eastAsia="ja-JP"/>
          </w:rPr>
          <w:delText>-- R1 5-28: Rate-matching around LTE CRS</w:delText>
        </w:r>
      </w:del>
    </w:p>
    <w:p w14:paraId="1F81F4FB" w14:textId="77777777" w:rsidR="00CF52D8" w:rsidRPr="00F35584" w:rsidRDefault="00CF52D8" w:rsidP="00CF52D8">
      <w:pPr>
        <w:pStyle w:val="PL"/>
        <w:rPr>
          <w:rFonts w:eastAsia="游明朝"/>
          <w:lang w:eastAsia="ja-JP"/>
        </w:rPr>
      </w:pPr>
      <w:r w:rsidRPr="00F35584">
        <w:rPr>
          <w:rFonts w:eastAsia="游明朝"/>
          <w:lang w:eastAsia="ja-JP"/>
        </w:rPr>
        <w:tab/>
        <w:t>rateMatchingLTE-C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593D068" w14:textId="77777777" w:rsidR="00FD7354" w:rsidRPr="00F35584" w:rsidRDefault="00FD7354" w:rsidP="00FC7F0F">
      <w:pPr>
        <w:pStyle w:val="PL"/>
        <w:rPr>
          <w:del w:id="1798" w:author="NTT DOCOMO, INC." w:date="2018-05-29T18:45:00Z"/>
          <w:rFonts w:eastAsia="游明朝"/>
          <w:color w:val="808080"/>
          <w:lang w:eastAsia="ja-JP"/>
        </w:rPr>
      </w:pPr>
      <w:del w:id="1799" w:author="NTT DOCOMO, INC." w:date="2018-05-29T18:45:00Z">
        <w:r w:rsidRPr="00F35584">
          <w:rPr>
            <w:rFonts w:eastAsia="游明朝"/>
            <w:color w:val="808080"/>
            <w:lang w:eastAsia="ja-JP"/>
          </w:rPr>
          <w:delText>-- R4 1-8: BWP switching delay</w:delText>
        </w:r>
      </w:del>
    </w:p>
    <w:p w14:paraId="579FF781" w14:textId="77777777" w:rsidR="00CF52D8" w:rsidRPr="00F35584" w:rsidRDefault="00CF52D8" w:rsidP="00CF52D8">
      <w:pPr>
        <w:pStyle w:val="PL"/>
        <w:rPr>
          <w:rFonts w:eastAsia="游明朝"/>
          <w:lang w:eastAsia="ja-JP"/>
        </w:rPr>
      </w:pPr>
      <w:r w:rsidRPr="00F35584">
        <w:rPr>
          <w:rFonts w:eastAsia="游明朝"/>
          <w:lang w:eastAsia="ja-JP"/>
        </w:rPr>
        <w:tab/>
        <w:t>bwp-SwitchingDelay</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ype1, type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p>
    <w:p w14:paraId="2EE70427" w14:textId="77777777" w:rsidR="00CF52D8" w:rsidRPr="00F35584" w:rsidRDefault="00CF52D8" w:rsidP="00CF52D8">
      <w:pPr>
        <w:pStyle w:val="PL"/>
        <w:rPr>
          <w:rFonts w:eastAsia="游明朝"/>
          <w:lang w:eastAsia="ja-JP"/>
        </w:rPr>
      </w:pPr>
      <w:r w:rsidRPr="00F35584">
        <w:rPr>
          <w:rFonts w:eastAsia="游明朝"/>
          <w:lang w:eastAsia="ja-JP"/>
        </w:rPr>
        <w:t>}</w:t>
      </w:r>
    </w:p>
    <w:p w14:paraId="6F972268" w14:textId="77777777" w:rsidR="00CF52D8" w:rsidRPr="00F35584" w:rsidRDefault="00CF52D8" w:rsidP="00CF52D8">
      <w:pPr>
        <w:pStyle w:val="PL"/>
        <w:rPr>
          <w:rFonts w:eastAsia="游明朝"/>
          <w:lang w:eastAsia="ja-JP"/>
        </w:rPr>
      </w:pPr>
    </w:p>
    <w:p w14:paraId="140FF29C" w14:textId="77777777" w:rsidR="00CF52D8" w:rsidRPr="00F35584" w:rsidRDefault="00CF52D8" w:rsidP="00CF52D8">
      <w:pPr>
        <w:pStyle w:val="PL"/>
        <w:rPr>
          <w:rFonts w:eastAsia="游明朝"/>
          <w:lang w:eastAsia="ja-JP"/>
        </w:rPr>
      </w:pPr>
      <w:r w:rsidRPr="00F35584">
        <w:rPr>
          <w:rFonts w:eastAsia="游明朝"/>
          <w:lang w:eastAsia="ja-JP"/>
        </w:rPr>
        <w:t>Phy-ParametersXDD-Diff ::=</w:t>
      </w:r>
      <w:r w:rsidRPr="00F35584">
        <w:rPr>
          <w:rFonts w:eastAsia="游明朝"/>
          <w:lang w:eastAsia="ja-JP"/>
        </w:rPr>
        <w:tab/>
      </w:r>
      <w:r w:rsidRPr="00F35584">
        <w:rPr>
          <w:color w:val="993366"/>
        </w:rPr>
        <w:t>SEQUENCE</w:t>
      </w:r>
      <w:r w:rsidRPr="00F35584">
        <w:rPr>
          <w:rFonts w:eastAsia="游明朝"/>
          <w:lang w:eastAsia="ja-JP"/>
        </w:rPr>
        <w:t xml:space="preserve"> {</w:t>
      </w:r>
    </w:p>
    <w:p w14:paraId="42AF22E9" w14:textId="77777777" w:rsidR="00FD7354" w:rsidRPr="00F35584" w:rsidRDefault="00FD7354" w:rsidP="00FC7F0F">
      <w:pPr>
        <w:pStyle w:val="PL"/>
        <w:rPr>
          <w:del w:id="1800" w:author="NTT DOCOMO, INC." w:date="2018-05-29T18:45:00Z"/>
          <w:rFonts w:eastAsia="游明朝"/>
          <w:color w:val="808080"/>
          <w:lang w:eastAsia="ja-JP"/>
        </w:rPr>
      </w:pPr>
      <w:del w:id="1801" w:author="NTT DOCOMO, INC." w:date="2018-05-29T18:45:00Z">
        <w:r w:rsidRPr="00F35584">
          <w:rPr>
            <w:rFonts w:eastAsia="游明朝"/>
            <w:color w:val="808080"/>
            <w:lang w:eastAsia="ja-JP"/>
          </w:rPr>
          <w:delText>-- R1 4-2: 2 PUCCH of format 0 or 2 in consecutive symbols</w:delText>
        </w:r>
      </w:del>
    </w:p>
    <w:p w14:paraId="42DB03D8" w14:textId="77777777" w:rsidR="002E4682" w:rsidRDefault="002E4682" w:rsidP="00CF52D8">
      <w:pPr>
        <w:pStyle w:val="PL"/>
        <w:rPr>
          <w:moveTo w:id="1802" w:author="NTT DOCOMO, INC." w:date="2018-05-29T18:45:00Z"/>
          <w:rFonts w:eastAsia="游明朝" w:hint="eastAsia"/>
          <w:lang w:eastAsia="ja-JP"/>
        </w:rPr>
      </w:pPr>
      <w:moveToRangeStart w:id="1803" w:author="NTT DOCOMO, INC." w:date="2018-05-29T18:45:00Z" w:name="move515382849"/>
      <w:commentRangeStart w:id="1804"/>
      <w:moveTo w:id="1805" w:author="NTT DOCOMO, INC." w:date="2018-05-29T18:45:00Z">
        <w:r>
          <w:rPr>
            <w:rFonts w:eastAsia="游明朝"/>
            <w:lang w:eastAsia="ja-JP"/>
          </w:rPr>
          <w:tab/>
        </w:r>
        <w:r w:rsidRPr="00F35584">
          <w:rPr>
            <w:rFonts w:eastAsia="游明朝"/>
            <w:lang w:eastAsia="ja-JP"/>
          </w:rPr>
          <w:t>dynamicSF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moveTo>
      <w:commentRangeEnd w:id="1804"/>
      <w:r w:rsidR="00062232">
        <w:rPr>
          <w:rStyle w:val="aa"/>
          <w:rFonts w:ascii="Times New Roman" w:eastAsia="Times New Roman" w:hAnsi="Times New Roman"/>
          <w:noProof w:val="0"/>
          <w:lang w:eastAsia="ja-JP"/>
        </w:rPr>
        <w:commentReference w:id="1804"/>
      </w:r>
    </w:p>
    <w:moveToRangeEnd w:id="1803"/>
    <w:p w14:paraId="672F3FA5" w14:textId="77777777" w:rsidR="00CF52D8" w:rsidRPr="00F35584" w:rsidRDefault="00CF52D8" w:rsidP="00CF52D8">
      <w:pPr>
        <w:pStyle w:val="PL"/>
        <w:rPr>
          <w:rFonts w:eastAsia="游明朝"/>
          <w:lang w:eastAsia="ja-JP"/>
        </w:rPr>
      </w:pPr>
      <w:r w:rsidRPr="00F35584">
        <w:rPr>
          <w:rFonts w:eastAsia="游明朝"/>
          <w:lang w:eastAsia="ja-JP"/>
        </w:rPr>
        <w:tab/>
        <w:t>twoPUCCH-F0-2-ConsecSymbol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3DB2BAC" w14:textId="77777777" w:rsidR="00FD7354" w:rsidRPr="00F35584" w:rsidRDefault="00FD7354" w:rsidP="00FC7F0F">
      <w:pPr>
        <w:pStyle w:val="PL"/>
        <w:rPr>
          <w:del w:id="1806" w:author="NTT DOCOMO, INC." w:date="2018-05-29T18:45:00Z"/>
          <w:rFonts w:eastAsia="游明朝"/>
          <w:color w:val="808080"/>
          <w:lang w:eastAsia="ja-JP"/>
        </w:rPr>
      </w:pPr>
      <w:del w:id="1807" w:author="NTT DOCOMO, INC." w:date="2018-05-29T18:45:00Z">
        <w:r w:rsidRPr="00F35584">
          <w:rPr>
            <w:rFonts w:eastAsia="游明朝"/>
            <w:color w:val="808080"/>
            <w:lang w:eastAsia="ja-JP"/>
          </w:rPr>
          <w:delText>-- R1 8-7: UL power control with 2 PUSCH closed loops</w:delText>
        </w:r>
      </w:del>
    </w:p>
    <w:p w14:paraId="1AA99667" w14:textId="77777777" w:rsidR="00CF52D8" w:rsidRPr="00F35584" w:rsidRDefault="00CF52D8" w:rsidP="00CF52D8">
      <w:pPr>
        <w:pStyle w:val="PL"/>
        <w:rPr>
          <w:rFonts w:eastAsia="游明朝"/>
          <w:lang w:eastAsia="ja-JP"/>
        </w:rPr>
      </w:pPr>
      <w:r w:rsidRPr="00F35584">
        <w:rPr>
          <w:rFonts w:eastAsia="游明朝"/>
          <w:lang w:eastAsia="ja-JP"/>
        </w:rPr>
        <w:tab/>
        <w:t>twoDifferentTPC-Loop-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A2735F6" w14:textId="77777777" w:rsidR="00FD7354" w:rsidRPr="00F35584" w:rsidRDefault="00FD7354" w:rsidP="00FC7F0F">
      <w:pPr>
        <w:pStyle w:val="PL"/>
        <w:rPr>
          <w:del w:id="1808" w:author="NTT DOCOMO, INC." w:date="2018-05-29T18:45:00Z"/>
          <w:rFonts w:eastAsia="游明朝"/>
          <w:color w:val="808080"/>
          <w:lang w:eastAsia="ja-JP"/>
        </w:rPr>
      </w:pPr>
      <w:del w:id="1809" w:author="NTT DOCOMO, INC." w:date="2018-05-29T18:45:00Z">
        <w:r w:rsidRPr="00F35584">
          <w:rPr>
            <w:rFonts w:eastAsia="游明朝"/>
            <w:color w:val="808080"/>
            <w:lang w:eastAsia="ja-JP"/>
          </w:rPr>
          <w:delText>-- R1 8-8: UL power control with 2 PUCCH closed loops</w:delText>
        </w:r>
      </w:del>
    </w:p>
    <w:p w14:paraId="76FBB1C0" w14:textId="77777777" w:rsidR="00CF52D8" w:rsidRPr="00F35584" w:rsidRDefault="00CF52D8" w:rsidP="00CF52D8">
      <w:pPr>
        <w:pStyle w:val="PL"/>
        <w:rPr>
          <w:ins w:id="1810" w:author="NTT DOCOMO, INC." w:date="2018-05-29T18:45:00Z"/>
          <w:rFonts w:eastAsia="游明朝"/>
          <w:lang w:eastAsia="ja-JP"/>
        </w:rPr>
      </w:pPr>
      <w:r w:rsidRPr="00F35584">
        <w:rPr>
          <w:rFonts w:eastAsia="游明朝"/>
          <w:lang w:eastAsia="ja-JP"/>
        </w:rPr>
        <w:tab/>
        <w:t>twoDifferentTPC-Loop-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id="1811" w:author="NTT DOCOMO, INC." w:date="2018-05-29T18:45:00Z">
        <w:r w:rsidR="00B33067" w:rsidRPr="00B33067">
          <w:t>,</w:t>
        </w:r>
      </w:ins>
    </w:p>
    <w:p w14:paraId="30DF05C4" w14:textId="77777777" w:rsidR="00B33067" w:rsidRDefault="00B33067" w:rsidP="00CF52D8">
      <w:pPr>
        <w:pStyle w:val="PL"/>
        <w:rPr>
          <w:ins w:id="1812" w:author="NTT DOCOMO, INC." w:date="2018-05-29T18:45:00Z"/>
          <w:rFonts w:eastAsia="游明朝"/>
          <w:lang w:eastAsia="ja-JP"/>
        </w:rPr>
      </w:pPr>
      <w:commentRangeStart w:id="1813"/>
      <w:ins w:id="1814" w:author="NTT DOCOMO, INC." w:date="2018-05-29T18:45:00Z">
        <w:r>
          <w:rPr>
            <w:rFonts w:eastAsia="游明朝"/>
            <w:lang w:eastAsia="ja-JP"/>
          </w:rPr>
          <w:tab/>
          <w:t>crossCarrierSameNumerology</w:t>
        </w:r>
        <w:r>
          <w:rPr>
            <w:rFonts w:eastAsia="游明朝"/>
            <w:lang w:eastAsia="ja-JP"/>
          </w:rPr>
          <w:tab/>
        </w:r>
        <w:r>
          <w:rPr>
            <w:rFonts w:eastAsia="游明朝"/>
            <w:lang w:eastAsia="ja-JP"/>
          </w:rPr>
          <w:tab/>
        </w:r>
        <w:r>
          <w:rPr>
            <w:rFonts w:eastAsia="游明朝"/>
            <w:lang w:eastAsia="ja-JP"/>
          </w:rPr>
          <w:tab/>
        </w:r>
        <w:r w:rsidRPr="00B33067">
          <w:rPr>
            <w:rFonts w:eastAsia="游明朝"/>
            <w:color w:val="993366"/>
            <w:lang w:eastAsia="ja-JP"/>
          </w:rPr>
          <w:t>SEQUENCE</w:t>
        </w:r>
        <w:r>
          <w:rPr>
            <w:rFonts w:eastAsia="游明朝"/>
            <w:lang w:eastAsia="ja-JP"/>
          </w:rPr>
          <w:t xml:space="preserve"> {</w:t>
        </w:r>
      </w:ins>
    </w:p>
    <w:p w14:paraId="76ED0325" w14:textId="77777777" w:rsidR="006D1EBE" w:rsidRPr="0068465D" w:rsidRDefault="00B33067" w:rsidP="006D1EBE">
      <w:pPr>
        <w:pStyle w:val="PL"/>
        <w:rPr>
          <w:ins w:id="1815" w:author="NTT DOCOMO, INC." w:date="2018-05-29T18:45:00Z"/>
          <w:rFonts w:eastAsia="Malgun Gothic"/>
        </w:rPr>
      </w:pPr>
      <w:ins w:id="1816" w:author="NTT DOCOMO, INC." w:date="2018-05-29T18:45:00Z">
        <w:r>
          <w:rPr>
            <w:rFonts w:eastAsia="游明朝"/>
            <w:lang w:eastAsia="ja-JP"/>
          </w:rPr>
          <w:tab/>
        </w:r>
        <w:r w:rsidR="006D1EBE">
          <w:rPr>
            <w:rFonts w:eastAsia="游明朝"/>
            <w:lang w:eastAsia="ja-JP"/>
          </w:rPr>
          <w:tab/>
        </w:r>
        <w:r w:rsidR="006D1EBE" w:rsidRPr="0068465D">
          <w:rPr>
            <w:rFonts w:eastAsia="Malgun Gothic"/>
          </w:rPr>
          <w:t>scs-15kHz</w:t>
        </w:r>
        <w:r w:rsidR="006D1EBE" w:rsidRPr="0068465D">
          <w:rPr>
            <w:rFonts w:eastAsia="Malgun Gothic"/>
          </w:rPr>
          <w:tab/>
        </w:r>
        <w:r w:rsidR="006D1EBE" w:rsidRPr="0068465D">
          <w:rPr>
            <w:rFonts w:eastAsia="Malgun Gothic"/>
          </w:rPr>
          <w:tab/>
        </w:r>
        <w:r w:rsidR="006D1EBE" w:rsidRPr="0068465D">
          <w:rPr>
            <w:rFonts w:eastAsia="Malgun Gothic"/>
          </w:rPr>
          <w:tab/>
        </w:r>
        <w:r w:rsidR="006D1EBE" w:rsidRPr="0068465D">
          <w:rPr>
            <w:rFonts w:eastAsia="Malgun Gothic"/>
          </w:rPr>
          <w:tab/>
        </w:r>
        <w:r w:rsidR="006D1EBE" w:rsidRPr="0068465D">
          <w:rPr>
            <w:rFonts w:eastAsia="Malgun Gothic"/>
          </w:rPr>
          <w:tab/>
        </w:r>
        <w:r w:rsidR="006D1EBE" w:rsidRPr="0068465D">
          <w:rPr>
            <w:rFonts w:eastAsia="Malgun Gothic"/>
          </w:rPr>
          <w:tab/>
        </w:r>
        <w:r w:rsidR="006D1EBE">
          <w:rPr>
            <w:rFonts w:eastAsia="Malgun Gothic"/>
          </w:rPr>
          <w:tab/>
        </w:r>
        <w:r w:rsidR="006D1EBE" w:rsidRPr="0068465D">
          <w:rPr>
            <w:color w:val="993366"/>
          </w:rPr>
          <w:t>ENUMERATED</w:t>
        </w:r>
        <w:r w:rsidR="006D1EBE" w:rsidRPr="0068465D">
          <w:rPr>
            <w:rFonts w:eastAsia="Malgun Gothic"/>
          </w:rPr>
          <w:t xml:space="preserve"> {</w:t>
        </w:r>
        <w:r w:rsidR="006D1EBE" w:rsidRPr="00F35584">
          <w:rPr>
            <w:rFonts w:eastAsia="游明朝"/>
            <w:lang w:eastAsia="ja-JP"/>
          </w:rPr>
          <w:t>supported</w:t>
        </w:r>
        <w:r w:rsidR="006D1EBE" w:rsidRPr="0068465D">
          <w:rPr>
            <w:rFonts w:eastAsia="Malgun Gothic"/>
          </w:rPr>
          <w:t>}</w:t>
        </w:r>
        <w:r w:rsidR="006D1EBE" w:rsidRPr="0068465D">
          <w:rPr>
            <w:rFonts w:eastAsia="Malgun Gothic"/>
          </w:rPr>
          <w:tab/>
        </w:r>
        <w:r w:rsidR="006D1EBE" w:rsidRPr="0068465D">
          <w:rPr>
            <w:rFonts w:eastAsia="Malgun Gothic"/>
          </w:rPr>
          <w:tab/>
        </w:r>
        <w:r w:rsidR="006D1EBE">
          <w:rPr>
            <w:rFonts w:eastAsia="Malgun Gothic"/>
          </w:rPr>
          <w:tab/>
        </w:r>
        <w:r w:rsidR="006D1EBE">
          <w:rPr>
            <w:rFonts w:eastAsia="Malgun Gothic"/>
          </w:rPr>
          <w:tab/>
        </w:r>
        <w:r w:rsidR="006D1EBE">
          <w:rPr>
            <w:rFonts w:eastAsia="Malgun Gothic"/>
          </w:rPr>
          <w:tab/>
        </w:r>
        <w:r w:rsidR="006D1EBE" w:rsidRPr="0068465D">
          <w:rPr>
            <w:color w:val="993366"/>
          </w:rPr>
          <w:t>OPTIONAL</w:t>
        </w:r>
        <w:r w:rsidR="006D1EBE" w:rsidRPr="0068465D">
          <w:rPr>
            <w:rFonts w:eastAsia="Malgun Gothic"/>
          </w:rPr>
          <w:t>,</w:t>
        </w:r>
      </w:ins>
    </w:p>
    <w:p w14:paraId="7D9EA590" w14:textId="77777777" w:rsidR="006D1EBE" w:rsidRPr="0068465D" w:rsidRDefault="006D1EBE" w:rsidP="006D1EBE">
      <w:pPr>
        <w:pStyle w:val="PL"/>
        <w:rPr>
          <w:ins w:id="1817" w:author="NTT DOCOMO, INC." w:date="2018-05-29T18:45:00Z"/>
          <w:rFonts w:eastAsia="Malgun Gothic"/>
        </w:rPr>
      </w:pPr>
      <w:ins w:id="1818" w:author="NTT DOCOMO, INC." w:date="2018-05-29T18:45:00Z">
        <w:r w:rsidRPr="0068465D">
          <w:rPr>
            <w:rFonts w:eastAsia="Malgun Gothic"/>
          </w:rPr>
          <w:tab/>
        </w:r>
        <w:r w:rsidRPr="0068465D">
          <w:rPr>
            <w:rFonts w:eastAsia="Malgun Gothic"/>
          </w:rPr>
          <w:tab/>
          <w:t>scs-3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Pr>
            <w:rFonts w:eastAsia="Malgun Gothic"/>
          </w:rPr>
          <w:tab/>
        </w:r>
        <w:r w:rsidRPr="0068465D">
          <w:rPr>
            <w:color w:val="993366"/>
          </w:rPr>
          <w:t>ENUMERATED</w:t>
        </w:r>
        <w:r w:rsidRPr="0068465D">
          <w:rPr>
            <w:rFonts w:eastAsia="Malgun Gothic"/>
          </w:rPr>
          <w:t xml:space="preserve"> {</w:t>
        </w:r>
        <w:r>
          <w:rPr>
            <w:rFonts w:eastAsia="Malgun Gothic"/>
          </w:rPr>
          <w:t>supported</w:t>
        </w:r>
        <w:r w:rsidRPr="0068465D">
          <w:rPr>
            <w:rFonts w:eastAsia="Malgun Gothic"/>
          </w:rPr>
          <w:t>}</w:t>
        </w:r>
        <w:r w:rsidRPr="0068465D">
          <w:rPr>
            <w:rFonts w:eastAsia="Malgun Gothic"/>
          </w:rPr>
          <w:tab/>
        </w:r>
        <w:r w:rsidRPr="0068465D">
          <w:rPr>
            <w:rFonts w:eastAsia="Malgun Gothic"/>
          </w:rPr>
          <w:tab/>
        </w:r>
        <w:r>
          <w:rPr>
            <w:rFonts w:eastAsia="Malgun Gothic"/>
          </w:rPr>
          <w:tab/>
        </w:r>
        <w:r>
          <w:rPr>
            <w:rFonts w:eastAsia="Malgun Gothic"/>
          </w:rPr>
          <w:tab/>
        </w:r>
        <w:r>
          <w:rPr>
            <w:rFonts w:eastAsia="Malgun Gothic"/>
          </w:rPr>
          <w:tab/>
        </w:r>
        <w:r w:rsidRPr="0068465D">
          <w:rPr>
            <w:color w:val="993366"/>
          </w:rPr>
          <w:t>OPTIONAL</w:t>
        </w:r>
        <w:r w:rsidRPr="0068465D">
          <w:rPr>
            <w:rFonts w:eastAsia="Malgun Gothic"/>
          </w:rPr>
          <w:t>,</w:t>
        </w:r>
      </w:ins>
    </w:p>
    <w:p w14:paraId="4A4280B8" w14:textId="77777777" w:rsidR="006D1EBE" w:rsidRPr="0068465D" w:rsidRDefault="006D1EBE" w:rsidP="006D1EBE">
      <w:pPr>
        <w:pStyle w:val="PL"/>
        <w:rPr>
          <w:ins w:id="1819" w:author="NTT DOCOMO, INC." w:date="2018-05-29T18:45:00Z"/>
          <w:rFonts w:eastAsia="Malgun Gothic"/>
        </w:rPr>
      </w:pPr>
      <w:ins w:id="1820" w:author="NTT DOCOMO, INC." w:date="2018-05-29T18:45:00Z">
        <w:r w:rsidRPr="0068465D">
          <w:rPr>
            <w:rFonts w:eastAsia="Malgun Gothic"/>
          </w:rPr>
          <w:tab/>
        </w:r>
        <w:r w:rsidRPr="0068465D">
          <w:rPr>
            <w:rFonts w:eastAsia="Malgun Gothic"/>
          </w:rPr>
          <w:tab/>
          <w:t>scs-6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Pr>
            <w:rFonts w:eastAsia="Malgun Gothic"/>
          </w:rPr>
          <w:tab/>
        </w:r>
        <w:r w:rsidRPr="0068465D">
          <w:rPr>
            <w:color w:val="993366"/>
          </w:rPr>
          <w:t>ENUMERATED</w:t>
        </w:r>
        <w:r w:rsidRPr="0068465D">
          <w:rPr>
            <w:rFonts w:eastAsia="Malgun Gothic"/>
          </w:rPr>
          <w:t xml:space="preserve"> {</w:t>
        </w:r>
        <w:r>
          <w:rPr>
            <w:rFonts w:eastAsia="Malgun Gothic"/>
          </w:rPr>
          <w:t>supported</w:t>
        </w:r>
        <w:r w:rsidRPr="0068465D">
          <w:rPr>
            <w:rFonts w:eastAsia="Malgun Gothic"/>
          </w:rPr>
          <w:t>}</w:t>
        </w:r>
        <w:r w:rsidRPr="0068465D">
          <w:rPr>
            <w:rFonts w:eastAsia="Malgun Gothic"/>
          </w:rPr>
          <w:tab/>
        </w:r>
        <w:r w:rsidRPr="0068465D">
          <w:rPr>
            <w:rFonts w:eastAsia="Malgun Gothic"/>
          </w:rPr>
          <w:tab/>
        </w:r>
        <w:r>
          <w:rPr>
            <w:rFonts w:eastAsia="Malgun Gothic"/>
          </w:rPr>
          <w:tab/>
        </w:r>
        <w:r>
          <w:rPr>
            <w:rFonts w:eastAsia="Malgun Gothic"/>
          </w:rPr>
          <w:tab/>
        </w:r>
        <w:r>
          <w:rPr>
            <w:rFonts w:eastAsia="Malgun Gothic"/>
          </w:rPr>
          <w:tab/>
        </w:r>
        <w:r w:rsidRPr="0068465D">
          <w:rPr>
            <w:color w:val="993366"/>
          </w:rPr>
          <w:t>OPTIONAL</w:t>
        </w:r>
        <w:r w:rsidRPr="0068465D">
          <w:rPr>
            <w:rFonts w:eastAsia="Malgun Gothic"/>
          </w:rPr>
          <w:t>,</w:t>
        </w:r>
      </w:ins>
    </w:p>
    <w:p w14:paraId="7450F2F9" w14:textId="77777777" w:rsidR="006D1EBE" w:rsidRPr="0068465D" w:rsidRDefault="006D1EBE" w:rsidP="006D1EBE">
      <w:pPr>
        <w:pStyle w:val="PL"/>
        <w:rPr>
          <w:ins w:id="1821" w:author="NTT DOCOMO, INC." w:date="2018-05-29T18:45:00Z"/>
          <w:rFonts w:eastAsia="Malgun Gothic"/>
        </w:rPr>
      </w:pPr>
      <w:ins w:id="1822" w:author="NTT DOCOMO, INC." w:date="2018-05-29T18:45:00Z">
        <w:r w:rsidRPr="0068465D">
          <w:rPr>
            <w:rFonts w:eastAsia="Malgun Gothic"/>
          </w:rPr>
          <w:tab/>
        </w:r>
        <w:r w:rsidRPr="0068465D">
          <w:rPr>
            <w:rFonts w:eastAsia="Malgun Gothic"/>
          </w:rPr>
          <w:tab/>
          <w:t>scs-12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Pr>
            <w:rFonts w:eastAsia="Malgun Gothic"/>
          </w:rPr>
          <w:tab/>
        </w:r>
        <w:r w:rsidRPr="0068465D">
          <w:rPr>
            <w:color w:val="993366"/>
          </w:rPr>
          <w:t>ENUMERATED</w:t>
        </w:r>
        <w:r w:rsidRPr="0068465D">
          <w:rPr>
            <w:rFonts w:eastAsia="Malgun Gothic"/>
          </w:rPr>
          <w:t xml:space="preserve"> {</w:t>
        </w:r>
        <w:r>
          <w:rPr>
            <w:rFonts w:eastAsia="Malgun Gothic"/>
          </w:rPr>
          <w:t>supported</w:t>
        </w:r>
        <w:r w:rsidRPr="0068465D">
          <w:rPr>
            <w:rFonts w:eastAsia="Malgun Gothic"/>
          </w:rPr>
          <w:t>}</w:t>
        </w:r>
        <w:r w:rsidRPr="0068465D">
          <w:rPr>
            <w:rFonts w:eastAsia="Malgun Gothic"/>
          </w:rPr>
          <w:tab/>
        </w:r>
        <w:r w:rsidRPr="0068465D">
          <w:rPr>
            <w:rFonts w:eastAsia="Malgun Gothic"/>
          </w:rPr>
          <w:tab/>
        </w:r>
        <w:r>
          <w:rPr>
            <w:rFonts w:eastAsia="Malgun Gothic"/>
          </w:rPr>
          <w:tab/>
        </w:r>
        <w:r>
          <w:rPr>
            <w:rFonts w:eastAsia="Malgun Gothic"/>
          </w:rPr>
          <w:tab/>
        </w:r>
        <w:r>
          <w:rPr>
            <w:rFonts w:eastAsia="Malgun Gothic"/>
          </w:rPr>
          <w:tab/>
        </w:r>
        <w:r w:rsidRPr="0068465D">
          <w:rPr>
            <w:color w:val="993366"/>
          </w:rPr>
          <w:t>OPTIONAL</w:t>
        </w:r>
      </w:ins>
    </w:p>
    <w:p w14:paraId="60863C62" w14:textId="77777777" w:rsidR="00B33067" w:rsidRDefault="00B33067" w:rsidP="00CF52D8">
      <w:pPr>
        <w:pStyle w:val="PL"/>
        <w:rPr>
          <w:ins w:id="1823" w:author="NTT DOCOMO, INC." w:date="2018-05-29T18:45:00Z"/>
          <w:rFonts w:eastAsia="游明朝"/>
          <w:lang w:eastAsia="ja-JP"/>
        </w:rPr>
      </w:pPr>
      <w:ins w:id="1824" w:author="NTT DOCOMO, INC." w:date="2018-05-29T18:45:00Z">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OPTIONAL</w:t>
        </w:r>
        <w:r w:rsidRPr="00B33067">
          <w:t>,</w:t>
        </w:r>
      </w:ins>
      <w:commentRangeEnd w:id="1813"/>
      <w:ins w:id="1825" w:author="NTT DOCOMO, INC." w:date="2018-05-29T18:59:00Z">
        <w:r w:rsidR="0087032A">
          <w:rPr>
            <w:rStyle w:val="aa"/>
            <w:rFonts w:ascii="Times New Roman" w:eastAsia="Times New Roman" w:hAnsi="Times New Roman"/>
            <w:noProof w:val="0"/>
            <w:lang w:eastAsia="ja-JP"/>
          </w:rPr>
          <w:commentReference w:id="1813"/>
        </w:r>
      </w:ins>
    </w:p>
    <w:p w14:paraId="18C7543F" w14:textId="77777777" w:rsidR="00B33067" w:rsidRDefault="00B33067" w:rsidP="00470AC8">
      <w:pPr>
        <w:pStyle w:val="PL"/>
        <w:rPr>
          <w:rFonts w:eastAsia="游明朝" w:hint="eastAsia"/>
          <w:lang w:eastAsia="ja-JP"/>
        </w:rPr>
      </w:pPr>
      <w:commentRangeStart w:id="1826"/>
      <w:ins w:id="1827" w:author="NTT DOCOMO, INC." w:date="2018-05-29T18:45:00Z">
        <w:r>
          <w:rPr>
            <w:rFonts w:eastAsia="游明朝"/>
            <w:lang w:eastAsia="ja-JP"/>
          </w:rPr>
          <w:tab/>
          <w:t>crossCarrierDiffNumerology</w:t>
        </w:r>
        <w:r>
          <w:rPr>
            <w:rFonts w:eastAsia="游明朝"/>
            <w:lang w:eastAsia="ja-JP"/>
          </w:rPr>
          <w:tab/>
        </w:r>
        <w:r>
          <w:rPr>
            <w:rFonts w:eastAsia="游明朝"/>
            <w:lang w:eastAsia="ja-JP"/>
          </w:rPr>
          <w:tab/>
        </w:r>
        <w:r>
          <w:rPr>
            <w:rFonts w:eastAsia="游明朝"/>
            <w:lang w:eastAsia="ja-JP"/>
          </w:rPr>
          <w:tab/>
        </w:r>
        <w:r w:rsidRPr="00B33067">
          <w:rPr>
            <w:rFonts w:eastAsia="游明朝"/>
            <w:color w:val="993366"/>
            <w:lang w:eastAsia="ja-JP"/>
          </w:rPr>
          <w:t>SEQUENCE</w:t>
        </w:r>
        <w:r w:rsidR="00470AC8">
          <w:rPr>
            <w:rFonts w:eastAsia="游明朝"/>
            <w:lang w:eastAsia="ja-JP"/>
          </w:rPr>
          <w:t xml:space="preserve"> (SIZE (1..6)) </w:t>
        </w:r>
        <w:r w:rsidR="00470AC8" w:rsidRPr="00470AC8">
          <w:rPr>
            <w:rFonts w:eastAsia="游明朝"/>
            <w:color w:val="993366"/>
            <w:lang w:eastAsia="ja-JP"/>
          </w:rPr>
          <w:t>OF</w:t>
        </w:r>
        <w:r w:rsidR="00470AC8">
          <w:rPr>
            <w:rFonts w:eastAsia="游明朝"/>
            <w:lang w:eastAsia="ja-JP"/>
          </w:rPr>
          <w:t xml:space="preserve"> SCS-Combination</w:t>
        </w:r>
        <w:r>
          <w:rPr>
            <w:rFonts w:eastAsia="游明朝"/>
            <w:lang w:eastAsia="ja-JP"/>
          </w:rPr>
          <w:tab/>
        </w:r>
        <w:r w:rsidRPr="00F35584">
          <w:rPr>
            <w:color w:val="993366"/>
          </w:rPr>
          <w:t>OPTIONAL</w:t>
        </w:r>
      </w:ins>
      <w:commentRangeEnd w:id="1826"/>
      <w:ins w:id="1828" w:author="NTT DOCOMO, INC." w:date="2018-05-29T19:00:00Z">
        <w:r w:rsidR="00574023">
          <w:rPr>
            <w:rStyle w:val="aa"/>
            <w:rFonts w:ascii="Times New Roman" w:eastAsia="Times New Roman" w:hAnsi="Times New Roman"/>
            <w:noProof w:val="0"/>
            <w:lang w:eastAsia="ja-JP"/>
          </w:rPr>
          <w:commentReference w:id="1826"/>
        </w:r>
      </w:ins>
    </w:p>
    <w:p w14:paraId="31F7A3CB" w14:textId="77777777" w:rsidR="00CF52D8" w:rsidRPr="00F35584" w:rsidRDefault="00CF52D8" w:rsidP="00CF52D8">
      <w:pPr>
        <w:pStyle w:val="PL"/>
        <w:rPr>
          <w:rFonts w:eastAsia="游明朝"/>
          <w:lang w:eastAsia="ja-JP"/>
        </w:rPr>
      </w:pPr>
      <w:r w:rsidRPr="00F35584">
        <w:rPr>
          <w:rFonts w:eastAsia="游明朝"/>
          <w:lang w:eastAsia="ja-JP"/>
        </w:rPr>
        <w:t>}</w:t>
      </w:r>
    </w:p>
    <w:p w14:paraId="0453715A" w14:textId="77777777" w:rsidR="00CF52D8" w:rsidRPr="00F35584" w:rsidRDefault="00CF52D8" w:rsidP="00CF52D8">
      <w:pPr>
        <w:pStyle w:val="PL"/>
        <w:rPr>
          <w:rFonts w:eastAsia="游明朝"/>
          <w:lang w:eastAsia="ja-JP"/>
        </w:rPr>
      </w:pPr>
    </w:p>
    <w:p w14:paraId="10302B91" w14:textId="77777777" w:rsidR="00CF52D8" w:rsidRPr="00F35584" w:rsidRDefault="00CF52D8" w:rsidP="00CF52D8">
      <w:pPr>
        <w:pStyle w:val="PL"/>
        <w:rPr>
          <w:rFonts w:eastAsia="游明朝"/>
          <w:lang w:eastAsia="ja-JP"/>
        </w:rPr>
      </w:pPr>
      <w:r w:rsidRPr="00F35584">
        <w:rPr>
          <w:rFonts w:eastAsia="游明朝"/>
          <w:lang w:eastAsia="ja-JP"/>
        </w:rPr>
        <w:lastRenderedPageBreak/>
        <w:t>Phy-ParametersFRX-Diff ::=</w:t>
      </w:r>
      <w:r w:rsidRPr="00F35584">
        <w:rPr>
          <w:rFonts w:eastAsia="游明朝"/>
          <w:lang w:eastAsia="ja-JP"/>
        </w:rPr>
        <w:tab/>
      </w:r>
      <w:r w:rsidRPr="00F35584">
        <w:rPr>
          <w:color w:val="993366"/>
        </w:rPr>
        <w:t>SEQUENCE</w:t>
      </w:r>
      <w:r w:rsidRPr="00F35584">
        <w:rPr>
          <w:rFonts w:eastAsia="游明朝"/>
          <w:lang w:eastAsia="ja-JP"/>
        </w:rPr>
        <w:t xml:space="preserve"> {</w:t>
      </w:r>
    </w:p>
    <w:p w14:paraId="6D4DD4FD" w14:textId="77777777" w:rsidR="00FD7354" w:rsidRPr="00F35584" w:rsidRDefault="00FD7354" w:rsidP="00FC7F0F">
      <w:pPr>
        <w:pStyle w:val="PL"/>
        <w:rPr>
          <w:del w:id="1829" w:author="NTT DOCOMO, INC." w:date="2018-05-29T18:45:00Z"/>
          <w:rFonts w:eastAsia="游明朝"/>
          <w:color w:val="808080"/>
          <w:lang w:eastAsia="ja-JP"/>
        </w:rPr>
      </w:pPr>
      <w:del w:id="1830" w:author="NTT DOCOMO, INC." w:date="2018-05-29T18:45:00Z">
        <w:r w:rsidRPr="00F35584">
          <w:rPr>
            <w:rFonts w:eastAsia="游明朝"/>
            <w:color w:val="808080"/>
            <w:lang w:eastAsia="ja-JP"/>
          </w:rPr>
          <w:delText>-- R1 2-6 &amp; 2-16b: Support 1+2 DMRS (DL/UL)</w:delText>
        </w:r>
      </w:del>
    </w:p>
    <w:p w14:paraId="2304110D" w14:textId="77777777" w:rsidR="002E4682" w:rsidRDefault="002E4682" w:rsidP="00CF52D8">
      <w:pPr>
        <w:pStyle w:val="PL"/>
        <w:rPr>
          <w:ins w:id="1831" w:author="NTT DOCOMO, INC." w:date="2018-05-29T18:45:00Z"/>
          <w:rFonts w:eastAsia="游明朝" w:hint="eastAsia"/>
          <w:lang w:eastAsia="ja-JP"/>
        </w:rPr>
      </w:pPr>
      <w:ins w:id="1832" w:author="NTT DOCOMO, INC." w:date="2018-05-29T18:45:00Z">
        <w:r>
          <w:rPr>
            <w:rFonts w:eastAsia="游明朝"/>
            <w:lang w:eastAsia="ja-JP"/>
          </w:rPr>
          <w:tab/>
        </w:r>
        <w:commentRangeStart w:id="1833"/>
        <w:r w:rsidRPr="00F35584">
          <w:rPr>
            <w:rFonts w:eastAsia="游明朝"/>
            <w:lang w:eastAsia="ja-JP"/>
          </w:rPr>
          <w:t>dynamicSF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commentRangeEnd w:id="1833"/>
      <w:ins w:id="1834" w:author="NTT DOCOMO, INC." w:date="2018-05-29T18:58:00Z">
        <w:r w:rsidR="00455FA2">
          <w:rPr>
            <w:rStyle w:val="aa"/>
            <w:rFonts w:ascii="Times New Roman" w:eastAsia="Times New Roman" w:hAnsi="Times New Roman"/>
            <w:noProof w:val="0"/>
            <w:lang w:eastAsia="ja-JP"/>
          </w:rPr>
          <w:commentReference w:id="1833"/>
        </w:r>
      </w:ins>
    </w:p>
    <w:p w14:paraId="6E0EDC1D" w14:textId="77777777" w:rsidR="00CF52D8" w:rsidRPr="00F35584" w:rsidRDefault="00CF52D8" w:rsidP="00CF52D8">
      <w:pPr>
        <w:pStyle w:val="PL"/>
        <w:rPr>
          <w:rFonts w:eastAsia="游明朝"/>
          <w:lang w:eastAsia="ja-JP"/>
        </w:rPr>
      </w:pPr>
      <w:r w:rsidRPr="00F35584">
        <w:rPr>
          <w:rFonts w:eastAsia="游明朝"/>
          <w:lang w:eastAsia="ja-JP"/>
        </w:rPr>
        <w:tab/>
        <w:t>oneFL-DMRS-TwoAdditionalDMRS</w:t>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DF0D7B5" w14:textId="77777777" w:rsidR="00FD7354" w:rsidRPr="00F35584" w:rsidRDefault="00FD7354" w:rsidP="00FC7F0F">
      <w:pPr>
        <w:pStyle w:val="PL"/>
        <w:rPr>
          <w:del w:id="1835" w:author="NTT DOCOMO, INC." w:date="2018-05-29T18:45:00Z"/>
          <w:rFonts w:eastAsia="游明朝"/>
          <w:color w:val="808080"/>
          <w:lang w:eastAsia="ja-JP"/>
        </w:rPr>
      </w:pPr>
      <w:del w:id="1836" w:author="NTT DOCOMO, INC." w:date="2018-05-29T18:45:00Z">
        <w:r w:rsidRPr="00F35584">
          <w:rPr>
            <w:rFonts w:eastAsia="游明朝"/>
            <w:color w:val="808080"/>
            <w:lang w:eastAsia="ja-JP"/>
          </w:rPr>
          <w:delText>-- R1 2-7 &amp; 2-18: Supported 2 symbols front-loaded DMRS(DL/UL)</w:delText>
        </w:r>
      </w:del>
    </w:p>
    <w:p w14:paraId="4B1F2DCF" w14:textId="77777777" w:rsidR="00CF52D8" w:rsidRPr="00F35584" w:rsidRDefault="00CF52D8" w:rsidP="00CF52D8">
      <w:pPr>
        <w:pStyle w:val="PL"/>
        <w:rPr>
          <w:rFonts w:eastAsia="游明朝"/>
          <w:lang w:eastAsia="ja-JP"/>
        </w:rPr>
      </w:pPr>
      <w:r w:rsidRPr="00F35584">
        <w:rPr>
          <w:rFonts w:eastAsia="游明朝"/>
          <w:lang w:eastAsia="ja-JP"/>
        </w:rPr>
        <w:tab/>
        <w:t>twoFL-DM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B9026DF" w14:textId="77777777" w:rsidR="00FD7354" w:rsidRPr="00F35584" w:rsidRDefault="00FD7354" w:rsidP="00FC7F0F">
      <w:pPr>
        <w:pStyle w:val="PL"/>
        <w:rPr>
          <w:del w:id="1837" w:author="NTT DOCOMO, INC." w:date="2018-05-29T18:45:00Z"/>
          <w:rFonts w:eastAsia="游明朝"/>
          <w:color w:val="808080"/>
          <w:lang w:eastAsia="ja-JP"/>
        </w:rPr>
      </w:pPr>
      <w:del w:id="1838" w:author="NTT DOCOMO, INC." w:date="2018-05-29T18:45:00Z">
        <w:r w:rsidRPr="00F35584">
          <w:rPr>
            <w:rFonts w:eastAsia="游明朝"/>
            <w:color w:val="808080"/>
            <w:lang w:eastAsia="ja-JP"/>
          </w:rPr>
          <w:delText>-- R1 2-8 &amp; 2-18a: Supported 2 symbols front-loaded +2 symbols additional DMRS(DL/UL)</w:delText>
        </w:r>
      </w:del>
    </w:p>
    <w:p w14:paraId="062D3FFC" w14:textId="77777777" w:rsidR="00CF52D8" w:rsidRPr="00F35584" w:rsidRDefault="00CF52D8" w:rsidP="00CF52D8">
      <w:pPr>
        <w:pStyle w:val="PL"/>
        <w:rPr>
          <w:rFonts w:eastAsia="游明朝"/>
          <w:lang w:eastAsia="ja-JP"/>
        </w:rPr>
      </w:pPr>
      <w:r w:rsidRPr="00F35584">
        <w:rPr>
          <w:rFonts w:eastAsia="游明朝"/>
          <w:lang w:eastAsia="ja-JP"/>
        </w:rPr>
        <w:tab/>
        <w:t>twoFL-DMRS-TwoAdditionalDMRS</w:t>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4303D55" w14:textId="77777777" w:rsidR="00FD7354" w:rsidRPr="00F35584" w:rsidRDefault="00FD7354" w:rsidP="00FC7F0F">
      <w:pPr>
        <w:pStyle w:val="PL"/>
        <w:rPr>
          <w:del w:id="1839" w:author="NTT DOCOMO, INC." w:date="2018-05-29T18:45:00Z"/>
          <w:rFonts w:eastAsia="游明朝"/>
          <w:color w:val="808080"/>
          <w:lang w:eastAsia="ja-JP"/>
        </w:rPr>
      </w:pPr>
      <w:del w:id="1840" w:author="NTT DOCOMO, INC." w:date="2018-05-29T18:45:00Z">
        <w:r w:rsidRPr="00F35584">
          <w:rPr>
            <w:rFonts w:eastAsia="游明朝"/>
            <w:color w:val="808080"/>
            <w:lang w:eastAsia="ja-JP"/>
          </w:rPr>
          <w:delText>-- R1 2-9 &amp; 2-19: Support 1+3 DMRS (DL/UL)</w:delText>
        </w:r>
      </w:del>
    </w:p>
    <w:p w14:paraId="10FC5B99" w14:textId="77777777" w:rsidR="00CF52D8" w:rsidRPr="00F35584" w:rsidRDefault="00CF52D8" w:rsidP="00CF52D8">
      <w:pPr>
        <w:pStyle w:val="PL"/>
        <w:rPr>
          <w:rFonts w:eastAsia="游明朝"/>
          <w:lang w:eastAsia="ja-JP"/>
        </w:rPr>
      </w:pPr>
      <w:r w:rsidRPr="00F35584">
        <w:rPr>
          <w:rFonts w:eastAsia="游明朝"/>
          <w:lang w:eastAsia="ja-JP"/>
        </w:rPr>
        <w:tab/>
        <w:t>oneFL-DMRS-ThreeAdditionalDMRS</w:t>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9ADDDB1" w14:textId="77777777" w:rsidR="00FD7354" w:rsidRPr="00F35584" w:rsidRDefault="00FD7354" w:rsidP="00FC7F0F">
      <w:pPr>
        <w:pStyle w:val="PL"/>
        <w:rPr>
          <w:del w:id="1841" w:author="NTT DOCOMO, INC." w:date="2018-05-29T18:45:00Z"/>
          <w:rFonts w:eastAsia="游明朝"/>
          <w:color w:val="808080"/>
          <w:lang w:eastAsia="ja-JP"/>
        </w:rPr>
      </w:pPr>
      <w:del w:id="1842" w:author="NTT DOCOMO, INC." w:date="2018-05-29T18:45:00Z">
        <w:r w:rsidRPr="00F35584">
          <w:rPr>
            <w:rFonts w:eastAsia="游明朝"/>
            <w:color w:val="808080"/>
            <w:lang w:eastAsia="ja-JP"/>
          </w:rPr>
          <w:delText>-- R1 2-10: Support DMRS type (DL)</w:delText>
        </w:r>
      </w:del>
    </w:p>
    <w:p w14:paraId="3C52C723" w14:textId="77777777" w:rsidR="00CF52D8" w:rsidRPr="00F35584" w:rsidRDefault="00CF52D8" w:rsidP="00CF52D8">
      <w:pPr>
        <w:pStyle w:val="PL"/>
        <w:rPr>
          <w:rFonts w:eastAsia="游明朝"/>
          <w:lang w:eastAsia="ja-JP"/>
        </w:rPr>
      </w:pPr>
      <w:r w:rsidRPr="00F35584">
        <w:rPr>
          <w:rFonts w:eastAsia="游明朝"/>
          <w:lang w:eastAsia="ja-JP"/>
        </w:rPr>
        <w:tab/>
        <w:t>supportedDMRS-Type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ype1, type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E1E93CA" w14:textId="77777777" w:rsidR="00FD7354" w:rsidRPr="00F35584" w:rsidRDefault="00FD7354" w:rsidP="00FC7F0F">
      <w:pPr>
        <w:pStyle w:val="PL"/>
        <w:rPr>
          <w:del w:id="1843" w:author="NTT DOCOMO, INC." w:date="2018-05-29T18:45:00Z"/>
          <w:rFonts w:eastAsia="游明朝"/>
          <w:color w:val="808080"/>
          <w:lang w:eastAsia="ja-JP"/>
        </w:rPr>
      </w:pPr>
      <w:del w:id="1844" w:author="NTT DOCOMO, INC." w:date="2018-05-29T18:45:00Z">
        <w:r w:rsidRPr="00F35584">
          <w:rPr>
            <w:rFonts w:eastAsia="游明朝"/>
            <w:color w:val="808080"/>
            <w:lang w:eastAsia="ja-JP"/>
          </w:rPr>
          <w:delText>-- R1 2-17: Support DMRS type (UL)</w:delText>
        </w:r>
      </w:del>
    </w:p>
    <w:p w14:paraId="4EAE594A" w14:textId="77777777" w:rsidR="00CF52D8" w:rsidRPr="00F35584" w:rsidRDefault="00CF52D8" w:rsidP="00CF52D8">
      <w:pPr>
        <w:pStyle w:val="PL"/>
        <w:rPr>
          <w:rFonts w:eastAsia="游明朝"/>
          <w:lang w:eastAsia="ja-JP"/>
        </w:rPr>
      </w:pPr>
      <w:r w:rsidRPr="00F35584">
        <w:rPr>
          <w:rFonts w:eastAsia="游明朝"/>
          <w:lang w:eastAsia="ja-JP"/>
        </w:rPr>
        <w:tab/>
        <w:t>supportedDMRS-Type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ype1, type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618609C" w14:textId="77777777" w:rsidR="00FD7354" w:rsidRPr="00F35584" w:rsidRDefault="00FD7354" w:rsidP="00FC7F0F">
      <w:pPr>
        <w:pStyle w:val="PL"/>
        <w:rPr>
          <w:del w:id="1845" w:author="NTT DOCOMO, INC." w:date="2018-05-29T18:45:00Z"/>
          <w:rFonts w:eastAsia="游明朝"/>
          <w:color w:val="808080"/>
          <w:lang w:eastAsia="ja-JP"/>
        </w:rPr>
      </w:pPr>
      <w:del w:id="1846" w:author="NTT DOCOMO, INC." w:date="2018-05-29T18:45:00Z">
        <w:r w:rsidRPr="00F35584">
          <w:rPr>
            <w:rFonts w:eastAsia="游明朝"/>
            <w:color w:val="808080"/>
            <w:lang w:eastAsia="ja-JP"/>
          </w:rPr>
          <w:delText>-- R1 2-37: Support Semi-open loop CSI</w:delText>
        </w:r>
      </w:del>
    </w:p>
    <w:p w14:paraId="11A441FB" w14:textId="77777777" w:rsidR="00CF52D8" w:rsidRPr="00F35584" w:rsidRDefault="00CF52D8" w:rsidP="00CF52D8">
      <w:pPr>
        <w:pStyle w:val="PL"/>
        <w:rPr>
          <w:rFonts w:eastAsia="游明朝"/>
          <w:lang w:eastAsia="ja-JP"/>
        </w:rPr>
      </w:pPr>
      <w:r w:rsidRPr="00F35584">
        <w:rPr>
          <w:rFonts w:eastAsia="游明朝"/>
          <w:lang w:eastAsia="ja-JP"/>
        </w:rPr>
        <w:tab/>
        <w:t>semiOpenLoopCS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03F0B4D" w14:textId="77777777" w:rsidR="00FD7354" w:rsidRPr="00F35584" w:rsidRDefault="00FD7354" w:rsidP="00FC7F0F">
      <w:pPr>
        <w:pStyle w:val="PL"/>
        <w:rPr>
          <w:del w:id="1847" w:author="NTT DOCOMO, INC." w:date="2018-05-29T18:45:00Z"/>
          <w:rFonts w:eastAsia="游明朝"/>
          <w:color w:val="808080"/>
          <w:lang w:eastAsia="ja-JP"/>
        </w:rPr>
      </w:pPr>
      <w:del w:id="1848" w:author="NTT DOCOMO, INC." w:date="2018-05-29T18:45:00Z">
        <w:r w:rsidRPr="00F35584">
          <w:rPr>
            <w:rFonts w:eastAsia="游明朝"/>
            <w:color w:val="808080"/>
            <w:lang w:eastAsia="ja-JP"/>
          </w:rPr>
          <w:delText>-- R1 2-38: CSI report without PMI</w:delText>
        </w:r>
      </w:del>
    </w:p>
    <w:p w14:paraId="6583E258" w14:textId="77777777" w:rsidR="00CF52D8" w:rsidRPr="00F35584" w:rsidRDefault="00CF52D8" w:rsidP="00CF52D8">
      <w:pPr>
        <w:pStyle w:val="PL"/>
        <w:rPr>
          <w:rFonts w:eastAsia="游明朝"/>
          <w:lang w:eastAsia="ja-JP"/>
        </w:rPr>
      </w:pPr>
      <w:r w:rsidRPr="00F35584">
        <w:rPr>
          <w:rFonts w:eastAsia="游明朝"/>
          <w:lang w:eastAsia="ja-JP"/>
        </w:rPr>
        <w:tab/>
        <w:t>csi-ReportWithoutPM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DA15F83" w14:textId="77777777" w:rsidR="00FD7354" w:rsidRPr="00F35584" w:rsidRDefault="00FD7354" w:rsidP="00FC7F0F">
      <w:pPr>
        <w:pStyle w:val="PL"/>
        <w:rPr>
          <w:del w:id="1849" w:author="NTT DOCOMO, INC." w:date="2018-05-29T18:45:00Z"/>
          <w:rFonts w:eastAsia="游明朝"/>
          <w:color w:val="808080"/>
          <w:lang w:eastAsia="ja-JP"/>
        </w:rPr>
      </w:pPr>
      <w:del w:id="1850" w:author="NTT DOCOMO, INC." w:date="2018-05-29T18:45:00Z">
        <w:r w:rsidRPr="00F35584">
          <w:rPr>
            <w:rFonts w:eastAsia="游明朝"/>
            <w:color w:val="808080"/>
            <w:lang w:eastAsia="ja-JP"/>
          </w:rPr>
          <w:delText>-- R1 2-39: CSI report with CRI</w:delText>
        </w:r>
      </w:del>
    </w:p>
    <w:p w14:paraId="32DA1CED" w14:textId="77777777" w:rsidR="00FD7354" w:rsidRPr="00F35584" w:rsidRDefault="00FD7354" w:rsidP="00FC7F0F">
      <w:pPr>
        <w:pStyle w:val="PL"/>
        <w:rPr>
          <w:del w:id="1851" w:author="NTT DOCOMO, INC." w:date="2018-05-29T18:45:00Z"/>
          <w:rFonts w:eastAsia="游明朝"/>
          <w:lang w:eastAsia="ja-JP"/>
        </w:rPr>
      </w:pPr>
      <w:del w:id="1852" w:author="NTT DOCOMO, INC." w:date="2018-05-29T18:45:00Z">
        <w:r w:rsidRPr="00F35584">
          <w:rPr>
            <w:rFonts w:eastAsia="游明朝"/>
            <w:lang w:eastAsia="ja-JP"/>
          </w:rPr>
          <w:tab/>
          <w:delText>csi-ReportWithCRI</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74947F25" w14:textId="77777777" w:rsidR="00FD7354" w:rsidRPr="00F35584" w:rsidRDefault="00FD7354" w:rsidP="00FC7F0F">
      <w:pPr>
        <w:pStyle w:val="PL"/>
        <w:rPr>
          <w:del w:id="1853" w:author="NTT DOCOMO, INC." w:date="2018-05-29T18:45:00Z"/>
          <w:rFonts w:eastAsia="游明朝"/>
          <w:color w:val="808080"/>
          <w:lang w:eastAsia="ja-JP"/>
        </w:rPr>
      </w:pPr>
      <w:del w:id="1854" w:author="NTT DOCOMO, INC." w:date="2018-05-29T18:45:00Z">
        <w:r w:rsidRPr="00F35584">
          <w:rPr>
            <w:rFonts w:eastAsia="游明朝"/>
            <w:color w:val="808080"/>
            <w:lang w:eastAsia="ja-JP"/>
          </w:rPr>
          <w:delText>-- R1 2-39a: CSI report without CQI</w:delText>
        </w:r>
      </w:del>
    </w:p>
    <w:p w14:paraId="0F8F3199" w14:textId="77777777" w:rsidR="00CF52D8" w:rsidRPr="00F35584" w:rsidRDefault="00CF52D8" w:rsidP="00CF52D8">
      <w:pPr>
        <w:pStyle w:val="PL"/>
        <w:rPr>
          <w:rFonts w:eastAsia="游明朝"/>
          <w:lang w:eastAsia="ja-JP"/>
        </w:rPr>
      </w:pPr>
      <w:r w:rsidRPr="00F35584">
        <w:rPr>
          <w:rFonts w:eastAsia="游明朝"/>
          <w:lang w:eastAsia="ja-JP"/>
        </w:rPr>
        <w:tab/>
        <w:t>csi-ReportWithoutCQ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FDEA07B" w14:textId="77777777" w:rsidR="00FD7354" w:rsidRPr="00F35584" w:rsidRDefault="00FD7354" w:rsidP="00FC7F0F">
      <w:pPr>
        <w:pStyle w:val="PL"/>
        <w:rPr>
          <w:del w:id="1855" w:author="NTT DOCOMO, INC." w:date="2018-05-29T18:45:00Z"/>
          <w:rFonts w:eastAsia="游明朝"/>
          <w:color w:val="808080"/>
          <w:lang w:eastAsia="ja-JP"/>
        </w:rPr>
      </w:pPr>
      <w:del w:id="1856" w:author="NTT DOCOMO, INC." w:date="2018-05-29T18:45:00Z">
        <w:r w:rsidRPr="00F35584">
          <w:rPr>
            <w:rFonts w:eastAsia="游明朝"/>
            <w:color w:val="808080"/>
            <w:lang w:eastAsia="ja-JP"/>
          </w:rPr>
          <w:delText>-- R1 2-44 &amp; 2-47: 1 port of DL/UL PTRS</w:delText>
        </w:r>
      </w:del>
    </w:p>
    <w:p w14:paraId="036E7614" w14:textId="77777777" w:rsidR="00CF52D8" w:rsidRPr="00F35584" w:rsidRDefault="00CF52D8" w:rsidP="00CF52D8">
      <w:pPr>
        <w:pStyle w:val="PL"/>
        <w:rPr>
          <w:rFonts w:eastAsia="游明朝"/>
          <w:lang w:eastAsia="ja-JP"/>
        </w:rPr>
      </w:pPr>
      <w:r w:rsidRPr="00F35584">
        <w:rPr>
          <w:rFonts w:eastAsia="游明朝"/>
          <w:lang w:eastAsia="ja-JP"/>
        </w:rPr>
        <w:tab/>
        <w:t>onePortsPT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ABF7A35" w14:textId="77777777" w:rsidR="00FD7354" w:rsidRPr="00F35584" w:rsidRDefault="00FD7354" w:rsidP="00FC7F0F">
      <w:pPr>
        <w:pStyle w:val="PL"/>
        <w:rPr>
          <w:del w:id="1857" w:author="NTT DOCOMO, INC." w:date="2018-05-29T18:45:00Z"/>
          <w:rFonts w:eastAsia="游明朝"/>
          <w:color w:val="808080"/>
          <w:lang w:eastAsia="ja-JP"/>
        </w:rPr>
      </w:pPr>
      <w:del w:id="1858" w:author="NTT DOCOMO, INC." w:date="2018-05-29T18:45:00Z">
        <w:r w:rsidRPr="00F35584">
          <w:rPr>
            <w:rFonts w:eastAsia="游明朝"/>
            <w:color w:val="808080"/>
            <w:lang w:eastAsia="ja-JP"/>
          </w:rPr>
          <w:delText>-- R1 4-2: 2 PUCCH of format 0 or 2 in consecutive symbols</w:delText>
        </w:r>
      </w:del>
    </w:p>
    <w:p w14:paraId="3FB49949" w14:textId="77777777" w:rsidR="00CF52D8" w:rsidRPr="00F35584" w:rsidRDefault="00CF52D8" w:rsidP="00CF52D8">
      <w:pPr>
        <w:pStyle w:val="PL"/>
        <w:rPr>
          <w:rFonts w:eastAsia="游明朝"/>
          <w:lang w:eastAsia="ja-JP"/>
        </w:rPr>
      </w:pPr>
      <w:r w:rsidRPr="00F35584">
        <w:rPr>
          <w:rFonts w:eastAsia="游明朝"/>
          <w:lang w:eastAsia="ja-JP"/>
        </w:rPr>
        <w:tab/>
        <w:t>twoPUCCH-F0-2-ConsecSymbol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EC00FE8" w14:textId="77777777" w:rsidR="00FD7354" w:rsidRPr="00F35584" w:rsidRDefault="00FD7354" w:rsidP="00FC7F0F">
      <w:pPr>
        <w:pStyle w:val="PL"/>
        <w:rPr>
          <w:del w:id="1859" w:author="NTT DOCOMO, INC." w:date="2018-05-29T18:45:00Z"/>
          <w:rFonts w:eastAsia="游明朝"/>
          <w:color w:val="808080"/>
          <w:lang w:eastAsia="ja-JP"/>
        </w:rPr>
      </w:pPr>
      <w:del w:id="1860" w:author="NTT DOCOMO, INC." w:date="2018-05-29T18:45:00Z">
        <w:r w:rsidRPr="00F35584">
          <w:rPr>
            <w:rFonts w:eastAsia="游明朝"/>
            <w:color w:val="808080"/>
            <w:lang w:eastAsia="ja-JP"/>
          </w:rPr>
          <w:delText>-- R1 4-3: PUCCH format 2 over 1 – 2 OFDM symbols once per slot with FH</w:delText>
        </w:r>
      </w:del>
    </w:p>
    <w:p w14:paraId="0E694BF5" w14:textId="77777777" w:rsidR="00CF52D8" w:rsidRPr="00F35584" w:rsidRDefault="00CF52D8" w:rsidP="00CF52D8">
      <w:pPr>
        <w:pStyle w:val="PL"/>
        <w:rPr>
          <w:rFonts w:eastAsia="游明朝"/>
          <w:lang w:eastAsia="ja-JP"/>
        </w:rPr>
      </w:pPr>
      <w:r w:rsidRPr="00F35584">
        <w:rPr>
          <w:rFonts w:eastAsia="游明朝"/>
          <w:lang w:eastAsia="ja-JP"/>
        </w:rPr>
        <w:tab/>
        <w:t>pucch-F2-WithF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92F0A26" w14:textId="77777777" w:rsidR="00FD7354" w:rsidRPr="00F35584" w:rsidRDefault="00FD7354" w:rsidP="00FC7F0F">
      <w:pPr>
        <w:pStyle w:val="PL"/>
        <w:rPr>
          <w:del w:id="1861" w:author="NTT DOCOMO, INC." w:date="2018-05-29T18:45:00Z"/>
          <w:rFonts w:eastAsia="游明朝"/>
          <w:color w:val="808080"/>
          <w:lang w:eastAsia="ja-JP"/>
        </w:rPr>
      </w:pPr>
      <w:del w:id="1862" w:author="NTT DOCOMO, INC." w:date="2018-05-29T18:45:00Z">
        <w:r w:rsidRPr="00F35584">
          <w:rPr>
            <w:rFonts w:eastAsia="游明朝"/>
            <w:color w:val="808080"/>
            <w:lang w:eastAsia="ja-JP"/>
          </w:rPr>
          <w:delText>-- R1 4-4: PUCCH format 3 over 4 – 14 OFDM symbols once per slot with FH</w:delText>
        </w:r>
      </w:del>
    </w:p>
    <w:p w14:paraId="78939F96" w14:textId="77777777" w:rsidR="00CF52D8" w:rsidRPr="00F35584" w:rsidRDefault="00CF52D8" w:rsidP="00CF52D8">
      <w:pPr>
        <w:pStyle w:val="PL"/>
        <w:rPr>
          <w:rFonts w:eastAsia="游明朝"/>
          <w:lang w:eastAsia="ja-JP"/>
        </w:rPr>
      </w:pPr>
      <w:r w:rsidRPr="00F35584">
        <w:rPr>
          <w:rFonts w:eastAsia="游明朝"/>
          <w:lang w:eastAsia="ja-JP"/>
        </w:rPr>
        <w:tab/>
        <w:t>pucch-F3-WithF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CA54FF6" w14:textId="77777777" w:rsidR="00FD7354" w:rsidRPr="00F35584" w:rsidRDefault="00FD7354" w:rsidP="00FC7F0F">
      <w:pPr>
        <w:pStyle w:val="PL"/>
        <w:rPr>
          <w:del w:id="1863" w:author="NTT DOCOMO, INC." w:date="2018-05-29T18:45:00Z"/>
          <w:rFonts w:eastAsia="游明朝"/>
          <w:color w:val="808080"/>
          <w:lang w:eastAsia="ja-JP"/>
        </w:rPr>
      </w:pPr>
      <w:del w:id="1864" w:author="NTT DOCOMO, INC." w:date="2018-05-29T18:45:00Z">
        <w:r w:rsidRPr="00F35584">
          <w:rPr>
            <w:rFonts w:eastAsia="游明朝"/>
            <w:color w:val="808080"/>
            <w:lang w:eastAsia="ja-JP"/>
          </w:rPr>
          <w:delText>-- R1 4-5: PUCCH format 4 over 4 – 14 OFDM symbols once per slot with FH</w:delText>
        </w:r>
      </w:del>
    </w:p>
    <w:p w14:paraId="525E366D" w14:textId="77777777" w:rsidR="00CF52D8" w:rsidRPr="00F35584" w:rsidRDefault="00CF52D8" w:rsidP="00CF52D8">
      <w:pPr>
        <w:pStyle w:val="PL"/>
        <w:rPr>
          <w:rFonts w:eastAsia="游明朝"/>
          <w:lang w:eastAsia="ja-JP"/>
        </w:rPr>
      </w:pPr>
      <w:r w:rsidRPr="00F35584">
        <w:rPr>
          <w:rFonts w:eastAsia="游明朝"/>
          <w:lang w:eastAsia="ja-JP"/>
        </w:rPr>
        <w:tab/>
        <w:t>pucch-F4-WithF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CF96961" w14:textId="77777777" w:rsidR="00FD7354" w:rsidRPr="00F35584" w:rsidRDefault="00FD7354" w:rsidP="00FC7F0F">
      <w:pPr>
        <w:pStyle w:val="PL"/>
        <w:rPr>
          <w:del w:id="1865" w:author="NTT DOCOMO, INC." w:date="2018-05-29T18:45:00Z"/>
          <w:rFonts w:eastAsia="游明朝"/>
          <w:color w:val="808080"/>
          <w:lang w:eastAsia="ja-JP"/>
        </w:rPr>
      </w:pPr>
      <w:del w:id="1866" w:author="NTT DOCOMO, INC." w:date="2018-05-29T18:45:00Z">
        <w:r w:rsidRPr="00F35584">
          <w:rPr>
            <w:rFonts w:eastAsia="游明朝"/>
            <w:color w:val="808080"/>
            <w:lang w:eastAsia="ja-JP"/>
          </w:rPr>
          <w:delText>-- R1 4-6: Non-frequency hopping for PUCCH formats 0 and 2</w:delText>
        </w:r>
      </w:del>
    </w:p>
    <w:p w14:paraId="035AD409" w14:textId="77777777" w:rsidR="00CF52D8" w:rsidRPr="00F35584" w:rsidRDefault="00CF52D8" w:rsidP="00CF52D8">
      <w:pPr>
        <w:pStyle w:val="PL"/>
        <w:rPr>
          <w:rFonts w:eastAsia="游明朝"/>
          <w:lang w:eastAsia="ja-JP"/>
        </w:rPr>
      </w:pPr>
      <w:r w:rsidRPr="00F35584">
        <w:rPr>
          <w:rFonts w:eastAsia="游明朝"/>
          <w:lang w:eastAsia="ja-JP"/>
        </w:rPr>
        <w:tab/>
        <w:t>freqHoppingPUCCH-F0-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ot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74CA65A" w14:textId="77777777" w:rsidR="00FD7354" w:rsidRPr="00F35584" w:rsidRDefault="00FD7354" w:rsidP="00FC7F0F">
      <w:pPr>
        <w:pStyle w:val="PL"/>
        <w:rPr>
          <w:del w:id="1867" w:author="NTT DOCOMO, INC." w:date="2018-05-29T18:45:00Z"/>
          <w:rFonts w:eastAsia="游明朝"/>
          <w:color w:val="808080"/>
          <w:lang w:eastAsia="ja-JP"/>
        </w:rPr>
      </w:pPr>
      <w:del w:id="1868" w:author="NTT DOCOMO, INC." w:date="2018-05-29T18:45:00Z">
        <w:r w:rsidRPr="00F35584">
          <w:rPr>
            <w:rFonts w:eastAsia="游明朝"/>
            <w:color w:val="808080"/>
            <w:lang w:eastAsia="ja-JP"/>
          </w:rPr>
          <w:delText>-- R1 4-7: Non-frequency hopping for PUCCH format 1, 3, and 4</w:delText>
        </w:r>
      </w:del>
    </w:p>
    <w:p w14:paraId="4E8507FA" w14:textId="77777777" w:rsidR="00CF52D8" w:rsidRPr="00F35584" w:rsidRDefault="00CF52D8" w:rsidP="00CF52D8">
      <w:pPr>
        <w:pStyle w:val="PL"/>
        <w:rPr>
          <w:rFonts w:eastAsia="游明朝"/>
          <w:lang w:eastAsia="ja-JP"/>
        </w:rPr>
      </w:pPr>
      <w:r w:rsidRPr="00F35584">
        <w:rPr>
          <w:rFonts w:eastAsia="游明朝"/>
          <w:lang w:eastAsia="ja-JP"/>
        </w:rPr>
        <w:tab/>
        <w:t>freqHoppingPUCCH-F1-3-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ot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29684C4" w14:textId="77777777" w:rsidR="00FD7354" w:rsidRPr="00F35584" w:rsidRDefault="00FD7354" w:rsidP="00FC7F0F">
      <w:pPr>
        <w:pStyle w:val="PL"/>
        <w:rPr>
          <w:del w:id="1869" w:author="NTT DOCOMO, INC." w:date="2018-05-29T18:45:00Z"/>
          <w:rFonts w:eastAsia="游明朝"/>
          <w:color w:val="808080"/>
          <w:lang w:eastAsia="ja-JP"/>
        </w:rPr>
      </w:pPr>
      <w:del w:id="1870" w:author="NTT DOCOMO, INC." w:date="2018-05-29T18:45:00Z">
        <w:r w:rsidRPr="00F35584">
          <w:rPr>
            <w:rFonts w:eastAsia="游明朝"/>
            <w:color w:val="808080"/>
            <w:lang w:eastAsia="ja-JP"/>
          </w:rPr>
          <w:delText>-- R1 4-19: SR/HARQ-ACK/CSI multiplexing once per slot using a PUCCH (or piggybacked on a PUSCH)</w:delText>
        </w:r>
      </w:del>
    </w:p>
    <w:p w14:paraId="608FF030" w14:textId="77777777" w:rsidR="00CF52D8" w:rsidRPr="00F35584" w:rsidRDefault="00CF52D8" w:rsidP="00CF52D8">
      <w:pPr>
        <w:pStyle w:val="PL"/>
        <w:rPr>
          <w:rFonts w:eastAsia="游明朝"/>
          <w:lang w:eastAsia="ja-JP"/>
        </w:rPr>
      </w:pPr>
      <w:r w:rsidRPr="00F35584">
        <w:rPr>
          <w:rFonts w:eastAsia="游明朝"/>
          <w:lang w:eastAsia="ja-JP"/>
        </w:rPr>
        <w:tab/>
        <w:t>mux-SR-HARQ-ACK-CSI-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3702448" w14:textId="77777777" w:rsidR="00FD7354" w:rsidRPr="00F35584" w:rsidRDefault="00FD7354" w:rsidP="00FC7F0F">
      <w:pPr>
        <w:pStyle w:val="PL"/>
        <w:rPr>
          <w:del w:id="1871" w:author="NTT DOCOMO, INC." w:date="2018-05-29T18:45:00Z"/>
          <w:rFonts w:eastAsia="游明朝"/>
          <w:color w:val="808080"/>
          <w:lang w:eastAsia="ja-JP"/>
        </w:rPr>
      </w:pPr>
      <w:del w:id="1872" w:author="NTT DOCOMO, INC." w:date="2018-05-29T18:45:00Z">
        <w:r w:rsidRPr="00F35584">
          <w:rPr>
            <w:rFonts w:eastAsia="游明朝"/>
            <w:color w:val="808080"/>
            <w:lang w:eastAsia="ja-JP"/>
          </w:rPr>
          <w:delText xml:space="preserve">-- R1 4-20: UCI code-block segmentation </w:delText>
        </w:r>
      </w:del>
    </w:p>
    <w:p w14:paraId="0CFE50A2" w14:textId="77777777" w:rsidR="00CF52D8" w:rsidRPr="00F35584" w:rsidRDefault="00CF52D8" w:rsidP="00CF52D8">
      <w:pPr>
        <w:pStyle w:val="PL"/>
        <w:rPr>
          <w:rFonts w:eastAsia="游明朝"/>
          <w:lang w:eastAsia="ja-JP"/>
        </w:rPr>
      </w:pPr>
      <w:r w:rsidRPr="00F35584">
        <w:rPr>
          <w:rFonts w:eastAsia="游明朝"/>
          <w:lang w:eastAsia="ja-JP"/>
        </w:rPr>
        <w:tab/>
        <w:t>uci-CodeBlockSegmentation</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02C7FCE" w14:textId="77777777" w:rsidR="00FD7354" w:rsidRPr="00F35584" w:rsidRDefault="00FD7354" w:rsidP="00FC7F0F">
      <w:pPr>
        <w:pStyle w:val="PL"/>
        <w:rPr>
          <w:del w:id="1873" w:author="NTT DOCOMO, INC." w:date="2018-05-29T18:45:00Z"/>
          <w:rFonts w:eastAsia="游明朝"/>
          <w:color w:val="808080"/>
          <w:lang w:eastAsia="ja-JP"/>
        </w:rPr>
      </w:pPr>
      <w:del w:id="1874" w:author="NTT DOCOMO, INC." w:date="2018-05-29T18:45:00Z">
        <w:r w:rsidRPr="00F35584">
          <w:rPr>
            <w:rFonts w:eastAsia="游明朝"/>
            <w:color w:val="808080"/>
            <w:lang w:eastAsia="ja-JP"/>
          </w:rPr>
          <w:delText>-- R1 4-22: 1 long PUCCH format and 1 short PUCCH format in the same slot</w:delText>
        </w:r>
      </w:del>
    </w:p>
    <w:p w14:paraId="13681F9C" w14:textId="77777777" w:rsidR="00CF52D8" w:rsidRPr="00F35584" w:rsidRDefault="00CF52D8" w:rsidP="00CF52D8">
      <w:pPr>
        <w:pStyle w:val="PL"/>
        <w:rPr>
          <w:rFonts w:eastAsia="游明朝"/>
          <w:lang w:eastAsia="ja-JP"/>
        </w:rPr>
      </w:pPr>
      <w:r w:rsidRPr="00F35584">
        <w:rPr>
          <w:rFonts w:eastAsia="游明朝"/>
          <w:lang w:eastAsia="ja-JP"/>
        </w:rPr>
        <w:tab/>
        <w:t>onePUCCH-LongAndShortForma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62FA44E" w14:textId="77777777" w:rsidR="00FD7354" w:rsidRPr="00F35584" w:rsidRDefault="00FD7354" w:rsidP="00FC7F0F">
      <w:pPr>
        <w:pStyle w:val="PL"/>
        <w:rPr>
          <w:del w:id="1875" w:author="NTT DOCOMO, INC." w:date="2018-05-29T18:45:00Z"/>
          <w:rFonts w:eastAsia="游明朝"/>
          <w:color w:val="808080"/>
          <w:lang w:eastAsia="ja-JP"/>
        </w:rPr>
      </w:pPr>
      <w:del w:id="1876" w:author="NTT DOCOMO, INC." w:date="2018-05-29T18:45:00Z">
        <w:r w:rsidRPr="00F35584">
          <w:rPr>
            <w:rFonts w:eastAsia="游明朝"/>
            <w:color w:val="808080"/>
            <w:lang w:eastAsia="ja-JP"/>
          </w:rPr>
          <w:delText>-- R1 4-22a: 2 PUCCH transmissions in the same slot which are not covered by 4-22 and 4-2</w:delText>
        </w:r>
      </w:del>
    </w:p>
    <w:p w14:paraId="1C916576" w14:textId="77777777" w:rsidR="00CF52D8" w:rsidRPr="00F35584" w:rsidRDefault="00CF52D8" w:rsidP="00CF52D8">
      <w:pPr>
        <w:pStyle w:val="PL"/>
        <w:rPr>
          <w:rFonts w:eastAsia="游明朝"/>
          <w:lang w:eastAsia="ja-JP"/>
        </w:rPr>
      </w:pPr>
      <w:r w:rsidRPr="00F35584">
        <w:rPr>
          <w:rFonts w:eastAsia="游明朝"/>
          <w:lang w:eastAsia="ja-JP"/>
        </w:rPr>
        <w:tab/>
        <w:t>twoPUCCH-AnyOthersInSlo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CBF0D18" w14:textId="77777777" w:rsidR="00FD7354" w:rsidRPr="00F35584" w:rsidRDefault="00FD7354" w:rsidP="00FC7F0F">
      <w:pPr>
        <w:pStyle w:val="PL"/>
        <w:rPr>
          <w:del w:id="1877" w:author="NTT DOCOMO, INC." w:date="2018-05-29T18:45:00Z"/>
          <w:rFonts w:eastAsia="游明朝"/>
          <w:color w:val="808080"/>
          <w:lang w:eastAsia="ja-JP"/>
        </w:rPr>
      </w:pPr>
      <w:del w:id="1878" w:author="NTT DOCOMO, INC." w:date="2018-05-29T18:45:00Z">
        <w:r w:rsidRPr="00F35584">
          <w:rPr>
            <w:rFonts w:eastAsia="游明朝"/>
            <w:color w:val="808080"/>
            <w:lang w:eastAsia="ja-JP"/>
          </w:rPr>
          <w:delText>-- R1 5-9: Intra-slot frequency-hopping for PUSCH except for PUSCH scheduled by Type 1 before RRC connection</w:delText>
        </w:r>
      </w:del>
    </w:p>
    <w:p w14:paraId="10EE25C7" w14:textId="77777777" w:rsidR="00CF52D8" w:rsidRPr="00F35584" w:rsidRDefault="00CF52D8" w:rsidP="00CF52D8">
      <w:pPr>
        <w:pStyle w:val="PL"/>
        <w:rPr>
          <w:rFonts w:eastAsia="游明朝"/>
          <w:lang w:eastAsia="ja-JP"/>
        </w:rPr>
      </w:pPr>
      <w:r w:rsidRPr="00F35584">
        <w:rPr>
          <w:rFonts w:eastAsia="游明朝"/>
          <w:lang w:eastAsia="ja-JP"/>
        </w:rPr>
        <w:tab/>
        <w:t>intraSlotFreqHopping-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86621E5" w14:textId="77777777" w:rsidR="00FD7354" w:rsidRPr="00F35584" w:rsidRDefault="00FD7354" w:rsidP="00FC7F0F">
      <w:pPr>
        <w:pStyle w:val="PL"/>
        <w:rPr>
          <w:del w:id="1879" w:author="NTT DOCOMO, INC." w:date="2018-05-29T18:45:00Z"/>
          <w:rFonts w:eastAsia="游明朝"/>
          <w:color w:val="808080"/>
          <w:lang w:eastAsia="ja-JP"/>
        </w:rPr>
      </w:pPr>
      <w:del w:id="1880" w:author="NTT DOCOMO, INC." w:date="2018-05-29T18:45:00Z">
        <w:r w:rsidRPr="00F35584">
          <w:rPr>
            <w:rFonts w:eastAsia="游明朝"/>
            <w:color w:val="808080"/>
            <w:lang w:eastAsia="ja-JP"/>
          </w:rPr>
          <w:delText>-- R1 5-29: LBRM for PUSCH</w:delText>
        </w:r>
      </w:del>
    </w:p>
    <w:p w14:paraId="1B2C08D4" w14:textId="77777777" w:rsidR="00CF52D8" w:rsidRPr="00F35584" w:rsidRDefault="00CF52D8" w:rsidP="00CF52D8">
      <w:pPr>
        <w:pStyle w:val="PL"/>
        <w:rPr>
          <w:rFonts w:eastAsia="游明朝"/>
          <w:lang w:eastAsia="ja-JP"/>
        </w:rPr>
      </w:pPr>
      <w:r w:rsidRPr="00F35584">
        <w:rPr>
          <w:rFonts w:eastAsia="游明朝"/>
          <w:lang w:eastAsia="ja-JP"/>
        </w:rPr>
        <w:tab/>
        <w:t>pusch-LBRM</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12F0F4E" w14:textId="77777777" w:rsidR="00FD7354" w:rsidRPr="00F35584" w:rsidRDefault="00FD7354" w:rsidP="00FC7F0F">
      <w:pPr>
        <w:pStyle w:val="PL"/>
        <w:rPr>
          <w:del w:id="1881" w:author="NTT DOCOMO, INC." w:date="2018-05-29T18:45:00Z"/>
          <w:rFonts w:eastAsia="游明朝"/>
          <w:color w:val="808080"/>
          <w:lang w:eastAsia="ja-JP"/>
        </w:rPr>
      </w:pPr>
      <w:del w:id="1882" w:author="NTT DOCOMO, INC." w:date="2018-05-29T18:45:00Z">
        <w:r w:rsidRPr="00F35584">
          <w:rPr>
            <w:rFonts w:eastAsia="游明朝"/>
            <w:color w:val="808080"/>
            <w:lang w:eastAsia="ja-JP"/>
          </w:rPr>
          <w:delText>-- R1 6-5a: PDCCH blind detection capability for CA</w:delText>
        </w:r>
      </w:del>
    </w:p>
    <w:p w14:paraId="035B7613" w14:textId="77777777" w:rsidR="00CF52D8" w:rsidRPr="00F35584" w:rsidRDefault="00CF52D8" w:rsidP="00CF52D8">
      <w:pPr>
        <w:pStyle w:val="PL"/>
        <w:rPr>
          <w:rFonts w:eastAsia="游明朝"/>
          <w:lang w:eastAsia="ja-JP"/>
        </w:rPr>
      </w:pPr>
      <w:r w:rsidRPr="00F35584">
        <w:rPr>
          <w:rFonts w:eastAsia="游明朝"/>
          <w:lang w:eastAsia="ja-JP"/>
        </w:rPr>
        <w:tab/>
        <w:t>pdcch-BlindDetectionCA</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56AF741" w14:textId="77777777" w:rsidR="00FD7354" w:rsidRPr="00F35584" w:rsidRDefault="00FD7354" w:rsidP="00FC7F0F">
      <w:pPr>
        <w:pStyle w:val="PL"/>
        <w:rPr>
          <w:del w:id="1883" w:author="NTT DOCOMO, INC." w:date="2018-05-29T18:45:00Z"/>
          <w:rFonts w:eastAsia="游明朝"/>
          <w:color w:val="808080"/>
          <w:lang w:eastAsia="ja-JP"/>
        </w:rPr>
      </w:pPr>
      <w:del w:id="1884" w:author="NTT DOCOMO, INC." w:date="2018-05-29T18:45:00Z">
        <w:r w:rsidRPr="00F35584">
          <w:rPr>
            <w:rFonts w:eastAsia="游明朝"/>
            <w:color w:val="808080"/>
            <w:lang w:eastAsia="ja-JP"/>
          </w:rPr>
          <w:delText>-- R1 8-3: TPC-PUSCH-RNTI</w:delText>
        </w:r>
      </w:del>
    </w:p>
    <w:p w14:paraId="66CD6E33" w14:textId="77777777" w:rsidR="00CF52D8" w:rsidRPr="00F35584" w:rsidRDefault="00CF52D8" w:rsidP="00CF52D8">
      <w:pPr>
        <w:pStyle w:val="PL"/>
        <w:rPr>
          <w:rFonts w:eastAsia="游明朝"/>
          <w:lang w:eastAsia="ja-JP"/>
        </w:rPr>
      </w:pPr>
      <w:r w:rsidRPr="00F35584">
        <w:rPr>
          <w:rFonts w:eastAsia="游明朝"/>
          <w:lang w:eastAsia="ja-JP"/>
        </w:rPr>
        <w:lastRenderedPageBreak/>
        <w:tab/>
        <w:t>tpc-PUSCH-RNT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39C633D" w14:textId="77777777" w:rsidR="00FD7354" w:rsidRPr="00F35584" w:rsidRDefault="00FD7354" w:rsidP="00FC7F0F">
      <w:pPr>
        <w:pStyle w:val="PL"/>
        <w:rPr>
          <w:del w:id="1885" w:author="NTT DOCOMO, INC." w:date="2018-05-29T18:45:00Z"/>
          <w:rFonts w:eastAsia="游明朝"/>
          <w:color w:val="808080"/>
          <w:lang w:eastAsia="ja-JP"/>
        </w:rPr>
      </w:pPr>
      <w:del w:id="1886" w:author="NTT DOCOMO, INC." w:date="2018-05-29T18:45:00Z">
        <w:r w:rsidRPr="00F35584">
          <w:rPr>
            <w:rFonts w:eastAsia="游明朝"/>
            <w:color w:val="808080"/>
            <w:lang w:eastAsia="ja-JP"/>
          </w:rPr>
          <w:delText>-- R1 8-4: TPC-PUCCH-RNTI</w:delText>
        </w:r>
      </w:del>
    </w:p>
    <w:p w14:paraId="72097650" w14:textId="77777777" w:rsidR="00CF52D8" w:rsidRPr="00F35584" w:rsidRDefault="00CF52D8" w:rsidP="00CF52D8">
      <w:pPr>
        <w:pStyle w:val="PL"/>
        <w:rPr>
          <w:rFonts w:eastAsia="游明朝"/>
          <w:lang w:eastAsia="ja-JP"/>
        </w:rPr>
      </w:pPr>
      <w:r w:rsidRPr="00F35584">
        <w:rPr>
          <w:rFonts w:eastAsia="游明朝"/>
          <w:lang w:eastAsia="ja-JP"/>
        </w:rPr>
        <w:tab/>
        <w:t>tpc-PUCCH-RNT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197E0D9" w14:textId="77777777" w:rsidR="00FD7354" w:rsidRPr="00F35584" w:rsidRDefault="00FD7354" w:rsidP="00FC7F0F">
      <w:pPr>
        <w:pStyle w:val="PL"/>
        <w:rPr>
          <w:del w:id="1887" w:author="NTT DOCOMO, INC." w:date="2018-05-29T18:45:00Z"/>
          <w:rFonts w:eastAsia="游明朝"/>
          <w:color w:val="808080"/>
          <w:lang w:eastAsia="ja-JP"/>
        </w:rPr>
      </w:pPr>
      <w:del w:id="1888" w:author="NTT DOCOMO, INC." w:date="2018-05-29T18:45:00Z">
        <w:r w:rsidRPr="00F35584">
          <w:rPr>
            <w:rFonts w:eastAsia="游明朝"/>
            <w:color w:val="808080"/>
            <w:lang w:eastAsia="ja-JP"/>
          </w:rPr>
          <w:delText>-- R1 8-5: TPC-SRS-RNTI</w:delText>
        </w:r>
      </w:del>
    </w:p>
    <w:p w14:paraId="700CC875" w14:textId="77777777" w:rsidR="00CF52D8" w:rsidRPr="00F35584" w:rsidRDefault="00CF52D8" w:rsidP="00CF52D8">
      <w:pPr>
        <w:pStyle w:val="PL"/>
        <w:rPr>
          <w:rFonts w:eastAsia="游明朝"/>
          <w:lang w:eastAsia="ja-JP"/>
        </w:rPr>
      </w:pPr>
      <w:r w:rsidRPr="00F35584">
        <w:rPr>
          <w:rFonts w:eastAsia="游明朝"/>
          <w:lang w:eastAsia="ja-JP"/>
        </w:rPr>
        <w:tab/>
        <w:t>tpc-SRS-RNT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A999577" w14:textId="77777777" w:rsidR="00FD7354" w:rsidRPr="00F35584" w:rsidRDefault="00FD7354" w:rsidP="00FC7F0F">
      <w:pPr>
        <w:pStyle w:val="PL"/>
        <w:rPr>
          <w:del w:id="1889" w:author="NTT DOCOMO, INC." w:date="2018-05-29T18:45:00Z"/>
          <w:rFonts w:eastAsia="游明朝"/>
          <w:color w:val="808080"/>
          <w:lang w:eastAsia="ja-JP"/>
        </w:rPr>
      </w:pPr>
      <w:del w:id="1890" w:author="NTT DOCOMO, INC." w:date="2018-05-29T18:45:00Z">
        <w:r w:rsidRPr="00F35584">
          <w:rPr>
            <w:rFonts w:eastAsia="游明朝"/>
            <w:color w:val="808080"/>
            <w:lang w:eastAsia="ja-JP"/>
          </w:rPr>
          <w:delText>-- R1 8-6: Absolute TPC command mode</w:delText>
        </w:r>
      </w:del>
    </w:p>
    <w:p w14:paraId="357311D6" w14:textId="77777777" w:rsidR="00CF52D8" w:rsidRPr="00F35584" w:rsidRDefault="00CF52D8" w:rsidP="00CF52D8">
      <w:pPr>
        <w:pStyle w:val="PL"/>
        <w:rPr>
          <w:rFonts w:eastAsia="游明朝"/>
          <w:lang w:eastAsia="ja-JP"/>
        </w:rPr>
      </w:pPr>
      <w:bookmarkStart w:id="1891" w:name="_Hlk508825090"/>
      <w:r w:rsidRPr="00F35584">
        <w:rPr>
          <w:rFonts w:eastAsia="游明朝"/>
          <w:lang w:eastAsia="ja-JP"/>
        </w:rPr>
        <w:tab/>
        <w:t>absoluteTPC-Comman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t>,</w:t>
      </w:r>
    </w:p>
    <w:bookmarkEnd w:id="1891"/>
    <w:p w14:paraId="4107A549" w14:textId="77777777" w:rsidR="00FD7354" w:rsidRPr="00F35584" w:rsidRDefault="00FD7354" w:rsidP="00FC7F0F">
      <w:pPr>
        <w:pStyle w:val="PL"/>
        <w:rPr>
          <w:del w:id="1892" w:author="NTT DOCOMO, INC." w:date="2018-05-29T18:45:00Z"/>
          <w:rFonts w:eastAsia="游明朝"/>
          <w:color w:val="808080"/>
          <w:lang w:eastAsia="ja-JP"/>
        </w:rPr>
      </w:pPr>
      <w:del w:id="1893" w:author="NTT DOCOMO, INC." w:date="2018-05-29T18:45:00Z">
        <w:r w:rsidRPr="00F35584">
          <w:rPr>
            <w:rFonts w:eastAsia="游明朝"/>
            <w:color w:val="808080"/>
            <w:lang w:eastAsia="ja-JP"/>
          </w:rPr>
          <w:delText>-- R1 8-7: UL power control with 2 PUSCH closed loops</w:delText>
        </w:r>
      </w:del>
    </w:p>
    <w:p w14:paraId="1A8016C9" w14:textId="77777777" w:rsidR="00CF52D8" w:rsidRPr="00F35584" w:rsidRDefault="00CF52D8" w:rsidP="00CF52D8">
      <w:pPr>
        <w:pStyle w:val="PL"/>
        <w:rPr>
          <w:rFonts w:eastAsia="游明朝"/>
          <w:lang w:eastAsia="ja-JP"/>
        </w:rPr>
      </w:pPr>
      <w:r w:rsidRPr="00F35584">
        <w:rPr>
          <w:rFonts w:eastAsia="游明朝"/>
          <w:lang w:eastAsia="ja-JP"/>
        </w:rPr>
        <w:tab/>
        <w:t>twoDifferentTPC-Loop-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D5CBE0E" w14:textId="77777777" w:rsidR="00FD7354" w:rsidRPr="00F35584" w:rsidRDefault="00FD7354" w:rsidP="00FC7F0F">
      <w:pPr>
        <w:pStyle w:val="PL"/>
        <w:rPr>
          <w:del w:id="1894" w:author="NTT DOCOMO, INC." w:date="2018-05-29T18:45:00Z"/>
          <w:rFonts w:eastAsia="游明朝"/>
          <w:color w:val="808080"/>
          <w:lang w:eastAsia="ja-JP"/>
        </w:rPr>
      </w:pPr>
      <w:del w:id="1895" w:author="NTT DOCOMO, INC." w:date="2018-05-29T18:45:00Z">
        <w:r w:rsidRPr="00F35584">
          <w:rPr>
            <w:rFonts w:eastAsia="游明朝"/>
            <w:color w:val="808080"/>
            <w:lang w:eastAsia="ja-JP"/>
          </w:rPr>
          <w:delText>-- R1 8-8: UL power control with 2 PUCCH closed loops</w:delText>
        </w:r>
      </w:del>
    </w:p>
    <w:p w14:paraId="3EF6E0E8" w14:textId="77777777" w:rsidR="00CF52D8" w:rsidRPr="00F35584" w:rsidRDefault="00CF52D8" w:rsidP="00CF52D8">
      <w:pPr>
        <w:pStyle w:val="PL"/>
        <w:rPr>
          <w:rFonts w:eastAsia="游明朝"/>
          <w:lang w:eastAsia="ja-JP"/>
        </w:rPr>
      </w:pPr>
      <w:r w:rsidRPr="00F35584">
        <w:rPr>
          <w:rFonts w:eastAsia="游明朝"/>
          <w:lang w:eastAsia="ja-JP"/>
        </w:rPr>
        <w:tab/>
        <w:t>twoDifferentTPC-Loop-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9F40570" w14:textId="77777777" w:rsidR="00FD7354" w:rsidRPr="00F35584" w:rsidRDefault="00FD7354" w:rsidP="00FC7F0F">
      <w:pPr>
        <w:pStyle w:val="PL"/>
        <w:rPr>
          <w:del w:id="1896" w:author="NTT DOCOMO, INC." w:date="2018-05-29T18:45:00Z"/>
          <w:rFonts w:eastAsia="游明朝"/>
          <w:color w:val="808080"/>
          <w:lang w:eastAsia="ja-JP"/>
        </w:rPr>
      </w:pPr>
      <w:del w:id="1897" w:author="NTT DOCOMO, INC." w:date="2018-05-29T18:45:00Z">
        <w:r w:rsidRPr="00F35584">
          <w:rPr>
            <w:rFonts w:eastAsia="游明朝"/>
            <w:color w:val="808080"/>
            <w:lang w:eastAsia="ja-JP"/>
          </w:rPr>
          <w:delText>-- R4 1-6: pi/2-BPSK for PUSCH</w:delText>
        </w:r>
      </w:del>
    </w:p>
    <w:p w14:paraId="201EED7D" w14:textId="77777777" w:rsidR="00CF52D8" w:rsidRPr="00F35584" w:rsidRDefault="00CF52D8" w:rsidP="00CF52D8">
      <w:pPr>
        <w:pStyle w:val="PL"/>
        <w:rPr>
          <w:rFonts w:eastAsia="游明朝"/>
          <w:lang w:eastAsia="ja-JP"/>
        </w:rPr>
      </w:pPr>
      <w:r w:rsidRPr="00F35584">
        <w:rPr>
          <w:rFonts w:eastAsia="游明朝"/>
          <w:lang w:eastAsia="ja-JP"/>
        </w:rPr>
        <w:tab/>
        <w:t>pusch-HalfPi-BPS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181782C" w14:textId="77777777" w:rsidR="00FD7354" w:rsidRPr="00F35584" w:rsidRDefault="00FD7354" w:rsidP="00FC7F0F">
      <w:pPr>
        <w:pStyle w:val="PL"/>
        <w:rPr>
          <w:del w:id="1898" w:author="NTT DOCOMO, INC." w:date="2018-05-29T18:45:00Z"/>
          <w:rFonts w:eastAsia="游明朝"/>
          <w:color w:val="808080"/>
          <w:lang w:eastAsia="ja-JP"/>
        </w:rPr>
      </w:pPr>
      <w:del w:id="1899" w:author="NTT DOCOMO, INC." w:date="2018-05-29T18:45:00Z">
        <w:r w:rsidRPr="00F35584">
          <w:rPr>
            <w:rFonts w:eastAsia="游明朝"/>
            <w:color w:val="808080"/>
            <w:lang w:eastAsia="ja-JP"/>
          </w:rPr>
          <w:delText>-- R4 1-7: pi/2-BPSK for PUCCH format 3/4</w:delText>
        </w:r>
      </w:del>
    </w:p>
    <w:p w14:paraId="5D8999A4" w14:textId="77777777" w:rsidR="00CF52D8" w:rsidRPr="00F35584" w:rsidRDefault="00CF52D8" w:rsidP="00CF52D8">
      <w:pPr>
        <w:pStyle w:val="PL"/>
        <w:rPr>
          <w:rFonts w:eastAsia="游明朝"/>
          <w:lang w:eastAsia="ja-JP"/>
        </w:rPr>
      </w:pPr>
      <w:r w:rsidRPr="00F35584">
        <w:rPr>
          <w:rFonts w:eastAsia="游明朝"/>
          <w:lang w:eastAsia="ja-JP"/>
        </w:rPr>
        <w:tab/>
        <w:t>pucch-F3-4-HalfPi-BPS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EEC0BB2" w14:textId="77777777" w:rsidR="00FD7354" w:rsidRPr="00F35584" w:rsidRDefault="00FD7354" w:rsidP="00FC7F0F">
      <w:pPr>
        <w:pStyle w:val="PL"/>
        <w:rPr>
          <w:del w:id="1900" w:author="NTT DOCOMO, INC." w:date="2018-05-29T18:45:00Z"/>
          <w:rFonts w:eastAsia="游明朝"/>
          <w:color w:val="808080"/>
          <w:lang w:eastAsia="ja-JP"/>
        </w:rPr>
      </w:pPr>
      <w:del w:id="1901" w:author="NTT DOCOMO, INC." w:date="2018-05-29T18:45:00Z">
        <w:r w:rsidRPr="00F35584">
          <w:rPr>
            <w:rFonts w:eastAsia="游明朝"/>
            <w:color w:val="808080"/>
            <w:lang w:eastAsia="ja-JP"/>
          </w:rPr>
          <w:delText>-- R4 1-9: 1-symbol GP in unpaired spectrum</w:delText>
        </w:r>
      </w:del>
    </w:p>
    <w:p w14:paraId="50899217" w14:textId="77777777" w:rsidR="00FD7354" w:rsidRPr="00F35584" w:rsidRDefault="00FD7354" w:rsidP="00FC7F0F">
      <w:pPr>
        <w:pStyle w:val="PL"/>
        <w:rPr>
          <w:del w:id="1902" w:author="NTT DOCOMO, INC." w:date="2018-05-29T18:45:00Z"/>
          <w:rFonts w:eastAsia="游明朝"/>
          <w:lang w:eastAsia="ja-JP"/>
        </w:rPr>
      </w:pPr>
      <w:del w:id="1903" w:author="NTT DOCOMO, INC." w:date="2018-05-29T18:45:00Z">
        <w:r w:rsidRPr="00F35584">
          <w:rPr>
            <w:rFonts w:eastAsia="游明朝"/>
            <w:lang w:eastAsia="ja-JP"/>
          </w:rPr>
          <w:tab/>
        </w:r>
        <w:commentRangeStart w:id="1904"/>
        <w:r w:rsidRPr="00F35584">
          <w:rPr>
            <w:rFonts w:eastAsia="游明朝"/>
            <w:lang w:eastAsia="ja-JP"/>
          </w:rPr>
          <w:delText>oneSymbolGP-TD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commentRangeEnd w:id="1904"/>
      <w:r w:rsidR="007F2458">
        <w:rPr>
          <w:rStyle w:val="aa"/>
          <w:rFonts w:ascii="Times New Roman" w:eastAsia="Times New Roman" w:hAnsi="Times New Roman"/>
          <w:noProof w:val="0"/>
          <w:lang w:eastAsia="ja-JP"/>
        </w:rPr>
        <w:commentReference w:id="1904"/>
      </w:r>
    </w:p>
    <w:p w14:paraId="48B661CF" w14:textId="77777777" w:rsidR="00FD7354" w:rsidRPr="00F35584" w:rsidRDefault="00FD7354" w:rsidP="00FC7F0F">
      <w:pPr>
        <w:pStyle w:val="PL"/>
        <w:rPr>
          <w:del w:id="1905" w:author="NTT DOCOMO, INC." w:date="2018-05-29T18:45:00Z"/>
          <w:rFonts w:eastAsia="游明朝"/>
          <w:color w:val="808080"/>
          <w:lang w:eastAsia="ja-JP"/>
        </w:rPr>
      </w:pPr>
      <w:del w:id="1906" w:author="NTT DOCOMO, INC." w:date="2018-05-29T18:45:00Z">
        <w:r w:rsidRPr="00F35584">
          <w:rPr>
            <w:rFonts w:eastAsia="游明朝"/>
            <w:color w:val="808080"/>
            <w:lang w:eastAsia="ja-JP"/>
          </w:rPr>
          <w:delText>-- R4 2-7: Almost contiguous UL CP-OFDM</w:delText>
        </w:r>
      </w:del>
    </w:p>
    <w:p w14:paraId="02D8227E" w14:textId="77777777" w:rsidR="00CF52D8" w:rsidRDefault="00CF52D8" w:rsidP="00CF52D8">
      <w:pPr>
        <w:pStyle w:val="PL"/>
        <w:rPr>
          <w:ins w:id="1907" w:author="NTT DOCOMO, INC." w:date="2018-05-29T18:45:00Z"/>
        </w:rPr>
      </w:pPr>
      <w:r w:rsidRPr="00F35584">
        <w:rPr>
          <w:rFonts w:eastAsia="游明朝"/>
          <w:lang w:eastAsia="ja-JP"/>
        </w:rPr>
        <w:tab/>
        <w:t>almostContiguousCP-OFDM-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id="1908" w:author="NTT DOCOMO, INC." w:date="2018-05-29T18:45:00Z">
        <w:r w:rsidR="00C7280A" w:rsidRPr="00C7280A">
          <w:t>,</w:t>
        </w:r>
      </w:ins>
    </w:p>
    <w:p w14:paraId="38AFDD31" w14:textId="77777777" w:rsidR="00C7280A" w:rsidRDefault="00C7280A" w:rsidP="00CF52D8">
      <w:pPr>
        <w:pStyle w:val="PL"/>
        <w:rPr>
          <w:ins w:id="1909" w:author="NTT DOCOMO, INC." w:date="2018-05-29T18:45:00Z"/>
        </w:rPr>
      </w:pPr>
      <w:ins w:id="1910" w:author="NTT DOCOMO, INC." w:date="2018-05-29T18:45:00Z">
        <w:r>
          <w:tab/>
        </w:r>
        <w:commentRangeStart w:id="1911"/>
        <w:r>
          <w:t>sp-CSI-RS</w:t>
        </w:r>
        <w:r>
          <w:tab/>
        </w:r>
        <w:r>
          <w:tab/>
        </w:r>
        <w:r>
          <w:tab/>
        </w:r>
        <w:r>
          <w:tab/>
        </w:r>
        <w:r>
          <w:tab/>
        </w:r>
        <w:r>
          <w:tab/>
        </w:r>
        <w: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C7280A">
          <w:t>,</w:t>
        </w:r>
      </w:ins>
      <w:commentRangeEnd w:id="1911"/>
      <w:ins w:id="1912" w:author="NTT DOCOMO, INC." w:date="2018-05-29T19:02:00Z">
        <w:r w:rsidR="00AB1485">
          <w:rPr>
            <w:rStyle w:val="aa"/>
            <w:rFonts w:ascii="Times New Roman" w:eastAsia="Times New Roman" w:hAnsi="Times New Roman"/>
            <w:noProof w:val="0"/>
            <w:lang w:eastAsia="ja-JP"/>
          </w:rPr>
          <w:commentReference w:id="1911"/>
        </w:r>
      </w:ins>
    </w:p>
    <w:p w14:paraId="4DC57B17" w14:textId="77777777" w:rsidR="00C7280A" w:rsidRDefault="00C7280A" w:rsidP="00CF52D8">
      <w:pPr>
        <w:pStyle w:val="PL"/>
        <w:rPr>
          <w:ins w:id="1913" w:author="NTT DOCOMO, INC." w:date="2018-05-29T18:45:00Z"/>
        </w:rPr>
      </w:pPr>
      <w:ins w:id="1914" w:author="NTT DOCOMO, INC." w:date="2018-05-29T18:45:00Z">
        <w:r>
          <w:tab/>
        </w:r>
        <w:commentRangeStart w:id="1915"/>
        <w:r>
          <w:t>sp-CSI-IM</w:t>
        </w:r>
        <w:r>
          <w:tab/>
        </w:r>
        <w:r>
          <w:tab/>
        </w:r>
        <w:r>
          <w:tab/>
        </w:r>
        <w:r>
          <w:tab/>
        </w:r>
        <w:r>
          <w:tab/>
        </w:r>
        <w:r>
          <w:tab/>
        </w:r>
        <w: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006F63F0" w:rsidRPr="006F63F0">
          <w:t>,</w:t>
        </w:r>
      </w:ins>
      <w:commentRangeEnd w:id="1915"/>
      <w:ins w:id="1916" w:author="NTT DOCOMO, INC." w:date="2018-05-29T19:03:00Z">
        <w:r w:rsidR="00AB1485">
          <w:rPr>
            <w:rStyle w:val="aa"/>
            <w:rFonts w:ascii="Times New Roman" w:eastAsia="Times New Roman" w:hAnsi="Times New Roman"/>
            <w:noProof w:val="0"/>
            <w:lang w:eastAsia="ja-JP"/>
          </w:rPr>
          <w:commentReference w:id="1915"/>
        </w:r>
      </w:ins>
    </w:p>
    <w:p w14:paraId="2C100D7B" w14:textId="77777777" w:rsidR="006F63F0" w:rsidRPr="00F35584" w:rsidRDefault="006F63F0" w:rsidP="00CF52D8">
      <w:pPr>
        <w:pStyle w:val="PL"/>
        <w:rPr>
          <w:rFonts w:eastAsia="游明朝"/>
          <w:lang w:eastAsia="ja-JP"/>
        </w:rPr>
      </w:pPr>
      <w:ins w:id="1917" w:author="NTT DOCOMO, INC." w:date="2018-05-29T18:45:00Z">
        <w:r>
          <w:tab/>
        </w:r>
        <w:commentRangeStart w:id="1918"/>
        <w:r>
          <w:t>tdd-MultiDL-UL-SwitchPerSlot</w:t>
        </w:r>
        <w:r>
          <w:tab/>
        </w:r>
        <w: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commentRangeEnd w:id="1918"/>
      <w:ins w:id="1919" w:author="NTT DOCOMO, INC." w:date="2018-05-29T19:01:00Z">
        <w:r w:rsidR="0002713F">
          <w:rPr>
            <w:rStyle w:val="aa"/>
            <w:rFonts w:ascii="Times New Roman" w:eastAsia="Times New Roman" w:hAnsi="Times New Roman"/>
            <w:noProof w:val="0"/>
            <w:lang w:eastAsia="ja-JP"/>
          </w:rPr>
          <w:commentReference w:id="1918"/>
        </w:r>
      </w:ins>
    </w:p>
    <w:p w14:paraId="7EE1DF47" w14:textId="77777777" w:rsidR="00CF52D8" w:rsidRPr="00F35584" w:rsidRDefault="00CF52D8" w:rsidP="00CF52D8">
      <w:pPr>
        <w:pStyle w:val="PL"/>
        <w:rPr>
          <w:rFonts w:eastAsia="游明朝"/>
          <w:lang w:eastAsia="ja-JP"/>
        </w:rPr>
      </w:pPr>
      <w:r w:rsidRPr="00F35584">
        <w:rPr>
          <w:rFonts w:eastAsia="游明朝"/>
          <w:lang w:eastAsia="ja-JP"/>
        </w:rPr>
        <w:t>}</w:t>
      </w:r>
    </w:p>
    <w:p w14:paraId="3A3F9E74" w14:textId="77777777" w:rsidR="00CF52D8" w:rsidRPr="00F35584" w:rsidRDefault="00CF52D8" w:rsidP="00CF52D8">
      <w:pPr>
        <w:pStyle w:val="PL"/>
        <w:rPr>
          <w:rFonts w:eastAsia="游明朝"/>
          <w:lang w:eastAsia="ja-JP"/>
        </w:rPr>
      </w:pPr>
    </w:p>
    <w:p w14:paraId="35AEA521" w14:textId="77777777" w:rsidR="00CF52D8" w:rsidRPr="00F35584" w:rsidRDefault="00CF52D8" w:rsidP="00CF52D8">
      <w:pPr>
        <w:pStyle w:val="PL"/>
        <w:rPr>
          <w:rFonts w:eastAsia="游明朝"/>
          <w:lang w:eastAsia="ja-JP"/>
        </w:rPr>
      </w:pPr>
      <w:r w:rsidRPr="00F35584">
        <w:rPr>
          <w:rFonts w:eastAsia="游明朝"/>
          <w:lang w:eastAsia="ja-JP"/>
        </w:rPr>
        <w:t>Phy-ParametersFR1 ::=</w:t>
      </w:r>
      <w:r w:rsidRPr="00F35584">
        <w:rPr>
          <w:rFonts w:eastAsia="游明朝"/>
          <w:lang w:eastAsia="ja-JP"/>
        </w:rPr>
        <w:tab/>
      </w:r>
      <w:r w:rsidRPr="00F35584">
        <w:rPr>
          <w:color w:val="993366"/>
        </w:rPr>
        <w:t>SEQUENCE</w:t>
      </w:r>
      <w:r w:rsidRPr="00F35584">
        <w:rPr>
          <w:rFonts w:eastAsia="游明朝"/>
          <w:lang w:eastAsia="ja-JP"/>
        </w:rPr>
        <w:t xml:space="preserve"> {</w:t>
      </w:r>
    </w:p>
    <w:p w14:paraId="17D319CB" w14:textId="77777777" w:rsidR="00FD7354" w:rsidRPr="00F35584" w:rsidRDefault="00FD7354" w:rsidP="00FC7F0F">
      <w:pPr>
        <w:pStyle w:val="PL"/>
        <w:rPr>
          <w:del w:id="1920" w:author="NTT DOCOMO, INC." w:date="2018-05-29T18:45:00Z"/>
          <w:rFonts w:eastAsia="游明朝"/>
          <w:color w:val="808080"/>
          <w:lang w:eastAsia="ja-JP"/>
        </w:rPr>
      </w:pPr>
      <w:del w:id="1921" w:author="NTT DOCOMO, INC." w:date="2018-05-29T18:45:00Z">
        <w:r w:rsidRPr="00F35584">
          <w:rPr>
            <w:rFonts w:eastAsia="游明朝"/>
            <w:color w:val="808080"/>
            <w:lang w:eastAsia="ja-JP"/>
          </w:rPr>
          <w:delText>-- R1 3-2: Unicast PDCCH monitoring following Case 1-2</w:delText>
        </w:r>
      </w:del>
    </w:p>
    <w:p w14:paraId="0801A66D" w14:textId="77777777" w:rsidR="00CF52D8" w:rsidRPr="00F35584" w:rsidRDefault="00CF52D8" w:rsidP="00CF52D8">
      <w:pPr>
        <w:pStyle w:val="PL"/>
        <w:rPr>
          <w:rFonts w:eastAsia="游明朝"/>
          <w:lang w:eastAsia="ja-JP"/>
        </w:rPr>
      </w:pPr>
      <w:r w:rsidRPr="00F35584">
        <w:rPr>
          <w:rFonts w:eastAsia="游明朝"/>
          <w:lang w:eastAsia="ja-JP"/>
        </w:rPr>
        <w:tab/>
        <w:t>pdcchMonitoringSingleOccasion</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8914130" w14:textId="77777777" w:rsidR="00FD7354" w:rsidRPr="00F35584" w:rsidRDefault="00FD7354" w:rsidP="00FC7F0F">
      <w:pPr>
        <w:pStyle w:val="PL"/>
        <w:rPr>
          <w:del w:id="1922" w:author="NTT DOCOMO, INC." w:date="2018-05-29T18:45:00Z"/>
          <w:rFonts w:eastAsia="游明朝"/>
          <w:color w:val="808080"/>
          <w:lang w:eastAsia="ja-JP"/>
        </w:rPr>
      </w:pPr>
      <w:del w:id="1923" w:author="NTT DOCOMO, INC." w:date="2018-05-29T18:45:00Z">
        <w:r w:rsidRPr="00F35584">
          <w:rPr>
            <w:rFonts w:eastAsia="游明朝"/>
            <w:color w:val="808080"/>
            <w:lang w:eastAsia="ja-JP"/>
          </w:rPr>
          <w:delText>-- R4 1-1: 60kHz of subcarrier spacing for FR1</w:delText>
        </w:r>
      </w:del>
    </w:p>
    <w:p w14:paraId="425A695B" w14:textId="77777777" w:rsidR="00CF52D8" w:rsidRPr="00F35584" w:rsidRDefault="00CF52D8" w:rsidP="00CF52D8">
      <w:pPr>
        <w:pStyle w:val="PL"/>
        <w:rPr>
          <w:rFonts w:eastAsia="游明朝"/>
          <w:lang w:eastAsia="ja-JP"/>
        </w:rPr>
      </w:pPr>
      <w:r w:rsidRPr="00F35584">
        <w:rPr>
          <w:rFonts w:eastAsia="游明朝"/>
          <w:lang w:eastAsia="ja-JP"/>
        </w:rPr>
        <w:tab/>
        <w:t>scs-60kHz</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77E8A02" w14:textId="77777777" w:rsidR="00FD7354" w:rsidRPr="00F35584" w:rsidRDefault="00FD7354" w:rsidP="00FC7F0F">
      <w:pPr>
        <w:pStyle w:val="PL"/>
        <w:rPr>
          <w:del w:id="1924" w:author="NTT DOCOMO, INC." w:date="2018-05-29T18:45:00Z"/>
          <w:rFonts w:eastAsia="游明朝"/>
          <w:color w:val="808080"/>
          <w:lang w:eastAsia="ja-JP"/>
        </w:rPr>
      </w:pPr>
      <w:del w:id="1925" w:author="NTT DOCOMO, INC." w:date="2018-05-29T18:45:00Z">
        <w:r w:rsidRPr="00F35584">
          <w:rPr>
            <w:rFonts w:eastAsia="游明朝"/>
            <w:color w:val="808080"/>
            <w:lang w:eastAsia="ja-JP"/>
          </w:rPr>
          <w:delText>-- R4 1-4: 256QAM for PDSCH in FR1</w:delText>
        </w:r>
      </w:del>
    </w:p>
    <w:p w14:paraId="2188A605" w14:textId="77777777" w:rsidR="00CF52D8" w:rsidRDefault="00CF52D8" w:rsidP="00CF52D8">
      <w:pPr>
        <w:pStyle w:val="PL"/>
        <w:rPr>
          <w:ins w:id="1926" w:author="NTT DOCOMO, INC." w:date="2018-05-29T18:45:00Z"/>
        </w:rPr>
      </w:pPr>
      <w:r w:rsidRPr="00F35584">
        <w:rPr>
          <w:rFonts w:eastAsia="游明朝"/>
          <w:lang w:eastAsia="ja-JP"/>
        </w:rPr>
        <w:tab/>
        <w:t>pdsch-256QAM-FR1</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id="1927" w:author="NTT DOCOMO, INC." w:date="2018-05-29T18:45:00Z">
        <w:r w:rsidR="007E7F73" w:rsidRPr="007E7F73">
          <w:t>,</w:t>
        </w:r>
      </w:ins>
    </w:p>
    <w:p w14:paraId="1255DF1E" w14:textId="77777777" w:rsidR="007E7F73" w:rsidRPr="00F35584" w:rsidRDefault="007E7F73" w:rsidP="00CF52D8">
      <w:pPr>
        <w:pStyle w:val="PL"/>
        <w:rPr>
          <w:rFonts w:eastAsia="游明朝"/>
          <w:lang w:eastAsia="ja-JP"/>
        </w:rPr>
      </w:pPr>
      <w:ins w:id="1928" w:author="NTT DOCOMO, INC." w:date="2018-05-29T18:45:00Z">
        <w:r>
          <w:tab/>
        </w:r>
        <w:commentRangeStart w:id="1929"/>
        <w:r>
          <w:rPr>
            <w:rFonts w:eastAsia="游明朝"/>
            <w:lang w:eastAsia="ja-JP"/>
          </w:rPr>
          <w:t>pdsch-RE-MappingFR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15065F">
          <w:rPr>
            <w:rFonts w:eastAsia="游明朝"/>
            <w:color w:val="993366"/>
            <w:lang w:eastAsia="ja-JP"/>
          </w:rPr>
          <w:t>ENUMERATED</w:t>
        </w:r>
        <w:r>
          <w:rPr>
            <w:rFonts w:eastAsia="游明朝"/>
            <w:lang w:eastAsia="ja-JP"/>
          </w:rPr>
          <w:t xml:space="preserve"> {n10, n20}</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15065F">
          <w:rPr>
            <w:rFonts w:eastAsia="游明朝"/>
            <w:color w:val="993366"/>
            <w:lang w:eastAsia="ja-JP"/>
          </w:rPr>
          <w:t>OPTIONAL</w:t>
        </w:r>
      </w:ins>
      <w:commentRangeEnd w:id="1929"/>
      <w:ins w:id="1930" w:author="NTT DOCOMO, INC." w:date="2018-05-29T19:04:00Z">
        <w:r w:rsidR="008B3E5B">
          <w:rPr>
            <w:rStyle w:val="aa"/>
            <w:rFonts w:ascii="Times New Roman" w:eastAsia="Times New Roman" w:hAnsi="Times New Roman"/>
            <w:noProof w:val="0"/>
            <w:lang w:eastAsia="ja-JP"/>
          </w:rPr>
          <w:commentReference w:id="1929"/>
        </w:r>
      </w:ins>
    </w:p>
    <w:p w14:paraId="035D3873" w14:textId="77777777" w:rsidR="00CF52D8" w:rsidRPr="00F35584" w:rsidRDefault="00CF52D8" w:rsidP="00CF52D8">
      <w:pPr>
        <w:pStyle w:val="PL"/>
        <w:rPr>
          <w:rFonts w:eastAsia="游明朝"/>
          <w:lang w:eastAsia="ja-JP"/>
        </w:rPr>
      </w:pPr>
      <w:r w:rsidRPr="00F35584">
        <w:rPr>
          <w:rFonts w:eastAsia="游明朝"/>
          <w:lang w:eastAsia="ja-JP"/>
        </w:rPr>
        <w:t>}</w:t>
      </w:r>
    </w:p>
    <w:p w14:paraId="2A4B503F" w14:textId="77777777" w:rsidR="00CF52D8" w:rsidRPr="00F35584" w:rsidRDefault="00CF52D8" w:rsidP="00CF52D8">
      <w:pPr>
        <w:pStyle w:val="PL"/>
        <w:rPr>
          <w:rFonts w:eastAsia="游明朝"/>
          <w:lang w:eastAsia="ja-JP"/>
        </w:rPr>
      </w:pPr>
    </w:p>
    <w:p w14:paraId="26524AC5" w14:textId="77777777" w:rsidR="00CF52D8" w:rsidRPr="00F35584" w:rsidRDefault="00CF52D8" w:rsidP="00CF52D8">
      <w:pPr>
        <w:pStyle w:val="PL"/>
        <w:rPr>
          <w:rFonts w:eastAsia="游明朝"/>
          <w:lang w:eastAsia="ja-JP"/>
        </w:rPr>
      </w:pPr>
      <w:r w:rsidRPr="00F35584">
        <w:rPr>
          <w:rFonts w:eastAsia="游明朝"/>
          <w:lang w:eastAsia="ja-JP"/>
        </w:rPr>
        <w:t>Phy-ParametersFR2 ::=</w:t>
      </w:r>
      <w:r w:rsidRPr="00F35584">
        <w:rPr>
          <w:rFonts w:eastAsia="游明朝"/>
          <w:lang w:eastAsia="ja-JP"/>
        </w:rPr>
        <w:tab/>
      </w:r>
      <w:r w:rsidRPr="00F35584">
        <w:rPr>
          <w:color w:val="993366"/>
        </w:rPr>
        <w:t>SEQUENCE</w:t>
      </w:r>
      <w:r w:rsidRPr="00F35584">
        <w:rPr>
          <w:rFonts w:eastAsia="游明朝"/>
          <w:lang w:eastAsia="ja-JP"/>
        </w:rPr>
        <w:t xml:space="preserve"> {</w:t>
      </w:r>
    </w:p>
    <w:p w14:paraId="6C8131B6" w14:textId="77777777" w:rsidR="00FD7354" w:rsidRPr="00F35584" w:rsidRDefault="00FD7354" w:rsidP="00FC7F0F">
      <w:pPr>
        <w:pStyle w:val="PL"/>
        <w:rPr>
          <w:del w:id="1931" w:author="NTT DOCOMO, INC." w:date="2018-05-29T18:45:00Z"/>
          <w:rFonts w:eastAsia="游明朝"/>
          <w:color w:val="808080"/>
          <w:lang w:eastAsia="ja-JP"/>
        </w:rPr>
      </w:pPr>
      <w:del w:id="1932" w:author="NTT DOCOMO, INC." w:date="2018-05-29T18:45:00Z">
        <w:r w:rsidRPr="00F35584">
          <w:rPr>
            <w:rFonts w:eastAsia="游明朝"/>
            <w:color w:val="808080"/>
            <w:lang w:eastAsia="ja-JP"/>
          </w:rPr>
          <w:delText>-- R4 2-8: PA calibration gap</w:delText>
        </w:r>
      </w:del>
    </w:p>
    <w:p w14:paraId="3E0B1ECA" w14:textId="77777777" w:rsidR="00CF52D8" w:rsidRDefault="00CF52D8" w:rsidP="00CF52D8">
      <w:pPr>
        <w:pStyle w:val="PL"/>
      </w:pPr>
      <w:r w:rsidRPr="00F35584">
        <w:rPr>
          <w:rFonts w:eastAsia="游明朝"/>
          <w:lang w:eastAsia="ja-JP"/>
        </w:rPr>
        <w:tab/>
        <w:t>calibrationGapPA</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id="1933" w:author="NTT DOCOMO, INC." w:date="2018-05-29T18:45:00Z">
        <w:r w:rsidR="008B7FB7" w:rsidRPr="008B7FB7">
          <w:t>,</w:t>
        </w:r>
      </w:ins>
    </w:p>
    <w:p w14:paraId="335CFBCB" w14:textId="77777777" w:rsidR="00FD7354" w:rsidRPr="00F35584" w:rsidRDefault="00FD7354" w:rsidP="00FC7F0F">
      <w:pPr>
        <w:pStyle w:val="PL"/>
        <w:rPr>
          <w:del w:id="1934" w:author="NTT DOCOMO, INC." w:date="2018-05-29T18:45:00Z"/>
          <w:rFonts w:eastAsia="游明朝"/>
          <w:lang w:eastAsia="ja-JP"/>
        </w:rPr>
      </w:pPr>
      <w:del w:id="1935" w:author="NTT DOCOMO, INC." w:date="2018-05-29T18:45:00Z">
        <w:r w:rsidRPr="00F35584">
          <w:rPr>
            <w:rFonts w:eastAsia="游明朝"/>
            <w:lang w:eastAsia="ja-JP"/>
          </w:rPr>
          <w:delText>}</w:delText>
        </w:r>
      </w:del>
    </w:p>
    <w:p w14:paraId="4BA90034" w14:textId="77777777" w:rsidR="008B7FB7" w:rsidRPr="00F35584" w:rsidRDefault="008B7FB7" w:rsidP="00CF52D8">
      <w:pPr>
        <w:pStyle w:val="PL"/>
        <w:rPr>
          <w:ins w:id="1936" w:author="NTT DOCOMO, INC." w:date="2018-05-29T18:45:00Z"/>
          <w:rFonts w:eastAsia="游明朝"/>
          <w:lang w:eastAsia="ja-JP"/>
        </w:rPr>
      </w:pPr>
      <w:ins w:id="1937" w:author="NTT DOCOMO, INC." w:date="2018-05-29T18:45:00Z">
        <w:r>
          <w:tab/>
        </w:r>
        <w:commentRangeStart w:id="1938"/>
        <w:r>
          <w:rPr>
            <w:rFonts w:eastAsia="游明朝"/>
            <w:lang w:eastAsia="ja-JP"/>
          </w:rPr>
          <w:t>pdsch-RE-MappingFR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15065F">
          <w:rPr>
            <w:rFonts w:eastAsia="游明朝"/>
            <w:color w:val="993366"/>
            <w:lang w:eastAsia="ja-JP"/>
          </w:rPr>
          <w:t>ENUMERATED</w:t>
        </w:r>
        <w:r>
          <w:rPr>
            <w:rFonts w:eastAsia="游明朝"/>
            <w:lang w:eastAsia="ja-JP"/>
          </w:rPr>
          <w:t xml:space="preserve"> {n6, n20}</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15065F">
          <w:rPr>
            <w:rFonts w:eastAsia="游明朝"/>
            <w:color w:val="993366"/>
            <w:lang w:eastAsia="ja-JP"/>
          </w:rPr>
          <w:t>OPTIONAL</w:t>
        </w:r>
      </w:ins>
      <w:commentRangeEnd w:id="1938"/>
      <w:ins w:id="1939" w:author="NTT DOCOMO, INC." w:date="2018-05-29T19:05:00Z">
        <w:r w:rsidR="008B3E5B">
          <w:rPr>
            <w:rStyle w:val="aa"/>
            <w:rFonts w:ascii="Times New Roman" w:eastAsia="Times New Roman" w:hAnsi="Times New Roman"/>
            <w:noProof w:val="0"/>
            <w:lang w:eastAsia="ja-JP"/>
          </w:rPr>
          <w:commentReference w:id="1938"/>
        </w:r>
      </w:ins>
    </w:p>
    <w:p w14:paraId="2D79960C" w14:textId="77777777" w:rsidR="00CF52D8" w:rsidRPr="00F35584" w:rsidRDefault="00CF52D8" w:rsidP="00CF52D8">
      <w:pPr>
        <w:pStyle w:val="PL"/>
        <w:rPr>
          <w:ins w:id="1940" w:author="NTT DOCOMO, INC." w:date="2018-05-29T18:45:00Z"/>
          <w:rFonts w:eastAsia="游明朝"/>
          <w:lang w:eastAsia="ja-JP"/>
        </w:rPr>
      </w:pPr>
      <w:ins w:id="1941" w:author="NTT DOCOMO, INC." w:date="2018-05-29T18:45:00Z">
        <w:r w:rsidRPr="00F35584">
          <w:rPr>
            <w:rFonts w:eastAsia="游明朝"/>
            <w:lang w:eastAsia="ja-JP"/>
          </w:rPr>
          <w:t>}</w:t>
        </w:r>
      </w:ins>
    </w:p>
    <w:p w14:paraId="2C7E04F4" w14:textId="77777777" w:rsidR="00CF52D8" w:rsidRDefault="00CF52D8" w:rsidP="00CF52D8">
      <w:pPr>
        <w:pStyle w:val="PL"/>
        <w:rPr>
          <w:ins w:id="1942" w:author="NTT DOCOMO, INC." w:date="2018-05-29T18:45:00Z"/>
          <w:rFonts w:eastAsia="Malgun Gothic"/>
        </w:rPr>
      </w:pPr>
    </w:p>
    <w:p w14:paraId="7990E020" w14:textId="77777777" w:rsidR="00777A34" w:rsidRPr="009C31AA" w:rsidRDefault="00777A34" w:rsidP="00CF52D8">
      <w:pPr>
        <w:pStyle w:val="PL"/>
        <w:rPr>
          <w:ins w:id="1943" w:author="NTT DOCOMO, INC." w:date="2018-05-29T18:45:00Z"/>
          <w:rFonts w:eastAsia="游明朝" w:hint="eastAsia"/>
          <w:lang w:eastAsia="ja-JP"/>
        </w:rPr>
      </w:pPr>
      <w:ins w:id="1944" w:author="NTT DOCOMO, INC." w:date="2018-05-29T18:45:00Z">
        <w:r w:rsidRPr="009C31AA">
          <w:rPr>
            <w:rFonts w:eastAsia="游明朝" w:hint="eastAsia"/>
            <w:lang w:eastAsia="ja-JP"/>
          </w:rPr>
          <w:t>SCS-Combination ::=</w:t>
        </w:r>
        <w:r w:rsidRPr="009C31AA">
          <w:rPr>
            <w:rFonts w:eastAsia="游明朝" w:hint="eastAsia"/>
            <w:lang w:eastAsia="ja-JP"/>
          </w:rPr>
          <w:tab/>
        </w:r>
        <w:r w:rsidRPr="009C31AA">
          <w:rPr>
            <w:rFonts w:eastAsia="游明朝" w:hint="eastAsia"/>
            <w:lang w:eastAsia="ja-JP"/>
          </w:rPr>
          <w:tab/>
        </w:r>
        <w:r w:rsidRPr="009C31AA">
          <w:rPr>
            <w:rFonts w:eastAsia="游明朝" w:hint="eastAsia"/>
            <w:color w:val="993366"/>
            <w:lang w:eastAsia="ja-JP"/>
          </w:rPr>
          <w:t>SEQUENCE</w:t>
        </w:r>
        <w:r w:rsidRPr="009C31AA">
          <w:rPr>
            <w:rFonts w:eastAsia="游明朝" w:hint="eastAsia"/>
            <w:lang w:eastAsia="ja-JP"/>
          </w:rPr>
          <w:t xml:space="preserve"> {</w:t>
        </w:r>
      </w:ins>
    </w:p>
    <w:p w14:paraId="45F32383" w14:textId="77777777" w:rsidR="00777A34" w:rsidRPr="009C31AA" w:rsidRDefault="00777A34" w:rsidP="00CF52D8">
      <w:pPr>
        <w:pStyle w:val="PL"/>
        <w:rPr>
          <w:ins w:id="1945" w:author="NTT DOCOMO, INC." w:date="2018-05-29T18:45:00Z"/>
          <w:rFonts w:eastAsia="游明朝"/>
          <w:lang w:eastAsia="ja-JP"/>
        </w:rPr>
      </w:pPr>
      <w:ins w:id="1946" w:author="NTT DOCOMO, INC." w:date="2018-05-29T18:45:00Z">
        <w:r w:rsidRPr="009C31AA">
          <w:rPr>
            <w:rFonts w:eastAsia="游明朝"/>
            <w:lang w:eastAsia="ja-JP"/>
          </w:rPr>
          <w:tab/>
          <w:t>scs1</w:t>
        </w:r>
        <w:r w:rsidRPr="009C31AA">
          <w:rPr>
            <w:rFonts w:eastAsia="游明朝"/>
            <w:lang w:eastAsia="ja-JP"/>
          </w:rPr>
          <w:tab/>
        </w:r>
        <w:r w:rsidRPr="009C31AA">
          <w:rPr>
            <w:rFonts w:eastAsia="游明朝"/>
            <w:lang w:eastAsia="ja-JP"/>
          </w:rPr>
          <w:tab/>
        </w:r>
        <w:r w:rsidRPr="009C31AA">
          <w:rPr>
            <w:rFonts w:eastAsia="游明朝"/>
            <w:lang w:eastAsia="ja-JP"/>
          </w:rPr>
          <w:tab/>
        </w:r>
        <w:r w:rsidRPr="009C31AA">
          <w:rPr>
            <w:rFonts w:eastAsia="游明朝"/>
            <w:lang w:eastAsia="ja-JP"/>
          </w:rPr>
          <w:tab/>
        </w:r>
        <w:r w:rsidRPr="009C31AA">
          <w:rPr>
            <w:rFonts w:eastAsia="游明朝"/>
            <w:lang w:eastAsia="ja-JP"/>
          </w:rPr>
          <w:tab/>
        </w:r>
        <w:r w:rsidRPr="0068465D">
          <w:rPr>
            <w:rFonts w:eastAsia="Malgun Gothic"/>
          </w:rPr>
          <w:t>SubcarrierSpacing</w:t>
        </w:r>
        <w:r w:rsidRPr="009C31AA">
          <w:rPr>
            <w:rFonts w:eastAsia="游明朝"/>
            <w:lang w:eastAsia="ja-JP"/>
          </w:rPr>
          <w:t>,</w:t>
        </w:r>
      </w:ins>
    </w:p>
    <w:p w14:paraId="1BA6240C" w14:textId="77777777" w:rsidR="00777A34" w:rsidRPr="009C31AA" w:rsidRDefault="00777A34" w:rsidP="00CF52D8">
      <w:pPr>
        <w:pStyle w:val="PL"/>
        <w:rPr>
          <w:ins w:id="1947" w:author="NTT DOCOMO, INC." w:date="2018-05-29T18:45:00Z"/>
          <w:rFonts w:eastAsia="游明朝" w:hint="eastAsia"/>
          <w:lang w:eastAsia="ja-JP"/>
        </w:rPr>
      </w:pPr>
      <w:ins w:id="1948" w:author="NTT DOCOMO, INC." w:date="2018-05-29T18:45:00Z">
        <w:r w:rsidRPr="009C31AA">
          <w:rPr>
            <w:rFonts w:eastAsia="游明朝"/>
            <w:lang w:eastAsia="ja-JP"/>
          </w:rPr>
          <w:tab/>
          <w:t>scs2</w:t>
        </w:r>
        <w:r w:rsidRPr="009C31AA">
          <w:rPr>
            <w:rFonts w:eastAsia="游明朝"/>
            <w:lang w:eastAsia="ja-JP"/>
          </w:rPr>
          <w:tab/>
        </w:r>
        <w:r w:rsidRPr="009C31AA">
          <w:rPr>
            <w:rFonts w:eastAsia="游明朝"/>
            <w:lang w:eastAsia="ja-JP"/>
          </w:rPr>
          <w:tab/>
        </w:r>
        <w:r w:rsidRPr="009C31AA">
          <w:rPr>
            <w:rFonts w:eastAsia="游明朝"/>
            <w:lang w:eastAsia="ja-JP"/>
          </w:rPr>
          <w:tab/>
        </w:r>
        <w:r w:rsidRPr="009C31AA">
          <w:rPr>
            <w:rFonts w:eastAsia="游明朝"/>
            <w:lang w:eastAsia="ja-JP"/>
          </w:rPr>
          <w:tab/>
        </w:r>
        <w:r w:rsidRPr="009C31AA">
          <w:rPr>
            <w:rFonts w:eastAsia="游明朝"/>
            <w:lang w:eastAsia="ja-JP"/>
          </w:rPr>
          <w:tab/>
        </w:r>
        <w:r w:rsidRPr="0068465D">
          <w:rPr>
            <w:rFonts w:eastAsia="Malgun Gothic"/>
          </w:rPr>
          <w:t>SubcarrierSpacing</w:t>
        </w:r>
      </w:ins>
    </w:p>
    <w:p w14:paraId="4FC19076" w14:textId="77777777" w:rsidR="00777A34" w:rsidRPr="009C31AA" w:rsidRDefault="00777A34" w:rsidP="00CF52D8">
      <w:pPr>
        <w:pStyle w:val="PL"/>
        <w:rPr>
          <w:ins w:id="1949" w:author="NTT DOCOMO, INC." w:date="2018-05-29T18:45:00Z"/>
          <w:rFonts w:eastAsia="游明朝"/>
          <w:lang w:eastAsia="ja-JP"/>
        </w:rPr>
      </w:pPr>
      <w:ins w:id="1950" w:author="NTT DOCOMO, INC." w:date="2018-05-29T18:45:00Z">
        <w:r w:rsidRPr="009C31AA">
          <w:rPr>
            <w:rFonts w:eastAsia="游明朝"/>
            <w:lang w:eastAsia="ja-JP"/>
          </w:rPr>
          <w:t>}</w:t>
        </w:r>
      </w:ins>
    </w:p>
    <w:p w14:paraId="4FCFF03C" w14:textId="77777777" w:rsidR="00777A34" w:rsidRPr="009C31AA" w:rsidRDefault="00777A34" w:rsidP="00CF52D8">
      <w:pPr>
        <w:pStyle w:val="PL"/>
        <w:rPr>
          <w:ins w:id="1951" w:author="NTT DOCOMO, INC." w:date="2018-05-29T18:45:00Z"/>
          <w:rFonts w:eastAsia="游明朝" w:hint="eastAsia"/>
          <w:lang w:eastAsia="ja-JP"/>
        </w:rPr>
      </w:pPr>
    </w:p>
    <w:p w14:paraId="774000D0" w14:textId="77777777" w:rsidR="00CF52D8" w:rsidRPr="008A3750" w:rsidRDefault="00CF52D8" w:rsidP="00CF52D8">
      <w:pPr>
        <w:pStyle w:val="PL"/>
        <w:rPr>
          <w:ins w:id="1952" w:author="NTT DOCOMO, INC." w:date="2018-05-29T18:45:00Z"/>
          <w:color w:val="808080"/>
        </w:rPr>
      </w:pPr>
      <w:ins w:id="1953" w:author="NTT DOCOMO, INC." w:date="2018-05-29T18:45:00Z">
        <w:r w:rsidRPr="008A3750">
          <w:rPr>
            <w:color w:val="808080"/>
          </w:rPr>
          <w:t>-- TAG-PHY-PARAMETERS-STOP</w:t>
        </w:r>
      </w:ins>
    </w:p>
    <w:p w14:paraId="6D6C35A7" w14:textId="77777777" w:rsidR="00CF52D8" w:rsidRPr="008A3750" w:rsidRDefault="00CF52D8" w:rsidP="00CF52D8">
      <w:pPr>
        <w:pStyle w:val="PL"/>
        <w:rPr>
          <w:ins w:id="1954" w:author="NTT DOCOMO, INC." w:date="2018-05-29T18:45:00Z"/>
          <w:color w:val="808080"/>
        </w:rPr>
      </w:pPr>
      <w:ins w:id="1955" w:author="NTT DOCOMO, INC." w:date="2018-05-29T18:45:00Z">
        <w:r w:rsidRPr="008A3750">
          <w:rPr>
            <w:color w:val="808080"/>
          </w:rPr>
          <w:t>-- ASN1STOP</w:t>
        </w:r>
      </w:ins>
    </w:p>
    <w:p w14:paraId="6B533EE0" w14:textId="77777777" w:rsidR="00CF52D8" w:rsidRDefault="00CF52D8" w:rsidP="00CF52D8">
      <w:pPr>
        <w:pStyle w:val="4"/>
        <w:rPr>
          <w:ins w:id="1956" w:author="NTT DOCOMO, INC." w:date="2018-05-29T18:45:00Z"/>
          <w:rFonts w:eastAsia="Malgun Gothic"/>
        </w:rPr>
      </w:pPr>
      <w:ins w:id="1957" w:author="NTT DOCOMO, INC." w:date="2018-05-29T18:45:00Z">
        <w:r>
          <w:rPr>
            <w:rFonts w:eastAsia="Malgun Gothic"/>
          </w:rPr>
          <w:lastRenderedPageBreak/>
          <w:t>–</w:t>
        </w:r>
        <w:r>
          <w:rPr>
            <w:rFonts w:eastAsia="Malgun Gothic"/>
          </w:rPr>
          <w:tab/>
        </w:r>
        <w:r>
          <w:rPr>
            <w:rFonts w:eastAsia="Malgun Gothic"/>
            <w:i/>
          </w:rPr>
          <w:t>RF-Parameters</w:t>
        </w:r>
      </w:ins>
    </w:p>
    <w:p w14:paraId="73A01746" w14:textId="77777777" w:rsidR="00CF52D8" w:rsidRDefault="00CF52D8" w:rsidP="00CF52D8">
      <w:pPr>
        <w:rPr>
          <w:ins w:id="1958" w:author="NTT DOCOMO, INC." w:date="2018-05-29T18:45:00Z"/>
          <w:rFonts w:eastAsia="Malgun Gothic"/>
        </w:rPr>
      </w:pPr>
      <w:ins w:id="1959" w:author="NTT DOCOMO, INC." w:date="2018-05-29T18:45:00Z">
        <w:r>
          <w:rPr>
            <w:rFonts w:eastAsia="Malgun Gothic"/>
          </w:rPr>
          <w:t xml:space="preserve">The IE </w:t>
        </w:r>
        <w:r>
          <w:rPr>
            <w:rFonts w:eastAsia="Malgun Gothic"/>
            <w:i/>
          </w:rPr>
          <w:t>RF-Parameters</w:t>
        </w:r>
        <w:r>
          <w:rPr>
            <w:rFonts w:eastAsia="Malgun Gothic"/>
          </w:rPr>
          <w:t xml:space="preserve"> is used to configure FFS</w:t>
        </w:r>
      </w:ins>
    </w:p>
    <w:p w14:paraId="5FA9DB07" w14:textId="77777777" w:rsidR="00CF52D8" w:rsidRDefault="00CF52D8" w:rsidP="00CF52D8">
      <w:pPr>
        <w:pStyle w:val="TH"/>
        <w:rPr>
          <w:ins w:id="1960" w:author="NTT DOCOMO, INC." w:date="2018-05-29T18:45:00Z"/>
          <w:rFonts w:eastAsia="Malgun Gothic"/>
        </w:rPr>
      </w:pPr>
      <w:ins w:id="1961" w:author="NTT DOCOMO, INC." w:date="2018-05-29T18:45:00Z">
        <w:r>
          <w:rPr>
            <w:rFonts w:eastAsia="Malgun Gothic"/>
            <w:i/>
          </w:rPr>
          <w:t>RF-Parameters</w:t>
        </w:r>
        <w:r>
          <w:rPr>
            <w:rFonts w:eastAsia="Malgun Gothic"/>
          </w:rPr>
          <w:t xml:space="preserve"> information element</w:t>
        </w:r>
      </w:ins>
    </w:p>
    <w:p w14:paraId="12448C77" w14:textId="77777777" w:rsidR="00CF52D8" w:rsidRPr="008A3750" w:rsidRDefault="00CF52D8" w:rsidP="00CF52D8">
      <w:pPr>
        <w:pStyle w:val="PL"/>
        <w:rPr>
          <w:ins w:id="1962" w:author="NTT DOCOMO, INC." w:date="2018-05-29T18:45:00Z"/>
          <w:color w:val="808080"/>
        </w:rPr>
      </w:pPr>
      <w:ins w:id="1963" w:author="NTT DOCOMO, INC." w:date="2018-05-29T18:45:00Z">
        <w:r w:rsidRPr="008A3750">
          <w:rPr>
            <w:color w:val="808080"/>
          </w:rPr>
          <w:t>-- ASN1START</w:t>
        </w:r>
      </w:ins>
    </w:p>
    <w:p w14:paraId="6ACD5A70" w14:textId="77777777" w:rsidR="00CF52D8" w:rsidRPr="008A3750" w:rsidRDefault="00CF52D8" w:rsidP="00CF52D8">
      <w:pPr>
        <w:pStyle w:val="PL"/>
        <w:rPr>
          <w:ins w:id="1964" w:author="NTT DOCOMO, INC." w:date="2018-05-29T18:45:00Z"/>
          <w:color w:val="808080"/>
        </w:rPr>
      </w:pPr>
      <w:ins w:id="1965" w:author="NTT DOCOMO, INC." w:date="2018-05-29T18:45:00Z">
        <w:r w:rsidRPr="008A3750">
          <w:rPr>
            <w:color w:val="808080"/>
          </w:rPr>
          <w:t>-- TAG-RF-PARAMETERS-START</w:t>
        </w:r>
      </w:ins>
    </w:p>
    <w:p w14:paraId="63137724" w14:textId="77777777" w:rsidR="008A3750" w:rsidRDefault="008A3750" w:rsidP="00CF52D8">
      <w:pPr>
        <w:pStyle w:val="PL"/>
        <w:rPr>
          <w:rFonts w:eastAsia="Malgun Gothic"/>
        </w:rPr>
      </w:pPr>
    </w:p>
    <w:p w14:paraId="7CCE950A" w14:textId="77777777" w:rsidR="00CF52D8" w:rsidRPr="00F35584" w:rsidRDefault="00CF52D8" w:rsidP="00CF52D8">
      <w:pPr>
        <w:pStyle w:val="PL"/>
        <w:rPr>
          <w:rFonts w:eastAsia="Malgun Gothic"/>
        </w:rPr>
      </w:pPr>
      <w:r w:rsidRPr="00F35584">
        <w:rPr>
          <w:rFonts w:eastAsia="Malgun Gothic"/>
        </w:rPr>
        <w:t xml:space="preserve">RF-Parameters ::= </w:t>
      </w:r>
      <w:r w:rsidRPr="00F35584">
        <w:rPr>
          <w:color w:val="993366"/>
        </w:rPr>
        <w:t>SEQUENCE</w:t>
      </w:r>
      <w:r w:rsidRPr="00F35584">
        <w:rPr>
          <w:rFonts w:eastAsia="Malgun Gothic"/>
        </w:rPr>
        <w:t xml:space="preserve"> {</w:t>
      </w:r>
    </w:p>
    <w:p w14:paraId="11346B26" w14:textId="77777777" w:rsidR="00FD7354" w:rsidRPr="00F35584" w:rsidRDefault="00CF52D8" w:rsidP="00FC7F0F">
      <w:pPr>
        <w:pStyle w:val="PL"/>
        <w:rPr>
          <w:del w:id="1966" w:author="NTT DOCOMO, INC." w:date="2018-05-29T18:45:00Z"/>
          <w:rFonts w:eastAsia="Malgun Gothic"/>
        </w:rPr>
      </w:pPr>
      <w:r w:rsidRPr="00F35584">
        <w:rPr>
          <w:rFonts w:eastAsia="Malgun Gothic"/>
        </w:rPr>
        <w:tab/>
        <w:t>supportedBandListNR</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del w:id="1967" w:author="NTT DOCOMO, INC." w:date="2018-05-29T18:45:00Z">
        <w:r w:rsidR="00FD7354" w:rsidRPr="00F35584">
          <w:rPr>
            <w:rFonts w:eastAsia="Malgun Gothic"/>
          </w:rPr>
          <w:tab/>
          <w:delText>SupportedBandListNR,</w:delText>
        </w:r>
      </w:del>
    </w:p>
    <w:p w14:paraId="22FF4076" w14:textId="77777777" w:rsidR="00FD7354" w:rsidRPr="00F35584" w:rsidRDefault="00FD7354" w:rsidP="00FC7F0F">
      <w:pPr>
        <w:pStyle w:val="PL"/>
        <w:rPr>
          <w:del w:id="1968" w:author="NTT DOCOMO, INC." w:date="2018-05-29T18:45:00Z"/>
          <w:rFonts w:eastAsia="Malgun Gothic"/>
        </w:rPr>
      </w:pPr>
      <w:del w:id="1969" w:author="NTT DOCOMO, INC." w:date="2018-05-29T18:45:00Z">
        <w:r w:rsidRPr="00F35584">
          <w:rPr>
            <w:rFonts w:eastAsia="Malgun Gothic"/>
          </w:rPr>
          <w:tab/>
          <w:delText>supportedBandCombination</w:delText>
        </w:r>
        <w:r w:rsidRPr="00F35584">
          <w:rPr>
            <w:rFonts w:eastAsia="Malgun Gothic"/>
          </w:rPr>
          <w:tab/>
        </w:r>
        <w:r w:rsidRPr="00F35584">
          <w:rPr>
            <w:rFonts w:eastAsia="Malgun Gothic"/>
          </w:rPr>
          <w:tab/>
        </w:r>
        <w:r w:rsidRPr="00F35584">
          <w:rPr>
            <w:rFonts w:eastAsia="Malgun Gothic"/>
          </w:rPr>
          <w:tab/>
          <w:delText>BandCombinationList,</w:delText>
        </w:r>
      </w:del>
    </w:p>
    <w:p w14:paraId="3558B66D" w14:textId="77777777" w:rsidR="00FD7354" w:rsidRPr="00F35584" w:rsidRDefault="00FD7354" w:rsidP="00FC7F0F">
      <w:pPr>
        <w:pStyle w:val="PL"/>
        <w:rPr>
          <w:del w:id="1970" w:author="NTT DOCOMO, INC." w:date="2018-05-29T18:45:00Z"/>
          <w:rFonts w:eastAsia="ＭＳ 明朝"/>
        </w:rPr>
      </w:pPr>
      <w:del w:id="1971" w:author="NTT DOCOMO, INC." w:date="2018-05-29T18:45:00Z">
        <w:r w:rsidRPr="00F35584">
          <w:tab/>
          <w:delText>b</w:delText>
        </w:r>
        <w:r w:rsidRPr="00F35584">
          <w:rPr>
            <w:lang w:eastAsia="ko-KR"/>
          </w:rPr>
          <w:delText>andCombinationParametersUL-List</w:delText>
        </w:r>
        <w:r w:rsidRPr="00F35584">
          <w:rPr>
            <w:lang w:eastAsia="ko-KR"/>
          </w:rPr>
          <w:tab/>
          <w:delText>BandCombinationParametersUL-List</w:delText>
        </w:r>
      </w:del>
    </w:p>
    <w:p w14:paraId="275B38FC" w14:textId="77777777" w:rsidR="00FD7354" w:rsidRPr="00F35584" w:rsidRDefault="00FD7354" w:rsidP="00FC7F0F">
      <w:pPr>
        <w:pStyle w:val="PL"/>
        <w:rPr>
          <w:del w:id="1972" w:author="NTT DOCOMO, INC." w:date="2018-05-29T18:45:00Z"/>
          <w:rFonts w:eastAsia="Malgun Gothic"/>
        </w:rPr>
      </w:pPr>
      <w:del w:id="1973" w:author="NTT DOCOMO, INC." w:date="2018-05-29T18:45:00Z">
        <w:r w:rsidRPr="00F35584">
          <w:rPr>
            <w:rFonts w:eastAsia="Malgun Gothic"/>
          </w:rPr>
          <w:delText>}</w:delText>
        </w:r>
      </w:del>
    </w:p>
    <w:p w14:paraId="71A5D6AA" w14:textId="77777777" w:rsidR="00FD7354" w:rsidRPr="00F35584" w:rsidRDefault="00FD7354" w:rsidP="00FC7F0F">
      <w:pPr>
        <w:pStyle w:val="PL"/>
        <w:rPr>
          <w:del w:id="1974" w:author="NTT DOCOMO, INC." w:date="2018-05-29T18:45:00Z"/>
          <w:rFonts w:eastAsia="Malgun Gothic"/>
        </w:rPr>
      </w:pPr>
    </w:p>
    <w:p w14:paraId="1C388F3B" w14:textId="02291DAA" w:rsidR="00CF52D8" w:rsidRPr="00F35584" w:rsidRDefault="00FD7354" w:rsidP="00CF52D8">
      <w:pPr>
        <w:pStyle w:val="PL"/>
        <w:rPr>
          <w:rFonts w:eastAsia="Malgun Gothic"/>
        </w:rPr>
      </w:pPr>
      <w:del w:id="1975" w:author="NTT DOCOMO, INC." w:date="2018-05-29T18:45:00Z">
        <w:r w:rsidRPr="00F35584">
          <w:rPr>
            <w:rFonts w:eastAsia="Malgun Gothic"/>
          </w:rPr>
          <w:delText>SupportedBandListNR ::=</w:delText>
        </w:r>
        <w:r w:rsidRPr="00F35584">
          <w:rPr>
            <w:rFonts w:eastAsia="Malgun Gothic"/>
          </w:rPr>
          <w:tab/>
        </w:r>
      </w:del>
      <w:r w:rsidR="00CF52D8" w:rsidRPr="00F35584">
        <w:rPr>
          <w:color w:val="993366"/>
        </w:rPr>
        <w:t>SEQUENCE</w:t>
      </w:r>
      <w:r w:rsidR="00CF52D8" w:rsidRPr="00F35584">
        <w:rPr>
          <w:rFonts w:eastAsia="Malgun Gothic"/>
        </w:rPr>
        <w:t xml:space="preserve"> (</w:t>
      </w:r>
      <w:r w:rsidR="00CF52D8" w:rsidRPr="00F35584">
        <w:rPr>
          <w:color w:val="993366"/>
        </w:rPr>
        <w:t>SIZE</w:t>
      </w:r>
      <w:r w:rsidR="00CF52D8" w:rsidRPr="00F35584">
        <w:rPr>
          <w:rFonts w:eastAsia="Malgun Gothic"/>
        </w:rPr>
        <w:t xml:space="preserve"> (1..maxBands))</w:t>
      </w:r>
      <w:r w:rsidR="00CF52D8" w:rsidRPr="00F35584">
        <w:rPr>
          <w:color w:val="993366"/>
        </w:rPr>
        <w:t xml:space="preserve"> OF</w:t>
      </w:r>
      <w:r w:rsidR="00CF52D8" w:rsidRPr="00F35584">
        <w:rPr>
          <w:rFonts w:eastAsia="Malgun Gothic"/>
        </w:rPr>
        <w:t xml:space="preserve"> BandNR</w:t>
      </w:r>
      <w:ins w:id="1976" w:author="NTT DOCOMO, INC." w:date="2018-05-29T18:45:00Z">
        <w:r w:rsidR="00CF52D8" w:rsidRPr="00F35584">
          <w:rPr>
            <w:rFonts w:eastAsia="Malgun Gothic"/>
          </w:rPr>
          <w:t>,</w:t>
        </w:r>
      </w:ins>
    </w:p>
    <w:p w14:paraId="40DB81CE" w14:textId="77777777" w:rsidR="00CF52D8" w:rsidRPr="00F35584" w:rsidRDefault="00CF52D8" w:rsidP="00CF52D8">
      <w:pPr>
        <w:pStyle w:val="PL"/>
        <w:rPr>
          <w:ins w:id="1977" w:author="NTT DOCOMO, INC." w:date="2018-05-29T18:45:00Z"/>
          <w:rFonts w:eastAsia="Malgun Gothic"/>
        </w:rPr>
      </w:pPr>
      <w:ins w:id="1978" w:author="NTT DOCOMO, INC." w:date="2018-05-29T18:45:00Z">
        <w:r w:rsidRPr="00F35584">
          <w:rPr>
            <w:rFonts w:eastAsia="Malgun Gothic"/>
          </w:rPr>
          <w:tab/>
          <w:t>supportedBandCombination</w:t>
        </w:r>
        <w:r>
          <w:rPr>
            <w:rFonts w:eastAsia="Malgun Gothic"/>
          </w:rPr>
          <w:t>List</w:t>
        </w:r>
        <w:r w:rsidRPr="00F35584">
          <w:rPr>
            <w:rFonts w:eastAsia="Malgun Gothic"/>
          </w:rPr>
          <w:tab/>
        </w:r>
        <w:r w:rsidRPr="00F35584">
          <w:rPr>
            <w:rFonts w:eastAsia="Malgun Gothic"/>
          </w:rPr>
          <w:tab/>
          <w:t>BandCombinationList</w:t>
        </w:r>
      </w:ins>
    </w:p>
    <w:p w14:paraId="400F9E97" w14:textId="77777777" w:rsidR="00CF52D8" w:rsidRPr="00F35584" w:rsidRDefault="00CF52D8" w:rsidP="00CF52D8">
      <w:pPr>
        <w:pStyle w:val="PL"/>
        <w:rPr>
          <w:ins w:id="1979" w:author="NTT DOCOMO, INC." w:date="2018-05-29T18:45:00Z"/>
          <w:rFonts w:eastAsia="Malgun Gothic"/>
        </w:rPr>
      </w:pPr>
      <w:ins w:id="1980" w:author="NTT DOCOMO, INC." w:date="2018-05-29T18:45:00Z">
        <w:r w:rsidRPr="00F35584">
          <w:rPr>
            <w:rFonts w:eastAsia="Malgun Gothic"/>
          </w:rPr>
          <w:t>}</w:t>
        </w:r>
      </w:ins>
    </w:p>
    <w:p w14:paraId="3243F022" w14:textId="77777777" w:rsidR="00CF52D8" w:rsidRPr="00F35584" w:rsidRDefault="00CF52D8" w:rsidP="00CF52D8">
      <w:pPr>
        <w:pStyle w:val="PL"/>
        <w:rPr>
          <w:ins w:id="1981" w:author="NTT DOCOMO, INC." w:date="2018-05-29T18:45:00Z"/>
          <w:rFonts w:eastAsia="Malgun Gothic"/>
        </w:rPr>
      </w:pPr>
    </w:p>
    <w:p w14:paraId="736003B1" w14:textId="77777777" w:rsidR="00CF52D8" w:rsidRPr="00F35584" w:rsidRDefault="00CF52D8" w:rsidP="00CF52D8">
      <w:pPr>
        <w:pStyle w:val="PL"/>
        <w:rPr>
          <w:ins w:id="1982" w:author="NTT DOCOMO, INC." w:date="2018-05-29T18:45:00Z"/>
          <w:rFonts w:eastAsia="Malgun Gothic"/>
        </w:rPr>
      </w:pPr>
    </w:p>
    <w:p w14:paraId="457A981C" w14:textId="77777777" w:rsidR="00CF52D8" w:rsidRPr="00F35584" w:rsidRDefault="00CF52D8" w:rsidP="00CF52D8">
      <w:pPr>
        <w:pStyle w:val="PL"/>
        <w:rPr>
          <w:rFonts w:eastAsia="Malgun Gothic"/>
        </w:rPr>
      </w:pPr>
    </w:p>
    <w:p w14:paraId="0B2A38ED" w14:textId="77777777" w:rsidR="00CF52D8" w:rsidRPr="0068465D" w:rsidRDefault="00CF52D8" w:rsidP="00CF52D8">
      <w:pPr>
        <w:pStyle w:val="PL"/>
        <w:rPr>
          <w:rFonts w:eastAsia="Malgun Gothic"/>
        </w:rPr>
      </w:pPr>
      <w:r w:rsidRPr="0068465D">
        <w:rPr>
          <w:rFonts w:eastAsia="Malgun Gothic"/>
        </w:rPr>
        <w:t>BandNR ::=</w:t>
      </w:r>
      <w:r w:rsidRPr="0068465D">
        <w:rPr>
          <w:rFonts w:eastAsia="Malgun Gothic"/>
        </w:rPr>
        <w:tab/>
      </w:r>
      <w:r w:rsidRPr="0068465D">
        <w:rPr>
          <w:color w:val="993366"/>
        </w:rPr>
        <w:t>SEQUENCE</w:t>
      </w:r>
      <w:r w:rsidRPr="0068465D">
        <w:rPr>
          <w:rFonts w:eastAsia="Malgun Gothic"/>
        </w:rPr>
        <w:t xml:space="preserve"> {</w:t>
      </w:r>
    </w:p>
    <w:p w14:paraId="6DD68BE6" w14:textId="77777777" w:rsidR="00CF52D8" w:rsidRPr="0068465D" w:rsidRDefault="00CF52D8" w:rsidP="00CF52D8">
      <w:pPr>
        <w:pStyle w:val="PL"/>
        <w:rPr>
          <w:rFonts w:eastAsia="Malgun Gothic"/>
        </w:rPr>
      </w:pPr>
      <w:r w:rsidRPr="0068465D">
        <w:rPr>
          <w:rFonts w:eastAsia="Malgun Gothic"/>
        </w:rPr>
        <w:tab/>
        <w:t>bandNR</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t>FreqBandIndicatorNR,</w:t>
      </w:r>
    </w:p>
    <w:p w14:paraId="7E63B76E" w14:textId="77777777" w:rsidR="00FD7354" w:rsidRPr="00F35584" w:rsidRDefault="00FD7354" w:rsidP="00FC7F0F">
      <w:pPr>
        <w:pStyle w:val="PL"/>
        <w:rPr>
          <w:del w:id="1983" w:author="NTT DOCOMO, INC." w:date="2018-05-29T18:45:00Z"/>
          <w:rFonts w:eastAsia="游明朝"/>
          <w:color w:val="808080"/>
          <w:lang w:eastAsia="ja-JP"/>
        </w:rPr>
      </w:pPr>
      <w:del w:id="1984" w:author="NTT DOCOMO, INC." w:date="2018-05-29T18:45:00Z">
        <w:r w:rsidRPr="00F35584">
          <w:rPr>
            <w:rFonts w:eastAsia="游明朝"/>
            <w:color w:val="808080"/>
            <w:lang w:eastAsia="ja-JP"/>
          </w:rPr>
          <w:delText>-- Modified MPR behaviour as in RAN4 LS R2-1804077, which is needed for NSA as well as SA</w:delText>
        </w:r>
      </w:del>
    </w:p>
    <w:p w14:paraId="5AC1F269" w14:textId="77777777" w:rsidR="00CF52D8" w:rsidRPr="0068465D" w:rsidRDefault="00CF52D8" w:rsidP="00CF52D8">
      <w:pPr>
        <w:pStyle w:val="PL"/>
        <w:rPr>
          <w:rFonts w:eastAsia="游明朝"/>
          <w:lang w:eastAsia="ja-JP"/>
        </w:rPr>
      </w:pPr>
      <w:r w:rsidRPr="0068465D">
        <w:rPr>
          <w:rFonts w:eastAsia="游明朝"/>
          <w:lang w:eastAsia="ja-JP"/>
        </w:rPr>
        <w:tab/>
        <w:t>modifiedMPR-Behaviour</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BIT</w:t>
      </w:r>
      <w:r w:rsidRPr="0068465D">
        <w:t xml:space="preserve"> </w:t>
      </w:r>
      <w:r w:rsidRPr="0068465D">
        <w:rPr>
          <w:color w:val="993366"/>
        </w:rPr>
        <w:t>STRING</w:t>
      </w:r>
      <w:r w:rsidRPr="0068465D">
        <w:rPr>
          <w:rFonts w:eastAsia="游明朝"/>
          <w:lang w:eastAsia="ja-JP"/>
        </w:rPr>
        <w:t xml:space="preserve"> (</w:t>
      </w:r>
      <w:r w:rsidRPr="0068465D">
        <w:rPr>
          <w:color w:val="993366"/>
        </w:rPr>
        <w:t>SIZE</w:t>
      </w:r>
      <w:r w:rsidRPr="0068465D">
        <w:rPr>
          <w:rFonts w:eastAsia="游明朝"/>
          <w:lang w:eastAsia="ja-JP"/>
        </w:rPr>
        <w:t xml:space="preserve"> (8))</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ins w:id="1985" w:author="NTT DOCOMO, INC." w:date="2018-05-29T18:45:00Z">
        <w:r w:rsidR="005D3446">
          <w:rPr>
            <w:rFonts w:eastAsia="游明朝"/>
            <w:lang w:eastAsia="ja-JP"/>
          </w:rPr>
          <w:tab/>
        </w:r>
        <w:r w:rsidR="005D3446">
          <w:rPr>
            <w:rFonts w:eastAsia="游明朝"/>
            <w:lang w:eastAsia="ja-JP"/>
          </w:rPr>
          <w:tab/>
        </w:r>
        <w:r w:rsidR="005D3446">
          <w:rPr>
            <w:rFonts w:eastAsia="游明朝"/>
            <w:lang w:eastAsia="ja-JP"/>
          </w:rPr>
          <w:tab/>
        </w:r>
        <w:r w:rsidR="005D3446">
          <w:rPr>
            <w:rFonts w:eastAsia="游明朝"/>
            <w:lang w:eastAsia="ja-JP"/>
          </w:rPr>
          <w:tab/>
        </w:r>
      </w:ins>
      <w:r w:rsidRPr="0068465D">
        <w:rPr>
          <w:color w:val="993366"/>
        </w:rPr>
        <w:t>OPTIONAL</w:t>
      </w:r>
      <w:r w:rsidRPr="0068465D">
        <w:rPr>
          <w:rFonts w:eastAsia="游明朝"/>
          <w:lang w:eastAsia="ja-JP"/>
        </w:rPr>
        <w:t>,</w:t>
      </w:r>
    </w:p>
    <w:p w14:paraId="5280EB67" w14:textId="77777777" w:rsidR="00FD7354" w:rsidRPr="00F35584" w:rsidRDefault="00FD7354" w:rsidP="00FC7F0F">
      <w:pPr>
        <w:pStyle w:val="PL"/>
        <w:rPr>
          <w:del w:id="1986" w:author="NTT DOCOMO, INC." w:date="2018-05-29T18:45:00Z"/>
          <w:color w:val="808080"/>
          <w:lang w:eastAsia="ja-JP"/>
        </w:rPr>
      </w:pPr>
      <w:del w:id="1987" w:author="NTT DOCOMO, INC." w:date="2018-05-29T18:45:00Z">
        <w:r w:rsidRPr="00F35584">
          <w:rPr>
            <w:color w:val="808080"/>
            <w:lang w:eastAsia="ja-JP"/>
          </w:rPr>
          <w:delText>-- R4 2-1: Maximum channel bandwidth supported in each band for DL and UL separately and for each SCS that UE supports within a single CC</w:delText>
        </w:r>
      </w:del>
    </w:p>
    <w:p w14:paraId="36D3A350" w14:textId="77777777" w:rsidR="00FD7354" w:rsidRPr="00F35584" w:rsidRDefault="00FD7354" w:rsidP="00FC7F0F">
      <w:pPr>
        <w:pStyle w:val="PL"/>
        <w:rPr>
          <w:del w:id="1988" w:author="NTT DOCOMO, INC." w:date="2018-05-29T18:45:00Z"/>
          <w:color w:val="808080"/>
          <w:lang w:eastAsia="ja-JP"/>
        </w:rPr>
      </w:pPr>
      <w:del w:id="1989" w:author="NTT DOCOMO, INC." w:date="2018-05-29T18:45:00Z">
        <w:r w:rsidRPr="00F35584">
          <w:rPr>
            <w:color w:val="808080"/>
            <w:lang w:eastAsia="ja-JP"/>
          </w:rPr>
          <w:delText>-- RAN4 agreed that 400 MHz is optional for FR2. The other values defined for FR1/fR2 in TS 38.101 are mandatory w/o capability bit.</w:delText>
        </w:r>
      </w:del>
    </w:p>
    <w:p w14:paraId="5D7D89B9" w14:textId="77777777" w:rsidR="00CF52D8" w:rsidRPr="0068465D" w:rsidRDefault="00CF52D8" w:rsidP="00CF52D8">
      <w:pPr>
        <w:pStyle w:val="PL"/>
        <w:rPr>
          <w:lang w:eastAsia="ja-JP"/>
        </w:rPr>
      </w:pPr>
      <w:r w:rsidRPr="0068465D">
        <w:rPr>
          <w:lang w:eastAsia="ja-JP"/>
        </w:rPr>
        <w:tab/>
        <w:t>maxChannelBW-PerCC</w:t>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ENUMERATED</w:t>
      </w:r>
      <w:r w:rsidRPr="0068465D">
        <w:rPr>
          <w:lang w:eastAsia="ja-JP"/>
        </w:rPr>
        <w:t xml:space="preserve"> {mhz400}</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ins w:id="1990" w:author="NTT DOCOMO, INC." w:date="2018-05-29T18:45:00Z">
        <w:r w:rsidR="005D3446">
          <w:rPr>
            <w:rFonts w:eastAsia="游明朝"/>
            <w:lang w:eastAsia="ja-JP"/>
          </w:rPr>
          <w:tab/>
        </w:r>
        <w:r w:rsidR="005D3446">
          <w:rPr>
            <w:rFonts w:eastAsia="游明朝"/>
            <w:lang w:eastAsia="ja-JP"/>
          </w:rPr>
          <w:tab/>
        </w:r>
        <w:r w:rsidR="005D3446">
          <w:rPr>
            <w:rFonts w:eastAsia="游明朝"/>
            <w:lang w:eastAsia="ja-JP"/>
          </w:rPr>
          <w:tab/>
        </w:r>
        <w:r w:rsidR="005D3446">
          <w:rPr>
            <w:rFonts w:eastAsia="游明朝"/>
            <w:lang w:eastAsia="ja-JP"/>
          </w:rPr>
          <w:tab/>
        </w:r>
      </w:ins>
      <w:r w:rsidRPr="0068465D">
        <w:rPr>
          <w:color w:val="993366"/>
        </w:rPr>
        <w:t>OPTIONAL</w:t>
      </w:r>
      <w:r w:rsidRPr="0068465D">
        <w:rPr>
          <w:lang w:eastAsia="ja-JP"/>
        </w:rPr>
        <w:t>,</w:t>
      </w:r>
    </w:p>
    <w:p w14:paraId="34196768" w14:textId="77777777" w:rsidR="00CF52D8" w:rsidRPr="0068465D" w:rsidRDefault="00CF52D8" w:rsidP="00CF52D8">
      <w:pPr>
        <w:pStyle w:val="PL"/>
      </w:pPr>
      <w:r w:rsidRPr="0068465D">
        <w:tab/>
        <w:t>mimo-ParametersPerBand</w:t>
      </w:r>
      <w:r w:rsidRPr="0068465D">
        <w:tab/>
      </w:r>
      <w:r w:rsidRPr="0068465D">
        <w:tab/>
      </w:r>
      <w:r w:rsidRPr="0068465D">
        <w:tab/>
        <w:t>MIMO-ParametersPerBand</w:t>
      </w:r>
      <w:r w:rsidRPr="0068465D">
        <w:tab/>
      </w:r>
      <w:r w:rsidRPr="0068465D">
        <w:tab/>
      </w:r>
      <w:r w:rsidRPr="0068465D">
        <w:tab/>
      </w:r>
      <w:r w:rsidRPr="0068465D">
        <w:tab/>
      </w:r>
      <w:r w:rsidRPr="0068465D">
        <w:tab/>
      </w:r>
      <w:r w:rsidRPr="0068465D">
        <w:tab/>
      </w:r>
      <w:ins w:id="1991" w:author="NTT DOCOMO, INC." w:date="2018-05-29T18:45:00Z">
        <w:r w:rsidR="005D3446">
          <w:rPr>
            <w:rFonts w:eastAsia="游明朝"/>
            <w:lang w:eastAsia="ja-JP"/>
          </w:rPr>
          <w:tab/>
        </w:r>
        <w:r w:rsidR="005D3446">
          <w:rPr>
            <w:rFonts w:eastAsia="游明朝"/>
            <w:lang w:eastAsia="ja-JP"/>
          </w:rPr>
          <w:tab/>
        </w:r>
        <w:r w:rsidR="005D3446">
          <w:rPr>
            <w:rFonts w:eastAsia="游明朝"/>
            <w:lang w:eastAsia="ja-JP"/>
          </w:rPr>
          <w:tab/>
        </w:r>
        <w:r w:rsidR="005D3446">
          <w:rPr>
            <w:rFonts w:eastAsia="游明朝"/>
            <w:lang w:eastAsia="ja-JP"/>
          </w:rPr>
          <w:tab/>
        </w:r>
      </w:ins>
      <w:r w:rsidRPr="0068465D">
        <w:rPr>
          <w:color w:val="993366"/>
        </w:rPr>
        <w:t>OPTIONAL</w:t>
      </w:r>
      <w:r w:rsidRPr="0068465D">
        <w:t>,</w:t>
      </w:r>
    </w:p>
    <w:p w14:paraId="702D062E" w14:textId="77777777" w:rsidR="00FD7354" w:rsidRPr="00F35584" w:rsidRDefault="00FD7354" w:rsidP="00FC7F0F">
      <w:pPr>
        <w:pStyle w:val="PL"/>
        <w:rPr>
          <w:del w:id="1992" w:author="NTT DOCOMO, INC." w:date="2018-05-29T18:45:00Z"/>
          <w:rFonts w:eastAsia="游明朝"/>
          <w:color w:val="808080"/>
          <w:lang w:eastAsia="ja-JP"/>
        </w:rPr>
      </w:pPr>
      <w:del w:id="1993" w:author="NTT DOCOMO, INC." w:date="2018-05-29T18:45:00Z">
        <w:r w:rsidRPr="00F35584">
          <w:rPr>
            <w:rFonts w:eastAsia="游明朝"/>
            <w:color w:val="808080"/>
            <w:lang w:eastAsia="ja-JP"/>
          </w:rPr>
          <w:delText>-- R1 0-10: Extended CP</w:delText>
        </w:r>
      </w:del>
    </w:p>
    <w:p w14:paraId="4DA0DB85" w14:textId="77777777" w:rsidR="00CF52D8" w:rsidRPr="0068465D" w:rsidRDefault="00CF52D8" w:rsidP="00CF52D8">
      <w:pPr>
        <w:pStyle w:val="PL"/>
        <w:rPr>
          <w:rFonts w:eastAsia="游明朝"/>
          <w:lang w:eastAsia="ja-JP"/>
        </w:rPr>
      </w:pPr>
      <w:r w:rsidRPr="0068465D">
        <w:rPr>
          <w:rFonts w:eastAsia="游明朝"/>
          <w:lang w:eastAsia="ja-JP"/>
        </w:rPr>
        <w:tab/>
        <w:t>extendedCP</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ENUMERATED</w:t>
      </w:r>
      <w:r w:rsidRPr="0068465D">
        <w:rPr>
          <w:rFonts w:eastAsia="游明朝"/>
          <w:lang w:eastAsia="ja-JP"/>
        </w:rPr>
        <w:t xml:space="preserve"> {supported}</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ins w:id="1994" w:author="NTT DOCOMO, INC." w:date="2018-05-29T18:45:00Z">
        <w:r w:rsidR="005D3446">
          <w:rPr>
            <w:rFonts w:eastAsia="游明朝"/>
            <w:lang w:eastAsia="ja-JP"/>
          </w:rPr>
          <w:tab/>
        </w:r>
        <w:r w:rsidR="005D3446">
          <w:rPr>
            <w:rFonts w:eastAsia="游明朝"/>
            <w:lang w:eastAsia="ja-JP"/>
          </w:rPr>
          <w:tab/>
        </w:r>
        <w:r w:rsidR="005D3446">
          <w:rPr>
            <w:rFonts w:eastAsia="游明朝"/>
            <w:lang w:eastAsia="ja-JP"/>
          </w:rPr>
          <w:tab/>
        </w:r>
        <w:r w:rsidR="005D3446">
          <w:rPr>
            <w:rFonts w:eastAsia="游明朝"/>
            <w:lang w:eastAsia="ja-JP"/>
          </w:rPr>
          <w:tab/>
        </w:r>
      </w:ins>
      <w:r w:rsidRPr="0068465D">
        <w:rPr>
          <w:color w:val="993366"/>
        </w:rPr>
        <w:t>OPTIONAL</w:t>
      </w:r>
      <w:r w:rsidRPr="0068465D">
        <w:rPr>
          <w:rFonts w:eastAsia="游明朝"/>
          <w:lang w:eastAsia="ja-JP"/>
        </w:rPr>
        <w:t>,</w:t>
      </w:r>
    </w:p>
    <w:p w14:paraId="0A5315EA" w14:textId="77777777" w:rsidR="00FD7354" w:rsidRPr="00F35584" w:rsidRDefault="00FD7354" w:rsidP="00FC7F0F">
      <w:pPr>
        <w:pStyle w:val="PL"/>
        <w:rPr>
          <w:del w:id="1995" w:author="NTT DOCOMO, INC." w:date="2018-05-29T18:45:00Z"/>
          <w:rFonts w:eastAsia="游明朝"/>
          <w:color w:val="808080"/>
          <w:lang w:eastAsia="ja-JP"/>
        </w:rPr>
      </w:pPr>
      <w:del w:id="1996" w:author="NTT DOCOMO, INC." w:date="2018-05-29T18:45:00Z">
        <w:r w:rsidRPr="00F35584">
          <w:rPr>
            <w:rFonts w:eastAsia="游明朝"/>
            <w:color w:val="808080"/>
            <w:lang w:eastAsia="ja-JP"/>
          </w:rPr>
          <w:delText>-- R1 0-13: Phase coherence across non-contiguous UL symbols in slot in the transmission of one channel</w:delText>
        </w:r>
      </w:del>
    </w:p>
    <w:p w14:paraId="307C6795" w14:textId="77777777" w:rsidR="00FD7354" w:rsidRPr="00F35584" w:rsidRDefault="00FD7354" w:rsidP="00FC7F0F">
      <w:pPr>
        <w:pStyle w:val="PL"/>
        <w:rPr>
          <w:del w:id="1997" w:author="NTT DOCOMO, INC." w:date="2018-05-29T18:45:00Z"/>
          <w:rFonts w:eastAsia="游明朝"/>
          <w:lang w:eastAsia="ja-JP"/>
        </w:rPr>
      </w:pPr>
      <w:del w:id="1998" w:author="NTT DOCOMO, INC." w:date="2018-05-29T18:45:00Z">
        <w:r w:rsidRPr="00F35584">
          <w:rPr>
            <w:rFonts w:eastAsia="游明朝"/>
            <w:lang w:eastAsia="ja-JP"/>
          </w:rPr>
          <w:tab/>
          <w:delText>phaseCoherence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2F9E9419" w14:textId="77777777" w:rsidR="00FD7354" w:rsidRPr="00F35584" w:rsidRDefault="00FD7354" w:rsidP="00FC7F0F">
      <w:pPr>
        <w:pStyle w:val="PL"/>
        <w:rPr>
          <w:del w:id="1999" w:author="NTT DOCOMO, INC." w:date="2018-05-29T18:45:00Z"/>
          <w:rFonts w:eastAsia="游明朝"/>
          <w:color w:val="808080"/>
          <w:lang w:eastAsia="ja-JP"/>
        </w:rPr>
      </w:pPr>
      <w:del w:id="2000" w:author="NTT DOCOMO, INC." w:date="2018-05-29T18:45:00Z">
        <w:r w:rsidRPr="00F35584">
          <w:rPr>
            <w:rFonts w:eastAsia="游明朝"/>
            <w:color w:val="808080"/>
            <w:lang w:eastAsia="ja-JP"/>
          </w:rPr>
          <w:delText>-- R1 1-10: Support of SCell without SS/PBCH block</w:delText>
        </w:r>
      </w:del>
    </w:p>
    <w:p w14:paraId="71A45C2B" w14:textId="77777777" w:rsidR="00FD7354" w:rsidRPr="00F35584" w:rsidRDefault="00FD7354" w:rsidP="00FC7F0F">
      <w:pPr>
        <w:pStyle w:val="PL"/>
        <w:rPr>
          <w:del w:id="2001" w:author="NTT DOCOMO, INC." w:date="2018-05-29T18:45:00Z"/>
          <w:rFonts w:eastAsia="游明朝"/>
          <w:lang w:eastAsia="ja-JP"/>
        </w:rPr>
      </w:pPr>
      <w:del w:id="2002" w:author="NTT DOCOMO, INC." w:date="2018-05-29T18:45:00Z">
        <w:r w:rsidRPr="00F35584">
          <w:rPr>
            <w:rFonts w:eastAsia="游明朝"/>
            <w:lang w:eastAsia="ja-JP"/>
          </w:rPr>
          <w:tab/>
          <w:delText>scellWithoutSSB</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4970DCB3" w14:textId="77777777" w:rsidR="00FD7354" w:rsidRPr="00F35584" w:rsidRDefault="00FD7354" w:rsidP="00FC7F0F">
      <w:pPr>
        <w:pStyle w:val="PL"/>
        <w:rPr>
          <w:del w:id="2003" w:author="NTT DOCOMO, INC." w:date="2018-05-29T18:45:00Z"/>
          <w:rFonts w:eastAsia="游明朝"/>
          <w:color w:val="808080"/>
          <w:lang w:eastAsia="ja-JP"/>
        </w:rPr>
      </w:pPr>
      <w:del w:id="2004" w:author="NTT DOCOMO, INC." w:date="2018-05-29T18:45:00Z">
        <w:r w:rsidRPr="00F35584">
          <w:rPr>
            <w:rFonts w:eastAsia="游明朝"/>
            <w:color w:val="808080"/>
            <w:lang w:eastAsia="ja-JP"/>
          </w:rPr>
          <w:delText>-- R1 1-11: Support of CSI-RS RRM measurement for SCell without SS/PBCH block</w:delText>
        </w:r>
      </w:del>
    </w:p>
    <w:p w14:paraId="09CF9B45" w14:textId="77777777" w:rsidR="00FD7354" w:rsidRPr="00F35584" w:rsidRDefault="00FD7354" w:rsidP="00FC7F0F">
      <w:pPr>
        <w:pStyle w:val="PL"/>
        <w:rPr>
          <w:del w:id="2005" w:author="NTT DOCOMO, INC." w:date="2018-05-29T18:45:00Z"/>
          <w:rFonts w:eastAsia="游明朝"/>
          <w:lang w:eastAsia="ja-JP"/>
        </w:rPr>
      </w:pPr>
      <w:del w:id="2006" w:author="NTT DOCOMO, INC." w:date="2018-05-29T18:45:00Z">
        <w:r w:rsidRPr="00F35584">
          <w:rPr>
            <w:rFonts w:eastAsia="游明朝"/>
            <w:lang w:eastAsia="ja-JP"/>
          </w:rPr>
          <w:tab/>
          <w:delText>csi-RS-MeasSCellWithoutSSB</w:delText>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7C844A2E" w14:textId="77777777" w:rsidR="00FD7354" w:rsidRPr="00F35584" w:rsidRDefault="00FD7354" w:rsidP="00FC7F0F">
      <w:pPr>
        <w:pStyle w:val="PL"/>
        <w:rPr>
          <w:del w:id="2007" w:author="NTT DOCOMO, INC." w:date="2018-05-29T18:45:00Z"/>
          <w:rFonts w:eastAsia="游明朝"/>
          <w:color w:val="808080"/>
          <w:lang w:eastAsia="ja-JP"/>
        </w:rPr>
      </w:pPr>
      <w:del w:id="2008" w:author="NTT DOCOMO, INC." w:date="2018-05-29T18:45:00Z">
        <w:r w:rsidRPr="00F35584">
          <w:rPr>
            <w:rFonts w:eastAsia="游明朝"/>
            <w:color w:val="808080"/>
            <w:lang w:eastAsia="ja-JP"/>
          </w:rPr>
          <w:delText>-- R1 2-15a: Association between CSI-RS and SRS</w:delText>
        </w:r>
      </w:del>
    </w:p>
    <w:p w14:paraId="7A1EB5AD" w14:textId="77777777" w:rsidR="00FD7354" w:rsidRPr="00F35584" w:rsidRDefault="00FD7354" w:rsidP="00FC7F0F">
      <w:pPr>
        <w:pStyle w:val="PL"/>
        <w:rPr>
          <w:del w:id="2009" w:author="NTT DOCOMO, INC." w:date="2018-05-29T18:45:00Z"/>
          <w:rFonts w:eastAsia="游明朝"/>
          <w:lang w:eastAsia="ja-JP"/>
        </w:rPr>
      </w:pPr>
      <w:del w:id="2010" w:author="NTT DOCOMO, INC." w:date="2018-05-29T18:45:00Z">
        <w:r w:rsidRPr="00F35584">
          <w:rPr>
            <w:rFonts w:eastAsia="游明朝"/>
            <w:lang w:eastAsia="ja-JP"/>
          </w:rPr>
          <w:tab/>
          <w:delText>srs-AssocCSI-RS</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072CAE81" w14:textId="77777777" w:rsidR="00FD7354" w:rsidRPr="00F35584" w:rsidRDefault="00FD7354" w:rsidP="00FC7F0F">
      <w:pPr>
        <w:pStyle w:val="PL"/>
        <w:rPr>
          <w:del w:id="2011" w:author="NTT DOCOMO, INC." w:date="2018-05-29T18:45:00Z"/>
          <w:color w:val="808080"/>
          <w:lang w:eastAsia="ja-JP"/>
        </w:rPr>
      </w:pPr>
      <w:del w:id="2012" w:author="NTT DOCOMO, INC." w:date="2018-05-29T18:45:00Z">
        <w:r w:rsidRPr="00F35584">
          <w:rPr>
            <w:color w:val="808080"/>
            <w:lang w:eastAsia="ja-JP"/>
          </w:rPr>
          <w:delText>-- R1 3-1a: For type 1 CSS with dedicated RRC configuration and for type 3 CSS, UE specific SS, CORESET resource allocation of 6RB bit-map and duration 3 OFDM symbols for FR2</w:delText>
        </w:r>
      </w:del>
    </w:p>
    <w:p w14:paraId="582F39B1" w14:textId="77777777" w:rsidR="00FD7354" w:rsidRPr="00F35584" w:rsidRDefault="00FD7354" w:rsidP="00FC7F0F">
      <w:pPr>
        <w:pStyle w:val="PL"/>
        <w:rPr>
          <w:del w:id="2013" w:author="NTT DOCOMO, INC." w:date="2018-05-29T18:45:00Z"/>
          <w:lang w:eastAsia="ja-JP"/>
        </w:rPr>
      </w:pPr>
      <w:del w:id="2014" w:author="NTT DOCOMO, INC." w:date="2018-05-29T18:45:00Z">
        <w:r w:rsidRPr="00F35584">
          <w:rPr>
            <w:lang w:eastAsia="ja-JP"/>
          </w:rPr>
          <w:tab/>
          <w:delText>type1-3-C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26C5294C" w14:textId="77777777" w:rsidR="00FD7354" w:rsidRPr="00F35584" w:rsidRDefault="00FD7354" w:rsidP="00FC7F0F">
      <w:pPr>
        <w:pStyle w:val="PL"/>
        <w:rPr>
          <w:del w:id="2015" w:author="NTT DOCOMO, INC." w:date="2018-05-29T18:45:00Z"/>
          <w:color w:val="808080"/>
          <w:lang w:eastAsia="ja-JP"/>
        </w:rPr>
      </w:pPr>
      <w:del w:id="2016" w:author="NTT DOCOMO, INC." w:date="2018-05-29T18:45:00Z">
        <w:r w:rsidRPr="00F35584">
          <w:rPr>
            <w:color w:val="808080"/>
            <w:lang w:eastAsia="ja-JP"/>
          </w:rPr>
          <w:delText>-- R1 3-4: More than one TCI state configurations per CORESET</w:delText>
        </w:r>
      </w:del>
    </w:p>
    <w:p w14:paraId="2F1255E2" w14:textId="77777777" w:rsidR="00CF52D8" w:rsidRPr="0068465D" w:rsidRDefault="00CF52D8" w:rsidP="00CF52D8">
      <w:pPr>
        <w:pStyle w:val="PL"/>
        <w:rPr>
          <w:lang w:eastAsia="ja-JP"/>
        </w:rPr>
      </w:pPr>
      <w:r w:rsidRPr="0068465D">
        <w:rPr>
          <w:lang w:eastAsia="ja-JP"/>
        </w:rPr>
        <w:tab/>
        <w:t>multipleTCI</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ENUMERATED</w:t>
      </w:r>
      <w:r w:rsidRPr="0068465D">
        <w:rPr>
          <w:lang w:eastAsia="ja-JP"/>
        </w:rPr>
        <w:t xml:space="preserve"> {supported}</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ins w:id="2017" w:author="NTT DOCOMO, INC." w:date="2018-05-29T18:45:00Z">
        <w:r w:rsidR="005D3446">
          <w:rPr>
            <w:lang w:eastAsia="ja-JP"/>
          </w:rPr>
          <w:tab/>
        </w:r>
        <w:r w:rsidR="005D3446">
          <w:rPr>
            <w:lang w:eastAsia="ja-JP"/>
          </w:rPr>
          <w:tab/>
        </w:r>
        <w:r w:rsidR="005D3446">
          <w:rPr>
            <w:lang w:eastAsia="ja-JP"/>
          </w:rPr>
          <w:tab/>
        </w:r>
        <w:r w:rsidR="005D3446">
          <w:rPr>
            <w:lang w:eastAsia="ja-JP"/>
          </w:rPr>
          <w:tab/>
        </w:r>
      </w:ins>
      <w:r w:rsidRPr="0068465D">
        <w:rPr>
          <w:color w:val="993366"/>
        </w:rPr>
        <w:t>OPTIONAL</w:t>
      </w:r>
      <w:r w:rsidRPr="0068465D">
        <w:rPr>
          <w:lang w:eastAsia="ja-JP"/>
        </w:rPr>
        <w:t>,</w:t>
      </w:r>
    </w:p>
    <w:p w14:paraId="74CE14F5" w14:textId="77777777" w:rsidR="00FD7354" w:rsidRPr="00F35584" w:rsidRDefault="00FD7354" w:rsidP="00FC7F0F">
      <w:pPr>
        <w:pStyle w:val="PL"/>
        <w:rPr>
          <w:del w:id="2018" w:author="NTT DOCOMO, INC." w:date="2018-05-29T18:45:00Z"/>
          <w:color w:val="808080"/>
          <w:lang w:eastAsia="ja-JP"/>
        </w:rPr>
      </w:pPr>
      <w:del w:id="2019" w:author="NTT DOCOMO, INC." w:date="2018-05-29T18:45:00Z">
        <w:r w:rsidRPr="00F35584">
          <w:rPr>
            <w:color w:val="808080"/>
            <w:lang w:eastAsia="ja-JP"/>
          </w:rPr>
          <w:delText>-- R1 3-5 &amp; 3-5a: For type 1 with dedicated RRC configuration, type 3, and UE-SS,, monitoring occasion can be any OFDM symbol(s) of a slot for Case 2 (with a DCI gap)</w:delText>
        </w:r>
      </w:del>
    </w:p>
    <w:p w14:paraId="2106FEBB" w14:textId="77777777" w:rsidR="00FD7354" w:rsidRPr="00F35584" w:rsidRDefault="00FD7354" w:rsidP="00FC7F0F">
      <w:pPr>
        <w:pStyle w:val="PL"/>
        <w:rPr>
          <w:del w:id="2020" w:author="NTT DOCOMO, INC." w:date="2018-05-29T18:45:00Z"/>
          <w:lang w:eastAsia="ja-JP"/>
        </w:rPr>
      </w:pPr>
      <w:del w:id="2021" w:author="NTT DOCOMO, INC." w:date="2018-05-29T18:45:00Z">
        <w:r w:rsidRPr="00F35584">
          <w:rPr>
            <w:lang w:eastAsia="ja-JP"/>
          </w:rPr>
          <w:tab/>
          <w:delText>pdcchMonitoringAnyOccasions</w:delText>
        </w:r>
        <w:r w:rsidRPr="00F35584">
          <w:rPr>
            <w:lang w:eastAsia="ja-JP"/>
          </w:rPr>
          <w:tab/>
        </w:r>
        <w:r w:rsidRPr="00F35584">
          <w:rPr>
            <w:lang w:eastAsia="ja-JP"/>
          </w:rPr>
          <w:tab/>
        </w:r>
        <w:r w:rsidRPr="00F35584">
          <w:rPr>
            <w:color w:val="993366"/>
          </w:rPr>
          <w:delText>ENUMERATED</w:delText>
        </w:r>
        <w:r w:rsidRPr="00F35584">
          <w:rPr>
            <w:lang w:eastAsia="ja-JP"/>
          </w:rPr>
          <w:delText xml:space="preserve"> {withoutDCI-gap, withDCI-gap}</w:delText>
        </w:r>
        <w:r w:rsidRPr="00F35584">
          <w:rPr>
            <w:lang w:eastAsia="ja-JP"/>
          </w:rPr>
          <w:tab/>
        </w:r>
        <w:r w:rsidRPr="00F35584">
          <w:rPr>
            <w:color w:val="993366"/>
          </w:rPr>
          <w:delText>OPTIONAL</w:delText>
        </w:r>
        <w:r w:rsidRPr="00F35584">
          <w:rPr>
            <w:lang w:eastAsia="ja-JP"/>
          </w:rPr>
          <w:delText>,</w:delText>
        </w:r>
      </w:del>
    </w:p>
    <w:p w14:paraId="24670C00" w14:textId="77777777" w:rsidR="00FD7354" w:rsidRPr="00F35584" w:rsidRDefault="00FD7354" w:rsidP="00FC7F0F">
      <w:pPr>
        <w:pStyle w:val="PL"/>
        <w:rPr>
          <w:del w:id="2022" w:author="NTT DOCOMO, INC." w:date="2018-05-29T18:45:00Z"/>
          <w:color w:val="808080"/>
          <w:lang w:eastAsia="ja-JP"/>
        </w:rPr>
      </w:pPr>
      <w:del w:id="2023" w:author="NTT DOCOMO, INC." w:date="2018-05-29T18:45:00Z">
        <w:r w:rsidRPr="00F35584">
          <w:rPr>
            <w:color w:val="808080"/>
            <w:lang w:eastAsia="ja-JP"/>
          </w:rPr>
          <w:delText>-- R1 5-1a: UE specific RRC configure UL/DL assignment</w:delText>
        </w:r>
      </w:del>
    </w:p>
    <w:p w14:paraId="6D758D66" w14:textId="20441B18" w:rsidR="00775607" w:rsidRDefault="00FD7354" w:rsidP="00CF52D8">
      <w:pPr>
        <w:pStyle w:val="PL"/>
        <w:rPr>
          <w:rFonts w:eastAsia="游明朝" w:hint="eastAsia"/>
          <w:lang w:eastAsia="ja-JP"/>
        </w:rPr>
      </w:pPr>
      <w:del w:id="2024" w:author="NTT DOCOMO, INC." w:date="2018-05-29T18:45:00Z">
        <w:r w:rsidRPr="00F35584">
          <w:rPr>
            <w:rFonts w:eastAsia="Malgun Gothic"/>
          </w:rPr>
          <w:tab/>
          <w:delText>ue-SpecificUL-DL-Assignment</w:delText>
        </w:r>
      </w:del>
      <w:bookmarkStart w:id="2025" w:name="_Hlk508861770"/>
      <w:ins w:id="2026" w:author="NTT DOCOMO, INC." w:date="2018-05-29T18:45:00Z">
        <w:r w:rsidR="00775607">
          <w:rPr>
            <w:rFonts w:eastAsia="游明朝"/>
            <w:lang w:eastAsia="ja-JP"/>
          </w:rPr>
          <w:tab/>
          <w:t>bwp-WithoutRestriction</w:t>
        </w:r>
        <w:r w:rsidR="00775607">
          <w:rPr>
            <w:rFonts w:eastAsia="游明朝"/>
            <w:lang w:eastAsia="ja-JP"/>
          </w:rPr>
          <w:tab/>
        </w:r>
      </w:ins>
      <w:r w:rsidR="00775607">
        <w:rPr>
          <w:rFonts w:eastAsia="游明朝"/>
          <w:lang w:eastAsia="ja-JP"/>
        </w:rPr>
        <w:tab/>
      </w:r>
      <w:r w:rsidR="00775607">
        <w:rPr>
          <w:rFonts w:eastAsia="游明朝"/>
          <w:lang w:eastAsia="ja-JP"/>
        </w:rPr>
        <w:tab/>
      </w:r>
      <w:r w:rsidR="00775607" w:rsidRPr="00F35584">
        <w:rPr>
          <w:color w:val="993366"/>
        </w:rPr>
        <w:t>ENUMERATED</w:t>
      </w:r>
      <w:r w:rsidR="00775607" w:rsidRPr="00F35584">
        <w:rPr>
          <w:lang w:eastAsia="ja-JP"/>
        </w:rPr>
        <w:t xml:space="preserve"> {supported}</w:t>
      </w:r>
      <w:r w:rsidR="00775607" w:rsidRPr="00F35584">
        <w:rPr>
          <w:lang w:eastAsia="ja-JP"/>
        </w:rPr>
        <w:tab/>
      </w:r>
      <w:r w:rsidR="00775607" w:rsidRPr="00F35584">
        <w:rPr>
          <w:lang w:eastAsia="ja-JP"/>
        </w:rPr>
        <w:tab/>
      </w:r>
      <w:r w:rsidR="00775607" w:rsidRPr="00F35584">
        <w:rPr>
          <w:lang w:eastAsia="ja-JP"/>
        </w:rPr>
        <w:tab/>
      </w:r>
      <w:r w:rsidR="00775607" w:rsidRPr="00F35584">
        <w:rPr>
          <w:lang w:eastAsia="ja-JP"/>
        </w:rPr>
        <w:tab/>
      </w:r>
      <w:r w:rsidR="00775607" w:rsidRPr="00F35584">
        <w:rPr>
          <w:lang w:eastAsia="ja-JP"/>
        </w:rPr>
        <w:tab/>
      </w:r>
      <w:r w:rsidR="00775607" w:rsidRPr="00F35584">
        <w:rPr>
          <w:lang w:eastAsia="ja-JP"/>
        </w:rPr>
        <w:tab/>
      </w:r>
      <w:ins w:id="2027" w:author="NTT DOCOMO, INC." w:date="2018-05-29T18:45:00Z">
        <w:r w:rsidR="005D3446">
          <w:rPr>
            <w:rFonts w:eastAsia="游明朝"/>
            <w:lang w:eastAsia="ja-JP"/>
          </w:rPr>
          <w:tab/>
        </w:r>
        <w:r w:rsidR="005D3446">
          <w:rPr>
            <w:rFonts w:eastAsia="游明朝"/>
            <w:lang w:eastAsia="ja-JP"/>
          </w:rPr>
          <w:tab/>
        </w:r>
        <w:r w:rsidR="005D3446">
          <w:rPr>
            <w:rFonts w:eastAsia="游明朝"/>
            <w:lang w:eastAsia="ja-JP"/>
          </w:rPr>
          <w:tab/>
        </w:r>
        <w:r w:rsidR="005D3446">
          <w:rPr>
            <w:rFonts w:eastAsia="游明朝"/>
            <w:lang w:eastAsia="ja-JP"/>
          </w:rPr>
          <w:tab/>
        </w:r>
      </w:ins>
      <w:r w:rsidR="00775607" w:rsidRPr="00F35584">
        <w:rPr>
          <w:color w:val="993366"/>
        </w:rPr>
        <w:t>OPTIONAL</w:t>
      </w:r>
      <w:r w:rsidR="00775607" w:rsidRPr="00F35584">
        <w:rPr>
          <w:lang w:eastAsia="ja-JP"/>
        </w:rPr>
        <w:t>,</w:t>
      </w:r>
    </w:p>
    <w:p w14:paraId="6FD018F2" w14:textId="77777777" w:rsidR="00FD7354" w:rsidRPr="00F35584" w:rsidRDefault="00FD7354" w:rsidP="00FC7F0F">
      <w:pPr>
        <w:pStyle w:val="PL"/>
        <w:rPr>
          <w:del w:id="2028" w:author="NTT DOCOMO, INC." w:date="2018-05-29T18:45:00Z"/>
          <w:rFonts w:eastAsia="Malgun Gothic"/>
          <w:color w:val="808080"/>
        </w:rPr>
      </w:pPr>
      <w:del w:id="2029" w:author="NTT DOCOMO, INC." w:date="2018-05-29T18:45:00Z">
        <w:r w:rsidRPr="00F35584">
          <w:rPr>
            <w:rFonts w:eastAsia="Malgun Gothic"/>
            <w:color w:val="808080"/>
          </w:rPr>
          <w:delText>-- R1 5-11 &amp; 5-11a: Up to 2/7 unicast PDSCHs per slot for different TBs</w:delText>
        </w:r>
      </w:del>
    </w:p>
    <w:p w14:paraId="1D59E2B8" w14:textId="77777777" w:rsidR="00FD7354" w:rsidRPr="00F35584" w:rsidRDefault="00FD7354" w:rsidP="00FC7F0F">
      <w:pPr>
        <w:pStyle w:val="PL"/>
        <w:rPr>
          <w:del w:id="2030" w:author="NTT DOCOMO, INC." w:date="2018-05-29T18:45:00Z"/>
          <w:rFonts w:eastAsia="Malgun Gothic"/>
        </w:rPr>
      </w:pPr>
      <w:del w:id="2031" w:author="NTT DOCOMO, INC." w:date="2018-05-29T18:45:00Z">
        <w:r w:rsidRPr="00F35584">
          <w:rPr>
            <w:rFonts w:eastAsia="Malgun Gothic"/>
          </w:rPr>
          <w:lastRenderedPageBreak/>
          <w:tab/>
        </w:r>
        <w:bookmarkStart w:id="2032" w:name="_Hlk508825140"/>
        <w:r w:rsidRPr="00F35584">
          <w:rPr>
            <w:rFonts w:eastAsia="Malgun Gothic"/>
          </w:rPr>
          <w:delText>pd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14:paraId="1C5B686A" w14:textId="77777777" w:rsidR="00FD7354" w:rsidRPr="00F35584" w:rsidRDefault="00FD7354" w:rsidP="00FC7F0F">
      <w:pPr>
        <w:pStyle w:val="PL"/>
        <w:rPr>
          <w:del w:id="2033" w:author="NTT DOCOMO, INC." w:date="2018-05-29T18:45:00Z"/>
          <w:rFonts w:eastAsia="Malgun Gothic"/>
        </w:rPr>
      </w:pPr>
      <w:del w:id="2034" w:author="NTT DOCOMO, INC." w:date="2018-05-29T18:45: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79C16D7E" w14:textId="77777777" w:rsidR="00FD7354" w:rsidRPr="00F35584" w:rsidRDefault="00FD7354" w:rsidP="00FC7F0F">
      <w:pPr>
        <w:pStyle w:val="PL"/>
        <w:rPr>
          <w:del w:id="2035" w:author="NTT DOCOMO, INC." w:date="2018-05-29T18:45:00Z"/>
          <w:rFonts w:eastAsia="Malgun Gothic"/>
        </w:rPr>
      </w:pPr>
      <w:del w:id="2036" w:author="NTT DOCOMO, INC." w:date="2018-05-29T18:45: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0C926374" w14:textId="77777777" w:rsidR="00FD7354" w:rsidRPr="00F35584" w:rsidRDefault="00FD7354" w:rsidP="00FC7F0F">
      <w:pPr>
        <w:pStyle w:val="PL"/>
        <w:rPr>
          <w:del w:id="2037" w:author="NTT DOCOMO, INC." w:date="2018-05-29T18:45:00Z"/>
          <w:rFonts w:eastAsia="Malgun Gothic"/>
        </w:rPr>
      </w:pPr>
      <w:del w:id="2038" w:author="NTT DOCOMO, INC." w:date="2018-05-29T18:45: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66FE032C" w14:textId="77777777" w:rsidR="00FD7354" w:rsidRPr="00F35584" w:rsidRDefault="00FD7354" w:rsidP="00FC7F0F">
      <w:pPr>
        <w:pStyle w:val="PL"/>
        <w:rPr>
          <w:del w:id="2039" w:author="NTT DOCOMO, INC." w:date="2018-05-29T18:45:00Z"/>
          <w:rFonts w:eastAsia="Malgun Gothic"/>
        </w:rPr>
      </w:pPr>
      <w:bookmarkStart w:id="2040" w:name="_Hlk508860144"/>
      <w:del w:id="2041" w:author="NTT DOCOMO, INC." w:date="2018-05-29T18:45: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del>
    </w:p>
    <w:bookmarkEnd w:id="2040"/>
    <w:p w14:paraId="39CCAB5E" w14:textId="77777777" w:rsidR="00FD7354" w:rsidRPr="00F35584" w:rsidRDefault="00FD7354" w:rsidP="00FC7F0F">
      <w:pPr>
        <w:pStyle w:val="PL"/>
        <w:rPr>
          <w:del w:id="2042" w:author="NTT DOCOMO, INC." w:date="2018-05-29T18:45:00Z"/>
          <w:rFonts w:eastAsia="Malgun Gothic"/>
        </w:rPr>
      </w:pPr>
      <w:del w:id="2043" w:author="NTT DOCOMO, INC." w:date="2018-05-29T18:45: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bookmarkEnd w:id="2032"/>
    <w:p w14:paraId="7BD6FCB4" w14:textId="77777777" w:rsidR="00FD7354" w:rsidRPr="00F35584" w:rsidRDefault="00FD7354" w:rsidP="00FC7F0F">
      <w:pPr>
        <w:pStyle w:val="PL"/>
        <w:rPr>
          <w:del w:id="2044" w:author="NTT DOCOMO, INC." w:date="2018-05-29T18:45:00Z"/>
          <w:rFonts w:eastAsia="Malgun Gothic"/>
          <w:color w:val="808080"/>
        </w:rPr>
      </w:pPr>
      <w:del w:id="2045" w:author="NTT DOCOMO, INC." w:date="2018-05-29T18:45:00Z">
        <w:r w:rsidRPr="00F35584">
          <w:rPr>
            <w:rFonts w:eastAsia="Malgun Gothic"/>
            <w:color w:val="808080"/>
          </w:rPr>
          <w:delText>-- R1 5-12 &amp; 5-12a: Up to 2/7 PUSCHs per slot for different TBs</w:delText>
        </w:r>
      </w:del>
    </w:p>
    <w:p w14:paraId="01A97124" w14:textId="77777777" w:rsidR="00FD7354" w:rsidRPr="00F35584" w:rsidRDefault="00FD7354" w:rsidP="00FC7F0F">
      <w:pPr>
        <w:pStyle w:val="PL"/>
        <w:rPr>
          <w:del w:id="2046" w:author="NTT DOCOMO, INC." w:date="2018-05-29T18:45:00Z"/>
          <w:rFonts w:eastAsia="Malgun Gothic"/>
        </w:rPr>
      </w:pPr>
      <w:del w:id="2047" w:author="NTT DOCOMO, INC." w:date="2018-05-29T18:45:00Z">
        <w:r w:rsidRPr="00F35584">
          <w:rPr>
            <w:rFonts w:eastAsia="Malgun Gothic"/>
          </w:rPr>
          <w:tab/>
          <w:delText>pu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14:paraId="5C662D58" w14:textId="77777777" w:rsidR="00FD7354" w:rsidRPr="00F35584" w:rsidRDefault="00FD7354" w:rsidP="00FC7F0F">
      <w:pPr>
        <w:pStyle w:val="PL"/>
        <w:rPr>
          <w:del w:id="2048" w:author="NTT DOCOMO, INC." w:date="2018-05-29T18:45:00Z"/>
          <w:rFonts w:eastAsia="Malgun Gothic"/>
        </w:rPr>
      </w:pPr>
      <w:del w:id="2049" w:author="NTT DOCOMO, INC." w:date="2018-05-29T18:45: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56E67CCF" w14:textId="77777777" w:rsidR="00FD7354" w:rsidRPr="00F35584" w:rsidRDefault="00FD7354" w:rsidP="00FC7F0F">
      <w:pPr>
        <w:pStyle w:val="PL"/>
        <w:rPr>
          <w:del w:id="2050" w:author="NTT DOCOMO, INC." w:date="2018-05-29T18:45:00Z"/>
          <w:rFonts w:eastAsia="Malgun Gothic"/>
        </w:rPr>
      </w:pPr>
      <w:del w:id="2051" w:author="NTT DOCOMO, INC." w:date="2018-05-29T18:45: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634EEF75" w14:textId="77777777" w:rsidR="00FD7354" w:rsidRPr="00F35584" w:rsidRDefault="00FD7354" w:rsidP="00FC7F0F">
      <w:pPr>
        <w:pStyle w:val="PL"/>
        <w:rPr>
          <w:del w:id="2052" w:author="NTT DOCOMO, INC." w:date="2018-05-29T18:45:00Z"/>
          <w:rFonts w:eastAsia="Malgun Gothic"/>
        </w:rPr>
      </w:pPr>
      <w:del w:id="2053" w:author="NTT DOCOMO, INC." w:date="2018-05-29T18:45: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664548AC" w14:textId="77777777" w:rsidR="00FD7354" w:rsidRPr="00F35584" w:rsidRDefault="00FD7354" w:rsidP="00FC7F0F">
      <w:pPr>
        <w:pStyle w:val="PL"/>
        <w:rPr>
          <w:del w:id="2054" w:author="NTT DOCOMO, INC." w:date="2018-05-29T18:45:00Z"/>
          <w:rFonts w:eastAsia="Malgun Gothic"/>
        </w:rPr>
      </w:pPr>
      <w:del w:id="2055" w:author="NTT DOCOMO, INC." w:date="2018-05-29T18:45: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del>
    </w:p>
    <w:p w14:paraId="0B01E147" w14:textId="77777777" w:rsidR="00FD7354" w:rsidRPr="00F35584" w:rsidRDefault="00FD7354" w:rsidP="00FC7F0F">
      <w:pPr>
        <w:pStyle w:val="PL"/>
        <w:rPr>
          <w:del w:id="2056" w:author="NTT DOCOMO, INC." w:date="2018-05-29T18:45:00Z"/>
          <w:rFonts w:eastAsia="Malgun Gothic"/>
        </w:rPr>
      </w:pPr>
      <w:del w:id="2057" w:author="NTT DOCOMO, INC." w:date="2018-05-29T18:45: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622C1EC2" w14:textId="77777777" w:rsidR="00FD7354" w:rsidRPr="00F35584" w:rsidRDefault="00FD7354" w:rsidP="00FC7F0F">
      <w:pPr>
        <w:pStyle w:val="PL"/>
        <w:rPr>
          <w:del w:id="2058" w:author="NTT DOCOMO, INC." w:date="2018-05-29T18:45:00Z"/>
          <w:rFonts w:eastAsia="游明朝"/>
          <w:color w:val="808080"/>
          <w:lang w:eastAsia="ja-JP"/>
        </w:rPr>
      </w:pPr>
      <w:del w:id="2059" w:author="NTT DOCOMO, INC." w:date="2018-05-29T18:45:00Z">
        <w:r w:rsidRPr="00F35584">
          <w:rPr>
            <w:rFonts w:eastAsia="游明朝"/>
            <w:color w:val="808080"/>
            <w:lang w:eastAsia="ja-JP"/>
          </w:rPr>
          <w:delText>-- R1 6-2 &amp; 6-3: Type A/B BWP adaptation (up to 2/4 BWPs) with same numerology</w:delText>
        </w:r>
      </w:del>
    </w:p>
    <w:p w14:paraId="51BE7B23" w14:textId="51A4DAA2" w:rsidR="00CF52D8" w:rsidRPr="00F35584" w:rsidRDefault="00CF52D8" w:rsidP="00CF52D8">
      <w:pPr>
        <w:pStyle w:val="PL"/>
        <w:rPr>
          <w:rFonts w:eastAsia="游明朝"/>
          <w:lang w:eastAsia="ja-JP"/>
        </w:rPr>
      </w:pPr>
      <w:r w:rsidRPr="00F35584">
        <w:rPr>
          <w:rFonts w:eastAsia="游明朝"/>
          <w:lang w:eastAsia="ja-JP"/>
        </w:rPr>
        <w:tab/>
        <w:t>bwp-SameNumerology</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060" w:author="NTT DOCOMO, INC." w:date="2018-05-29T18:45:00Z">
        <w:r w:rsidR="00FD7354" w:rsidRPr="00F35584">
          <w:rPr>
            <w:rFonts w:eastAsia="游明朝"/>
            <w:lang w:eastAsia="ja-JP"/>
          </w:rPr>
          <w:tab/>
        </w:r>
      </w:del>
      <w:r w:rsidRPr="00F35584">
        <w:rPr>
          <w:color w:val="993366"/>
        </w:rPr>
        <w:t>ENUMERATED</w:t>
      </w:r>
      <w:r w:rsidRPr="00F35584">
        <w:rPr>
          <w:rFonts w:eastAsia="游明朝"/>
          <w:lang w:eastAsia="ja-JP"/>
        </w:rPr>
        <w:t xml:space="preserve"> {upto2, upto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ins w:id="2061" w:author="NTT DOCOMO, INC." w:date="2018-05-29T18:45:00Z">
        <w:r w:rsidR="00775607">
          <w:rPr>
            <w:rFonts w:eastAsia="游明朝"/>
            <w:lang w:eastAsia="ja-JP"/>
          </w:rPr>
          <w:tab/>
        </w:r>
        <w:r w:rsidR="005D3446">
          <w:rPr>
            <w:rFonts w:eastAsia="游明朝"/>
            <w:lang w:eastAsia="ja-JP"/>
          </w:rPr>
          <w:tab/>
        </w:r>
        <w:r w:rsidR="005D3446">
          <w:rPr>
            <w:rFonts w:eastAsia="游明朝"/>
            <w:lang w:eastAsia="ja-JP"/>
          </w:rPr>
          <w:tab/>
        </w:r>
        <w:r w:rsidR="005D3446">
          <w:rPr>
            <w:rFonts w:eastAsia="游明朝"/>
            <w:lang w:eastAsia="ja-JP"/>
          </w:rPr>
          <w:tab/>
        </w:r>
        <w:r w:rsidR="005D3446">
          <w:rPr>
            <w:rFonts w:eastAsia="游明朝"/>
            <w:lang w:eastAsia="ja-JP"/>
          </w:rPr>
          <w:tab/>
        </w:r>
      </w:ins>
      <w:r w:rsidRPr="00F35584">
        <w:rPr>
          <w:color w:val="993366"/>
        </w:rPr>
        <w:t>OPTIONAL</w:t>
      </w:r>
      <w:r w:rsidRPr="00F35584">
        <w:rPr>
          <w:rFonts w:eastAsia="游明朝"/>
          <w:lang w:eastAsia="ja-JP"/>
        </w:rPr>
        <w:t>,</w:t>
      </w:r>
    </w:p>
    <w:bookmarkEnd w:id="2025"/>
    <w:p w14:paraId="3C6450BE" w14:textId="77777777" w:rsidR="00FD7354" w:rsidRPr="00F35584" w:rsidRDefault="00FD7354" w:rsidP="00FC7F0F">
      <w:pPr>
        <w:pStyle w:val="PL"/>
        <w:rPr>
          <w:del w:id="2062" w:author="NTT DOCOMO, INC." w:date="2018-05-29T18:45:00Z"/>
          <w:rFonts w:eastAsia="游明朝"/>
          <w:color w:val="808080"/>
          <w:lang w:eastAsia="ja-JP"/>
        </w:rPr>
      </w:pPr>
      <w:del w:id="2063" w:author="NTT DOCOMO, INC." w:date="2018-05-29T18:45:00Z">
        <w:r w:rsidRPr="00F35584">
          <w:rPr>
            <w:rFonts w:eastAsia="游明朝"/>
            <w:color w:val="808080"/>
            <w:lang w:eastAsia="ja-JP"/>
          </w:rPr>
          <w:delText>-- R1 6-4: BWP adaptation (up to 4 BWPs) with different numerologies</w:delText>
        </w:r>
      </w:del>
    </w:p>
    <w:p w14:paraId="1386DBF0" w14:textId="6F7A6555" w:rsidR="00CF52D8" w:rsidRPr="00F35584" w:rsidRDefault="00CF52D8" w:rsidP="00CF52D8">
      <w:pPr>
        <w:pStyle w:val="PL"/>
        <w:rPr>
          <w:rFonts w:eastAsia="游明朝"/>
          <w:lang w:eastAsia="ja-JP"/>
        </w:rPr>
      </w:pPr>
      <w:r w:rsidRPr="00F35584">
        <w:rPr>
          <w:rFonts w:eastAsia="游明朝"/>
          <w:lang w:eastAsia="ja-JP"/>
        </w:rPr>
        <w:tab/>
        <w:t>bwp-DiffNumerology</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064" w:author="NTT DOCOMO, INC." w:date="2018-05-29T18:45:00Z">
        <w:r w:rsidR="00FD7354" w:rsidRPr="00F35584">
          <w:rPr>
            <w:rFonts w:eastAsia="游明朝"/>
            <w:lang w:eastAsia="ja-JP"/>
          </w:rPr>
          <w:tab/>
        </w:r>
      </w:del>
      <w:r w:rsidRPr="00F35584">
        <w:rPr>
          <w:color w:val="993366"/>
        </w:rPr>
        <w:t>ENUMERATED</w:t>
      </w:r>
      <w:r w:rsidRPr="00F35584">
        <w:rPr>
          <w:rFonts w:eastAsia="游明朝"/>
          <w:lang w:eastAsia="ja-JP"/>
        </w:rPr>
        <w:t xml:space="preserve"> {upto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ins w:id="2065" w:author="NTT DOCOMO, INC." w:date="2018-05-29T18:45:00Z">
        <w:r w:rsidR="00775607">
          <w:rPr>
            <w:rFonts w:eastAsia="游明朝"/>
            <w:lang w:eastAsia="ja-JP"/>
          </w:rPr>
          <w:tab/>
        </w:r>
        <w:r w:rsidR="005D3446">
          <w:rPr>
            <w:rFonts w:eastAsia="游明朝"/>
            <w:lang w:eastAsia="ja-JP"/>
          </w:rPr>
          <w:tab/>
        </w:r>
        <w:r w:rsidR="005D3446">
          <w:rPr>
            <w:rFonts w:eastAsia="游明朝"/>
            <w:lang w:eastAsia="ja-JP"/>
          </w:rPr>
          <w:tab/>
        </w:r>
        <w:r w:rsidR="005D3446">
          <w:rPr>
            <w:rFonts w:eastAsia="游明朝"/>
            <w:lang w:eastAsia="ja-JP"/>
          </w:rPr>
          <w:tab/>
        </w:r>
        <w:r w:rsidR="005D3446">
          <w:rPr>
            <w:rFonts w:eastAsia="游明朝"/>
            <w:lang w:eastAsia="ja-JP"/>
          </w:rPr>
          <w:tab/>
        </w:r>
      </w:ins>
      <w:r w:rsidRPr="00F35584">
        <w:rPr>
          <w:color w:val="993366"/>
        </w:rPr>
        <w:t>OPTIONAL</w:t>
      </w:r>
      <w:r w:rsidRPr="00F35584">
        <w:rPr>
          <w:rFonts w:eastAsia="游明朝"/>
          <w:lang w:eastAsia="ja-JP"/>
        </w:rPr>
        <w:t>,</w:t>
      </w:r>
    </w:p>
    <w:p w14:paraId="458E65B0" w14:textId="77777777" w:rsidR="00FD7354" w:rsidRPr="00F35584" w:rsidRDefault="00FD7354" w:rsidP="00FC7F0F">
      <w:pPr>
        <w:pStyle w:val="PL"/>
        <w:rPr>
          <w:del w:id="2066" w:author="NTT DOCOMO, INC." w:date="2018-05-29T18:45:00Z"/>
          <w:rFonts w:eastAsia="Malgun Gothic"/>
          <w:color w:val="808080"/>
        </w:rPr>
      </w:pPr>
      <w:del w:id="2067" w:author="NTT DOCOMO, INC." w:date="2018-05-29T18:45:00Z">
        <w:r w:rsidRPr="00F35584">
          <w:rPr>
            <w:rFonts w:eastAsia="Malgun Gothic"/>
            <w:color w:val="808080"/>
          </w:rPr>
          <w:delText>-- R1 6-7: Two PUCCH group</w:delText>
        </w:r>
      </w:del>
    </w:p>
    <w:p w14:paraId="02DFFBDD" w14:textId="77777777" w:rsidR="00FD7354" w:rsidRPr="00F35584" w:rsidRDefault="00FD7354" w:rsidP="00FC7F0F">
      <w:pPr>
        <w:pStyle w:val="PL"/>
        <w:rPr>
          <w:del w:id="2068" w:author="NTT DOCOMO, INC." w:date="2018-05-29T18:45:00Z"/>
          <w:rFonts w:eastAsia="Malgun Gothic"/>
        </w:rPr>
      </w:pPr>
      <w:del w:id="2069" w:author="NTT DOCOMO, INC." w:date="2018-05-29T18:45:00Z">
        <w:r w:rsidRPr="00F35584">
          <w:rPr>
            <w:rFonts w:eastAsia="Malgun Gothic"/>
          </w:rPr>
          <w:tab/>
          <w:delText>twoPUCCH-Group</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65CE087A" w14:textId="77777777" w:rsidR="00FD7354" w:rsidRPr="00F35584" w:rsidRDefault="00FD7354" w:rsidP="00FC7F0F">
      <w:pPr>
        <w:pStyle w:val="PL"/>
        <w:rPr>
          <w:del w:id="2070" w:author="NTT DOCOMO, INC." w:date="2018-05-29T18:45:00Z"/>
          <w:rFonts w:eastAsia="Malgun Gothic"/>
          <w:color w:val="808080"/>
        </w:rPr>
      </w:pPr>
      <w:del w:id="2071" w:author="NTT DOCOMO, INC." w:date="2018-05-29T18:45:00Z">
        <w:r w:rsidRPr="00F35584">
          <w:rPr>
            <w:rFonts w:eastAsia="Malgun Gothic"/>
            <w:color w:val="808080"/>
          </w:rPr>
          <w:delText>-- R1 6-8: Different numerology across PUCCH groups</w:delText>
        </w:r>
      </w:del>
    </w:p>
    <w:p w14:paraId="2C281D32" w14:textId="77777777" w:rsidR="00FD7354" w:rsidRPr="00F35584" w:rsidRDefault="00FD7354" w:rsidP="00FC7F0F">
      <w:pPr>
        <w:pStyle w:val="PL"/>
        <w:rPr>
          <w:del w:id="2072" w:author="NTT DOCOMO, INC." w:date="2018-05-29T18:45:00Z"/>
          <w:rFonts w:eastAsia="Malgun Gothic"/>
        </w:rPr>
      </w:pPr>
      <w:del w:id="2073" w:author="NTT DOCOMO, INC." w:date="2018-05-29T18:45:00Z">
        <w:r w:rsidRPr="00F35584">
          <w:rPr>
            <w:rFonts w:eastAsia="Malgun Gothic"/>
          </w:rPr>
          <w:tab/>
          <w:delText>diffNumerologyAcross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19F4CEB9" w14:textId="77777777" w:rsidR="00FD7354" w:rsidRPr="00F35584" w:rsidRDefault="00FD7354" w:rsidP="00FC7F0F">
      <w:pPr>
        <w:pStyle w:val="PL"/>
        <w:rPr>
          <w:del w:id="2074" w:author="NTT DOCOMO, INC." w:date="2018-05-29T18:45:00Z"/>
          <w:rFonts w:eastAsia="Malgun Gothic"/>
          <w:color w:val="808080"/>
        </w:rPr>
      </w:pPr>
      <w:del w:id="2075" w:author="NTT DOCOMO, INC." w:date="2018-05-29T18:45:00Z">
        <w:r w:rsidRPr="00F35584">
          <w:rPr>
            <w:rFonts w:eastAsia="Malgun Gothic"/>
            <w:color w:val="808080"/>
          </w:rPr>
          <w:delText>-- R1 6-9: Different numerologies across carriers within the same PUCCH group</w:delText>
        </w:r>
      </w:del>
    </w:p>
    <w:p w14:paraId="5FAB5497" w14:textId="77777777" w:rsidR="00FD7354" w:rsidRPr="00F35584" w:rsidRDefault="00FD7354" w:rsidP="00FC7F0F">
      <w:pPr>
        <w:pStyle w:val="PL"/>
        <w:rPr>
          <w:del w:id="2076" w:author="NTT DOCOMO, INC." w:date="2018-05-29T18:45:00Z"/>
          <w:rFonts w:eastAsia="Malgun Gothic"/>
        </w:rPr>
      </w:pPr>
      <w:del w:id="2077" w:author="NTT DOCOMO, INC." w:date="2018-05-29T18:45:00Z">
        <w:r w:rsidRPr="00F35584">
          <w:rPr>
            <w:rFonts w:eastAsia="Malgun Gothic"/>
          </w:rPr>
          <w:tab/>
          <w:delText>diffNumerologyWithin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4AD90656" w14:textId="77777777" w:rsidR="00FD7354" w:rsidRPr="00F35584" w:rsidRDefault="00FD7354" w:rsidP="00FC7F0F">
      <w:pPr>
        <w:pStyle w:val="PL"/>
        <w:rPr>
          <w:del w:id="2078" w:author="NTT DOCOMO, INC." w:date="2018-05-29T18:45:00Z"/>
          <w:rFonts w:eastAsia="Malgun Gothic"/>
          <w:color w:val="808080"/>
        </w:rPr>
      </w:pPr>
      <w:del w:id="2079" w:author="NTT DOCOMO, INC." w:date="2018-05-29T18:45:00Z">
        <w:r w:rsidRPr="00F35584">
          <w:rPr>
            <w:rFonts w:eastAsia="Malgun Gothic"/>
            <w:color w:val="808080"/>
          </w:rPr>
          <w:delText>-- R1 6-10: Cross carrier scheduling</w:delText>
        </w:r>
      </w:del>
    </w:p>
    <w:p w14:paraId="02D4F726" w14:textId="77777777" w:rsidR="00FD7354" w:rsidRPr="00F35584" w:rsidRDefault="00FD7354" w:rsidP="00FC7F0F">
      <w:pPr>
        <w:pStyle w:val="PL"/>
        <w:rPr>
          <w:del w:id="2080" w:author="NTT DOCOMO, INC." w:date="2018-05-29T18:45:00Z"/>
          <w:rFonts w:eastAsia="Malgun Gothic"/>
        </w:rPr>
      </w:pPr>
      <w:del w:id="2081" w:author="NTT DOCOMO, INC." w:date="2018-05-29T18:45: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3F1A217B" w14:textId="77777777" w:rsidR="00FD7354" w:rsidRPr="00F35584" w:rsidRDefault="00FD7354" w:rsidP="00FC7F0F">
      <w:pPr>
        <w:pStyle w:val="PL"/>
        <w:rPr>
          <w:del w:id="2082" w:author="NTT DOCOMO, INC." w:date="2018-05-29T18:45:00Z"/>
          <w:rFonts w:eastAsia="Malgun Gothic"/>
          <w:color w:val="808080"/>
        </w:rPr>
      </w:pPr>
      <w:del w:id="2083" w:author="NTT DOCOMO, INC." w:date="2018-05-29T18:45:00Z">
        <w:r w:rsidRPr="00F35584">
          <w:rPr>
            <w:rFonts w:eastAsia="Malgun Gothic"/>
            <w:color w:val="808080"/>
          </w:rPr>
          <w:delText>-- R1 6-11: Number of supported TAGs</w:delText>
        </w:r>
      </w:del>
    </w:p>
    <w:p w14:paraId="688339C2" w14:textId="77777777" w:rsidR="00FD7354" w:rsidRPr="00F35584" w:rsidRDefault="00FD7354" w:rsidP="00FC7F0F">
      <w:pPr>
        <w:pStyle w:val="PL"/>
        <w:rPr>
          <w:del w:id="2084" w:author="NTT DOCOMO, INC." w:date="2018-05-29T18:45:00Z"/>
          <w:rFonts w:eastAsia="Malgun Gothic"/>
        </w:rPr>
      </w:pPr>
      <w:del w:id="2085" w:author="NTT DOCOMO, INC." w:date="2018-05-29T18:45:00Z">
        <w:r w:rsidRPr="00F35584">
          <w:rPr>
            <w:rFonts w:eastAsia="Malgun Gothic"/>
          </w:rPr>
          <w:tab/>
          <w:delText>supportedNumberTAG</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n2, n3, n4}</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0D4BC2A9" w14:textId="77777777" w:rsidR="00FD7354" w:rsidRPr="00F35584" w:rsidRDefault="00FD7354" w:rsidP="00FC7F0F">
      <w:pPr>
        <w:pStyle w:val="PL"/>
        <w:rPr>
          <w:del w:id="2086" w:author="NTT DOCOMO, INC." w:date="2018-05-29T18:45:00Z"/>
          <w:color w:val="808080"/>
          <w:lang w:eastAsia="ja-JP"/>
        </w:rPr>
      </w:pPr>
      <w:del w:id="2087" w:author="NTT DOCOMO, INC." w:date="2018-05-29T18:45:00Z">
        <w:r w:rsidRPr="00F35584">
          <w:rPr>
            <w:color w:val="808080"/>
            <w:lang w:eastAsia="ja-JP"/>
          </w:rPr>
          <w:delText>-- R1 6-19: Simultaneous transmission of SRS on an SUL/non-SUL carrier and PUSCH/PUCCH/SRS/PRACH on the other UL carrier in the same cell</w:delText>
        </w:r>
      </w:del>
    </w:p>
    <w:p w14:paraId="2E77988D" w14:textId="77777777" w:rsidR="00FD7354" w:rsidRPr="00F35584" w:rsidRDefault="00FD7354" w:rsidP="00FC7F0F">
      <w:pPr>
        <w:pStyle w:val="PL"/>
        <w:rPr>
          <w:del w:id="2088" w:author="NTT DOCOMO, INC." w:date="2018-05-29T18:45:00Z"/>
          <w:color w:val="808080"/>
          <w:lang w:eastAsia="ja-JP"/>
        </w:rPr>
      </w:pPr>
      <w:del w:id="2089" w:author="NTT DOCOMO, INC." w:date="2018-05-29T18:45:00Z">
        <w:r w:rsidRPr="00F35584">
          <w:rPr>
            <w:color w:val="808080"/>
            <w:lang w:eastAsia="ja-JP"/>
          </w:rPr>
          <w:delText>-- Details on the channel/signal combination are to be described in TS 38.306</w:delText>
        </w:r>
      </w:del>
    </w:p>
    <w:p w14:paraId="3D2413D1" w14:textId="77777777" w:rsidR="00FD7354" w:rsidRPr="00F35584" w:rsidRDefault="00FD7354" w:rsidP="00FC7F0F">
      <w:pPr>
        <w:pStyle w:val="PL"/>
        <w:rPr>
          <w:del w:id="2090" w:author="NTT DOCOMO, INC." w:date="2018-05-29T18:45:00Z"/>
          <w:lang w:eastAsia="ja-JP"/>
        </w:rPr>
      </w:pPr>
      <w:del w:id="2091" w:author="NTT DOCOMO, INC." w:date="2018-05-29T18:45:00Z">
        <w:r w:rsidRPr="00F35584">
          <w:rPr>
            <w:lang w:eastAsia="ja-JP"/>
          </w:rPr>
          <w:tab/>
        </w:r>
        <w:r w:rsidRPr="00F35584">
          <w:rPr>
            <w:rFonts w:eastAsia="Malgun Gothic"/>
          </w:rPr>
          <w:delText>simultaneousTxSUL-NonSUL</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2C19146A" w14:textId="77777777" w:rsidR="00FD7354" w:rsidRPr="00F35584" w:rsidRDefault="00FD7354" w:rsidP="00FC7F0F">
      <w:pPr>
        <w:pStyle w:val="PL"/>
        <w:rPr>
          <w:del w:id="2092" w:author="NTT DOCOMO, INC." w:date="2018-05-29T18:45:00Z"/>
          <w:color w:val="808080"/>
          <w:lang w:eastAsia="ja-JP"/>
        </w:rPr>
      </w:pPr>
      <w:del w:id="2093" w:author="NTT DOCOMO, INC." w:date="2018-05-29T18:45:00Z">
        <w:r w:rsidRPr="00F35584">
          <w:rPr>
            <w:color w:val="808080"/>
            <w:lang w:eastAsia="ja-JP"/>
          </w:rPr>
          <w:delText>-- R1 6-21: DL search space sharing for CA</w:delText>
        </w:r>
      </w:del>
    </w:p>
    <w:p w14:paraId="5930F807" w14:textId="77777777" w:rsidR="00FD7354" w:rsidRPr="00F35584" w:rsidRDefault="00FD7354" w:rsidP="00FC7F0F">
      <w:pPr>
        <w:pStyle w:val="PL"/>
        <w:rPr>
          <w:del w:id="2094" w:author="NTT DOCOMO, INC." w:date="2018-05-29T18:45:00Z"/>
          <w:lang w:eastAsia="ja-JP"/>
        </w:rPr>
      </w:pPr>
      <w:del w:id="2095" w:author="NTT DOCOMO, INC." w:date="2018-05-29T18:45:00Z">
        <w:r w:rsidRPr="00F35584">
          <w:rPr>
            <w:lang w:eastAsia="ja-JP"/>
          </w:rPr>
          <w:tab/>
          <w:delText>searchSpaceSharingCA-D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00A77C70" w:rsidRPr="00F35584">
          <w:delText>,</w:delText>
        </w:r>
      </w:del>
    </w:p>
    <w:p w14:paraId="46A8165C" w14:textId="77777777" w:rsidR="00FD7354" w:rsidRPr="00F35584" w:rsidRDefault="00FD7354" w:rsidP="00FC7F0F">
      <w:pPr>
        <w:pStyle w:val="PL"/>
        <w:rPr>
          <w:del w:id="2096" w:author="NTT DOCOMO, INC." w:date="2018-05-29T18:45:00Z"/>
          <w:color w:val="808080"/>
          <w:lang w:eastAsia="ja-JP"/>
        </w:rPr>
      </w:pPr>
      <w:del w:id="2097" w:author="NTT DOCOMO, INC." w:date="2018-05-29T18:45:00Z">
        <w:r w:rsidRPr="00F35584">
          <w:rPr>
            <w:color w:val="808080"/>
            <w:lang w:eastAsia="ja-JP"/>
          </w:rPr>
          <w:delText>-- R1 6-22: UL search space sharing for CA</w:delText>
        </w:r>
      </w:del>
    </w:p>
    <w:p w14:paraId="396E9DE4" w14:textId="77777777" w:rsidR="00FD7354" w:rsidRPr="00F35584" w:rsidRDefault="00FD7354" w:rsidP="00FC7F0F">
      <w:pPr>
        <w:pStyle w:val="PL"/>
        <w:rPr>
          <w:del w:id="2098" w:author="NTT DOCOMO, INC." w:date="2018-05-29T18:45:00Z"/>
          <w:lang w:eastAsia="ja-JP"/>
        </w:rPr>
      </w:pPr>
      <w:del w:id="2099" w:author="NTT DOCOMO, INC." w:date="2018-05-29T18:45:00Z">
        <w:r w:rsidRPr="00F35584">
          <w:rPr>
            <w:lang w:eastAsia="ja-JP"/>
          </w:rPr>
          <w:tab/>
          <w:delText>searchSpaceSharingCA-U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00A77C70" w:rsidRPr="00F35584">
          <w:delText>,</w:delText>
        </w:r>
      </w:del>
    </w:p>
    <w:p w14:paraId="63ABFED4" w14:textId="77777777" w:rsidR="00FD7354" w:rsidRPr="00F35584" w:rsidRDefault="00FD7354" w:rsidP="00FC7F0F">
      <w:pPr>
        <w:pStyle w:val="PL"/>
        <w:rPr>
          <w:del w:id="2100" w:author="NTT DOCOMO, INC." w:date="2018-05-29T18:45:00Z"/>
          <w:color w:val="808080"/>
          <w:lang w:eastAsia="ja-JP"/>
        </w:rPr>
      </w:pPr>
      <w:del w:id="2101" w:author="NTT DOCOMO, INC." w:date="2018-05-29T18:45:00Z">
        <w:r w:rsidRPr="00F35584">
          <w:rPr>
            <w:color w:val="808080"/>
            <w:lang w:eastAsia="ja-JP"/>
          </w:rPr>
          <w:delText>-- R4 1-4: 256QAM for PDSCH in FR2</w:delText>
        </w:r>
      </w:del>
    </w:p>
    <w:p w14:paraId="37B04115" w14:textId="77777777" w:rsidR="00CF52D8" w:rsidRPr="00F35584" w:rsidRDefault="00CF52D8" w:rsidP="00CF52D8">
      <w:pPr>
        <w:pStyle w:val="PL"/>
        <w:rPr>
          <w:lang w:eastAsia="ja-JP"/>
        </w:rPr>
      </w:pPr>
      <w:r w:rsidRPr="00F35584">
        <w:rPr>
          <w:lang w:eastAsia="ja-JP"/>
        </w:rPr>
        <w:tab/>
      </w:r>
      <w:r w:rsidRPr="00F35584">
        <w:rPr>
          <w:rFonts w:eastAsia="游明朝"/>
          <w:lang w:eastAsia="ja-JP"/>
        </w:rPr>
        <w:t>pdsch-256QAM-FR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ins w:id="2102" w:author="NTT DOCOMO, INC." w:date="2018-05-29T18:45:00Z">
        <w:r w:rsidR="005D3446">
          <w:rPr>
            <w:rFonts w:eastAsia="游明朝"/>
            <w:lang w:eastAsia="ja-JP"/>
          </w:rPr>
          <w:tab/>
        </w:r>
        <w:r w:rsidR="005D3446">
          <w:rPr>
            <w:rFonts w:eastAsia="游明朝"/>
            <w:lang w:eastAsia="ja-JP"/>
          </w:rPr>
          <w:tab/>
        </w:r>
        <w:r w:rsidR="005D3446">
          <w:rPr>
            <w:rFonts w:eastAsia="游明朝"/>
            <w:lang w:eastAsia="ja-JP"/>
          </w:rPr>
          <w:tab/>
        </w:r>
        <w:r w:rsidR="005D3446">
          <w:rPr>
            <w:rFonts w:eastAsia="游明朝"/>
            <w:lang w:eastAsia="ja-JP"/>
          </w:rPr>
          <w:tab/>
        </w:r>
      </w:ins>
      <w:r w:rsidRPr="00F35584">
        <w:rPr>
          <w:color w:val="993366"/>
        </w:rPr>
        <w:t>OPTIONAL</w:t>
      </w:r>
      <w:r w:rsidRPr="00F35584">
        <w:rPr>
          <w:rFonts w:eastAsia="游明朝"/>
          <w:lang w:eastAsia="ja-JP"/>
        </w:rPr>
        <w:t>,</w:t>
      </w:r>
    </w:p>
    <w:p w14:paraId="585C0466" w14:textId="77777777" w:rsidR="00FD7354" w:rsidRPr="00F35584" w:rsidRDefault="00FD7354" w:rsidP="00FC7F0F">
      <w:pPr>
        <w:pStyle w:val="PL"/>
        <w:rPr>
          <w:del w:id="2103" w:author="NTT DOCOMO, INC." w:date="2018-05-29T18:45:00Z"/>
          <w:color w:val="808080"/>
          <w:lang w:eastAsia="ja-JP"/>
        </w:rPr>
      </w:pPr>
      <w:del w:id="2104" w:author="NTT DOCOMO, INC." w:date="2018-05-29T18:45:00Z">
        <w:r w:rsidRPr="00F35584">
          <w:rPr>
            <w:color w:val="808080"/>
            <w:lang w:eastAsia="ja-JP"/>
          </w:rPr>
          <w:delText>-- R4 1-5: 256QAM for PUSCH</w:delText>
        </w:r>
      </w:del>
    </w:p>
    <w:p w14:paraId="7FBD939F" w14:textId="77777777" w:rsidR="00CF52D8" w:rsidRDefault="00CF52D8" w:rsidP="00CF52D8">
      <w:pPr>
        <w:pStyle w:val="PL"/>
      </w:pPr>
      <w:r w:rsidRPr="00F35584">
        <w:rPr>
          <w:lang w:eastAsia="ja-JP"/>
        </w:rPr>
        <w:tab/>
        <w:t>pusch-256QAM</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ins w:id="2105" w:author="NTT DOCOMO, INC." w:date="2018-05-29T18:45:00Z">
        <w:r w:rsidR="005D3446">
          <w:rPr>
            <w:rFonts w:eastAsia="游明朝"/>
            <w:lang w:eastAsia="ja-JP"/>
          </w:rPr>
          <w:tab/>
        </w:r>
        <w:r w:rsidR="005D3446">
          <w:rPr>
            <w:rFonts w:eastAsia="游明朝"/>
            <w:lang w:eastAsia="ja-JP"/>
          </w:rPr>
          <w:tab/>
        </w:r>
        <w:r w:rsidR="005D3446">
          <w:rPr>
            <w:rFonts w:eastAsia="游明朝"/>
            <w:lang w:eastAsia="ja-JP"/>
          </w:rPr>
          <w:tab/>
        </w:r>
        <w:r w:rsidR="005D3446">
          <w:rPr>
            <w:rFonts w:eastAsia="游明朝"/>
            <w:lang w:eastAsia="ja-JP"/>
          </w:rPr>
          <w:tab/>
        </w:r>
      </w:ins>
      <w:r w:rsidRPr="00F35584">
        <w:rPr>
          <w:color w:val="993366"/>
        </w:rPr>
        <w:t>OPTIONAL</w:t>
      </w:r>
      <w:ins w:id="2106" w:author="NTT DOCOMO, INC." w:date="2018-05-29T18:45:00Z">
        <w:r w:rsidR="00754FDD" w:rsidRPr="00754FDD">
          <w:t>,</w:t>
        </w:r>
      </w:ins>
    </w:p>
    <w:p w14:paraId="5D21A0C8" w14:textId="77777777" w:rsidR="00FD7354" w:rsidRPr="00F35584" w:rsidRDefault="00FD7354" w:rsidP="00FC7F0F">
      <w:pPr>
        <w:pStyle w:val="PL"/>
        <w:rPr>
          <w:del w:id="2107" w:author="NTT DOCOMO, INC." w:date="2018-05-29T18:45:00Z"/>
          <w:rFonts w:eastAsia="Malgun Gothic"/>
        </w:rPr>
      </w:pPr>
      <w:del w:id="2108" w:author="NTT DOCOMO, INC." w:date="2018-05-29T18:45:00Z">
        <w:r w:rsidRPr="00F35584">
          <w:rPr>
            <w:rFonts w:eastAsia="Malgun Gothic"/>
          </w:rPr>
          <w:delText>}</w:delText>
        </w:r>
      </w:del>
    </w:p>
    <w:p w14:paraId="6E220FCA" w14:textId="77777777" w:rsidR="00FD7354" w:rsidRPr="00F35584" w:rsidRDefault="00FD7354" w:rsidP="00FC7F0F">
      <w:pPr>
        <w:pStyle w:val="PL"/>
        <w:rPr>
          <w:del w:id="2109" w:author="NTT DOCOMO, INC." w:date="2018-05-29T18:45:00Z"/>
          <w:rFonts w:eastAsia="Times New Roman"/>
          <w:lang w:eastAsia="ja-JP"/>
        </w:rPr>
      </w:pPr>
    </w:p>
    <w:p w14:paraId="26D54887" w14:textId="77777777" w:rsidR="00754FDD" w:rsidRPr="00F35584" w:rsidRDefault="00754FDD" w:rsidP="00CF52D8">
      <w:pPr>
        <w:pStyle w:val="PL"/>
        <w:rPr>
          <w:ins w:id="2110" w:author="NTT DOCOMO, INC." w:date="2018-05-29T18:45:00Z"/>
          <w:lang w:eastAsia="ja-JP"/>
        </w:rPr>
      </w:pPr>
      <w:ins w:id="2111" w:author="NTT DOCOMO, INC." w:date="2018-05-29T18:45:00Z">
        <w:r>
          <w:tab/>
        </w:r>
        <w:commentRangeStart w:id="2112"/>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sidRPr="00F35584">
          <w:rPr>
            <w:color w:val="993366"/>
          </w:rPr>
          <w:t>ENUMERATED</w:t>
        </w:r>
        <w:r>
          <w:rPr>
            <w:rFonts w:eastAsia="游明朝"/>
            <w:lang w:eastAsia="ja-JP"/>
          </w:rPr>
          <w:t xml:space="preserve"> {pc2, pc3</w:t>
        </w:r>
        <w:r w:rsidRPr="00F35584">
          <w:rPr>
            <w:rFonts w:eastAsia="游明朝"/>
            <w:lang w:eastAsia="ja-JP"/>
          </w:rPr>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005D3446">
          <w:rPr>
            <w:rFonts w:eastAsia="游明朝"/>
            <w:lang w:eastAsia="ja-JP"/>
          </w:rPr>
          <w:tab/>
        </w:r>
        <w:r w:rsidR="005D3446">
          <w:rPr>
            <w:rFonts w:eastAsia="游明朝"/>
            <w:lang w:eastAsia="ja-JP"/>
          </w:rPr>
          <w:tab/>
        </w:r>
        <w:r w:rsidR="005D3446">
          <w:rPr>
            <w:rFonts w:eastAsia="游明朝"/>
            <w:lang w:eastAsia="ja-JP"/>
          </w:rPr>
          <w:tab/>
        </w:r>
        <w:r w:rsidR="005D3446">
          <w:rPr>
            <w:rFonts w:eastAsia="游明朝"/>
            <w:lang w:eastAsia="ja-JP"/>
          </w:rPr>
          <w:tab/>
        </w:r>
        <w:r w:rsidRPr="00F35584">
          <w:rPr>
            <w:color w:val="993366"/>
          </w:rPr>
          <w:t>OPTIONAL</w:t>
        </w:r>
      </w:ins>
      <w:commentRangeEnd w:id="2112"/>
      <w:ins w:id="2113" w:author="NTT DOCOMO, INC." w:date="2018-05-29T19:06:00Z">
        <w:r w:rsidR="008D7152">
          <w:rPr>
            <w:rStyle w:val="aa"/>
            <w:rFonts w:ascii="Times New Roman" w:eastAsia="Times New Roman" w:hAnsi="Times New Roman"/>
            <w:noProof w:val="0"/>
            <w:lang w:eastAsia="ja-JP"/>
          </w:rPr>
          <w:commentReference w:id="2112"/>
        </w:r>
      </w:ins>
    </w:p>
    <w:p w14:paraId="5F4C2FFE" w14:textId="77777777" w:rsidR="00CF52D8" w:rsidRPr="00F35584" w:rsidRDefault="00CF52D8" w:rsidP="00CF52D8">
      <w:pPr>
        <w:pStyle w:val="PL"/>
        <w:rPr>
          <w:ins w:id="2114" w:author="NTT DOCOMO, INC." w:date="2018-05-29T18:45:00Z"/>
          <w:rFonts w:eastAsia="Malgun Gothic"/>
        </w:rPr>
      </w:pPr>
      <w:ins w:id="2115" w:author="NTT DOCOMO, INC." w:date="2018-05-29T18:45:00Z">
        <w:r w:rsidRPr="00F35584">
          <w:rPr>
            <w:rFonts w:eastAsia="Malgun Gothic"/>
          </w:rPr>
          <w:t>}</w:t>
        </w:r>
      </w:ins>
    </w:p>
    <w:p w14:paraId="08DA1205" w14:textId="77777777" w:rsidR="00CF52D8" w:rsidRPr="00F35584" w:rsidRDefault="00CF52D8" w:rsidP="00CF52D8">
      <w:pPr>
        <w:pStyle w:val="PL"/>
        <w:rPr>
          <w:ins w:id="2116" w:author="NTT DOCOMO, INC." w:date="2018-05-29T18:45:00Z"/>
          <w:rFonts w:eastAsia="Times New Roman"/>
          <w:lang w:eastAsia="ja-JP"/>
        </w:rPr>
      </w:pPr>
    </w:p>
    <w:p w14:paraId="30F20F20" w14:textId="77777777" w:rsidR="00CF52D8" w:rsidRPr="008A3750" w:rsidRDefault="00CF52D8" w:rsidP="00CF52D8">
      <w:pPr>
        <w:pStyle w:val="PL"/>
        <w:rPr>
          <w:ins w:id="2117" w:author="NTT DOCOMO, INC." w:date="2018-05-29T18:45:00Z"/>
          <w:color w:val="808080"/>
        </w:rPr>
      </w:pPr>
      <w:ins w:id="2118" w:author="NTT DOCOMO, INC." w:date="2018-05-29T18:45:00Z">
        <w:r w:rsidRPr="008A3750">
          <w:rPr>
            <w:color w:val="808080"/>
          </w:rPr>
          <w:t>-- TAG-RF-PARAMETERS-STOP</w:t>
        </w:r>
      </w:ins>
    </w:p>
    <w:p w14:paraId="513B1923" w14:textId="77777777" w:rsidR="00CF52D8" w:rsidRPr="008A3750" w:rsidRDefault="00CF52D8" w:rsidP="00CF52D8">
      <w:pPr>
        <w:pStyle w:val="PL"/>
        <w:rPr>
          <w:ins w:id="2119" w:author="NTT DOCOMO, INC." w:date="2018-05-29T18:45:00Z"/>
          <w:color w:val="808080"/>
        </w:rPr>
      </w:pPr>
      <w:ins w:id="2120" w:author="NTT DOCOMO, INC." w:date="2018-05-29T18:45:00Z">
        <w:r w:rsidRPr="008A3750">
          <w:rPr>
            <w:color w:val="808080"/>
          </w:rPr>
          <w:t>-- ASN1STOP</w:t>
        </w:r>
      </w:ins>
    </w:p>
    <w:p w14:paraId="63403DBD" w14:textId="77777777" w:rsidR="00CF52D8" w:rsidRDefault="00CF52D8" w:rsidP="00CF52D8">
      <w:pPr>
        <w:rPr>
          <w:ins w:id="2121" w:author="NTT DOCOMO, INC." w:date="2018-05-29T18:45:00Z"/>
        </w:rPr>
      </w:pPr>
    </w:p>
    <w:p w14:paraId="328D5653" w14:textId="2BC4B13E" w:rsidR="00CF52D8" w:rsidRDefault="00CF52D8" w:rsidP="00CF52D8">
      <w:pPr>
        <w:pStyle w:val="4"/>
        <w:pPrChange w:id="2122" w:author="NTT DOCOMO, INC." w:date="2018-05-29T18:45:00Z">
          <w:pPr>
            <w:pStyle w:val="PL"/>
          </w:pPr>
        </w:pPrChange>
      </w:pPr>
      <w:ins w:id="2123" w:author="NTT DOCOMO, INC." w:date="2018-05-29T18:45:00Z">
        <w:r>
          <w:t>–</w:t>
        </w:r>
        <w:r>
          <w:tab/>
        </w:r>
      </w:ins>
      <w:r>
        <w:rPr>
          <w:i/>
          <w:rPrChange w:id="2124" w:author="NTT DOCOMO, INC." w:date="2018-05-29T18:45:00Z">
            <w:rPr/>
          </w:rPrChange>
        </w:rPr>
        <w:t>MIMO-ParametersPerBand</w:t>
      </w:r>
      <w:del w:id="2125" w:author="NTT DOCOMO, INC." w:date="2018-05-29T18:45:00Z">
        <w:r w:rsidR="00FD7354" w:rsidRPr="00F35584">
          <w:delText xml:space="preserve"> ::= </w:delText>
        </w:r>
        <w:r w:rsidR="00FD7354" w:rsidRPr="00F35584">
          <w:rPr>
            <w:color w:val="993366"/>
          </w:rPr>
          <w:delText>SEQUENCE</w:delText>
        </w:r>
        <w:r w:rsidR="00FD7354" w:rsidRPr="00F35584">
          <w:delText xml:space="preserve"> {</w:delText>
        </w:r>
      </w:del>
    </w:p>
    <w:p w14:paraId="33D070EA" w14:textId="77777777" w:rsidR="00FD7354" w:rsidRPr="00F35584" w:rsidRDefault="00FD7354" w:rsidP="00FC7F0F">
      <w:pPr>
        <w:pStyle w:val="PL"/>
        <w:rPr>
          <w:del w:id="2126" w:author="NTT DOCOMO, INC." w:date="2018-05-29T18:45:00Z"/>
          <w:rFonts w:eastAsia="游明朝"/>
          <w:color w:val="808080"/>
          <w:lang w:eastAsia="ja-JP"/>
        </w:rPr>
      </w:pPr>
      <w:del w:id="2127" w:author="NTT DOCOMO, INC." w:date="2018-05-29T18:45:00Z">
        <w:r w:rsidRPr="00F35584">
          <w:rPr>
            <w:rFonts w:eastAsia="游明朝"/>
            <w:color w:val="808080"/>
            <w:lang w:eastAsia="ja-JP"/>
          </w:rPr>
          <w:delText>-- R1 2-2: PDSCH beam switching</w:delText>
        </w:r>
      </w:del>
    </w:p>
    <w:p w14:paraId="5E888F3B" w14:textId="77777777" w:rsidR="00FD7354" w:rsidRPr="00F35584" w:rsidRDefault="00FD7354" w:rsidP="00FC7F0F">
      <w:pPr>
        <w:pStyle w:val="PL"/>
        <w:rPr>
          <w:del w:id="2128" w:author="NTT DOCOMO, INC." w:date="2018-05-29T18:45:00Z"/>
          <w:rFonts w:eastAsia="游明朝"/>
          <w:lang w:eastAsia="ja-JP"/>
        </w:rPr>
      </w:pPr>
      <w:del w:id="2129" w:author="NTT DOCOMO, INC." w:date="2018-05-29T18:45:00Z">
        <w:r w:rsidRPr="00F35584">
          <w:rPr>
            <w:rFonts w:eastAsia="游明朝"/>
            <w:lang w:eastAsia="ja-JP"/>
          </w:rPr>
          <w:lastRenderedPageBreak/>
          <w:tab/>
          <w:delText>timeDurationForQC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SEQUENCE</w:delText>
        </w:r>
        <w:r w:rsidRPr="00F35584">
          <w:rPr>
            <w:rFonts w:eastAsia="游明朝"/>
            <w:lang w:eastAsia="ja-JP"/>
          </w:rPr>
          <w:delText xml:space="preserve"> {</w:delText>
        </w:r>
      </w:del>
    </w:p>
    <w:p w14:paraId="37EBBC8D" w14:textId="77777777" w:rsidR="00FD7354" w:rsidRPr="00F35584" w:rsidRDefault="00FD7354" w:rsidP="00FC7F0F">
      <w:pPr>
        <w:pStyle w:val="PL"/>
        <w:rPr>
          <w:del w:id="2130" w:author="NTT DOCOMO, INC." w:date="2018-05-29T18:45:00Z"/>
          <w:rFonts w:eastAsia="游明朝"/>
          <w:lang w:eastAsia="ja-JP"/>
        </w:rPr>
      </w:pPr>
      <w:del w:id="2131" w:author="NTT DOCOMO, INC." w:date="2018-05-29T18:45:00Z">
        <w:r w:rsidRPr="00F35584">
          <w:rPr>
            <w:rFonts w:eastAsia="游明朝"/>
            <w:lang w:eastAsia="ja-JP"/>
          </w:rPr>
          <w:tab/>
        </w:r>
        <w:r w:rsidRPr="00F35584">
          <w:rPr>
            <w:rFonts w:eastAsia="游明朝"/>
            <w:lang w:eastAsia="ja-JP"/>
          </w:rPr>
          <w:tab/>
          <w:delText>scs-60kHz</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7, s14, s28}</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69AD3933" w14:textId="77777777" w:rsidR="00FD7354" w:rsidRPr="00F35584" w:rsidRDefault="00FD7354" w:rsidP="00FC7F0F">
      <w:pPr>
        <w:pStyle w:val="PL"/>
        <w:rPr>
          <w:del w:id="2132" w:author="NTT DOCOMO, INC." w:date="2018-05-29T18:45:00Z"/>
          <w:rFonts w:eastAsia="游明朝"/>
          <w:lang w:eastAsia="ja-JP"/>
        </w:rPr>
      </w:pPr>
      <w:del w:id="2133" w:author="NTT DOCOMO, INC." w:date="2018-05-29T18:45:00Z">
        <w:r w:rsidRPr="00F35584">
          <w:rPr>
            <w:rFonts w:eastAsia="游明朝"/>
            <w:lang w:eastAsia="ja-JP"/>
          </w:rPr>
          <w:tab/>
        </w:r>
        <w:r w:rsidRPr="00F35584">
          <w:rPr>
            <w:rFonts w:eastAsia="游明朝"/>
            <w:lang w:eastAsia="ja-JP"/>
          </w:rPr>
          <w:tab/>
          <w:delText>sch-120kHz</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14, s28}</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14:paraId="73357FBF" w14:textId="77777777" w:rsidR="00CF52D8" w:rsidRDefault="00CF52D8" w:rsidP="00CF52D8">
      <w:pPr>
        <w:rPr>
          <w:ins w:id="2134" w:author="NTT DOCOMO, INC." w:date="2018-05-29T18:45:00Z"/>
        </w:rPr>
      </w:pPr>
      <w:ins w:id="2135" w:author="NTT DOCOMO, INC." w:date="2018-05-29T18:45:00Z">
        <w:r>
          <w:t xml:space="preserve">The IE </w:t>
        </w:r>
        <w:r>
          <w:rPr>
            <w:i/>
          </w:rPr>
          <w:t>MIMO-ParametersPerBand</w:t>
        </w:r>
        <w:r>
          <w:t xml:space="preserve"> is used to configure FFS</w:t>
        </w:r>
      </w:ins>
    </w:p>
    <w:p w14:paraId="6672BB2B" w14:textId="77777777" w:rsidR="00CF52D8" w:rsidRDefault="00CF52D8" w:rsidP="00CF52D8">
      <w:pPr>
        <w:pStyle w:val="TH"/>
        <w:rPr>
          <w:ins w:id="2136" w:author="NTT DOCOMO, INC." w:date="2018-05-29T18:45:00Z"/>
        </w:rPr>
      </w:pPr>
      <w:ins w:id="2137" w:author="NTT DOCOMO, INC." w:date="2018-05-29T18:45:00Z">
        <w:r>
          <w:rPr>
            <w:i/>
          </w:rPr>
          <w:t>MIMO-ParametersPerBand</w:t>
        </w:r>
        <w:r>
          <w:t xml:space="preserve"> information element</w:t>
        </w:r>
      </w:ins>
    </w:p>
    <w:p w14:paraId="5A835954" w14:textId="77777777" w:rsidR="00CF52D8" w:rsidRPr="008A3750" w:rsidRDefault="00CF52D8" w:rsidP="00CF52D8">
      <w:pPr>
        <w:pStyle w:val="PL"/>
        <w:rPr>
          <w:ins w:id="2138" w:author="NTT DOCOMO, INC." w:date="2018-05-29T18:45:00Z"/>
          <w:color w:val="808080"/>
        </w:rPr>
      </w:pPr>
      <w:ins w:id="2139" w:author="NTT DOCOMO, INC." w:date="2018-05-29T18:45:00Z">
        <w:r w:rsidRPr="008A3750">
          <w:rPr>
            <w:color w:val="808080"/>
          </w:rPr>
          <w:t>-- ASN1START</w:t>
        </w:r>
      </w:ins>
    </w:p>
    <w:p w14:paraId="7C06DD41" w14:textId="77777777" w:rsidR="00CF52D8" w:rsidRPr="008A3750" w:rsidRDefault="00CF52D8" w:rsidP="00CF52D8">
      <w:pPr>
        <w:pStyle w:val="PL"/>
        <w:rPr>
          <w:ins w:id="2140" w:author="NTT DOCOMO, INC." w:date="2018-05-29T18:45:00Z"/>
          <w:color w:val="808080"/>
        </w:rPr>
      </w:pPr>
      <w:ins w:id="2141" w:author="NTT DOCOMO, INC." w:date="2018-05-29T18:45:00Z">
        <w:r w:rsidRPr="008A3750">
          <w:rPr>
            <w:color w:val="808080"/>
          </w:rPr>
          <w:t>-- TAG-MIMO-PARAMETERSPERBAND-START</w:t>
        </w:r>
      </w:ins>
    </w:p>
    <w:p w14:paraId="2E62FC7A" w14:textId="77777777" w:rsidR="008A3750" w:rsidRDefault="008A3750" w:rsidP="00CF52D8">
      <w:pPr>
        <w:pStyle w:val="PL"/>
        <w:rPr>
          <w:ins w:id="2142" w:author="NTT DOCOMO, INC." w:date="2018-05-29T18:45:00Z"/>
          <w:rFonts w:eastAsia="Times New Roman"/>
          <w:lang w:eastAsia="ja-JP"/>
        </w:rPr>
      </w:pPr>
    </w:p>
    <w:p w14:paraId="267CA385" w14:textId="77777777" w:rsidR="00CF52D8" w:rsidRPr="00F35584" w:rsidRDefault="00CF52D8" w:rsidP="00CF52D8">
      <w:pPr>
        <w:pStyle w:val="PL"/>
        <w:rPr>
          <w:ins w:id="2143" w:author="NTT DOCOMO, INC." w:date="2018-05-29T18:45:00Z"/>
          <w:rFonts w:eastAsia="Times New Roman"/>
          <w:lang w:eastAsia="ja-JP"/>
        </w:rPr>
      </w:pPr>
      <w:ins w:id="2144" w:author="NTT DOCOMO, INC." w:date="2018-05-29T18:45:00Z">
        <w:r w:rsidRPr="00F35584">
          <w:rPr>
            <w:rFonts w:eastAsia="Times New Roman"/>
            <w:lang w:eastAsia="ja-JP"/>
          </w:rPr>
          <w:t>MIMO-</w:t>
        </w:r>
        <w:r w:rsidRPr="00F35584">
          <w:rPr>
            <w:rFonts w:eastAsia="游明朝"/>
            <w:lang w:eastAsia="ja-JP"/>
          </w:rPr>
          <w:t>ParametersPerBand</w:t>
        </w:r>
        <w:r w:rsidRPr="00F35584">
          <w:rPr>
            <w:rFonts w:eastAsia="Times New Roman"/>
            <w:lang w:eastAsia="ja-JP"/>
          </w:rPr>
          <w:t xml:space="preserve"> ::= </w:t>
        </w:r>
        <w:r w:rsidRPr="00F35584">
          <w:rPr>
            <w:color w:val="993366"/>
          </w:rPr>
          <w:t>SEQUENCE</w:t>
        </w:r>
        <w:r w:rsidRPr="00F35584">
          <w:rPr>
            <w:rFonts w:eastAsia="Times New Roman"/>
            <w:lang w:eastAsia="ja-JP"/>
          </w:rPr>
          <w:t xml:space="preserve"> {</w:t>
        </w:r>
      </w:ins>
    </w:p>
    <w:p w14:paraId="1699FEEF" w14:textId="77777777" w:rsidR="008E259C" w:rsidRDefault="008E259C" w:rsidP="00CF52D8">
      <w:pPr>
        <w:pStyle w:val="PL"/>
        <w:rPr>
          <w:ins w:id="2145" w:author="NTT DOCOMO, INC." w:date="2018-05-29T18:45:00Z"/>
          <w:rFonts w:eastAsia="游明朝"/>
          <w:lang w:eastAsia="ja-JP"/>
        </w:rPr>
      </w:pPr>
      <w:ins w:id="2146" w:author="NTT DOCOMO, INC." w:date="2018-05-29T18:45:00Z">
        <w:r>
          <w:rPr>
            <w:rFonts w:eastAsia="游明朝"/>
            <w:lang w:eastAsia="ja-JP"/>
          </w:rPr>
          <w:tab/>
          <w:t>tci-StatePDS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SEQUENCE</w:t>
        </w:r>
        <w:r w:rsidRPr="00F35584">
          <w:rPr>
            <w:rFonts w:eastAsia="游明朝"/>
            <w:lang w:eastAsia="ja-JP"/>
          </w:rPr>
          <w:t xml:space="preserve"> {</w:t>
        </w:r>
      </w:ins>
    </w:p>
    <w:p w14:paraId="35783A69" w14:textId="77777777" w:rsidR="00C11C28" w:rsidRPr="00E4159B" w:rsidRDefault="00CF52D8" w:rsidP="00C11C28">
      <w:pPr>
        <w:pStyle w:val="PL"/>
        <w:rPr>
          <w:moveFrom w:id="2147" w:author="NTT DOCOMO, INC." w:date="2018-05-29T18:45:00Z"/>
          <w:rFonts w:eastAsia="游明朝"/>
          <w:lang w:eastAsia="ja-JP"/>
        </w:rPr>
      </w:pPr>
      <w:ins w:id="2148" w:author="NTT DOCOMO, INC." w:date="2018-05-29T18:45:00Z">
        <w:r w:rsidRPr="00F35584">
          <w:rPr>
            <w:rFonts w:eastAsia="游明朝"/>
            <w:lang w:eastAsia="ja-JP"/>
          </w:rPr>
          <w:tab/>
        </w:r>
        <w:r w:rsidR="008E259C">
          <w:rPr>
            <w:rFonts w:eastAsia="游明朝"/>
            <w:lang w:eastAsia="ja-JP"/>
          </w:rPr>
          <w:tab/>
        </w:r>
        <w:r w:rsidRPr="00F35584">
          <w:rPr>
            <w:rFonts w:eastAsia="游明朝"/>
            <w:lang w:eastAsia="ja-JP"/>
          </w:rPr>
          <w:t>maxNumberConfiguredTCIstates</w:t>
        </w:r>
        <w:r w:rsidR="00892925">
          <w:rPr>
            <w:rFonts w:eastAsia="游明朝"/>
            <w:lang w:eastAsia="ja-JP"/>
          </w:rPr>
          <w:t>PerCC</w:t>
        </w:r>
      </w:ins>
      <w:moveFromRangeStart w:id="2149" w:author="NTT DOCOMO, INC." w:date="2018-05-29T18:45:00Z" w:name="move515382850"/>
      <w:moveFrom w:id="2150" w:author="NTT DOCOMO, INC." w:date="2018-05-29T18:45:00Z">
        <w:r w:rsidR="00C11C28" w:rsidRPr="00E4159B">
          <w:rPr>
            <w:rFonts w:eastAsia="游明朝"/>
            <w:lang w:eastAsia="ja-JP"/>
          </w:rPr>
          <w:tab/>
          <w:t>}</w:t>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rFonts w:eastAsia="游明朝"/>
            <w:lang w:eastAsia="ja-JP"/>
          </w:rPr>
          <w:tab/>
        </w:r>
        <w:r w:rsidR="00C11C28" w:rsidRPr="00F35584">
          <w:rPr>
            <w:color w:val="993366"/>
          </w:rPr>
          <w:t>OPTIONAL</w:t>
        </w:r>
        <w:r w:rsidR="00C11C28" w:rsidRPr="00F35584">
          <w:rPr>
            <w:rFonts w:eastAsia="游明朝"/>
            <w:lang w:eastAsia="ja-JP"/>
          </w:rPr>
          <w:t>,</w:t>
        </w:r>
      </w:moveFrom>
    </w:p>
    <w:moveFromRangeEnd w:id="2149"/>
    <w:p w14:paraId="6065A2A9" w14:textId="77777777" w:rsidR="00FD7354" w:rsidRPr="00F35584" w:rsidRDefault="00FD7354" w:rsidP="00FC7F0F">
      <w:pPr>
        <w:pStyle w:val="PL"/>
        <w:rPr>
          <w:del w:id="2151" w:author="NTT DOCOMO, INC." w:date="2018-05-29T18:45:00Z"/>
          <w:rFonts w:eastAsia="游明朝"/>
          <w:color w:val="808080"/>
          <w:lang w:eastAsia="ja-JP"/>
        </w:rPr>
      </w:pPr>
      <w:del w:id="2152" w:author="NTT DOCOMO, INC." w:date="2018-05-29T18:45:00Z">
        <w:r w:rsidRPr="00F35584">
          <w:rPr>
            <w:rFonts w:eastAsia="游明朝"/>
            <w:color w:val="808080"/>
            <w:lang w:eastAsia="ja-JP"/>
          </w:rPr>
          <w:delText>-- R1 2-3: PDSCH MIMO layers. Absence of this field implies support of one layer.</w:delText>
        </w:r>
      </w:del>
    </w:p>
    <w:p w14:paraId="361E2967" w14:textId="77777777" w:rsidR="00FD7354" w:rsidRPr="00F35584" w:rsidRDefault="00FD7354" w:rsidP="00FC7F0F">
      <w:pPr>
        <w:pStyle w:val="PL"/>
        <w:rPr>
          <w:del w:id="2153" w:author="NTT DOCOMO, INC." w:date="2018-05-29T18:45:00Z"/>
          <w:rFonts w:eastAsia="游明朝"/>
          <w:lang w:eastAsia="ja-JP"/>
        </w:rPr>
      </w:pPr>
      <w:del w:id="2154" w:author="NTT DOCOMO, INC." w:date="2018-05-29T18:45:00Z">
        <w:r w:rsidRPr="00F35584">
          <w:rPr>
            <w:rFonts w:eastAsia="游明朝"/>
            <w:lang w:eastAsia="ja-JP"/>
          </w:rPr>
          <w:tab/>
          <w:delText>maxNumberMIMO-LayersPDSCH</w:delText>
        </w:r>
        <w:r w:rsidRPr="00F35584">
          <w:rPr>
            <w:rFonts w:eastAsia="游明朝"/>
            <w:lang w:eastAsia="ja-JP"/>
          </w:rPr>
          <w:tab/>
        </w:r>
        <w:r w:rsidRPr="00F35584">
          <w:rPr>
            <w:rFonts w:eastAsia="游明朝"/>
            <w:lang w:eastAsia="ja-JP"/>
          </w:rPr>
          <w:tab/>
        </w:r>
        <w:r w:rsidRPr="00F35584">
          <w:rPr>
            <w:rFonts w:eastAsia="游明朝"/>
            <w:lang w:eastAsia="ja-JP"/>
          </w:rPr>
          <w:tab/>
          <w:delText>MIMO-LayersD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3E271F7F" w14:textId="77777777" w:rsidR="00FD7354" w:rsidRPr="00F35584" w:rsidRDefault="00FD7354" w:rsidP="00FC7F0F">
      <w:pPr>
        <w:pStyle w:val="PL"/>
        <w:rPr>
          <w:del w:id="2155" w:author="NTT DOCOMO, INC." w:date="2018-05-29T18:45:00Z"/>
          <w:rFonts w:eastAsia="游明朝"/>
          <w:color w:val="808080"/>
          <w:lang w:eastAsia="ja-JP"/>
        </w:rPr>
      </w:pPr>
      <w:del w:id="2156" w:author="NTT DOCOMO, INC." w:date="2018-05-29T18:45:00Z">
        <w:r w:rsidRPr="00F35584">
          <w:rPr>
            <w:rFonts w:eastAsia="游明朝"/>
            <w:color w:val="808080"/>
            <w:lang w:eastAsia="ja-JP"/>
          </w:rPr>
          <w:delText>-- R1 2-14: Codebook based PUSCH MIMO transmission. Absence of this field implies that CB-based PUSCH is not supported.</w:delText>
        </w:r>
      </w:del>
    </w:p>
    <w:p w14:paraId="7DF0251F" w14:textId="77777777" w:rsidR="00FD7354" w:rsidRPr="00F35584" w:rsidRDefault="00FD7354" w:rsidP="00FC7F0F">
      <w:pPr>
        <w:pStyle w:val="PL"/>
        <w:rPr>
          <w:del w:id="2157" w:author="NTT DOCOMO, INC." w:date="2018-05-29T18:45:00Z"/>
          <w:rFonts w:eastAsia="游明朝"/>
          <w:lang w:eastAsia="ja-JP"/>
        </w:rPr>
      </w:pPr>
      <w:del w:id="2158" w:author="NTT DOCOMO, INC." w:date="2018-05-29T18:45:00Z">
        <w:r w:rsidRPr="00F35584">
          <w:rPr>
            <w:rFonts w:eastAsia="游明朝"/>
            <w:lang w:eastAsia="ja-JP"/>
          </w:rPr>
          <w:tab/>
          <w:delText>maxNumberMIMO-Layers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00CD1C3D" w14:textId="77777777" w:rsidR="00FD7354" w:rsidRPr="00F35584" w:rsidRDefault="00FD7354" w:rsidP="00FC7F0F">
      <w:pPr>
        <w:pStyle w:val="PL"/>
        <w:rPr>
          <w:del w:id="2159" w:author="NTT DOCOMO, INC." w:date="2018-05-29T18:45:00Z"/>
          <w:rFonts w:eastAsia="游明朝"/>
          <w:color w:val="808080"/>
          <w:lang w:eastAsia="ja-JP"/>
        </w:rPr>
      </w:pPr>
      <w:del w:id="2160" w:author="NTT DOCOMO, INC." w:date="2018-05-29T18:45:00Z">
        <w:r w:rsidRPr="00F35584">
          <w:rPr>
            <w:rFonts w:eastAsia="游明朝"/>
            <w:color w:val="808080"/>
            <w:lang w:eastAsia="ja-JP"/>
          </w:rPr>
          <w:delText>-- R1 2-15: Non-codebook based PUSCH MIMO transmission. Absence of this field implies that Non-CB-based PUSCH is not supported.</w:delText>
        </w:r>
      </w:del>
    </w:p>
    <w:p w14:paraId="57C0FAF1" w14:textId="77777777" w:rsidR="00FD7354" w:rsidRPr="00F35584" w:rsidRDefault="00FD7354" w:rsidP="00FC7F0F">
      <w:pPr>
        <w:pStyle w:val="PL"/>
        <w:rPr>
          <w:del w:id="2161" w:author="NTT DOCOMO, INC." w:date="2018-05-29T18:45:00Z"/>
          <w:rFonts w:eastAsia="游明朝"/>
          <w:lang w:eastAsia="ja-JP"/>
        </w:rPr>
      </w:pPr>
      <w:del w:id="2162" w:author="NTT DOCOMO, INC." w:date="2018-05-29T18:45:00Z">
        <w:r w:rsidRPr="00F35584">
          <w:rPr>
            <w:rFonts w:eastAsia="游明朝"/>
            <w:lang w:eastAsia="ja-JP"/>
          </w:rPr>
          <w:tab/>
          <w:delText>maxNumberMIMO-LayersNon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2167E4E4" w14:textId="77777777" w:rsidR="00FD7354" w:rsidRPr="00F35584" w:rsidRDefault="00FD7354" w:rsidP="00FC7F0F">
      <w:pPr>
        <w:pStyle w:val="PL"/>
        <w:rPr>
          <w:del w:id="2163" w:author="NTT DOCOMO, INC." w:date="2018-05-29T18:45:00Z"/>
          <w:rFonts w:eastAsia="游明朝"/>
          <w:color w:val="808080"/>
          <w:lang w:eastAsia="ja-JP"/>
        </w:rPr>
      </w:pPr>
      <w:del w:id="2164" w:author="NTT DOCOMO, INC." w:date="2018-05-29T18:45:00Z">
        <w:r w:rsidRPr="00F35584">
          <w:rPr>
            <w:rFonts w:eastAsia="游明朝"/>
            <w:color w:val="808080"/>
            <w:lang w:eastAsia="ja-JP"/>
          </w:rPr>
          <w:delText>-- R1 2-4: TCI states for PDSCH</w:delText>
        </w:r>
      </w:del>
    </w:p>
    <w:p w14:paraId="2CD5D398" w14:textId="7E461A79" w:rsidR="00CF52D8" w:rsidRPr="00F35584" w:rsidRDefault="00FD7354" w:rsidP="00CF52D8">
      <w:pPr>
        <w:pStyle w:val="PL"/>
        <w:rPr>
          <w:rFonts w:eastAsia="游明朝"/>
          <w:lang w:eastAsia="ja-JP"/>
        </w:rPr>
      </w:pPr>
      <w:del w:id="2165" w:author="NTT DOCOMO, INC." w:date="2018-05-29T18:45:00Z">
        <w:r w:rsidRPr="00F35584">
          <w:rPr>
            <w:rFonts w:eastAsia="游明朝"/>
            <w:lang w:eastAsia="ja-JP"/>
          </w:rPr>
          <w:tab/>
          <w:delText>maxNumberConfiguredTCIstates</w:delText>
        </w:r>
        <w:r w:rsidRPr="00F35584">
          <w:rPr>
            <w:rFonts w:eastAsia="游明朝"/>
            <w:lang w:eastAsia="ja-JP"/>
          </w:rPr>
          <w:tab/>
        </w:r>
      </w:del>
      <w:r w:rsidR="00CF52D8" w:rsidRPr="00F35584">
        <w:rPr>
          <w:rFonts w:eastAsia="游明朝"/>
          <w:lang w:eastAsia="ja-JP"/>
        </w:rPr>
        <w:tab/>
      </w:r>
      <w:r w:rsidR="00CF52D8" w:rsidRPr="00F35584">
        <w:rPr>
          <w:color w:val="993366"/>
        </w:rPr>
        <w:t>ENUMERATED</w:t>
      </w:r>
      <w:r w:rsidR="00CF52D8" w:rsidRPr="00F35584">
        <w:rPr>
          <w:rFonts w:eastAsia="游明朝"/>
          <w:lang w:eastAsia="ja-JP"/>
        </w:rPr>
        <w:t xml:space="preserve"> {n4, n8, n16, n32, n64}</w:t>
      </w:r>
      <w:r w:rsidR="00CF52D8" w:rsidRPr="00F35584">
        <w:rPr>
          <w:rFonts w:eastAsia="游明朝"/>
          <w:lang w:eastAsia="ja-JP"/>
        </w:rPr>
        <w:tab/>
      </w:r>
      <w:r w:rsidR="00CF52D8" w:rsidRPr="00F35584">
        <w:rPr>
          <w:rFonts w:eastAsia="游明朝"/>
          <w:lang w:eastAsia="ja-JP"/>
        </w:rPr>
        <w:tab/>
      </w:r>
      <w:r w:rsidR="00CF52D8" w:rsidRPr="00F35584">
        <w:rPr>
          <w:rFonts w:eastAsia="游明朝"/>
          <w:lang w:eastAsia="ja-JP"/>
        </w:rPr>
        <w:tab/>
      </w:r>
      <w:r w:rsidR="00CF52D8" w:rsidRPr="00F35584">
        <w:rPr>
          <w:rFonts w:eastAsia="游明朝"/>
          <w:lang w:eastAsia="ja-JP"/>
        </w:rPr>
        <w:tab/>
      </w:r>
      <w:r w:rsidR="00CF52D8" w:rsidRPr="00F35584">
        <w:rPr>
          <w:rFonts w:eastAsia="游明朝"/>
          <w:lang w:eastAsia="ja-JP"/>
        </w:rPr>
        <w:tab/>
      </w:r>
      <w:r w:rsidR="00CF52D8" w:rsidRPr="00F35584">
        <w:rPr>
          <w:rFonts w:eastAsia="游明朝"/>
          <w:lang w:eastAsia="ja-JP"/>
        </w:rPr>
        <w:tab/>
      </w:r>
      <w:r w:rsidR="00CF52D8" w:rsidRPr="00F35584">
        <w:rPr>
          <w:rFonts w:eastAsia="游明朝"/>
          <w:lang w:eastAsia="ja-JP"/>
        </w:rPr>
        <w:tab/>
      </w:r>
      <w:del w:id="2166" w:author="NTT DOCOMO, INC." w:date="2018-05-29T18:45:00Z">
        <w:r w:rsidRPr="00F35584">
          <w:rPr>
            <w:rFonts w:eastAsia="游明朝"/>
            <w:lang w:eastAsia="ja-JP"/>
          </w:rPr>
          <w:tab/>
        </w:r>
      </w:del>
      <w:r w:rsidR="00CF52D8" w:rsidRPr="00F35584">
        <w:rPr>
          <w:color w:val="993366"/>
        </w:rPr>
        <w:t>OPTIONAL</w:t>
      </w:r>
      <w:r w:rsidR="00CF52D8" w:rsidRPr="00F35584">
        <w:rPr>
          <w:rFonts w:eastAsia="游明朝"/>
          <w:lang w:eastAsia="ja-JP"/>
        </w:rPr>
        <w:t>,</w:t>
      </w:r>
    </w:p>
    <w:p w14:paraId="22232D9C" w14:textId="090978B5" w:rsidR="00CF52D8" w:rsidRPr="00F35584" w:rsidRDefault="00CF52D8" w:rsidP="00CF52D8">
      <w:pPr>
        <w:pStyle w:val="PL"/>
        <w:rPr>
          <w:rFonts w:eastAsia="游明朝"/>
          <w:lang w:eastAsia="ja-JP"/>
        </w:rPr>
      </w:pPr>
      <w:ins w:id="2167" w:author="NTT DOCOMO, INC." w:date="2018-05-29T18:45:00Z">
        <w:r w:rsidRPr="00F35584">
          <w:rPr>
            <w:rFonts w:eastAsia="游明朝"/>
            <w:lang w:eastAsia="ja-JP"/>
          </w:rPr>
          <w:tab/>
        </w:r>
      </w:ins>
      <w:r w:rsidR="008E259C">
        <w:rPr>
          <w:rFonts w:eastAsia="游明朝"/>
          <w:lang w:eastAsia="ja-JP"/>
        </w:rPr>
        <w:tab/>
      </w:r>
      <w:r w:rsidRPr="00F35584">
        <w:rPr>
          <w:rFonts w:eastAsia="游明朝"/>
          <w:lang w:eastAsia="ja-JP"/>
        </w:rPr>
        <w:t>maxNumberActiveTCI-</w:t>
      </w:r>
      <w:del w:id="2168" w:author="NTT DOCOMO, INC." w:date="2018-05-29T18:45:00Z">
        <w:r w:rsidR="00FD7354" w:rsidRPr="00F35584">
          <w:rPr>
            <w:rFonts w:eastAsia="游明朝"/>
            <w:lang w:eastAsia="ja-JP"/>
          </w:rPr>
          <w:delText>PerCC</w:delText>
        </w:r>
      </w:del>
      <w:ins w:id="2169" w:author="NTT DOCOMO, INC." w:date="2018-05-29T18:45:00Z">
        <w:r w:rsidR="00892925">
          <w:rPr>
            <w:rFonts w:eastAsia="游明朝"/>
            <w:lang w:eastAsia="ja-JP"/>
          </w:rPr>
          <w:t>PerBWP</w:t>
        </w:r>
      </w:ins>
      <w:r w:rsidRPr="00F35584">
        <w:rPr>
          <w:rFonts w:eastAsia="游明朝"/>
          <w:lang w:eastAsia="ja-JP"/>
        </w:rPr>
        <w:tab/>
      </w:r>
      <w:r w:rsidRPr="00F35584">
        <w:rPr>
          <w:rFonts w:eastAsia="游明朝"/>
          <w:lang w:eastAsia="ja-JP"/>
        </w:rPr>
        <w:tab/>
      </w:r>
      <w:r w:rsidR="00892925">
        <w:rPr>
          <w:rFonts w:eastAsia="游明朝"/>
          <w:lang w:eastAsia="ja-JP"/>
        </w:rPr>
        <w:tab/>
      </w:r>
      <w:r w:rsidRPr="00F35584">
        <w:rPr>
          <w:color w:val="993366"/>
        </w:rPr>
        <w:t>ENUMERATED</w:t>
      </w:r>
      <w:r w:rsidRPr="00F35584">
        <w:rPr>
          <w:rFonts w:eastAsia="游明朝"/>
          <w:lang w:eastAsia="ja-JP"/>
        </w:rPr>
        <w:t xml:space="preserve"> {n1, n2, n4, n8}</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170" w:author="NTT DOCOMO, INC." w:date="2018-05-29T18:45:00Z">
        <w:r w:rsidR="00FD7354" w:rsidRPr="00F35584">
          <w:rPr>
            <w:rFonts w:eastAsia="游明朝"/>
            <w:lang w:eastAsia="ja-JP"/>
          </w:rPr>
          <w:tab/>
        </w:r>
      </w:del>
      <w:r w:rsidRPr="00F35584">
        <w:rPr>
          <w:color w:val="993366"/>
        </w:rPr>
        <w:t>OPTIONAL</w:t>
      </w:r>
      <w:del w:id="2171" w:author="NTT DOCOMO, INC." w:date="2018-05-29T18:45:00Z">
        <w:r w:rsidR="00FD7354" w:rsidRPr="00F35584">
          <w:rPr>
            <w:rFonts w:eastAsia="游明朝"/>
            <w:lang w:eastAsia="ja-JP"/>
          </w:rPr>
          <w:delText>,</w:delText>
        </w:r>
      </w:del>
    </w:p>
    <w:p w14:paraId="4B686862" w14:textId="77777777" w:rsidR="00FD7354" w:rsidRPr="00F35584" w:rsidRDefault="00FD7354" w:rsidP="00FC7F0F">
      <w:pPr>
        <w:pStyle w:val="PL"/>
        <w:rPr>
          <w:del w:id="2172" w:author="NTT DOCOMO, INC." w:date="2018-05-29T18:45:00Z"/>
          <w:rFonts w:eastAsia="游明朝"/>
          <w:color w:val="808080"/>
          <w:lang w:eastAsia="ja-JP"/>
        </w:rPr>
      </w:pPr>
      <w:del w:id="2173" w:author="NTT DOCOMO, INC." w:date="2018-05-29T18:45:00Z">
        <w:r w:rsidRPr="00F35584">
          <w:rPr>
            <w:rFonts w:eastAsia="游明朝"/>
            <w:color w:val="808080"/>
            <w:lang w:eastAsia="ja-JP"/>
          </w:rPr>
          <w:delText>-- R1 2-13: PUSCH transmission coherence</w:delText>
        </w:r>
      </w:del>
    </w:p>
    <w:p w14:paraId="3A9986C6" w14:textId="77777777" w:rsidR="008E259C" w:rsidRDefault="008E259C" w:rsidP="00CF52D8">
      <w:pPr>
        <w:pStyle w:val="PL"/>
        <w:rPr>
          <w:ins w:id="2174" w:author="NTT DOCOMO, INC." w:date="2018-05-29T18:45:00Z"/>
          <w:rFonts w:eastAsia="游明朝"/>
          <w:lang w:eastAsia="ja-JP"/>
        </w:rPr>
      </w:pPr>
      <w:ins w:id="2175" w:author="NTT DOCOMO, INC." w:date="2018-05-29T18:45:00Z">
        <w:r>
          <w:rPr>
            <w:rFonts w:eastAsia="游明朝"/>
            <w:lang w:eastAsia="ja-JP"/>
          </w:rPr>
          <w:tab/>
        </w:r>
        <w:r w:rsidRPr="00F35584">
          <w:rPr>
            <w:rFonts w:eastAsia="游明朝"/>
            <w:lang w:eastAsia="ja-JP"/>
          </w:rPr>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2ED43040" w14:textId="77777777" w:rsidR="0013682A" w:rsidRDefault="0013682A" w:rsidP="00CF52D8">
      <w:pPr>
        <w:pStyle w:val="PL"/>
        <w:rPr>
          <w:ins w:id="2176" w:author="NTT DOCOMO, INC." w:date="2018-05-29T18:45:00Z"/>
          <w:rFonts w:eastAsia="游明朝" w:hint="eastAsia"/>
          <w:lang w:eastAsia="ja-JP"/>
        </w:rPr>
      </w:pPr>
      <w:ins w:id="2177" w:author="NTT DOCOMO, INC." w:date="2018-05-29T18:45:00Z">
        <w:r>
          <w:rPr>
            <w:rFonts w:eastAsia="游明朝"/>
            <w:lang w:eastAsia="ja-JP"/>
          </w:rPr>
          <w:tab/>
        </w:r>
        <w:commentRangeStart w:id="2178"/>
        <w:r>
          <w:rPr>
            <w:rFonts w:eastAsia="游明朝"/>
            <w:lang w:eastAsia="ja-JP"/>
          </w:rPr>
          <w:t>additionalActiveTCI-StatePDCCH</w:t>
        </w:r>
        <w:r>
          <w:rPr>
            <w:rFonts w:eastAsia="游明朝"/>
            <w:lang w:eastAsia="ja-JP"/>
          </w:rPr>
          <w:tab/>
        </w:r>
        <w:r>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commentRangeEnd w:id="2178"/>
      <w:ins w:id="2179" w:author="NTT DOCOMO, INC." w:date="2018-05-29T19:06:00Z">
        <w:r w:rsidR="00372DBC">
          <w:rPr>
            <w:rStyle w:val="aa"/>
            <w:rFonts w:ascii="Times New Roman" w:eastAsia="Times New Roman" w:hAnsi="Times New Roman"/>
            <w:noProof w:val="0"/>
            <w:lang w:eastAsia="ja-JP"/>
          </w:rPr>
          <w:commentReference w:id="2178"/>
        </w:r>
      </w:ins>
    </w:p>
    <w:p w14:paraId="1D4BC452" w14:textId="77777777" w:rsidR="00CF52D8" w:rsidRPr="00F35584" w:rsidRDefault="00CF52D8" w:rsidP="00CF52D8">
      <w:pPr>
        <w:pStyle w:val="PL"/>
        <w:rPr>
          <w:rFonts w:eastAsia="游明朝"/>
          <w:lang w:eastAsia="ja-JP"/>
        </w:rPr>
      </w:pPr>
      <w:r w:rsidRPr="00F35584">
        <w:rPr>
          <w:rFonts w:eastAsia="游明朝"/>
          <w:lang w:eastAsia="ja-JP"/>
        </w:rPr>
        <w:tab/>
        <w:t>pusch-TransCoherence</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onCoherent, partialNonCoherent, fullCoherent}</w:t>
      </w:r>
      <w:r w:rsidRPr="00F35584">
        <w:rPr>
          <w:rFonts w:eastAsia="游明朝"/>
          <w:lang w:eastAsia="ja-JP"/>
        </w:rPr>
        <w:tab/>
      </w:r>
      <w:ins w:id="2180" w:author="NTT DOCOMO, INC." w:date="2018-05-29T18:45:00Z">
        <w:r w:rsidR="00C67DF1">
          <w:rPr>
            <w:rFonts w:eastAsia="游明朝"/>
            <w:lang w:eastAsia="ja-JP"/>
          </w:rPr>
          <w:tab/>
        </w:r>
      </w:ins>
      <w:r w:rsidRPr="00F35584">
        <w:rPr>
          <w:color w:val="993366"/>
        </w:rPr>
        <w:t>OPTIONAL</w:t>
      </w:r>
      <w:r w:rsidRPr="00F35584">
        <w:rPr>
          <w:rFonts w:eastAsia="游明朝"/>
          <w:lang w:eastAsia="ja-JP"/>
        </w:rPr>
        <w:t>,</w:t>
      </w:r>
    </w:p>
    <w:p w14:paraId="7F794D04" w14:textId="77777777" w:rsidR="00FD7354" w:rsidRPr="00F35584" w:rsidRDefault="00FD7354" w:rsidP="00FC7F0F">
      <w:pPr>
        <w:pStyle w:val="PL"/>
        <w:rPr>
          <w:del w:id="2181" w:author="NTT DOCOMO, INC." w:date="2018-05-29T18:45:00Z"/>
          <w:rFonts w:eastAsia="游明朝"/>
          <w:color w:val="808080"/>
          <w:lang w:eastAsia="ja-JP"/>
        </w:rPr>
      </w:pPr>
      <w:del w:id="2182" w:author="NTT DOCOMO, INC." w:date="2018-05-29T18:45:00Z">
        <w:r w:rsidRPr="00F35584">
          <w:rPr>
            <w:rFonts w:eastAsia="游明朝"/>
            <w:color w:val="808080"/>
            <w:lang w:eastAsia="ja-JP"/>
          </w:rPr>
          <w:delText>-- R1 2-20: Beam correspondence</w:delText>
        </w:r>
      </w:del>
    </w:p>
    <w:p w14:paraId="7EB732AF" w14:textId="77777777" w:rsidR="00CF52D8" w:rsidRPr="00F35584" w:rsidRDefault="00CF52D8" w:rsidP="00CF52D8">
      <w:pPr>
        <w:pStyle w:val="PL"/>
        <w:rPr>
          <w:rFonts w:eastAsia="游明朝"/>
          <w:lang w:eastAsia="ja-JP"/>
        </w:rPr>
      </w:pPr>
      <w:r w:rsidRPr="00F35584">
        <w:rPr>
          <w:rFonts w:eastAsia="游明朝"/>
          <w:lang w:eastAsia="ja-JP"/>
        </w:rPr>
        <w:tab/>
        <w:t>beamCorrespondence</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B8C955A" w14:textId="77777777" w:rsidR="00FD7354" w:rsidRPr="00F35584" w:rsidRDefault="00FD7354" w:rsidP="00FC7F0F">
      <w:pPr>
        <w:pStyle w:val="PL"/>
        <w:rPr>
          <w:del w:id="2183" w:author="NTT DOCOMO, INC." w:date="2018-05-29T18:45:00Z"/>
          <w:rFonts w:eastAsia="游明朝"/>
          <w:color w:val="808080"/>
          <w:lang w:eastAsia="ja-JP"/>
        </w:rPr>
      </w:pPr>
      <w:del w:id="2184" w:author="NTT DOCOMO, INC." w:date="2018-05-29T18:45:00Z">
        <w:r w:rsidRPr="00F35584">
          <w:rPr>
            <w:rFonts w:eastAsia="游明朝"/>
            <w:color w:val="808080"/>
            <w:lang w:eastAsia="ja-JP"/>
          </w:rPr>
          <w:delText>-- R1 2-21: Periodic beam report on PUCCH</w:delText>
        </w:r>
      </w:del>
    </w:p>
    <w:p w14:paraId="55206CEB" w14:textId="77777777" w:rsidR="00CF52D8" w:rsidRPr="00F35584" w:rsidRDefault="00CF52D8" w:rsidP="00CF52D8">
      <w:pPr>
        <w:pStyle w:val="PL"/>
        <w:rPr>
          <w:rFonts w:eastAsia="游明朝"/>
          <w:lang w:eastAsia="ja-JP"/>
        </w:rPr>
      </w:pPr>
      <w:r w:rsidRPr="00F35584">
        <w:rPr>
          <w:rFonts w:eastAsia="游明朝"/>
          <w:lang w:eastAsia="ja-JP"/>
        </w:rPr>
        <w:tab/>
        <w:t>periodicBeamRepor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B4A8420" w14:textId="77777777" w:rsidR="00FD7354" w:rsidRPr="00F35584" w:rsidRDefault="00FD7354" w:rsidP="00FC7F0F">
      <w:pPr>
        <w:pStyle w:val="PL"/>
        <w:rPr>
          <w:del w:id="2185" w:author="NTT DOCOMO, INC." w:date="2018-05-29T18:45:00Z"/>
          <w:rFonts w:eastAsia="游明朝"/>
          <w:color w:val="808080"/>
          <w:lang w:eastAsia="ja-JP"/>
        </w:rPr>
      </w:pPr>
      <w:del w:id="2186" w:author="NTT DOCOMO, INC." w:date="2018-05-29T18:45:00Z">
        <w:r w:rsidRPr="00F35584">
          <w:rPr>
            <w:rFonts w:eastAsia="游明朝"/>
            <w:color w:val="808080"/>
            <w:lang w:eastAsia="ja-JP"/>
          </w:rPr>
          <w:delText>-- R1 2-22: Aperiodic beam report on PUSCH</w:delText>
        </w:r>
      </w:del>
    </w:p>
    <w:p w14:paraId="57FF4B43" w14:textId="77777777" w:rsidR="00CF52D8" w:rsidRPr="00F35584" w:rsidRDefault="00CF52D8" w:rsidP="00CF52D8">
      <w:pPr>
        <w:pStyle w:val="PL"/>
        <w:rPr>
          <w:rFonts w:eastAsia="游明朝"/>
          <w:lang w:eastAsia="ja-JP"/>
        </w:rPr>
      </w:pPr>
      <w:r w:rsidRPr="00F35584">
        <w:rPr>
          <w:rFonts w:eastAsia="游明朝"/>
          <w:lang w:eastAsia="ja-JP"/>
        </w:rPr>
        <w:tab/>
        <w:t>aperiodicBeamRepor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4BB7ECA" w14:textId="77777777" w:rsidR="00FD7354" w:rsidRPr="00F35584" w:rsidRDefault="00FD7354" w:rsidP="00FC7F0F">
      <w:pPr>
        <w:pStyle w:val="PL"/>
        <w:rPr>
          <w:del w:id="2187" w:author="NTT DOCOMO, INC." w:date="2018-05-29T18:45:00Z"/>
          <w:rFonts w:eastAsia="游明朝"/>
          <w:color w:val="808080"/>
          <w:lang w:eastAsia="ja-JP"/>
        </w:rPr>
      </w:pPr>
      <w:del w:id="2188" w:author="NTT DOCOMO, INC." w:date="2018-05-29T18:45:00Z">
        <w:r w:rsidRPr="00F35584">
          <w:rPr>
            <w:rFonts w:eastAsia="游明朝"/>
            <w:color w:val="808080"/>
            <w:lang w:eastAsia="ja-JP"/>
          </w:rPr>
          <w:delText>-- R1 2-23: Semi-persistent beam report on PUCCH</w:delText>
        </w:r>
      </w:del>
    </w:p>
    <w:p w14:paraId="77F725A6" w14:textId="77777777" w:rsidR="00CF52D8" w:rsidRPr="00F35584" w:rsidRDefault="00CF52D8" w:rsidP="00CF52D8">
      <w:pPr>
        <w:pStyle w:val="PL"/>
        <w:rPr>
          <w:rFonts w:eastAsia="游明朝"/>
          <w:lang w:eastAsia="ja-JP"/>
        </w:rPr>
      </w:pPr>
      <w:r w:rsidRPr="00F35584">
        <w:rPr>
          <w:rFonts w:eastAsia="游明朝"/>
          <w:lang w:eastAsia="ja-JP"/>
        </w:rPr>
        <w:tab/>
        <w:t>sp-BeamReport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7FBE9F1" w14:textId="77777777" w:rsidR="00FD7354" w:rsidRPr="00F35584" w:rsidRDefault="00FD7354" w:rsidP="00FC7F0F">
      <w:pPr>
        <w:pStyle w:val="PL"/>
        <w:rPr>
          <w:del w:id="2189" w:author="NTT DOCOMO, INC." w:date="2018-05-29T18:45:00Z"/>
          <w:rFonts w:eastAsia="游明朝"/>
          <w:color w:val="808080"/>
          <w:lang w:eastAsia="ja-JP"/>
        </w:rPr>
      </w:pPr>
      <w:del w:id="2190" w:author="NTT DOCOMO, INC." w:date="2018-05-29T18:45:00Z">
        <w:r w:rsidRPr="00F35584">
          <w:rPr>
            <w:rFonts w:eastAsia="游明朝"/>
            <w:color w:val="808080"/>
            <w:lang w:eastAsia="ja-JP"/>
          </w:rPr>
          <w:delText>-- R1 2-23a: Semi-persistent beam report on PUSCH</w:delText>
        </w:r>
      </w:del>
    </w:p>
    <w:p w14:paraId="5F6C491D" w14:textId="77777777" w:rsidR="00CF52D8" w:rsidRPr="00F35584" w:rsidRDefault="00CF52D8" w:rsidP="00CF52D8">
      <w:pPr>
        <w:pStyle w:val="PL"/>
        <w:rPr>
          <w:rFonts w:eastAsia="游明朝"/>
          <w:lang w:eastAsia="ja-JP"/>
        </w:rPr>
      </w:pPr>
      <w:r w:rsidRPr="00F35584">
        <w:rPr>
          <w:rFonts w:eastAsia="游明朝"/>
          <w:lang w:eastAsia="ja-JP"/>
        </w:rPr>
        <w:tab/>
        <w:t>sp-BeamReport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64AA53B" w14:textId="77777777" w:rsidR="00FD7354" w:rsidRPr="00F35584" w:rsidRDefault="00FD7354" w:rsidP="00FC7F0F">
      <w:pPr>
        <w:pStyle w:val="PL"/>
        <w:rPr>
          <w:del w:id="2191" w:author="NTT DOCOMO, INC." w:date="2018-05-29T18:45:00Z"/>
          <w:rFonts w:eastAsia="游明朝"/>
          <w:color w:val="808080"/>
          <w:lang w:eastAsia="ja-JP"/>
        </w:rPr>
      </w:pPr>
      <w:del w:id="2192" w:author="NTT DOCOMO, INC." w:date="2018-05-29T18:45:00Z">
        <w:r w:rsidRPr="00F35584">
          <w:rPr>
            <w:rFonts w:eastAsia="游明朝"/>
            <w:color w:val="808080"/>
            <w:lang w:eastAsia="ja-JP"/>
          </w:rPr>
          <w:delText>-- R1 2-24: SSB/CSI-RS for beam management</w:delText>
        </w:r>
      </w:del>
    </w:p>
    <w:p w14:paraId="583DC875" w14:textId="77777777" w:rsidR="00CF52D8" w:rsidRPr="00F35584" w:rsidRDefault="00CF52D8" w:rsidP="00CF52D8">
      <w:pPr>
        <w:pStyle w:val="PL"/>
        <w:rPr>
          <w:rFonts w:eastAsia="游明朝"/>
          <w:lang w:eastAsia="ja-JP"/>
        </w:rPr>
      </w:pPr>
      <w:r w:rsidRPr="00F35584">
        <w:rPr>
          <w:rFonts w:eastAsia="游明朝"/>
          <w:lang w:eastAsia="ja-JP"/>
        </w:rPr>
        <w:tab/>
        <w:t>beamManagementSSB-CSI-RS</w:t>
      </w:r>
      <w:r w:rsidRPr="00F35584">
        <w:rPr>
          <w:rFonts w:eastAsia="游明朝"/>
          <w:lang w:eastAsia="ja-JP"/>
        </w:rPr>
        <w:tab/>
      </w:r>
      <w:r w:rsidRPr="00F35584">
        <w:rPr>
          <w:rFonts w:eastAsia="游明朝"/>
          <w:lang w:eastAsia="ja-JP"/>
        </w:rPr>
        <w:tab/>
      </w:r>
      <w:r w:rsidRPr="00F35584">
        <w:rPr>
          <w:rFonts w:eastAsia="游明朝"/>
          <w:lang w:eastAsia="ja-JP"/>
        </w:rPr>
        <w:tab/>
        <w:t>BeamManagementSSB-CSI-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8B1AABE" w14:textId="77777777" w:rsidR="00FD7354" w:rsidRPr="00F35584" w:rsidRDefault="00FD7354" w:rsidP="00FC7F0F">
      <w:pPr>
        <w:pStyle w:val="PL"/>
        <w:rPr>
          <w:del w:id="2193" w:author="NTT DOCOMO, INC." w:date="2018-05-29T18:45:00Z"/>
          <w:rFonts w:eastAsia="游明朝"/>
          <w:color w:val="808080"/>
          <w:lang w:eastAsia="ja-JP"/>
        </w:rPr>
      </w:pPr>
      <w:del w:id="2194" w:author="NTT DOCOMO, INC." w:date="2018-05-29T18:45:00Z">
        <w:r w:rsidRPr="00F35584">
          <w:rPr>
            <w:rFonts w:eastAsia="游明朝"/>
            <w:color w:val="808080"/>
            <w:lang w:eastAsia="ja-JP"/>
          </w:rPr>
          <w:delText xml:space="preserve">-- R1 2-26: Receiving beam selection using CSI-RS resource repetition </w:delText>
        </w:r>
        <w:r w:rsidR="009C724A" w:rsidRPr="00F35584">
          <w:rPr>
            <w:rFonts w:eastAsia="游明朝"/>
            <w:color w:val="808080"/>
            <w:lang w:eastAsia="ja-JP"/>
          </w:rPr>
          <w:delText>"</w:delText>
        </w:r>
        <w:r w:rsidRPr="00F35584">
          <w:rPr>
            <w:rFonts w:eastAsia="游明朝"/>
            <w:color w:val="808080"/>
            <w:lang w:eastAsia="ja-JP"/>
          </w:rPr>
          <w:delText>ON</w:delText>
        </w:r>
        <w:r w:rsidR="009C724A" w:rsidRPr="00F35584">
          <w:rPr>
            <w:rFonts w:eastAsia="游明朝"/>
            <w:color w:val="808080"/>
            <w:lang w:eastAsia="ja-JP"/>
          </w:rPr>
          <w:delText>"</w:delText>
        </w:r>
      </w:del>
    </w:p>
    <w:p w14:paraId="5540120F" w14:textId="77777777" w:rsidR="00CF52D8" w:rsidRPr="00F35584" w:rsidRDefault="00CF52D8" w:rsidP="00CF52D8">
      <w:pPr>
        <w:pStyle w:val="PL"/>
        <w:rPr>
          <w:rFonts w:eastAsia="游明朝"/>
          <w:lang w:eastAsia="ja-JP"/>
        </w:rPr>
      </w:pPr>
      <w:r w:rsidRPr="00F35584">
        <w:rPr>
          <w:rFonts w:eastAsia="游明朝"/>
          <w:lang w:eastAsia="ja-JP"/>
        </w:rPr>
        <w:tab/>
        <w:t>maxNumberRxBeam</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2..8)</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2EFFA7E" w14:textId="77777777" w:rsidR="00FD7354" w:rsidRPr="00F35584" w:rsidRDefault="00FD7354" w:rsidP="00FC7F0F">
      <w:pPr>
        <w:pStyle w:val="PL"/>
        <w:rPr>
          <w:del w:id="2195" w:author="NTT DOCOMO, INC." w:date="2018-05-29T18:45:00Z"/>
          <w:rFonts w:eastAsia="游明朝"/>
          <w:color w:val="808080"/>
          <w:lang w:eastAsia="ja-JP"/>
        </w:rPr>
      </w:pPr>
      <w:del w:id="2196" w:author="NTT DOCOMO, INC." w:date="2018-05-29T18:45:00Z">
        <w:r w:rsidRPr="00F35584">
          <w:rPr>
            <w:rFonts w:eastAsia="游明朝"/>
            <w:color w:val="808080"/>
            <w:lang w:eastAsia="ja-JP"/>
          </w:rPr>
          <w:delText>-- R1 2-27: Beam switching (including SSB and CSI-RS)</w:delText>
        </w:r>
      </w:del>
    </w:p>
    <w:p w14:paraId="1601B653" w14:textId="77777777" w:rsidR="00CF52D8" w:rsidRPr="00F35584" w:rsidRDefault="00CF52D8" w:rsidP="00CF52D8">
      <w:pPr>
        <w:pStyle w:val="PL"/>
        <w:rPr>
          <w:rFonts w:eastAsia="游明朝"/>
          <w:lang w:eastAsia="ja-JP"/>
        </w:rPr>
      </w:pPr>
      <w:r w:rsidRPr="00F35584">
        <w:rPr>
          <w:rFonts w:eastAsia="游明朝"/>
          <w:lang w:eastAsia="ja-JP"/>
        </w:rPr>
        <w:tab/>
        <w:t>maxNumberRxTxBeamSwitch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SEQUENCE</w:t>
      </w:r>
      <w:r w:rsidRPr="00F35584">
        <w:rPr>
          <w:rFonts w:eastAsia="游明朝"/>
          <w:lang w:eastAsia="ja-JP"/>
        </w:rPr>
        <w:t xml:space="preserve"> {</w:t>
      </w:r>
    </w:p>
    <w:p w14:paraId="5ABC3EB4" w14:textId="77777777" w:rsidR="00CF52D8" w:rsidRPr="00F35584" w:rsidRDefault="00CF52D8" w:rsidP="00CF52D8">
      <w:pPr>
        <w:pStyle w:val="PL"/>
        <w:rPr>
          <w:rFonts w:eastAsia="Malgun Gothic"/>
        </w:rPr>
      </w:pPr>
      <w:r w:rsidRPr="00F35584">
        <w:rPr>
          <w:rFonts w:eastAsia="游明朝"/>
          <w:lang w:eastAsia="ja-JP"/>
        </w:rPr>
        <w:tab/>
      </w:r>
      <w:r w:rsidRPr="00F35584">
        <w:rPr>
          <w:rFonts w:eastAsia="游明朝"/>
          <w:lang w:eastAsia="ja-JP"/>
        </w:rPr>
        <w:tab/>
      </w:r>
      <w:r w:rsidRPr="00F35584">
        <w:rPr>
          <w:rFonts w:eastAsia="Malgun Gothic"/>
        </w:rPr>
        <w:t>scs-15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02BE7435"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scs-3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5F7CCF8C"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scs-6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523313D7"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scs-12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0C8CF1C1" w14:textId="77777777" w:rsidR="00CF52D8" w:rsidRPr="00F35584" w:rsidRDefault="00CF52D8" w:rsidP="00CF52D8">
      <w:pPr>
        <w:pStyle w:val="PL"/>
        <w:rPr>
          <w:rFonts w:eastAsia="游明朝"/>
          <w:lang w:eastAsia="ja-JP"/>
        </w:rPr>
      </w:pPr>
      <w:r w:rsidRPr="00F35584">
        <w:rPr>
          <w:rFonts w:eastAsia="Malgun Gothic"/>
        </w:rPr>
        <w:tab/>
      </w:r>
      <w:r w:rsidRPr="00F35584">
        <w:rPr>
          <w:rFonts w:eastAsia="Malgun Gothic"/>
        </w:rPr>
        <w:tab/>
        <w:t>scs-24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p>
    <w:p w14:paraId="16233A01" w14:textId="77777777" w:rsidR="00CF52D8" w:rsidRPr="00F35584" w:rsidRDefault="00CF52D8" w:rsidP="00CF52D8">
      <w:pPr>
        <w:pStyle w:val="PL"/>
        <w:rPr>
          <w:rFonts w:eastAsia="游明朝"/>
          <w:lang w:eastAsia="ja-JP"/>
        </w:rPr>
      </w:pPr>
      <w:r w:rsidRPr="00F35584">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B69617B" w14:textId="77777777" w:rsidR="00FD7354" w:rsidRPr="00F35584" w:rsidRDefault="00FD7354" w:rsidP="00FC7F0F">
      <w:pPr>
        <w:pStyle w:val="PL"/>
        <w:rPr>
          <w:del w:id="2197" w:author="NTT DOCOMO, INC." w:date="2018-05-29T18:45:00Z"/>
          <w:rFonts w:eastAsia="游明朝"/>
          <w:color w:val="808080"/>
          <w:lang w:eastAsia="ja-JP"/>
        </w:rPr>
      </w:pPr>
      <w:del w:id="2198" w:author="NTT DOCOMO, INC." w:date="2018-05-29T18:45:00Z">
        <w:r w:rsidRPr="00F35584">
          <w:rPr>
            <w:rFonts w:eastAsia="游明朝"/>
            <w:color w:val="808080"/>
            <w:lang w:eastAsia="ja-JP"/>
          </w:rPr>
          <w:delText>-- R1 2-29: Non-group based beam reporting</w:delText>
        </w:r>
      </w:del>
    </w:p>
    <w:p w14:paraId="6074F760" w14:textId="77777777" w:rsidR="00CF52D8" w:rsidRPr="00F35584" w:rsidRDefault="00CF52D8" w:rsidP="00CF52D8">
      <w:pPr>
        <w:pStyle w:val="PL"/>
        <w:rPr>
          <w:rFonts w:eastAsia="游明朝"/>
          <w:lang w:eastAsia="ja-JP"/>
        </w:rPr>
      </w:pPr>
      <w:r w:rsidRPr="00F35584">
        <w:rPr>
          <w:rFonts w:eastAsia="游明朝"/>
          <w:lang w:eastAsia="ja-JP"/>
        </w:rPr>
        <w:lastRenderedPageBreak/>
        <w:tab/>
        <w:t>maxNumberNonGroupBeamReporting</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4CD7DE2" w14:textId="77777777" w:rsidR="00FD7354" w:rsidRPr="00F35584" w:rsidRDefault="00FD7354" w:rsidP="00FC7F0F">
      <w:pPr>
        <w:pStyle w:val="PL"/>
        <w:rPr>
          <w:del w:id="2199" w:author="NTT DOCOMO, INC." w:date="2018-05-29T18:45:00Z"/>
          <w:rFonts w:eastAsia="游明朝"/>
          <w:color w:val="808080"/>
          <w:lang w:eastAsia="ja-JP"/>
        </w:rPr>
      </w:pPr>
      <w:del w:id="2200" w:author="NTT DOCOMO, INC." w:date="2018-05-29T18:45:00Z">
        <w:r w:rsidRPr="00F35584">
          <w:rPr>
            <w:rFonts w:eastAsia="游明朝"/>
            <w:color w:val="808080"/>
            <w:lang w:eastAsia="ja-JP"/>
          </w:rPr>
          <w:delText>-- R1 2-29a: Group based beam reporting</w:delText>
        </w:r>
      </w:del>
    </w:p>
    <w:p w14:paraId="024314DD" w14:textId="77777777" w:rsidR="00CF52D8" w:rsidRPr="00F35584" w:rsidRDefault="00CF52D8" w:rsidP="00CF52D8">
      <w:pPr>
        <w:pStyle w:val="PL"/>
        <w:rPr>
          <w:rFonts w:eastAsia="游明朝"/>
          <w:lang w:eastAsia="ja-JP"/>
        </w:rPr>
      </w:pPr>
      <w:r w:rsidRPr="00F35584">
        <w:rPr>
          <w:rFonts w:eastAsia="游明朝"/>
          <w:lang w:eastAsia="ja-JP"/>
        </w:rPr>
        <w:tab/>
        <w:t>groupBeamReporting</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A63048B" w14:textId="77777777" w:rsidR="00FD7354" w:rsidRPr="00F35584" w:rsidRDefault="00FD7354" w:rsidP="00FC7F0F">
      <w:pPr>
        <w:pStyle w:val="PL"/>
        <w:rPr>
          <w:del w:id="2201" w:author="NTT DOCOMO, INC." w:date="2018-05-29T18:45:00Z"/>
          <w:rFonts w:eastAsia="游明朝"/>
          <w:color w:val="808080"/>
          <w:lang w:eastAsia="ja-JP"/>
        </w:rPr>
      </w:pPr>
      <w:del w:id="2202" w:author="NTT DOCOMO, INC." w:date="2018-05-29T18:45:00Z">
        <w:r w:rsidRPr="00F35584">
          <w:rPr>
            <w:rFonts w:eastAsia="游明朝"/>
            <w:color w:val="808080"/>
            <w:lang w:eastAsia="ja-JP"/>
          </w:rPr>
          <w:delText>-- R1 2-30: UL beam management</w:delText>
        </w:r>
      </w:del>
    </w:p>
    <w:p w14:paraId="628426D8" w14:textId="77777777" w:rsidR="00CF52D8" w:rsidRPr="00F35584" w:rsidRDefault="00CF52D8" w:rsidP="00CF52D8">
      <w:pPr>
        <w:pStyle w:val="PL"/>
        <w:rPr>
          <w:rFonts w:eastAsia="游明朝"/>
          <w:lang w:eastAsia="ja-JP"/>
        </w:rPr>
      </w:pPr>
      <w:r w:rsidRPr="00F35584">
        <w:rPr>
          <w:rFonts w:eastAsia="游明朝"/>
          <w:lang w:eastAsia="ja-JP"/>
        </w:rPr>
        <w:tab/>
        <w:t>uplinkBeamManagemen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SEQUENCE</w:t>
      </w:r>
      <w:r w:rsidRPr="00F35584">
        <w:rPr>
          <w:rFonts w:eastAsia="游明朝"/>
          <w:lang w:eastAsia="ja-JP"/>
        </w:rPr>
        <w:t xml:space="preserve"> {</w:t>
      </w:r>
    </w:p>
    <w:p w14:paraId="02D30E08" w14:textId="53B2203C" w:rsidR="00CF52D8" w:rsidRPr="00F35584" w:rsidRDefault="00CF52D8" w:rsidP="00CF52D8">
      <w:pPr>
        <w:pStyle w:val="PL"/>
        <w:rPr>
          <w:rFonts w:eastAsia="游明朝"/>
          <w:lang w:eastAsia="ja-JP"/>
        </w:rPr>
      </w:pPr>
      <w:r w:rsidRPr="00F35584">
        <w:rPr>
          <w:rFonts w:eastAsia="游明朝"/>
          <w:lang w:eastAsia="ja-JP"/>
        </w:rPr>
        <w:tab/>
      </w:r>
      <w:r w:rsidRPr="00F35584">
        <w:rPr>
          <w:rFonts w:eastAsia="游明朝"/>
          <w:lang w:eastAsia="ja-JP"/>
        </w:rPr>
        <w:tab/>
        <w:t>maxNumberSRS-ResourcePerSet</w:t>
      </w:r>
      <w:r w:rsidRPr="00F35584">
        <w:rPr>
          <w:rFonts w:eastAsia="游明朝"/>
          <w:lang w:eastAsia="ja-JP"/>
        </w:rPr>
        <w:tab/>
      </w:r>
      <w:r w:rsidRPr="00F35584">
        <w:rPr>
          <w:rFonts w:eastAsia="游明朝"/>
          <w:lang w:eastAsia="ja-JP"/>
        </w:rPr>
        <w:tab/>
      </w:r>
      <w:r w:rsidRPr="00F35584">
        <w:rPr>
          <w:rFonts w:eastAsia="游明朝"/>
          <w:lang w:eastAsia="ja-JP"/>
        </w:rPr>
        <w:tab/>
      </w:r>
      <w:commentRangeStart w:id="2203"/>
      <w:r w:rsidRPr="00F35584">
        <w:rPr>
          <w:color w:val="993366"/>
        </w:rPr>
        <w:t>ENUMERATED</w:t>
      </w:r>
      <w:r w:rsidRPr="00F35584">
        <w:rPr>
          <w:rFonts w:eastAsia="游明朝"/>
          <w:lang w:eastAsia="ja-JP"/>
        </w:rPr>
        <w:t xml:space="preserve"> {</w:t>
      </w:r>
      <w:ins w:id="2204" w:author="NTT DOCOMO, INC." w:date="2018-05-29T18:45:00Z">
        <w:r w:rsidR="00A42701">
          <w:rPr>
            <w:rFonts w:eastAsia="游明朝"/>
            <w:lang w:eastAsia="ja-JP"/>
          </w:rPr>
          <w:t xml:space="preserve">n2, n4, </w:t>
        </w:r>
      </w:ins>
      <w:r w:rsidR="00A42701">
        <w:rPr>
          <w:rFonts w:eastAsia="游明朝"/>
          <w:lang w:eastAsia="ja-JP"/>
        </w:rPr>
        <w:t>n8, n16</w:t>
      </w:r>
      <w:del w:id="2205" w:author="NTT DOCOMO, INC." w:date="2018-05-29T18:45:00Z">
        <w:r w:rsidR="00FD7354" w:rsidRPr="00F35584">
          <w:rPr>
            <w:rFonts w:eastAsia="游明朝"/>
            <w:lang w:eastAsia="ja-JP"/>
          </w:rPr>
          <w:delText>, n32</w:delText>
        </w:r>
      </w:del>
      <w:r w:rsidRPr="00F35584">
        <w:rPr>
          <w:rFonts w:eastAsia="游明朝"/>
          <w:lang w:eastAsia="ja-JP"/>
        </w:rPr>
        <w:t>},</w:t>
      </w:r>
      <w:commentRangeEnd w:id="2203"/>
      <w:r w:rsidR="004529C4">
        <w:rPr>
          <w:rStyle w:val="aa"/>
          <w:rFonts w:ascii="Times New Roman" w:eastAsia="Times New Roman" w:hAnsi="Times New Roman"/>
          <w:noProof w:val="0"/>
          <w:lang w:eastAsia="ja-JP"/>
        </w:rPr>
        <w:commentReference w:id="2203"/>
      </w:r>
    </w:p>
    <w:p w14:paraId="75CE000D" w14:textId="77777777" w:rsidR="00CF52D8" w:rsidRPr="00F35584" w:rsidRDefault="00CF52D8" w:rsidP="00CF52D8">
      <w:pPr>
        <w:pStyle w:val="PL"/>
        <w:rPr>
          <w:rFonts w:eastAsia="游明朝"/>
          <w:lang w:eastAsia="ja-JP"/>
        </w:rPr>
      </w:pPr>
      <w:r w:rsidRPr="00F35584">
        <w:rPr>
          <w:rFonts w:eastAsia="游明朝"/>
          <w:lang w:eastAsia="ja-JP"/>
        </w:rPr>
        <w:tab/>
      </w:r>
      <w:r w:rsidRPr="00F35584">
        <w:rPr>
          <w:rFonts w:eastAsia="游明朝"/>
          <w:lang w:eastAsia="ja-JP"/>
        </w:rPr>
        <w:tab/>
        <w:t>maxNumberSRS-ResourceSe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8)</w:t>
      </w:r>
    </w:p>
    <w:p w14:paraId="7AE4E6EF" w14:textId="77777777" w:rsidR="00CF52D8" w:rsidRPr="00F35584" w:rsidRDefault="00CF52D8" w:rsidP="00CF52D8">
      <w:pPr>
        <w:pStyle w:val="PL"/>
        <w:rPr>
          <w:rFonts w:eastAsia="游明朝"/>
          <w:lang w:eastAsia="ja-JP"/>
        </w:rPr>
      </w:pPr>
      <w:r w:rsidRPr="00F35584">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38B9288" w14:textId="77777777" w:rsidR="00FD7354" w:rsidRPr="00F35584" w:rsidRDefault="00FD7354" w:rsidP="00FC7F0F">
      <w:pPr>
        <w:pStyle w:val="PL"/>
        <w:rPr>
          <w:del w:id="2206" w:author="NTT DOCOMO, INC." w:date="2018-05-29T18:45:00Z"/>
          <w:rFonts w:eastAsia="游明朝"/>
          <w:color w:val="808080"/>
          <w:lang w:eastAsia="ja-JP"/>
        </w:rPr>
      </w:pPr>
      <w:del w:id="2207" w:author="NTT DOCOMO, INC." w:date="2018-05-29T18:45:00Z">
        <w:r w:rsidRPr="00F35584">
          <w:rPr>
            <w:rFonts w:eastAsia="游明朝"/>
            <w:color w:val="808080"/>
            <w:lang w:eastAsia="ja-JP"/>
          </w:rPr>
          <w:delText>-- R1 2-31: Beam failure recovery</w:delText>
        </w:r>
      </w:del>
    </w:p>
    <w:p w14:paraId="3A7C6B77" w14:textId="77777777" w:rsidR="00CF52D8" w:rsidRPr="00F35584" w:rsidRDefault="00CF52D8" w:rsidP="00CF52D8">
      <w:pPr>
        <w:pStyle w:val="PL"/>
        <w:rPr>
          <w:rFonts w:eastAsia="游明朝"/>
          <w:lang w:eastAsia="ja-JP"/>
        </w:rPr>
      </w:pPr>
      <w:r w:rsidRPr="00F35584">
        <w:rPr>
          <w:rFonts w:eastAsia="游明朝"/>
          <w:lang w:eastAsia="ja-JP"/>
        </w:rPr>
        <w:tab/>
        <w:t>maxNumberCSI-RS-BFR</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6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2338BD2" w14:textId="77777777" w:rsidR="00CF52D8" w:rsidRPr="00F35584" w:rsidRDefault="00CF52D8" w:rsidP="00CF52D8">
      <w:pPr>
        <w:pStyle w:val="PL"/>
        <w:rPr>
          <w:rFonts w:eastAsia="游明朝"/>
          <w:lang w:eastAsia="ja-JP"/>
        </w:rPr>
      </w:pPr>
      <w:r w:rsidRPr="00F35584">
        <w:rPr>
          <w:rFonts w:eastAsia="游明朝"/>
          <w:lang w:eastAsia="ja-JP"/>
        </w:rPr>
        <w:tab/>
        <w:t>maxNumberSSB-BFR</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6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E87DE18" w14:textId="77777777" w:rsidR="00CF52D8" w:rsidRPr="00F35584" w:rsidRDefault="00CF52D8" w:rsidP="00CF52D8">
      <w:pPr>
        <w:pStyle w:val="PL"/>
        <w:rPr>
          <w:rFonts w:eastAsia="游明朝"/>
          <w:lang w:eastAsia="ja-JP"/>
        </w:rPr>
      </w:pPr>
      <w:r w:rsidRPr="00F35584">
        <w:rPr>
          <w:rFonts w:eastAsia="游明朝"/>
          <w:lang w:eastAsia="ja-JP"/>
        </w:rPr>
        <w:tab/>
        <w:t>maxNumberCSI-RS-SSB-BFR</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256)</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C816B75" w14:textId="77777777" w:rsidR="00FD7354" w:rsidRPr="00F35584" w:rsidRDefault="00FD7354" w:rsidP="00FC7F0F">
      <w:pPr>
        <w:pStyle w:val="PL"/>
        <w:rPr>
          <w:del w:id="2208" w:author="NTT DOCOMO, INC." w:date="2018-05-29T18:45:00Z"/>
          <w:rFonts w:eastAsia="游明朝"/>
          <w:color w:val="808080"/>
          <w:lang w:eastAsia="ja-JP"/>
        </w:rPr>
      </w:pPr>
      <w:del w:id="2209" w:author="NTT DOCOMO, INC." w:date="2018-05-29T18:45:00Z">
        <w:r w:rsidRPr="00F35584">
          <w:rPr>
            <w:rFonts w:eastAsia="游明朝"/>
            <w:color w:val="808080"/>
            <w:lang w:eastAsia="ja-JP"/>
          </w:rPr>
          <w:delText>-- R1 2-45 &amp; 2-48: 2 ports of DL/UL PTRS</w:delText>
        </w:r>
      </w:del>
    </w:p>
    <w:p w14:paraId="5D5FFA49" w14:textId="77777777" w:rsidR="00CF52D8" w:rsidRPr="00F35584" w:rsidRDefault="00CF52D8" w:rsidP="00CF52D8">
      <w:pPr>
        <w:pStyle w:val="PL"/>
        <w:rPr>
          <w:rFonts w:eastAsia="游明朝"/>
          <w:lang w:eastAsia="ja-JP"/>
        </w:rPr>
      </w:pPr>
      <w:r w:rsidRPr="00F35584">
        <w:rPr>
          <w:rFonts w:eastAsia="游明朝"/>
          <w:lang w:eastAsia="ja-JP"/>
        </w:rPr>
        <w:tab/>
        <w:t>twoPortsPT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C0451AE" w14:textId="77777777" w:rsidR="00FD7354" w:rsidRPr="00F35584" w:rsidRDefault="00FD7354" w:rsidP="00FC7F0F">
      <w:pPr>
        <w:pStyle w:val="PL"/>
        <w:rPr>
          <w:del w:id="2210" w:author="NTT DOCOMO, INC." w:date="2018-05-29T18:45:00Z"/>
          <w:rFonts w:eastAsia="游明朝"/>
          <w:color w:val="808080"/>
          <w:lang w:eastAsia="ja-JP"/>
        </w:rPr>
      </w:pPr>
      <w:del w:id="2211" w:author="NTT DOCOMO, INC." w:date="2018-05-29T18:45:00Z">
        <w:r w:rsidRPr="00F35584">
          <w:rPr>
            <w:rFonts w:eastAsia="游明朝"/>
            <w:color w:val="808080"/>
            <w:lang w:eastAsia="ja-JP"/>
          </w:rPr>
          <w:delText>-- R1 2-53: SRS resources</w:delText>
        </w:r>
      </w:del>
    </w:p>
    <w:p w14:paraId="4611ABDE" w14:textId="77777777" w:rsidR="00CF52D8" w:rsidRPr="00F35584" w:rsidRDefault="00CF52D8" w:rsidP="00CF52D8">
      <w:pPr>
        <w:pStyle w:val="PL"/>
        <w:rPr>
          <w:rFonts w:eastAsia="游明朝"/>
          <w:lang w:eastAsia="ja-JP"/>
        </w:rPr>
      </w:pPr>
      <w:r w:rsidRPr="00F35584">
        <w:rPr>
          <w:rFonts w:eastAsia="游明朝"/>
          <w:lang w:eastAsia="ja-JP"/>
        </w:rPr>
        <w:tab/>
        <w:t>supportedSRS-Resources</w:t>
      </w:r>
      <w:r w:rsidRPr="00F35584">
        <w:rPr>
          <w:rFonts w:eastAsia="游明朝"/>
          <w:lang w:eastAsia="ja-JP"/>
        </w:rPr>
        <w:tab/>
      </w:r>
      <w:r w:rsidRPr="00F35584">
        <w:rPr>
          <w:rFonts w:eastAsia="游明朝"/>
          <w:lang w:eastAsia="ja-JP"/>
        </w:rPr>
        <w:tab/>
      </w:r>
      <w:r w:rsidRPr="00F35584">
        <w:rPr>
          <w:rFonts w:eastAsia="游明朝"/>
          <w:lang w:eastAsia="ja-JP"/>
        </w:rPr>
        <w:tab/>
        <w:t>SRS-Resource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CBE4272" w14:textId="77777777" w:rsidR="00FD7354" w:rsidRPr="00F35584" w:rsidRDefault="00FD7354" w:rsidP="00FC7F0F">
      <w:pPr>
        <w:pStyle w:val="PL"/>
        <w:rPr>
          <w:del w:id="2212" w:author="NTT DOCOMO, INC." w:date="2018-05-29T18:45:00Z"/>
          <w:rFonts w:eastAsia="游明朝"/>
          <w:color w:val="808080"/>
          <w:lang w:eastAsia="ja-JP"/>
        </w:rPr>
      </w:pPr>
      <w:del w:id="2213" w:author="NTT DOCOMO, INC." w:date="2018-05-29T18:45:00Z">
        <w:r w:rsidRPr="00F35584">
          <w:rPr>
            <w:rFonts w:eastAsia="游明朝"/>
            <w:color w:val="808080"/>
            <w:lang w:eastAsia="ja-JP"/>
          </w:rPr>
          <w:delText>-- R1 2-55: SRS Tx switch</w:delText>
        </w:r>
      </w:del>
    </w:p>
    <w:p w14:paraId="2EFB4C53" w14:textId="77777777" w:rsidR="00CF52D8" w:rsidRPr="00F35584" w:rsidRDefault="00CF52D8" w:rsidP="00CF52D8">
      <w:pPr>
        <w:pStyle w:val="PL"/>
        <w:rPr>
          <w:rFonts w:eastAsia="Times New Roman"/>
          <w:lang w:eastAsia="ja-JP"/>
        </w:rPr>
      </w:pPr>
      <w:r w:rsidRPr="00F35584">
        <w:rPr>
          <w:rFonts w:eastAsia="游明朝"/>
          <w:lang w:eastAsia="ja-JP"/>
        </w:rPr>
        <w:tab/>
        <w:t>srs-TxSwit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t>SRS-TxSwit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A07FF22" w14:textId="77777777" w:rsidR="00FD7354" w:rsidRPr="00F35584" w:rsidRDefault="00FD7354" w:rsidP="00FC7F0F">
      <w:pPr>
        <w:pStyle w:val="PL"/>
        <w:rPr>
          <w:del w:id="2214" w:author="NTT DOCOMO, INC." w:date="2018-05-29T18:45:00Z"/>
          <w:rFonts w:eastAsia="游明朝"/>
          <w:color w:val="808080"/>
          <w:lang w:eastAsia="ja-JP"/>
        </w:rPr>
      </w:pPr>
      <w:del w:id="2215" w:author="NTT DOCOMO, INC." w:date="2018-05-29T18:45:00Z">
        <w:r w:rsidRPr="00F35584">
          <w:rPr>
            <w:rFonts w:eastAsia="游明朝"/>
            <w:color w:val="808080"/>
            <w:lang w:eastAsia="ja-JP"/>
          </w:rPr>
          <w:delText>-- R1 2-54a: Simultaneous SRS Tx</w:delText>
        </w:r>
      </w:del>
    </w:p>
    <w:p w14:paraId="79ABDC79" w14:textId="77777777" w:rsidR="00CF52D8" w:rsidRPr="00F35584" w:rsidRDefault="00CF52D8" w:rsidP="00CF52D8">
      <w:pPr>
        <w:pStyle w:val="PL"/>
        <w:rPr>
          <w:rFonts w:eastAsia="游明朝"/>
          <w:lang w:eastAsia="ja-JP"/>
        </w:rPr>
      </w:pPr>
      <w:r w:rsidRPr="00F35584">
        <w:rPr>
          <w:rFonts w:eastAsia="游明朝"/>
          <w:lang w:eastAsia="ja-JP"/>
        </w:rPr>
        <w:tab/>
        <w:t>maxNumberSimultaneousSRS-PerCC</w:t>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136035E" w14:textId="77777777" w:rsidR="00C11C28" w:rsidRDefault="00C11C28" w:rsidP="00C11C28">
      <w:pPr>
        <w:pStyle w:val="PL"/>
        <w:rPr>
          <w:ins w:id="2216" w:author="NTT DOCOMO, INC." w:date="2018-05-29T18:45:00Z"/>
          <w:rFonts w:eastAsia="游明朝"/>
          <w:lang w:eastAsia="ja-JP"/>
        </w:rPr>
      </w:pPr>
      <w:commentRangeStart w:id="2217"/>
      <w:ins w:id="2218" w:author="NTT DOCOMO, INC." w:date="2018-05-29T18:45:00Z">
        <w:r>
          <w:tab/>
          <w:t>beamReportTiming</w:t>
        </w:r>
        <w:r>
          <w:tab/>
        </w:r>
        <w:r>
          <w:tab/>
        </w:r>
        <w:r>
          <w:tab/>
        </w:r>
        <w:r>
          <w:tab/>
        </w:r>
        <w:r>
          <w:tab/>
        </w:r>
        <w:r w:rsidRPr="00F35584">
          <w:rPr>
            <w:color w:val="993366"/>
          </w:rPr>
          <w:t>SEQUENCE</w:t>
        </w:r>
        <w:r w:rsidRPr="00F35584">
          <w:rPr>
            <w:rFonts w:eastAsia="游明朝"/>
            <w:lang w:eastAsia="ja-JP"/>
          </w:rPr>
          <w:t xml:space="preserve"> {</w:t>
        </w:r>
      </w:ins>
    </w:p>
    <w:p w14:paraId="202C1F44" w14:textId="77777777" w:rsidR="00C11C28" w:rsidRPr="00F35584" w:rsidRDefault="00C11C28" w:rsidP="00C11C28">
      <w:pPr>
        <w:pStyle w:val="PL"/>
        <w:rPr>
          <w:ins w:id="2219" w:author="NTT DOCOMO, INC." w:date="2018-05-29T18:45:00Z"/>
          <w:rFonts w:eastAsia="Malgun Gothic"/>
        </w:rPr>
      </w:pPr>
      <w:ins w:id="2220" w:author="NTT DOCOMO, INC." w:date="2018-05-29T18:45:00Z">
        <w:r w:rsidRPr="00F35584">
          <w:rPr>
            <w:rFonts w:eastAsia="游明朝"/>
            <w:lang w:eastAsia="ja-JP"/>
          </w:rPr>
          <w:tab/>
        </w:r>
        <w:r w:rsidRPr="00F35584">
          <w:rPr>
            <w:rFonts w:eastAsia="游明朝"/>
            <w:lang w:eastAsia="ja-JP"/>
          </w:rPr>
          <w:tab/>
        </w:r>
        <w:r w:rsidRPr="00F35584">
          <w:rPr>
            <w:rFonts w:eastAsia="Malgun Gothic"/>
          </w:rPr>
          <w:t>scs-15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Pr>
            <w:rFonts w:eastAsia="Malgun Gothic"/>
          </w:rPr>
          <w:t xml:space="preserve"> {sym2, sym4, sym8</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ins>
    </w:p>
    <w:p w14:paraId="57B83FAE" w14:textId="77777777" w:rsidR="00C11C28" w:rsidRPr="00F35584" w:rsidRDefault="00C11C28" w:rsidP="00C11C28">
      <w:pPr>
        <w:pStyle w:val="PL"/>
        <w:rPr>
          <w:ins w:id="2221" w:author="NTT DOCOMO, INC." w:date="2018-05-29T18:45:00Z"/>
          <w:rFonts w:eastAsia="Malgun Gothic"/>
        </w:rPr>
      </w:pPr>
      <w:ins w:id="2222" w:author="NTT DOCOMO, INC." w:date="2018-05-29T18:45:00Z">
        <w:r w:rsidRPr="00F35584">
          <w:rPr>
            <w:rFonts w:eastAsia="Malgun Gothic"/>
          </w:rPr>
          <w:tab/>
        </w:r>
        <w:r w:rsidRPr="00F35584">
          <w:rPr>
            <w:rFonts w:eastAsia="Malgun Gothic"/>
          </w:rPr>
          <w:tab/>
          <w:t>scs-3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Pr>
            <w:rFonts w:eastAsia="Malgun Gothic"/>
          </w:rPr>
          <w:t xml:space="preserve"> {sym4, sym8, sym</w:t>
        </w:r>
        <w:r w:rsidRPr="00F35584">
          <w:rPr>
            <w:rFonts w:eastAsia="Malgun Gothic"/>
          </w:rPr>
          <w:t>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ins>
    </w:p>
    <w:p w14:paraId="526FD718" w14:textId="77777777" w:rsidR="00C11C28" w:rsidRPr="00F35584" w:rsidRDefault="00C11C28" w:rsidP="00C11C28">
      <w:pPr>
        <w:pStyle w:val="PL"/>
        <w:rPr>
          <w:ins w:id="2223" w:author="NTT DOCOMO, INC." w:date="2018-05-29T18:45:00Z"/>
          <w:rFonts w:eastAsia="Malgun Gothic"/>
        </w:rPr>
      </w:pPr>
      <w:ins w:id="2224" w:author="NTT DOCOMO, INC." w:date="2018-05-29T18:45:00Z">
        <w:r w:rsidRPr="00F35584">
          <w:rPr>
            <w:rFonts w:eastAsia="Malgun Gothic"/>
          </w:rPr>
          <w:tab/>
        </w:r>
        <w:r w:rsidRPr="00F35584">
          <w:rPr>
            <w:rFonts w:eastAsia="Malgun Gothic"/>
          </w:rPr>
          <w:tab/>
          <w:t>scs-6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Pr>
            <w:rFonts w:eastAsia="Malgun Gothic"/>
          </w:rPr>
          <w:t xml:space="preserve"> {sym8, sym14, sym28</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ins>
    </w:p>
    <w:p w14:paraId="279B883D" w14:textId="77777777" w:rsidR="00C11C28" w:rsidRPr="00F35584" w:rsidRDefault="00C11C28" w:rsidP="00C11C28">
      <w:pPr>
        <w:pStyle w:val="PL"/>
        <w:rPr>
          <w:ins w:id="2225" w:author="NTT DOCOMO, INC." w:date="2018-05-29T18:45:00Z"/>
          <w:rFonts w:eastAsia="Malgun Gothic"/>
        </w:rPr>
      </w:pPr>
      <w:ins w:id="2226" w:author="NTT DOCOMO, INC." w:date="2018-05-29T18:45:00Z">
        <w:r w:rsidRPr="00F35584">
          <w:rPr>
            <w:rFonts w:eastAsia="Malgun Gothic"/>
          </w:rPr>
          <w:tab/>
        </w:r>
        <w:r w:rsidRPr="00F35584">
          <w:rPr>
            <w:rFonts w:eastAsia="Malgun Gothic"/>
          </w:rPr>
          <w:tab/>
          <w:t>scs-12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Pr>
            <w:rFonts w:eastAsia="Malgun Gothic"/>
          </w:rPr>
          <w:t xml:space="preserve"> {sym14, sym28, sym56</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14C661CE" w14:textId="77777777" w:rsidR="00C11C28" w:rsidRDefault="00C11C28" w:rsidP="00C11C28">
      <w:pPr>
        <w:pStyle w:val="PL"/>
        <w:rPr>
          <w:ins w:id="2227" w:author="NTT DOCOMO, INC." w:date="2018-05-29T18:45:00Z"/>
        </w:rPr>
      </w:pPr>
      <w:ins w:id="2228" w:author="NTT DOCOMO, INC." w:date="2018-05-29T18:45:00Z">
        <w:r>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commentRangeEnd w:id="2217"/>
      <w:ins w:id="2229" w:author="NTT DOCOMO, INC." w:date="2018-05-29T19:09:00Z">
        <w:r w:rsidR="00B3156E">
          <w:rPr>
            <w:rStyle w:val="aa"/>
            <w:rFonts w:ascii="Times New Roman" w:eastAsia="Times New Roman" w:hAnsi="Times New Roman"/>
            <w:noProof w:val="0"/>
            <w:lang w:eastAsia="ja-JP"/>
          </w:rPr>
          <w:commentReference w:id="2217"/>
        </w:r>
      </w:ins>
    </w:p>
    <w:p w14:paraId="19A2E6EB" w14:textId="77777777" w:rsidR="00C11C28" w:rsidRPr="00E4159B" w:rsidRDefault="00C11C28" w:rsidP="00C11C28">
      <w:pPr>
        <w:pStyle w:val="PL"/>
        <w:rPr>
          <w:ins w:id="2230" w:author="NTT DOCOMO, INC." w:date="2018-05-29T18:45:00Z"/>
          <w:rFonts w:eastAsia="游明朝"/>
          <w:lang w:eastAsia="ja-JP"/>
        </w:rPr>
      </w:pPr>
      <w:commentRangeStart w:id="2231"/>
      <w:ins w:id="2232" w:author="NTT DOCOMO, INC." w:date="2018-05-29T18:45:00Z">
        <w:r w:rsidRPr="00E4159B">
          <w:rPr>
            <w:rFonts w:eastAsia="游明朝"/>
            <w:lang w:eastAsia="ja-JP"/>
          </w:rPr>
          <w:tab/>
          <w:t>ptrs-DensityRecommendationSetDL</w:t>
        </w:r>
        <w:r w:rsidRPr="00E4159B">
          <w:rPr>
            <w:rFonts w:eastAsia="游明朝"/>
            <w:lang w:eastAsia="ja-JP"/>
          </w:rPr>
          <w:tab/>
        </w:r>
        <w:r w:rsidRPr="00E4159B">
          <w:rPr>
            <w:rFonts w:eastAsia="游明朝"/>
            <w:lang w:eastAsia="ja-JP"/>
          </w:rPr>
          <w:tab/>
        </w:r>
        <w:r w:rsidRPr="003F5EFA">
          <w:rPr>
            <w:rFonts w:eastAsia="游明朝"/>
            <w:color w:val="993366"/>
            <w:lang w:eastAsia="ja-JP"/>
          </w:rPr>
          <w:t>SEQUENCE</w:t>
        </w:r>
        <w:r w:rsidRPr="00E4159B">
          <w:rPr>
            <w:rFonts w:eastAsia="游明朝"/>
            <w:lang w:eastAsia="ja-JP"/>
          </w:rPr>
          <w:t xml:space="preserve"> {</w:t>
        </w:r>
      </w:ins>
    </w:p>
    <w:p w14:paraId="19817900" w14:textId="77777777" w:rsidR="00C11C28" w:rsidRPr="00E4159B" w:rsidRDefault="00C11C28" w:rsidP="00C11C28">
      <w:pPr>
        <w:pStyle w:val="PL"/>
        <w:rPr>
          <w:ins w:id="2233" w:author="NTT DOCOMO, INC." w:date="2018-05-29T18:45:00Z"/>
          <w:rFonts w:eastAsia="游明朝"/>
          <w:lang w:eastAsia="ja-JP"/>
        </w:rPr>
      </w:pPr>
      <w:ins w:id="2234" w:author="NTT DOCOMO, INC." w:date="2018-05-29T18:45:00Z">
        <w:r w:rsidRPr="00E4159B">
          <w:rPr>
            <w:rFonts w:eastAsia="游明朝"/>
            <w:lang w:eastAsia="ja-JP"/>
          </w:rPr>
          <w:tab/>
        </w:r>
        <w:r w:rsidRPr="00E4159B">
          <w:rPr>
            <w:rFonts w:eastAsia="游明朝"/>
            <w:lang w:eastAsia="ja-JP"/>
          </w:rPr>
          <w:tab/>
          <w:t>scs-15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D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OPTIONAL</w:t>
        </w:r>
        <w:r w:rsidRPr="00E4159B">
          <w:rPr>
            <w:rFonts w:eastAsia="游明朝"/>
            <w:lang w:eastAsia="ja-JP"/>
          </w:rPr>
          <w:t>,</w:t>
        </w:r>
      </w:ins>
    </w:p>
    <w:p w14:paraId="170BAE3F" w14:textId="77777777" w:rsidR="00C11C28" w:rsidRPr="00E4159B" w:rsidRDefault="00C11C28" w:rsidP="00C11C28">
      <w:pPr>
        <w:pStyle w:val="PL"/>
        <w:rPr>
          <w:ins w:id="2235" w:author="NTT DOCOMO, INC." w:date="2018-05-29T18:45:00Z"/>
          <w:rFonts w:eastAsia="游明朝"/>
          <w:lang w:eastAsia="ja-JP"/>
        </w:rPr>
      </w:pPr>
      <w:ins w:id="2236" w:author="NTT DOCOMO, INC." w:date="2018-05-29T18:45:00Z">
        <w:r w:rsidRPr="00E4159B">
          <w:rPr>
            <w:rFonts w:eastAsia="游明朝"/>
            <w:lang w:eastAsia="ja-JP"/>
          </w:rPr>
          <w:tab/>
        </w:r>
        <w:r w:rsidRPr="00E4159B">
          <w:rPr>
            <w:rFonts w:eastAsia="游明朝"/>
            <w:lang w:eastAsia="ja-JP"/>
          </w:rPr>
          <w:tab/>
          <w:t>scs-3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D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r w:rsidRPr="00E4159B">
          <w:rPr>
            <w:rFonts w:eastAsia="游明朝"/>
            <w:lang w:eastAsia="ja-JP"/>
          </w:rPr>
          <w:t>,</w:t>
        </w:r>
      </w:ins>
    </w:p>
    <w:p w14:paraId="36287809" w14:textId="77777777" w:rsidR="00C11C28" w:rsidRPr="00E4159B" w:rsidRDefault="00C11C28" w:rsidP="00C11C28">
      <w:pPr>
        <w:pStyle w:val="PL"/>
        <w:rPr>
          <w:ins w:id="2237" w:author="NTT DOCOMO, INC." w:date="2018-05-29T18:45:00Z"/>
          <w:rFonts w:eastAsia="游明朝"/>
          <w:lang w:eastAsia="ja-JP"/>
        </w:rPr>
      </w:pPr>
      <w:ins w:id="2238" w:author="NTT DOCOMO, INC." w:date="2018-05-29T18:45:00Z">
        <w:r w:rsidRPr="00E4159B">
          <w:rPr>
            <w:rFonts w:eastAsia="游明朝"/>
            <w:lang w:eastAsia="ja-JP"/>
          </w:rPr>
          <w:tab/>
        </w:r>
        <w:r w:rsidRPr="00E4159B">
          <w:rPr>
            <w:rFonts w:eastAsia="游明朝"/>
            <w:lang w:eastAsia="ja-JP"/>
          </w:rPr>
          <w:tab/>
          <w:t>scs-6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D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r w:rsidRPr="00E4159B">
          <w:rPr>
            <w:rFonts w:eastAsia="游明朝"/>
            <w:lang w:eastAsia="ja-JP"/>
          </w:rPr>
          <w:t>,</w:t>
        </w:r>
      </w:ins>
    </w:p>
    <w:p w14:paraId="4991C03E" w14:textId="77777777" w:rsidR="00C11C28" w:rsidRPr="00E4159B" w:rsidRDefault="00C11C28" w:rsidP="00C11C28">
      <w:pPr>
        <w:pStyle w:val="PL"/>
        <w:rPr>
          <w:ins w:id="2239" w:author="NTT DOCOMO, INC." w:date="2018-05-29T18:45:00Z"/>
          <w:rFonts w:eastAsia="游明朝"/>
          <w:lang w:eastAsia="ja-JP"/>
        </w:rPr>
      </w:pPr>
      <w:ins w:id="2240" w:author="NTT DOCOMO, INC." w:date="2018-05-29T18:45:00Z">
        <w:r w:rsidRPr="00E4159B">
          <w:rPr>
            <w:rFonts w:eastAsia="游明朝"/>
            <w:lang w:eastAsia="ja-JP"/>
          </w:rPr>
          <w:tab/>
        </w:r>
        <w:r w:rsidRPr="00E4159B">
          <w:rPr>
            <w:rFonts w:eastAsia="游明朝"/>
            <w:lang w:eastAsia="ja-JP"/>
          </w:rPr>
          <w:tab/>
          <w:t>scs-12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D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ins>
    </w:p>
    <w:p w14:paraId="7788F598" w14:textId="77777777" w:rsidR="00C11C28" w:rsidRPr="00E4159B" w:rsidRDefault="00C11C28" w:rsidP="00C11C28">
      <w:pPr>
        <w:pStyle w:val="PL"/>
        <w:rPr>
          <w:moveTo w:id="2241" w:author="NTT DOCOMO, INC." w:date="2018-05-29T18:45:00Z"/>
          <w:rFonts w:eastAsia="游明朝"/>
          <w:lang w:eastAsia="ja-JP"/>
        </w:rPr>
      </w:pPr>
      <w:moveToRangeStart w:id="2242" w:author="NTT DOCOMO, INC." w:date="2018-05-29T18:45:00Z" w:name="move515382850"/>
      <w:moveTo w:id="2243" w:author="NTT DOCOMO, INC." w:date="2018-05-29T18:45:00Z">
        <w:r w:rsidRPr="00E4159B">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moveTo>
      <w:commentRangeEnd w:id="2231"/>
      <w:r w:rsidR="008D0E93">
        <w:rPr>
          <w:rStyle w:val="aa"/>
          <w:rFonts w:ascii="Times New Roman" w:eastAsia="Times New Roman" w:hAnsi="Times New Roman"/>
          <w:noProof w:val="0"/>
          <w:lang w:eastAsia="ja-JP"/>
        </w:rPr>
        <w:commentReference w:id="2231"/>
      </w:r>
    </w:p>
    <w:moveToRangeEnd w:id="2242"/>
    <w:p w14:paraId="7FD38E98" w14:textId="77777777" w:rsidR="00FD7354" w:rsidRPr="00F35584" w:rsidRDefault="00FD7354" w:rsidP="00FC7F0F">
      <w:pPr>
        <w:pStyle w:val="PL"/>
        <w:rPr>
          <w:del w:id="2244" w:author="NTT DOCOMO, INC." w:date="2018-05-29T18:45:00Z"/>
          <w:rFonts w:eastAsia="游明朝"/>
          <w:color w:val="808080"/>
          <w:lang w:eastAsia="ja-JP"/>
        </w:rPr>
      </w:pPr>
      <w:del w:id="2245" w:author="NTT DOCOMO, INC." w:date="2018-05-29T18:45:00Z">
        <w:r w:rsidRPr="00F35584">
          <w:rPr>
            <w:rFonts w:eastAsia="游明朝"/>
            <w:color w:val="808080"/>
            <w:lang w:eastAsia="ja-JP"/>
          </w:rPr>
          <w:delText>-- R1 2-57: Support low latency CSI feedback</w:delText>
        </w:r>
      </w:del>
    </w:p>
    <w:p w14:paraId="5C42B7B6" w14:textId="721255DA" w:rsidR="00C11C28" w:rsidRPr="00E4159B" w:rsidRDefault="00FD7354" w:rsidP="00C11C28">
      <w:pPr>
        <w:pStyle w:val="PL"/>
        <w:rPr>
          <w:ins w:id="2246" w:author="NTT DOCOMO, INC." w:date="2018-05-29T18:45:00Z"/>
          <w:rFonts w:eastAsia="游明朝"/>
          <w:lang w:eastAsia="ja-JP"/>
        </w:rPr>
      </w:pPr>
      <w:del w:id="2247" w:author="NTT DOCOMO, INC." w:date="2018-05-29T18:45:00Z">
        <w:r w:rsidRPr="00F35584">
          <w:rPr>
            <w:rFonts w:eastAsia="游明朝"/>
            <w:lang w:eastAsia="ja-JP"/>
          </w:rPr>
          <w:tab/>
          <w:delText>lowLatencyCSI-Feedback</w:delText>
        </w:r>
      </w:del>
      <w:ins w:id="2248" w:author="NTT DOCOMO, INC." w:date="2018-05-29T18:45:00Z">
        <w:r w:rsidR="00C11C28" w:rsidRPr="00E4159B">
          <w:rPr>
            <w:rFonts w:eastAsia="游明朝"/>
            <w:lang w:eastAsia="ja-JP"/>
          </w:rPr>
          <w:tab/>
        </w:r>
        <w:commentRangeStart w:id="2249"/>
        <w:r w:rsidR="00C11C28" w:rsidRPr="00E4159B">
          <w:rPr>
            <w:rFonts w:eastAsia="游明朝"/>
            <w:lang w:eastAsia="ja-JP"/>
          </w:rPr>
          <w:t>ptrs-DensityRecommendationSetUL</w:t>
        </w:r>
        <w:r w:rsidR="00C11C28" w:rsidRPr="00E4159B">
          <w:rPr>
            <w:rFonts w:eastAsia="游明朝"/>
            <w:lang w:eastAsia="ja-JP"/>
          </w:rPr>
          <w:tab/>
        </w:r>
        <w:r w:rsidR="00C11C28" w:rsidRPr="00E4159B">
          <w:rPr>
            <w:rFonts w:eastAsia="游明朝"/>
            <w:lang w:eastAsia="ja-JP"/>
          </w:rPr>
          <w:tab/>
        </w:r>
        <w:r w:rsidR="00C11C28" w:rsidRPr="003F5EFA">
          <w:rPr>
            <w:rFonts w:eastAsia="游明朝"/>
            <w:color w:val="993366"/>
            <w:lang w:eastAsia="ja-JP"/>
          </w:rPr>
          <w:t>SEQUENCE</w:t>
        </w:r>
        <w:r w:rsidR="00C11C28" w:rsidRPr="00E4159B">
          <w:rPr>
            <w:rFonts w:eastAsia="游明朝"/>
            <w:lang w:eastAsia="ja-JP"/>
          </w:rPr>
          <w:t xml:space="preserve"> {</w:t>
        </w:r>
      </w:ins>
    </w:p>
    <w:p w14:paraId="068EA5C0" w14:textId="77777777" w:rsidR="00C11C28" w:rsidRPr="00E4159B" w:rsidRDefault="00C11C28" w:rsidP="00C11C28">
      <w:pPr>
        <w:pStyle w:val="PL"/>
        <w:rPr>
          <w:ins w:id="2250" w:author="NTT DOCOMO, INC." w:date="2018-05-29T18:45:00Z"/>
          <w:rFonts w:eastAsia="游明朝"/>
          <w:lang w:eastAsia="ja-JP"/>
        </w:rPr>
      </w:pPr>
      <w:ins w:id="2251" w:author="NTT DOCOMO, INC." w:date="2018-05-29T18:45:00Z">
        <w:r w:rsidRPr="00E4159B">
          <w:rPr>
            <w:rFonts w:eastAsia="游明朝"/>
            <w:lang w:eastAsia="ja-JP"/>
          </w:rPr>
          <w:tab/>
        </w:r>
        <w:r w:rsidRPr="00E4159B">
          <w:rPr>
            <w:rFonts w:eastAsia="游明朝"/>
            <w:lang w:eastAsia="ja-JP"/>
          </w:rPr>
          <w:tab/>
          <w:t>scs-15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U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r w:rsidRPr="00E4159B">
          <w:rPr>
            <w:rFonts w:eastAsia="游明朝"/>
            <w:lang w:eastAsia="ja-JP"/>
          </w:rPr>
          <w:t>,</w:t>
        </w:r>
      </w:ins>
    </w:p>
    <w:p w14:paraId="2979680E" w14:textId="77777777" w:rsidR="00C11C28" w:rsidRPr="00E4159B" w:rsidRDefault="00C11C28" w:rsidP="00C11C28">
      <w:pPr>
        <w:pStyle w:val="PL"/>
        <w:rPr>
          <w:ins w:id="2252" w:author="NTT DOCOMO, INC." w:date="2018-05-29T18:45:00Z"/>
          <w:rFonts w:eastAsia="游明朝"/>
          <w:lang w:eastAsia="ja-JP"/>
        </w:rPr>
      </w:pPr>
      <w:ins w:id="2253" w:author="NTT DOCOMO, INC." w:date="2018-05-29T18:45:00Z">
        <w:r w:rsidRPr="00E4159B">
          <w:rPr>
            <w:rFonts w:eastAsia="游明朝"/>
            <w:lang w:eastAsia="ja-JP"/>
          </w:rPr>
          <w:tab/>
        </w:r>
        <w:r w:rsidRPr="00E4159B">
          <w:rPr>
            <w:rFonts w:eastAsia="游明朝"/>
            <w:lang w:eastAsia="ja-JP"/>
          </w:rPr>
          <w:tab/>
          <w:t>scs-3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U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r w:rsidRPr="00E4159B">
          <w:rPr>
            <w:rFonts w:eastAsia="游明朝"/>
            <w:lang w:eastAsia="ja-JP"/>
          </w:rPr>
          <w:t>,</w:t>
        </w:r>
      </w:ins>
    </w:p>
    <w:p w14:paraId="3199A87E" w14:textId="77777777" w:rsidR="00C11C28" w:rsidRPr="00E4159B" w:rsidRDefault="00C11C28" w:rsidP="00C11C28">
      <w:pPr>
        <w:pStyle w:val="PL"/>
        <w:rPr>
          <w:ins w:id="2254" w:author="NTT DOCOMO, INC." w:date="2018-05-29T18:45:00Z"/>
          <w:rFonts w:eastAsia="游明朝"/>
          <w:lang w:eastAsia="ja-JP"/>
        </w:rPr>
      </w:pPr>
      <w:ins w:id="2255" w:author="NTT DOCOMO, INC." w:date="2018-05-29T18:45:00Z">
        <w:r w:rsidRPr="00E4159B">
          <w:rPr>
            <w:rFonts w:eastAsia="游明朝"/>
            <w:lang w:eastAsia="ja-JP"/>
          </w:rPr>
          <w:tab/>
        </w:r>
        <w:r w:rsidRPr="00E4159B">
          <w:rPr>
            <w:rFonts w:eastAsia="游明朝"/>
            <w:lang w:eastAsia="ja-JP"/>
          </w:rPr>
          <w:tab/>
          <w:t>scs-6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U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r w:rsidRPr="00E4159B">
          <w:rPr>
            <w:rFonts w:eastAsia="游明朝"/>
            <w:lang w:eastAsia="ja-JP"/>
          </w:rPr>
          <w:t>,</w:t>
        </w:r>
      </w:ins>
    </w:p>
    <w:p w14:paraId="6EE1C795" w14:textId="77777777" w:rsidR="00C11C28" w:rsidRPr="00E4159B" w:rsidRDefault="00C11C28" w:rsidP="00C11C28">
      <w:pPr>
        <w:pStyle w:val="PL"/>
        <w:rPr>
          <w:ins w:id="2256" w:author="NTT DOCOMO, INC." w:date="2018-05-29T18:45:00Z"/>
          <w:rFonts w:eastAsia="游明朝"/>
          <w:lang w:eastAsia="ja-JP"/>
        </w:rPr>
      </w:pPr>
      <w:ins w:id="2257" w:author="NTT DOCOMO, INC." w:date="2018-05-29T18:45:00Z">
        <w:r w:rsidRPr="00E4159B">
          <w:rPr>
            <w:rFonts w:eastAsia="游明朝"/>
            <w:lang w:eastAsia="ja-JP"/>
          </w:rPr>
          <w:tab/>
        </w:r>
        <w:r w:rsidRPr="00E4159B">
          <w:rPr>
            <w:rFonts w:eastAsia="游明朝"/>
            <w:lang w:eastAsia="ja-JP"/>
          </w:rPr>
          <w:tab/>
          <w:t>scs-12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U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ins>
    </w:p>
    <w:p w14:paraId="66B288DA" w14:textId="77777777" w:rsidR="00C11C28" w:rsidRPr="003F5EFA" w:rsidRDefault="00C11C28" w:rsidP="00C11C28">
      <w:pPr>
        <w:pStyle w:val="PL"/>
        <w:rPr>
          <w:ins w:id="2258" w:author="NTT DOCOMO, INC." w:date="2018-05-29T18:45:00Z"/>
          <w:rFonts w:eastAsia="游明朝"/>
          <w:lang w:eastAsia="ja-JP"/>
        </w:rPr>
      </w:pPr>
      <w:ins w:id="2259" w:author="NTT DOCOMO, INC." w:date="2018-05-29T18:45:00Z">
        <w:r w:rsidRPr="00E4159B">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commentRangeEnd w:id="2249"/>
      <w:ins w:id="2260" w:author="NTT DOCOMO, INC." w:date="2018-05-29T19:10:00Z">
        <w:r w:rsidR="0051617D">
          <w:rPr>
            <w:rStyle w:val="aa"/>
            <w:rFonts w:ascii="Times New Roman" w:eastAsia="Times New Roman" w:hAnsi="Times New Roman"/>
            <w:noProof w:val="0"/>
            <w:lang w:eastAsia="ja-JP"/>
          </w:rPr>
          <w:commentReference w:id="2249"/>
        </w:r>
      </w:ins>
    </w:p>
    <w:p w14:paraId="6A38F86C" w14:textId="77777777" w:rsidR="00C11C28" w:rsidRPr="003F5EFA" w:rsidRDefault="00C11C28" w:rsidP="00C11C28">
      <w:pPr>
        <w:pStyle w:val="PL"/>
        <w:rPr>
          <w:ins w:id="2261" w:author="NTT DOCOMO, INC." w:date="2018-05-29T18:45:00Z"/>
          <w:rFonts w:eastAsia="游明朝"/>
          <w:lang w:eastAsia="ja-JP"/>
        </w:rPr>
      </w:pPr>
      <w:ins w:id="2262" w:author="NTT DOCOMO, INC." w:date="2018-05-29T18:45:00Z">
        <w:r w:rsidRPr="00E4159B">
          <w:rPr>
            <w:rFonts w:eastAsia="游明朝"/>
            <w:lang w:eastAsia="ja-JP"/>
          </w:rPr>
          <w:tab/>
          <w:t>csi-RS-ForTracking</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CSI-RS-ForTracking</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F35584">
          <w:rPr>
            <w:color w:val="993366"/>
          </w:rPr>
          <w:t>OPTIONAL</w:t>
        </w:r>
        <w:r w:rsidRPr="00F35584">
          <w:rPr>
            <w:rFonts w:eastAsia="游明朝"/>
            <w:lang w:eastAsia="ja-JP"/>
          </w:rPr>
          <w:t>,</w:t>
        </w:r>
      </w:ins>
    </w:p>
    <w:p w14:paraId="269F3049" w14:textId="77777777" w:rsidR="00C11C28" w:rsidRPr="00C11C28" w:rsidRDefault="00C11C28" w:rsidP="00C11C28">
      <w:pPr>
        <w:pStyle w:val="PL"/>
        <w:rPr>
          <w:rFonts w:eastAsia="游明朝"/>
          <w:lang w:eastAsia="ja-JP"/>
        </w:rPr>
      </w:pPr>
      <w:ins w:id="2263" w:author="NTT DOCOMO, INC." w:date="2018-05-29T18:45:00Z">
        <w:r w:rsidRPr="00C11C28">
          <w:rPr>
            <w:rFonts w:eastAsia="游明朝"/>
            <w:lang w:eastAsia="ja-JP"/>
          </w:rPr>
          <w:tab/>
          <w:t>aperiodicTRS</w:t>
        </w:r>
        <w:r w:rsidRPr="00C11C28">
          <w:rPr>
            <w:rFonts w:eastAsia="游明朝"/>
            <w:lang w:eastAsia="ja-JP"/>
          </w:rPr>
          <w:tab/>
        </w:r>
        <w:r w:rsidRPr="00C11C28">
          <w:rPr>
            <w:rFonts w:eastAsia="游明朝"/>
            <w:lang w:eastAsia="ja-JP"/>
          </w:rPr>
          <w:tab/>
        </w:r>
      </w:ins>
      <w:r w:rsidRPr="00C11C28">
        <w:rPr>
          <w:rFonts w:eastAsia="游明朝"/>
          <w:lang w:eastAsia="ja-JP"/>
        </w:rPr>
        <w:tab/>
      </w:r>
      <w:r w:rsidRPr="00C11C28">
        <w:rPr>
          <w:rFonts w:eastAsia="游明朝"/>
          <w:lang w:eastAsia="ja-JP"/>
        </w:rPr>
        <w:tab/>
      </w:r>
      <w:r w:rsidRPr="00C11C28">
        <w:rPr>
          <w:rFonts w:eastAsia="游明朝"/>
          <w:lang w:eastAsia="ja-JP"/>
        </w:rPr>
        <w:tab/>
      </w:r>
      <w:r w:rsidRPr="00C11C28">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p>
    <w:p w14:paraId="440C2D52" w14:textId="77777777" w:rsidR="00CF52D8" w:rsidRPr="00F35584" w:rsidRDefault="00CF52D8" w:rsidP="00CF52D8">
      <w:pPr>
        <w:pStyle w:val="PL"/>
        <w:rPr>
          <w:rFonts w:eastAsia="Times New Roman"/>
          <w:lang w:eastAsia="ja-JP"/>
        </w:rPr>
      </w:pPr>
      <w:r w:rsidRPr="00F35584">
        <w:rPr>
          <w:rFonts w:eastAsia="Times New Roman"/>
          <w:lang w:eastAsia="ja-JP"/>
        </w:rPr>
        <w:t>}</w:t>
      </w:r>
    </w:p>
    <w:p w14:paraId="4474771E" w14:textId="77777777" w:rsidR="00FD7354" w:rsidRPr="00F35584" w:rsidRDefault="00FD7354" w:rsidP="00FC7F0F">
      <w:pPr>
        <w:pStyle w:val="PL"/>
        <w:rPr>
          <w:del w:id="2264" w:author="NTT DOCOMO, INC." w:date="2018-05-29T18:45:00Z"/>
          <w:rFonts w:eastAsia="游明朝"/>
          <w:lang w:eastAsia="ja-JP"/>
        </w:rPr>
      </w:pPr>
    </w:p>
    <w:p w14:paraId="22338399" w14:textId="430A9B88" w:rsidR="00CF52D8" w:rsidRPr="00F35584" w:rsidRDefault="00FD7354" w:rsidP="00CF52D8">
      <w:pPr>
        <w:pStyle w:val="PL"/>
        <w:rPr>
          <w:rPrChange w:id="2265" w:author="NTT DOCOMO, INC." w:date="2018-05-29T18:45:00Z">
            <w:rPr>
              <w:color w:val="808080"/>
            </w:rPr>
          </w:rPrChange>
        </w:rPr>
      </w:pPr>
      <w:del w:id="2266" w:author="NTT DOCOMO, INC." w:date="2018-05-29T18:45:00Z">
        <w:r w:rsidRPr="00F35584">
          <w:rPr>
            <w:rFonts w:eastAsia="游明朝"/>
            <w:color w:val="808080"/>
            <w:lang w:eastAsia="ja-JP"/>
          </w:rPr>
          <w:delText>-- R1 2-24: SSB/CSI-RS for beam management</w:delText>
        </w:r>
      </w:del>
    </w:p>
    <w:p w14:paraId="2D4C5222" w14:textId="77777777" w:rsidR="00CF52D8" w:rsidRPr="00F35584" w:rsidRDefault="00CF52D8" w:rsidP="00CF52D8">
      <w:pPr>
        <w:pStyle w:val="PL"/>
        <w:rPr>
          <w:rFonts w:eastAsia="游明朝"/>
          <w:lang w:eastAsia="ja-JP"/>
        </w:rPr>
      </w:pPr>
      <w:r w:rsidRPr="00F35584">
        <w:rPr>
          <w:rFonts w:eastAsia="游明朝"/>
          <w:lang w:eastAsia="ja-JP"/>
        </w:rPr>
        <w:t>BeamManagementSSB-CSI-RS ::=</w:t>
      </w:r>
      <w:r w:rsidRPr="00F35584">
        <w:rPr>
          <w:rFonts w:eastAsia="游明朝"/>
          <w:lang w:eastAsia="ja-JP"/>
        </w:rPr>
        <w:tab/>
      </w:r>
      <w:r w:rsidRPr="00F35584">
        <w:rPr>
          <w:color w:val="993366"/>
        </w:rPr>
        <w:t>SEQUENCE</w:t>
      </w:r>
      <w:r w:rsidRPr="00F35584">
        <w:rPr>
          <w:rFonts w:eastAsia="游明朝"/>
          <w:lang w:eastAsia="ja-JP"/>
        </w:rPr>
        <w:t xml:space="preserve"> {</w:t>
      </w:r>
    </w:p>
    <w:p w14:paraId="63F7BC1D" w14:textId="77777777" w:rsidR="00CF52D8" w:rsidRPr="00F35584" w:rsidRDefault="00CF52D8" w:rsidP="00CF52D8">
      <w:pPr>
        <w:pStyle w:val="PL"/>
        <w:rPr>
          <w:rFonts w:eastAsia="游明朝"/>
          <w:lang w:eastAsia="ja-JP"/>
        </w:rPr>
      </w:pPr>
      <w:r w:rsidRPr="00F35584">
        <w:rPr>
          <w:rFonts w:eastAsia="游明朝"/>
          <w:lang w:eastAsia="ja-JP"/>
        </w:rPr>
        <w:tab/>
        <w:t>maxNumberSSB-CSI-RS-ResourceOneTx</w:t>
      </w:r>
      <w:r w:rsidRPr="00F35584">
        <w:rPr>
          <w:rFonts w:eastAsia="游明朝"/>
          <w:lang w:eastAsia="ja-JP"/>
        </w:rPr>
        <w:tab/>
      </w:r>
      <w:r w:rsidRPr="00F35584">
        <w:rPr>
          <w:color w:val="993366"/>
        </w:rPr>
        <w:t>ENUMERATED</w:t>
      </w:r>
      <w:r w:rsidRPr="00F35584">
        <w:rPr>
          <w:rFonts w:eastAsia="游明朝"/>
          <w:lang w:eastAsia="ja-JP"/>
        </w:rPr>
        <w:t xml:space="preserve"> {n8, n16, n32, n64},</w:t>
      </w:r>
    </w:p>
    <w:p w14:paraId="31F8959A" w14:textId="77777777" w:rsidR="00CF52D8" w:rsidRPr="00F35584" w:rsidRDefault="00CF52D8" w:rsidP="00CF52D8">
      <w:pPr>
        <w:pStyle w:val="PL"/>
        <w:rPr>
          <w:rFonts w:eastAsia="游明朝"/>
          <w:lang w:eastAsia="ja-JP"/>
        </w:rPr>
      </w:pPr>
      <w:r w:rsidRPr="00F35584">
        <w:rPr>
          <w:rFonts w:eastAsia="游明朝"/>
          <w:lang w:eastAsia="ja-JP"/>
        </w:rPr>
        <w:tab/>
        <w:t>maxNumberSSB-CSI-RS-ResourceTwoTx</w:t>
      </w:r>
      <w:r w:rsidRPr="00F35584">
        <w:rPr>
          <w:rFonts w:eastAsia="游明朝"/>
          <w:lang w:eastAsia="ja-JP"/>
        </w:rPr>
        <w:tab/>
      </w:r>
      <w:r w:rsidRPr="00F35584">
        <w:rPr>
          <w:color w:val="993366"/>
        </w:rPr>
        <w:t>ENUMERATED</w:t>
      </w:r>
      <w:r w:rsidRPr="00F35584">
        <w:rPr>
          <w:rFonts w:eastAsia="游明朝"/>
          <w:lang w:eastAsia="ja-JP"/>
        </w:rPr>
        <w:t xml:space="preserve"> {n0, n4, n8, n16, n32, n64},</w:t>
      </w:r>
    </w:p>
    <w:p w14:paraId="28901275" w14:textId="77777777" w:rsidR="00CF52D8" w:rsidRPr="00F35584" w:rsidRDefault="00CF52D8" w:rsidP="00CF52D8">
      <w:pPr>
        <w:pStyle w:val="PL"/>
        <w:rPr>
          <w:rFonts w:eastAsia="游明朝"/>
          <w:lang w:eastAsia="ja-JP"/>
        </w:rPr>
      </w:pPr>
      <w:r w:rsidRPr="00F35584">
        <w:rPr>
          <w:rFonts w:eastAsia="游明朝"/>
          <w:lang w:eastAsia="ja-JP"/>
        </w:rPr>
        <w:tab/>
        <w:t>supportedCSI-RS-Density</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one, three, oneAndThree}</w:t>
      </w:r>
    </w:p>
    <w:p w14:paraId="3A20E05B" w14:textId="77777777" w:rsidR="00CF52D8" w:rsidRPr="00F35584" w:rsidRDefault="00CF52D8" w:rsidP="00CF52D8">
      <w:pPr>
        <w:pStyle w:val="PL"/>
        <w:rPr>
          <w:rFonts w:eastAsia="游明朝"/>
          <w:lang w:eastAsia="ja-JP"/>
        </w:rPr>
      </w:pPr>
      <w:r w:rsidRPr="00F35584">
        <w:rPr>
          <w:rFonts w:eastAsia="游明朝"/>
          <w:lang w:eastAsia="ja-JP"/>
        </w:rPr>
        <w:t>}</w:t>
      </w:r>
    </w:p>
    <w:p w14:paraId="1A4BD256" w14:textId="77777777" w:rsidR="00F27CE4" w:rsidRDefault="00F27CE4" w:rsidP="00F27CE4">
      <w:pPr>
        <w:pStyle w:val="PL"/>
        <w:rPr>
          <w:rFonts w:eastAsia="游明朝"/>
          <w:lang w:eastAsia="ja-JP"/>
        </w:rPr>
      </w:pPr>
    </w:p>
    <w:p w14:paraId="69D0E776" w14:textId="08FD7DE3" w:rsidR="00F27CE4" w:rsidRDefault="00FD7354" w:rsidP="00F27CE4">
      <w:pPr>
        <w:pStyle w:val="PL"/>
        <w:rPr>
          <w:ins w:id="2267" w:author="NTT DOCOMO, INC." w:date="2018-05-29T18:45:00Z"/>
          <w:rFonts w:eastAsia="游明朝"/>
          <w:lang w:eastAsia="ja-JP"/>
        </w:rPr>
      </w:pPr>
      <w:del w:id="2268" w:author="NTT DOCOMO, INC." w:date="2018-05-29T18:45:00Z">
        <w:r w:rsidRPr="00F35584">
          <w:rPr>
            <w:rFonts w:eastAsia="游明朝"/>
            <w:color w:val="808080"/>
            <w:lang w:eastAsia="ja-JP"/>
          </w:rPr>
          <w:delText>-- R1 2-53: SRS resources</w:delText>
        </w:r>
      </w:del>
      <w:commentRangeStart w:id="2269"/>
      <w:ins w:id="2270" w:author="NTT DOCOMO, INC." w:date="2018-05-29T18:45:00Z">
        <w:r w:rsidR="00F27CE4">
          <w:rPr>
            <w:rFonts w:eastAsia="游明朝" w:hint="eastAsia"/>
            <w:lang w:eastAsia="ja-JP"/>
          </w:rPr>
          <w:t>CSI-RS-IM-Reception</w:t>
        </w:r>
        <w:r w:rsidR="00F27CE4">
          <w:rPr>
            <w:rFonts w:eastAsia="游明朝"/>
            <w:lang w:eastAsia="ja-JP"/>
          </w:rPr>
          <w:t>ForFeedback ::=</w:t>
        </w:r>
        <w:r w:rsidR="00F27CE4">
          <w:rPr>
            <w:rFonts w:eastAsia="游明朝"/>
            <w:lang w:eastAsia="ja-JP"/>
          </w:rPr>
          <w:tab/>
        </w:r>
        <w:r w:rsidR="00F27CE4" w:rsidRPr="003F5EFA">
          <w:rPr>
            <w:rFonts w:eastAsia="游明朝"/>
            <w:color w:val="993366"/>
            <w:lang w:eastAsia="ja-JP"/>
          </w:rPr>
          <w:t>SEQUENCE</w:t>
        </w:r>
        <w:r w:rsidR="00F27CE4">
          <w:rPr>
            <w:rFonts w:eastAsia="游明朝" w:hint="eastAsia"/>
            <w:lang w:eastAsia="ja-JP"/>
          </w:rPr>
          <w:t xml:space="preserve"> {</w:t>
        </w:r>
      </w:ins>
    </w:p>
    <w:p w14:paraId="0E4C78E1" w14:textId="77777777" w:rsidR="00F27CE4" w:rsidRDefault="00F27CE4" w:rsidP="00F27CE4">
      <w:pPr>
        <w:pStyle w:val="PL"/>
        <w:rPr>
          <w:ins w:id="2271" w:author="NTT DOCOMO, INC." w:date="2018-05-29T18:45:00Z"/>
          <w:rFonts w:eastAsia="游明朝"/>
          <w:lang w:eastAsia="ja-JP"/>
        </w:rPr>
      </w:pPr>
      <w:ins w:id="2272" w:author="NTT DOCOMO, INC." w:date="2018-05-29T18:45:00Z">
        <w:r>
          <w:rPr>
            <w:rFonts w:eastAsia="游明朝"/>
            <w:lang w:eastAsia="ja-JP"/>
          </w:rPr>
          <w:lastRenderedPageBreak/>
          <w:tab/>
          <w:t>maxNumberNZP-CSI-RS-PerCC</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32),</w:t>
        </w:r>
      </w:ins>
    </w:p>
    <w:p w14:paraId="26C60F81" w14:textId="77777777" w:rsidR="00F27CE4" w:rsidRDefault="00F27CE4" w:rsidP="00F27CE4">
      <w:pPr>
        <w:pStyle w:val="PL"/>
        <w:rPr>
          <w:ins w:id="2273" w:author="NTT DOCOMO, INC." w:date="2018-05-29T18:45:00Z"/>
          <w:rFonts w:eastAsia="游明朝"/>
          <w:lang w:eastAsia="ja-JP"/>
        </w:rPr>
      </w:pPr>
      <w:ins w:id="2274" w:author="NTT DOCOMO, INC." w:date="2018-05-29T18:45:00Z">
        <w:r>
          <w:rPr>
            <w:rFonts w:eastAsia="游明朝"/>
            <w:lang w:eastAsia="ja-JP"/>
          </w:rPr>
          <w:tab/>
          <w:t>maxNumberPortsAcrossNZP-CSI-RS-PerCC</w:t>
        </w:r>
        <w:r>
          <w:rPr>
            <w:rFonts w:eastAsia="游明朝"/>
            <w:lang w:eastAsia="ja-JP"/>
          </w:rPr>
          <w:tab/>
        </w:r>
        <w:r>
          <w:rPr>
            <w:rFonts w:eastAsia="游明朝"/>
            <w:lang w:eastAsia="ja-JP"/>
          </w:rPr>
          <w:tab/>
        </w:r>
        <w:r w:rsidR="00141FC5">
          <w:rPr>
            <w:rFonts w:eastAsia="游明朝"/>
            <w:lang w:eastAsia="ja-JP"/>
          </w:rPr>
          <w:tab/>
        </w:r>
        <w:r w:rsidRPr="003F5EFA">
          <w:rPr>
            <w:rFonts w:eastAsia="游明朝"/>
            <w:color w:val="993366"/>
            <w:lang w:eastAsia="ja-JP"/>
          </w:rPr>
          <w:t>ENUMERATED</w:t>
        </w:r>
        <w:r>
          <w:rPr>
            <w:rFonts w:eastAsia="游明朝"/>
            <w:lang w:eastAsia="ja-JP"/>
          </w:rPr>
          <w:t xml:space="preserve"> {p2, p4, p8, p12, p16, p24, p32, p40, p48, p56, p64, p72, p80, </w:t>
        </w:r>
      </w:ins>
    </w:p>
    <w:p w14:paraId="174D9172" w14:textId="77777777" w:rsidR="00F27CE4" w:rsidRDefault="00F27CE4" w:rsidP="00F27CE4">
      <w:pPr>
        <w:pStyle w:val="PL"/>
        <w:rPr>
          <w:ins w:id="2275" w:author="NTT DOCOMO, INC." w:date="2018-05-29T18:45:00Z"/>
          <w:rFonts w:eastAsia="游明朝"/>
          <w:lang w:eastAsia="ja-JP"/>
        </w:rPr>
      </w:pPr>
      <w:ins w:id="2276" w:author="NTT DOCOMO, INC." w:date="2018-05-29T18:45: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00141FC5">
          <w:rPr>
            <w:rFonts w:eastAsia="游明朝"/>
            <w:lang w:eastAsia="ja-JP"/>
          </w:rPr>
          <w:tab/>
        </w:r>
        <w:r>
          <w:rPr>
            <w:rFonts w:eastAsia="游明朝"/>
            <w:lang w:eastAsia="ja-JP"/>
          </w:rPr>
          <w:t xml:space="preserve">p88, p96, p104, p112, p120, p128, p136, p144, p152, p160, p168, </w:t>
        </w:r>
      </w:ins>
    </w:p>
    <w:p w14:paraId="15D18421" w14:textId="77777777" w:rsidR="00F27CE4" w:rsidRDefault="00F27CE4" w:rsidP="00F27CE4">
      <w:pPr>
        <w:pStyle w:val="PL"/>
        <w:rPr>
          <w:ins w:id="2277" w:author="NTT DOCOMO, INC." w:date="2018-05-29T18:45:00Z"/>
          <w:rFonts w:eastAsia="游明朝"/>
          <w:lang w:eastAsia="ja-JP"/>
        </w:rPr>
      </w:pPr>
      <w:ins w:id="2278" w:author="NTT DOCOMO, INC." w:date="2018-05-29T18:45: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00141FC5">
          <w:rPr>
            <w:rFonts w:eastAsia="游明朝"/>
            <w:lang w:eastAsia="ja-JP"/>
          </w:rPr>
          <w:tab/>
        </w:r>
        <w:r>
          <w:rPr>
            <w:rFonts w:eastAsia="游明朝"/>
            <w:lang w:eastAsia="ja-JP"/>
          </w:rPr>
          <w:t>p176, p184, p192, p200, p208, p216, p224, p232, p240, p248, p256},</w:t>
        </w:r>
      </w:ins>
    </w:p>
    <w:p w14:paraId="21C6A4EE" w14:textId="77777777" w:rsidR="00F27CE4" w:rsidRDefault="00F27CE4" w:rsidP="00F27CE4">
      <w:pPr>
        <w:pStyle w:val="PL"/>
        <w:rPr>
          <w:ins w:id="2279" w:author="NTT DOCOMO, INC." w:date="2018-05-29T18:45:00Z"/>
          <w:rFonts w:eastAsia="游明朝"/>
          <w:lang w:eastAsia="ja-JP"/>
        </w:rPr>
      </w:pPr>
      <w:ins w:id="2280" w:author="NTT DOCOMO, INC." w:date="2018-05-29T18:45:00Z">
        <w:r>
          <w:rPr>
            <w:rFonts w:eastAsia="游明朝"/>
            <w:lang w:eastAsia="ja-JP"/>
          </w:rPr>
          <w:tab/>
          <w:t>maxNumberCS-IM-PerCC</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00141FC5">
          <w:rPr>
            <w:rFonts w:eastAsia="游明朝"/>
            <w:lang w:eastAsia="ja-JP"/>
          </w:rPr>
          <w:tab/>
        </w:r>
        <w:r w:rsidRPr="00F35584">
          <w:rPr>
            <w:color w:val="993366"/>
          </w:rPr>
          <w:t>ENUMERATED</w:t>
        </w:r>
        <w:r>
          <w:rPr>
            <w:rFonts w:eastAsia="游明朝"/>
            <w:lang w:eastAsia="ja-JP"/>
          </w:rPr>
          <w:t xml:space="preserve"> {n1, n2, n4, n8, n16, n32}</w:t>
        </w:r>
        <w:r w:rsidR="00141FC5">
          <w:rPr>
            <w:rFonts w:eastAsia="游明朝"/>
            <w:lang w:eastAsia="ja-JP"/>
          </w:rPr>
          <w:t>,</w:t>
        </w:r>
      </w:ins>
    </w:p>
    <w:p w14:paraId="5CB2081D" w14:textId="77777777" w:rsidR="00D67079" w:rsidRDefault="00141FC5" w:rsidP="00F27CE4">
      <w:pPr>
        <w:pStyle w:val="PL"/>
        <w:rPr>
          <w:ins w:id="2281" w:author="NTT DOCOMO, INC." w:date="2018-05-29T18:45:00Z"/>
          <w:rFonts w:eastAsia="游明朝"/>
          <w:lang w:eastAsia="ja-JP"/>
        </w:rPr>
      </w:pPr>
      <w:ins w:id="2282" w:author="NTT DOCOMO, INC." w:date="2018-05-29T18:45:00Z">
        <w:r>
          <w:rPr>
            <w:rFonts w:eastAsia="游明朝"/>
            <w:lang w:eastAsia="ja-JP"/>
          </w:rPr>
          <w:tab/>
          <w:t>maxNumberSimultaneousCSI-RS-ActBWP-AllCC</w:t>
        </w:r>
        <w:r>
          <w:rPr>
            <w:rFonts w:eastAsia="游明朝"/>
            <w:lang w:eastAsia="ja-JP"/>
          </w:rPr>
          <w:tab/>
        </w:r>
        <w:r>
          <w:rPr>
            <w:rFonts w:eastAsia="游明朝"/>
            <w:lang w:eastAsia="ja-JP"/>
          </w:rPr>
          <w:tab/>
        </w:r>
        <w:r w:rsidRPr="00141FC5">
          <w:rPr>
            <w:rFonts w:eastAsia="游明朝"/>
            <w:color w:val="993366"/>
            <w:lang w:eastAsia="ja-JP"/>
          </w:rPr>
          <w:t>ENUMERATED</w:t>
        </w:r>
        <w:r>
          <w:rPr>
            <w:rFonts w:eastAsia="游明朝"/>
            <w:lang w:eastAsia="ja-JP"/>
          </w:rPr>
          <w:t xml:space="preserve"> {n5, n6, n7, n8, n9, n10, n12, n14, n16, n18, n20, n22, n24, n26, </w:t>
        </w:r>
      </w:ins>
    </w:p>
    <w:p w14:paraId="34EE2F94" w14:textId="77777777" w:rsidR="00D67079" w:rsidRDefault="00D67079" w:rsidP="00F27CE4">
      <w:pPr>
        <w:pStyle w:val="PL"/>
        <w:rPr>
          <w:ins w:id="2283" w:author="NTT DOCOMO, INC." w:date="2018-05-29T18:45:00Z"/>
          <w:rFonts w:eastAsia="游明朝"/>
          <w:lang w:eastAsia="ja-JP"/>
        </w:rPr>
      </w:pPr>
      <w:ins w:id="2284" w:author="NTT DOCOMO, INC." w:date="2018-05-29T18:45: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00141FC5">
          <w:rPr>
            <w:rFonts w:eastAsia="游明朝"/>
            <w:lang w:eastAsia="ja-JP"/>
          </w:rPr>
          <w:t xml:space="preserve">n28, n30, n32, n34, n36, n38, n40, n42, n44, n46, n48, n50, n52, </w:t>
        </w:r>
      </w:ins>
    </w:p>
    <w:p w14:paraId="30A421F3" w14:textId="77777777" w:rsidR="00141FC5" w:rsidRDefault="00D67079" w:rsidP="00F27CE4">
      <w:pPr>
        <w:pStyle w:val="PL"/>
        <w:rPr>
          <w:ins w:id="2285" w:author="NTT DOCOMO, INC." w:date="2018-05-29T18:45:00Z"/>
          <w:rFonts w:eastAsia="游明朝"/>
          <w:lang w:eastAsia="ja-JP"/>
        </w:rPr>
      </w:pPr>
      <w:ins w:id="2286" w:author="NTT DOCOMO, INC." w:date="2018-05-29T18:45: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00141FC5">
          <w:rPr>
            <w:rFonts w:eastAsia="游明朝"/>
            <w:lang w:eastAsia="ja-JP"/>
          </w:rPr>
          <w:t>n54, n56, n58, n60, n62, n64}</w:t>
        </w:r>
        <w:r>
          <w:rPr>
            <w:rFonts w:eastAsia="游明朝"/>
            <w:lang w:eastAsia="ja-JP"/>
          </w:rPr>
          <w:t>,</w:t>
        </w:r>
      </w:ins>
    </w:p>
    <w:p w14:paraId="23B7314F" w14:textId="77777777" w:rsidR="00D67079" w:rsidRDefault="00141FC5" w:rsidP="00D67079">
      <w:pPr>
        <w:pStyle w:val="PL"/>
        <w:rPr>
          <w:ins w:id="2287" w:author="NTT DOCOMO, INC." w:date="2018-05-29T18:45:00Z"/>
          <w:rFonts w:eastAsia="游明朝"/>
          <w:lang w:eastAsia="ja-JP"/>
        </w:rPr>
      </w:pPr>
      <w:ins w:id="2288" w:author="NTT DOCOMO, INC." w:date="2018-05-29T18:45:00Z">
        <w:r>
          <w:rPr>
            <w:rFonts w:eastAsia="游明朝"/>
            <w:lang w:eastAsia="ja-JP"/>
          </w:rPr>
          <w:tab/>
          <w:t>totalNumberPortsSimultaneousCSI-RS-ActBWP-AllCC</w:t>
        </w:r>
        <w:r w:rsidR="00D67079">
          <w:rPr>
            <w:rFonts w:eastAsia="游明朝"/>
            <w:lang w:eastAsia="ja-JP"/>
          </w:rPr>
          <w:tab/>
        </w:r>
        <w:r w:rsidR="00D67079" w:rsidRPr="00D67079">
          <w:rPr>
            <w:rFonts w:eastAsia="游明朝"/>
            <w:color w:val="993366"/>
            <w:lang w:eastAsia="ja-JP"/>
          </w:rPr>
          <w:t>ENUMERATED</w:t>
        </w:r>
        <w:r w:rsidR="00D67079">
          <w:rPr>
            <w:rFonts w:eastAsia="游明朝"/>
            <w:lang w:eastAsia="ja-JP"/>
          </w:rPr>
          <w:t xml:space="preserve"> {p8, p12, p16, p24, p32, p40, p48, p56, p64, p72, p80, </w:t>
        </w:r>
      </w:ins>
    </w:p>
    <w:p w14:paraId="45EB68DC" w14:textId="77777777" w:rsidR="00D67079" w:rsidRDefault="00D67079" w:rsidP="00D67079">
      <w:pPr>
        <w:pStyle w:val="PL"/>
        <w:rPr>
          <w:ins w:id="2289" w:author="NTT DOCOMO, INC." w:date="2018-05-29T18:45:00Z"/>
          <w:rFonts w:eastAsia="游明朝"/>
          <w:lang w:eastAsia="ja-JP"/>
        </w:rPr>
      </w:pPr>
      <w:ins w:id="2290" w:author="NTT DOCOMO, INC." w:date="2018-05-29T18:45: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 xml:space="preserve">p88, p96, p104, p112, p120, p128, p136, p144, p152, p160, p168, </w:t>
        </w:r>
      </w:ins>
    </w:p>
    <w:p w14:paraId="73228C7F" w14:textId="77777777" w:rsidR="00141FC5" w:rsidRDefault="00D67079" w:rsidP="00D67079">
      <w:pPr>
        <w:pStyle w:val="PL"/>
        <w:rPr>
          <w:ins w:id="2291" w:author="NTT DOCOMO, INC." w:date="2018-05-29T18:45:00Z"/>
          <w:rFonts w:eastAsia="游明朝"/>
          <w:lang w:eastAsia="ja-JP"/>
        </w:rPr>
      </w:pPr>
      <w:ins w:id="2292" w:author="NTT DOCOMO, INC." w:date="2018-05-29T18:45: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176, p184, p192, p200, p208, p216, p224, p232, p240, p248, p256}</w:t>
        </w:r>
      </w:ins>
    </w:p>
    <w:p w14:paraId="0F74D668" w14:textId="77777777" w:rsidR="00F27CE4" w:rsidRDefault="00F27CE4" w:rsidP="00F27CE4">
      <w:pPr>
        <w:pStyle w:val="PL"/>
        <w:rPr>
          <w:ins w:id="2293" w:author="NTT DOCOMO, INC." w:date="2018-05-29T18:45:00Z"/>
          <w:rFonts w:eastAsia="游明朝"/>
          <w:lang w:eastAsia="ja-JP"/>
        </w:rPr>
      </w:pPr>
      <w:ins w:id="2294" w:author="NTT DOCOMO, INC." w:date="2018-05-29T18:45:00Z">
        <w:r>
          <w:rPr>
            <w:rFonts w:eastAsia="游明朝"/>
            <w:lang w:eastAsia="ja-JP"/>
          </w:rPr>
          <w:t>}</w:t>
        </w:r>
      </w:ins>
      <w:commentRangeEnd w:id="2269"/>
      <w:ins w:id="2295" w:author="NTT DOCOMO, INC." w:date="2018-05-29T19:13:00Z">
        <w:r w:rsidR="00CB004A">
          <w:rPr>
            <w:rStyle w:val="aa"/>
            <w:rFonts w:ascii="Times New Roman" w:eastAsia="Times New Roman" w:hAnsi="Times New Roman"/>
            <w:noProof w:val="0"/>
            <w:lang w:eastAsia="ja-JP"/>
          </w:rPr>
          <w:commentReference w:id="2269"/>
        </w:r>
      </w:ins>
    </w:p>
    <w:p w14:paraId="10520769" w14:textId="77777777" w:rsidR="00F27CE4" w:rsidRDefault="00F27CE4" w:rsidP="00F27CE4">
      <w:pPr>
        <w:pStyle w:val="PL"/>
        <w:rPr>
          <w:ins w:id="2296" w:author="NTT DOCOMO, INC." w:date="2018-05-29T18:45:00Z"/>
          <w:rFonts w:eastAsia="游明朝"/>
          <w:lang w:eastAsia="ja-JP"/>
        </w:rPr>
      </w:pPr>
    </w:p>
    <w:p w14:paraId="35F30064" w14:textId="77777777" w:rsidR="00F27CE4" w:rsidRDefault="00F27CE4" w:rsidP="00F27CE4">
      <w:pPr>
        <w:pStyle w:val="PL"/>
        <w:rPr>
          <w:ins w:id="2297" w:author="NTT DOCOMO, INC." w:date="2018-05-29T18:45:00Z"/>
          <w:rFonts w:eastAsia="游明朝"/>
          <w:lang w:eastAsia="ja-JP"/>
        </w:rPr>
      </w:pPr>
      <w:commentRangeStart w:id="2298"/>
      <w:ins w:id="2299" w:author="NTT DOCOMO, INC." w:date="2018-05-29T18:45:00Z">
        <w:r>
          <w:rPr>
            <w:rFonts w:eastAsia="游明朝" w:hint="eastAsia"/>
            <w:lang w:eastAsia="ja-JP"/>
          </w:rPr>
          <w:t>CSI-ReportFramework ::=</w:t>
        </w:r>
        <w:r>
          <w:rPr>
            <w:rFonts w:eastAsia="游明朝" w:hint="eastAsia"/>
            <w:lang w:eastAsia="ja-JP"/>
          </w:rPr>
          <w:tab/>
        </w:r>
        <w:r>
          <w:rPr>
            <w:rFonts w:eastAsia="游明朝" w:hint="eastAsia"/>
            <w:lang w:eastAsia="ja-JP"/>
          </w:rPr>
          <w:tab/>
        </w:r>
        <w:r>
          <w:rPr>
            <w:rFonts w:eastAsia="游明朝" w:hint="eastAsia"/>
            <w:lang w:eastAsia="ja-JP"/>
          </w:rPr>
          <w:tab/>
        </w:r>
        <w:r>
          <w:rPr>
            <w:rFonts w:eastAsia="游明朝"/>
            <w:lang w:eastAsia="ja-JP"/>
          </w:rPr>
          <w:tab/>
        </w:r>
        <w:r w:rsidRPr="003F5EFA">
          <w:rPr>
            <w:rFonts w:eastAsia="游明朝"/>
            <w:color w:val="993366"/>
            <w:lang w:eastAsia="ja-JP"/>
          </w:rPr>
          <w:t>SEQUENCE</w:t>
        </w:r>
        <w:r>
          <w:rPr>
            <w:rFonts w:eastAsia="游明朝" w:hint="eastAsia"/>
            <w:lang w:eastAsia="ja-JP"/>
          </w:rPr>
          <w:t xml:space="preserve"> {</w:t>
        </w:r>
      </w:ins>
    </w:p>
    <w:p w14:paraId="4662CD7A" w14:textId="77777777" w:rsidR="00F27CE4" w:rsidRDefault="00F27CE4" w:rsidP="00F27CE4">
      <w:pPr>
        <w:pStyle w:val="PL"/>
        <w:rPr>
          <w:ins w:id="2300" w:author="NTT DOCOMO, INC." w:date="2018-05-29T18:45:00Z"/>
          <w:rFonts w:eastAsia="游明朝"/>
          <w:lang w:eastAsia="ja-JP"/>
        </w:rPr>
      </w:pPr>
      <w:ins w:id="2301" w:author="NTT DOCOMO, INC." w:date="2018-05-29T18:45:00Z">
        <w:r>
          <w:rPr>
            <w:rFonts w:eastAsia="游明朝"/>
            <w:lang w:eastAsia="ja-JP"/>
          </w:rPr>
          <w:tab/>
          <w:t>maxNumberPeriodicCSI-ReportPerBWP</w:t>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4),</w:t>
        </w:r>
      </w:ins>
    </w:p>
    <w:p w14:paraId="5771904B" w14:textId="77777777" w:rsidR="00F27CE4" w:rsidRDefault="00F27CE4" w:rsidP="00F27CE4">
      <w:pPr>
        <w:pStyle w:val="PL"/>
        <w:rPr>
          <w:ins w:id="2302" w:author="NTT DOCOMO, INC." w:date="2018-05-29T18:45:00Z"/>
          <w:rFonts w:eastAsia="游明朝"/>
          <w:lang w:eastAsia="ja-JP"/>
        </w:rPr>
      </w:pPr>
      <w:ins w:id="2303" w:author="NTT DOCOMO, INC." w:date="2018-05-29T18:45:00Z">
        <w:r>
          <w:rPr>
            <w:rFonts w:eastAsia="游明朝"/>
            <w:lang w:eastAsia="ja-JP"/>
          </w:rPr>
          <w:tab/>
          <w:t>maxNumberAperiodicCSI-ReportPerBWP</w:t>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4),</w:t>
        </w:r>
      </w:ins>
    </w:p>
    <w:p w14:paraId="3AB97852" w14:textId="77777777" w:rsidR="00F27CE4" w:rsidRDefault="00F27CE4" w:rsidP="00F27CE4">
      <w:pPr>
        <w:pStyle w:val="PL"/>
        <w:rPr>
          <w:ins w:id="2304" w:author="NTT DOCOMO, INC." w:date="2018-05-29T18:45:00Z"/>
          <w:rFonts w:eastAsia="游明朝"/>
          <w:lang w:eastAsia="ja-JP"/>
        </w:rPr>
      </w:pPr>
      <w:ins w:id="2305" w:author="NTT DOCOMO, INC." w:date="2018-05-29T18:45:00Z">
        <w:r>
          <w:rPr>
            <w:rFonts w:eastAsia="游明朝"/>
            <w:lang w:eastAsia="ja-JP"/>
          </w:rPr>
          <w:tab/>
          <w:t>maxNumberSemiPersistentCSI-ReportPerBWP</w:t>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0..4),</w:t>
        </w:r>
      </w:ins>
    </w:p>
    <w:p w14:paraId="7849AAEA" w14:textId="77777777" w:rsidR="00F27CE4" w:rsidRDefault="00F27CE4" w:rsidP="00F27CE4">
      <w:pPr>
        <w:pStyle w:val="PL"/>
        <w:rPr>
          <w:ins w:id="2306" w:author="NTT DOCOMO, INC." w:date="2018-05-29T18:45:00Z"/>
          <w:rFonts w:eastAsia="游明朝"/>
          <w:lang w:eastAsia="ja-JP"/>
        </w:rPr>
      </w:pPr>
      <w:ins w:id="2307" w:author="NTT DOCOMO, INC." w:date="2018-05-29T18:45:00Z">
        <w:r>
          <w:rPr>
            <w:rFonts w:eastAsia="游明朝"/>
            <w:lang w:eastAsia="ja-JP"/>
          </w:rPr>
          <w:tab/>
          <w:t>simultaneousCSI-ReportsAllCC</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004B1584">
          <w:rPr>
            <w:rFonts w:eastAsia="游明朝"/>
            <w:lang w:eastAsia="ja-JP"/>
          </w:rPr>
          <w:t xml:space="preserve"> (5..32)</w:t>
        </w:r>
      </w:ins>
    </w:p>
    <w:p w14:paraId="3D2EDE00" w14:textId="77777777" w:rsidR="00F27CE4" w:rsidRDefault="00F27CE4" w:rsidP="00F27CE4">
      <w:pPr>
        <w:pStyle w:val="PL"/>
        <w:rPr>
          <w:ins w:id="2308" w:author="NTT DOCOMO, INC." w:date="2018-05-29T18:45:00Z"/>
          <w:rFonts w:eastAsia="游明朝"/>
          <w:lang w:eastAsia="ja-JP"/>
        </w:rPr>
      </w:pPr>
      <w:ins w:id="2309" w:author="NTT DOCOMO, INC." w:date="2018-05-29T18:45:00Z">
        <w:r>
          <w:rPr>
            <w:rFonts w:eastAsia="游明朝"/>
            <w:lang w:eastAsia="ja-JP"/>
          </w:rPr>
          <w:t>}</w:t>
        </w:r>
      </w:ins>
      <w:commentRangeEnd w:id="2298"/>
      <w:ins w:id="2310" w:author="NTT DOCOMO, INC." w:date="2018-05-29T19:12:00Z">
        <w:r w:rsidR="00617D19">
          <w:rPr>
            <w:rStyle w:val="aa"/>
            <w:rFonts w:ascii="Times New Roman" w:eastAsia="Times New Roman" w:hAnsi="Times New Roman"/>
            <w:noProof w:val="0"/>
            <w:lang w:eastAsia="ja-JP"/>
          </w:rPr>
          <w:commentReference w:id="2298"/>
        </w:r>
      </w:ins>
    </w:p>
    <w:p w14:paraId="4A077DBE" w14:textId="77777777" w:rsidR="00F27CE4" w:rsidRDefault="00F27CE4" w:rsidP="00F27CE4">
      <w:pPr>
        <w:pStyle w:val="PL"/>
        <w:rPr>
          <w:ins w:id="2311" w:author="NTT DOCOMO, INC." w:date="2018-05-29T18:45:00Z"/>
          <w:rFonts w:eastAsia="游明朝"/>
          <w:lang w:eastAsia="ja-JP"/>
        </w:rPr>
      </w:pPr>
    </w:p>
    <w:p w14:paraId="1C6FB067" w14:textId="77777777" w:rsidR="00F27CE4" w:rsidRDefault="00F27CE4" w:rsidP="00F27CE4">
      <w:pPr>
        <w:pStyle w:val="PL"/>
        <w:rPr>
          <w:ins w:id="2312" w:author="NTT DOCOMO, INC." w:date="2018-05-29T18:45:00Z"/>
          <w:rFonts w:eastAsia="游明朝"/>
          <w:lang w:eastAsia="ja-JP"/>
        </w:rPr>
      </w:pPr>
      <w:commentRangeStart w:id="2313"/>
      <w:ins w:id="2314" w:author="NTT DOCOMO, INC." w:date="2018-05-29T18:45:00Z">
        <w:r>
          <w:rPr>
            <w:rFonts w:eastAsia="游明朝" w:hint="eastAsia"/>
            <w:lang w:eastAsia="ja-JP"/>
          </w:rPr>
          <w:t>CSI-</w:t>
        </w:r>
        <w:r>
          <w:rPr>
            <w:rFonts w:eastAsia="游明朝"/>
            <w:lang w:eastAsia="ja-JP"/>
          </w:rPr>
          <w:t>RS-ForTracking ::=</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SEQUENCE</w:t>
        </w:r>
        <w:r>
          <w:rPr>
            <w:rFonts w:eastAsia="游明朝"/>
            <w:lang w:eastAsia="ja-JP"/>
          </w:rPr>
          <w:t xml:space="preserve"> {</w:t>
        </w:r>
      </w:ins>
    </w:p>
    <w:p w14:paraId="03CF12BF" w14:textId="77777777" w:rsidR="00F27CE4" w:rsidRDefault="00F27CE4" w:rsidP="00F27CE4">
      <w:pPr>
        <w:pStyle w:val="PL"/>
        <w:rPr>
          <w:ins w:id="2315" w:author="NTT DOCOMO, INC." w:date="2018-05-29T18:45:00Z"/>
          <w:rFonts w:eastAsia="游明朝"/>
          <w:lang w:eastAsia="ja-JP"/>
        </w:rPr>
      </w:pPr>
      <w:ins w:id="2316" w:author="NTT DOCOMO, INC." w:date="2018-05-29T18:45:00Z">
        <w:r>
          <w:rPr>
            <w:rFonts w:eastAsia="游明朝"/>
            <w:lang w:eastAsia="ja-JP"/>
          </w:rPr>
          <w:tab/>
          <w:t>butstLengt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2),</w:t>
        </w:r>
      </w:ins>
    </w:p>
    <w:p w14:paraId="3A0EED1F" w14:textId="77777777" w:rsidR="00F27CE4" w:rsidRDefault="00F27CE4" w:rsidP="00F27CE4">
      <w:pPr>
        <w:pStyle w:val="PL"/>
        <w:rPr>
          <w:ins w:id="2317" w:author="NTT DOCOMO, INC." w:date="2018-05-29T18:45:00Z"/>
          <w:rFonts w:eastAsia="游明朝"/>
          <w:lang w:eastAsia="ja-JP"/>
        </w:rPr>
      </w:pPr>
      <w:ins w:id="2318" w:author="NTT DOCOMO, INC." w:date="2018-05-29T18:45:00Z">
        <w:r>
          <w:rPr>
            <w:rFonts w:eastAsia="游明朝"/>
            <w:lang w:eastAsia="ja-JP"/>
          </w:rPr>
          <w:tab/>
          <w:t>maxSimultaneousResourceSetsPerCC</w:t>
        </w:r>
        <w:r>
          <w:rPr>
            <w:rFonts w:eastAsia="游明朝"/>
            <w:lang w:eastAsia="ja-JP"/>
          </w:rPr>
          <w:tab/>
        </w:r>
        <w:r w:rsidRPr="003F5EFA">
          <w:rPr>
            <w:rFonts w:eastAsia="游明朝"/>
            <w:color w:val="993366"/>
            <w:lang w:eastAsia="ja-JP"/>
          </w:rPr>
          <w:t>INTEGER</w:t>
        </w:r>
        <w:r>
          <w:rPr>
            <w:rFonts w:eastAsia="游明朝"/>
            <w:lang w:eastAsia="ja-JP"/>
          </w:rPr>
          <w:t xml:space="preserve"> (1..8),</w:t>
        </w:r>
      </w:ins>
    </w:p>
    <w:p w14:paraId="69AB9FE4" w14:textId="77777777" w:rsidR="00F27CE4" w:rsidRDefault="00F27CE4" w:rsidP="00F27CE4">
      <w:pPr>
        <w:pStyle w:val="PL"/>
        <w:rPr>
          <w:ins w:id="2319" w:author="NTT DOCOMO, INC." w:date="2018-05-29T18:45:00Z"/>
          <w:rFonts w:eastAsia="游明朝"/>
          <w:lang w:eastAsia="ja-JP"/>
        </w:rPr>
      </w:pPr>
      <w:ins w:id="2320" w:author="NTT DOCOMO, INC." w:date="2018-05-29T18:45:00Z">
        <w:r>
          <w:rPr>
            <w:rFonts w:eastAsia="游明朝"/>
            <w:lang w:eastAsia="ja-JP"/>
          </w:rPr>
          <w:tab/>
          <w:t>maxConfiguredResourceSetsPerCC</w:t>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64),</w:t>
        </w:r>
      </w:ins>
    </w:p>
    <w:p w14:paraId="7821E1AA" w14:textId="77777777" w:rsidR="00F27CE4" w:rsidRDefault="00F27CE4" w:rsidP="00F27CE4">
      <w:pPr>
        <w:pStyle w:val="PL"/>
        <w:rPr>
          <w:ins w:id="2321" w:author="NTT DOCOMO, INC." w:date="2018-05-29T18:45:00Z"/>
          <w:rFonts w:eastAsia="游明朝"/>
          <w:lang w:eastAsia="ja-JP"/>
        </w:rPr>
      </w:pPr>
      <w:ins w:id="2322" w:author="NTT DOCOMO, INC." w:date="2018-05-29T18:45:00Z">
        <w:r>
          <w:rPr>
            <w:rFonts w:eastAsia="游明朝"/>
            <w:lang w:eastAsia="ja-JP"/>
          </w:rPr>
          <w:tab/>
          <w:t>maxConfiguredResourceSetsAllCC</w:t>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128)</w:t>
        </w:r>
      </w:ins>
    </w:p>
    <w:p w14:paraId="46DB2FEB" w14:textId="77777777" w:rsidR="00F27CE4" w:rsidRDefault="00F27CE4" w:rsidP="00F27CE4">
      <w:pPr>
        <w:pStyle w:val="PL"/>
        <w:rPr>
          <w:ins w:id="2323" w:author="NTT DOCOMO, INC." w:date="2018-05-29T18:45:00Z"/>
          <w:rFonts w:eastAsia="游明朝"/>
          <w:lang w:eastAsia="ja-JP"/>
        </w:rPr>
      </w:pPr>
      <w:ins w:id="2324" w:author="NTT DOCOMO, INC." w:date="2018-05-29T18:45:00Z">
        <w:r>
          <w:rPr>
            <w:rFonts w:eastAsia="游明朝"/>
            <w:lang w:eastAsia="ja-JP"/>
          </w:rPr>
          <w:t>}</w:t>
        </w:r>
      </w:ins>
      <w:commentRangeEnd w:id="2313"/>
      <w:ins w:id="2325" w:author="NTT DOCOMO, INC." w:date="2018-05-29T19:11:00Z">
        <w:r w:rsidR="00EC4DCE">
          <w:rPr>
            <w:rStyle w:val="aa"/>
            <w:rFonts w:ascii="Times New Roman" w:eastAsia="Times New Roman" w:hAnsi="Times New Roman"/>
            <w:noProof w:val="0"/>
            <w:lang w:eastAsia="ja-JP"/>
          </w:rPr>
          <w:commentReference w:id="2313"/>
        </w:r>
      </w:ins>
    </w:p>
    <w:p w14:paraId="61CA1945" w14:textId="77777777" w:rsidR="00F27CE4" w:rsidRDefault="00F27CE4" w:rsidP="00F27CE4">
      <w:pPr>
        <w:pStyle w:val="PL"/>
        <w:rPr>
          <w:ins w:id="2326" w:author="NTT DOCOMO, INC." w:date="2018-05-29T18:45:00Z"/>
          <w:rFonts w:eastAsia="游明朝"/>
          <w:lang w:eastAsia="ja-JP"/>
        </w:rPr>
      </w:pPr>
    </w:p>
    <w:p w14:paraId="2138502C" w14:textId="77777777" w:rsidR="00F27CE4" w:rsidRDefault="00F27CE4" w:rsidP="00F27CE4">
      <w:pPr>
        <w:pStyle w:val="PL"/>
        <w:rPr>
          <w:ins w:id="2327" w:author="NTT DOCOMO, INC." w:date="2018-05-29T18:45:00Z"/>
          <w:rFonts w:eastAsia="游明朝"/>
          <w:lang w:eastAsia="ja-JP"/>
        </w:rPr>
      </w:pPr>
      <w:commentRangeStart w:id="2328"/>
      <w:ins w:id="2329" w:author="NTT DOCOMO, INC." w:date="2018-05-29T18:45:00Z">
        <w:r>
          <w:rPr>
            <w:rFonts w:eastAsia="游明朝" w:hint="eastAsia"/>
            <w:lang w:eastAsia="ja-JP"/>
          </w:rPr>
          <w:t>PTRS-DensityRecommendationDL ::=</w:t>
        </w:r>
        <w:r>
          <w:rPr>
            <w:rFonts w:eastAsia="游明朝" w:hint="eastAsia"/>
            <w:lang w:eastAsia="ja-JP"/>
          </w:rPr>
          <w:tab/>
        </w:r>
        <w:r w:rsidRPr="003F5EFA">
          <w:rPr>
            <w:rFonts w:eastAsia="游明朝"/>
            <w:color w:val="993366"/>
            <w:lang w:eastAsia="ja-JP"/>
          </w:rPr>
          <w:t>SEQUENCE</w:t>
        </w:r>
        <w:r>
          <w:rPr>
            <w:rFonts w:eastAsia="游明朝" w:hint="eastAsia"/>
            <w:lang w:eastAsia="ja-JP"/>
          </w:rPr>
          <w:t xml:space="preserve"> {</w:t>
        </w:r>
      </w:ins>
    </w:p>
    <w:p w14:paraId="0868753D" w14:textId="77777777" w:rsidR="00F27CE4" w:rsidRDefault="00F27CE4" w:rsidP="00F27CE4">
      <w:pPr>
        <w:pStyle w:val="PL"/>
        <w:rPr>
          <w:ins w:id="2330" w:author="NTT DOCOMO, INC." w:date="2018-05-29T18:45:00Z"/>
          <w:rFonts w:eastAsia="游明朝"/>
          <w:lang w:eastAsia="ja-JP"/>
        </w:rPr>
      </w:pPr>
      <w:ins w:id="2331" w:author="NTT DOCOMO, INC." w:date="2018-05-29T18:45:00Z">
        <w:r>
          <w:rPr>
            <w:rFonts w:eastAsia="游明朝"/>
            <w:lang w:eastAsia="ja-JP"/>
          </w:rPr>
          <w:tab/>
          <w:t>frequency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276),</w:t>
        </w:r>
      </w:ins>
    </w:p>
    <w:p w14:paraId="2A66630D" w14:textId="77777777" w:rsidR="00F27CE4" w:rsidRDefault="00F27CE4" w:rsidP="00F27CE4">
      <w:pPr>
        <w:pStyle w:val="PL"/>
        <w:rPr>
          <w:ins w:id="2332" w:author="NTT DOCOMO, INC." w:date="2018-05-29T18:45:00Z"/>
          <w:rFonts w:eastAsia="游明朝"/>
          <w:lang w:eastAsia="ja-JP"/>
        </w:rPr>
      </w:pPr>
      <w:ins w:id="2333" w:author="NTT DOCOMO, INC." w:date="2018-05-29T18:45:00Z">
        <w:r>
          <w:rPr>
            <w:rFonts w:eastAsia="游明朝"/>
            <w:lang w:eastAsia="ja-JP"/>
          </w:rPr>
          <w:tab/>
          <w:t>frequency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34F2C4E9" w14:textId="77777777" w:rsidR="00F27CE4" w:rsidRDefault="00F27CE4" w:rsidP="00F27CE4">
      <w:pPr>
        <w:pStyle w:val="PL"/>
        <w:rPr>
          <w:ins w:id="2334" w:author="NTT DOCOMO, INC." w:date="2018-05-29T18:45:00Z"/>
          <w:rFonts w:eastAsia="游明朝"/>
          <w:lang w:eastAsia="ja-JP"/>
        </w:rPr>
      </w:pPr>
      <w:ins w:id="2335" w:author="NTT DOCOMO, INC." w:date="2018-05-29T18:45:00Z">
        <w:r>
          <w:rPr>
            <w:rFonts w:eastAsia="游明朝"/>
            <w:lang w:eastAsia="ja-JP"/>
          </w:rPr>
          <w:tab/>
          <w:t>time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6078FAA8" w14:textId="77777777" w:rsidR="00F27CE4" w:rsidRDefault="00F27CE4" w:rsidP="00F27CE4">
      <w:pPr>
        <w:pStyle w:val="PL"/>
        <w:rPr>
          <w:ins w:id="2336" w:author="NTT DOCOMO, INC." w:date="2018-05-29T18:45:00Z"/>
          <w:rFonts w:eastAsia="游明朝"/>
          <w:lang w:eastAsia="ja-JP"/>
        </w:rPr>
      </w:pPr>
      <w:ins w:id="2337" w:author="NTT DOCOMO, INC." w:date="2018-05-29T18:45:00Z">
        <w:r>
          <w:rPr>
            <w:rFonts w:eastAsia="游明朝"/>
            <w:lang w:eastAsia="ja-JP"/>
          </w:rPr>
          <w:tab/>
          <w:t>time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1C34DAF9" w14:textId="77777777" w:rsidR="00F27CE4" w:rsidRDefault="00F27CE4" w:rsidP="00F27CE4">
      <w:pPr>
        <w:pStyle w:val="PL"/>
        <w:rPr>
          <w:ins w:id="2338" w:author="NTT DOCOMO, INC." w:date="2018-05-29T18:45:00Z"/>
          <w:rFonts w:eastAsia="游明朝"/>
          <w:lang w:eastAsia="ja-JP"/>
        </w:rPr>
      </w:pPr>
      <w:ins w:id="2339" w:author="NTT DOCOMO, INC." w:date="2018-05-29T18:45:00Z">
        <w:r>
          <w:rPr>
            <w:rFonts w:eastAsia="游明朝"/>
            <w:lang w:eastAsia="ja-JP"/>
          </w:rPr>
          <w:tab/>
          <w:t>timeDensity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32C13110" w14:textId="77777777" w:rsidR="00F27CE4" w:rsidRDefault="00F27CE4" w:rsidP="00F27CE4">
      <w:pPr>
        <w:pStyle w:val="PL"/>
        <w:rPr>
          <w:ins w:id="2340" w:author="NTT DOCOMO, INC." w:date="2018-05-29T18:45:00Z"/>
          <w:rFonts w:eastAsia="游明朝"/>
          <w:lang w:eastAsia="ja-JP"/>
        </w:rPr>
      </w:pPr>
      <w:ins w:id="2341" w:author="NTT DOCOMO, INC." w:date="2018-05-29T18:45:00Z">
        <w:r>
          <w:rPr>
            <w:rFonts w:eastAsia="游明朝"/>
            <w:lang w:eastAsia="ja-JP"/>
          </w:rPr>
          <w:t>}</w:t>
        </w:r>
      </w:ins>
      <w:commentRangeEnd w:id="2328"/>
      <w:ins w:id="2342" w:author="NTT DOCOMO, INC." w:date="2018-05-29T19:14:00Z">
        <w:r w:rsidR="006675EF">
          <w:rPr>
            <w:rStyle w:val="aa"/>
            <w:rFonts w:ascii="Times New Roman" w:eastAsia="Times New Roman" w:hAnsi="Times New Roman"/>
            <w:noProof w:val="0"/>
            <w:lang w:eastAsia="ja-JP"/>
          </w:rPr>
          <w:commentReference w:id="2328"/>
        </w:r>
      </w:ins>
    </w:p>
    <w:p w14:paraId="38840BE7" w14:textId="77777777" w:rsidR="00F27CE4" w:rsidRDefault="00F27CE4" w:rsidP="00F27CE4">
      <w:pPr>
        <w:pStyle w:val="PL"/>
        <w:rPr>
          <w:ins w:id="2343" w:author="NTT DOCOMO, INC." w:date="2018-05-29T18:45:00Z"/>
          <w:rFonts w:eastAsia="游明朝"/>
          <w:lang w:eastAsia="ja-JP"/>
        </w:rPr>
      </w:pPr>
    </w:p>
    <w:p w14:paraId="3CC975A2" w14:textId="77777777" w:rsidR="00F27CE4" w:rsidRDefault="00F27CE4" w:rsidP="00F27CE4">
      <w:pPr>
        <w:pStyle w:val="PL"/>
        <w:rPr>
          <w:ins w:id="2344" w:author="NTT DOCOMO, INC." w:date="2018-05-29T18:45:00Z"/>
          <w:rFonts w:eastAsia="游明朝"/>
          <w:lang w:eastAsia="ja-JP"/>
        </w:rPr>
      </w:pPr>
      <w:commentRangeStart w:id="2345"/>
      <w:ins w:id="2346" w:author="NTT DOCOMO, INC." w:date="2018-05-29T18:45:00Z">
        <w:r>
          <w:rPr>
            <w:rFonts w:eastAsia="游明朝"/>
            <w:lang w:eastAsia="ja-JP"/>
          </w:rPr>
          <w:t>PTRS-DensityRecommendationUL ::=</w:t>
        </w:r>
        <w:r>
          <w:rPr>
            <w:rFonts w:eastAsia="游明朝"/>
            <w:lang w:eastAsia="ja-JP"/>
          </w:rPr>
          <w:tab/>
        </w:r>
        <w:r w:rsidRPr="003F5EFA">
          <w:rPr>
            <w:rFonts w:eastAsia="游明朝"/>
            <w:color w:val="993366"/>
            <w:lang w:eastAsia="ja-JP"/>
          </w:rPr>
          <w:t>SEQUENCE</w:t>
        </w:r>
        <w:r>
          <w:rPr>
            <w:rFonts w:eastAsia="游明朝"/>
            <w:lang w:eastAsia="ja-JP"/>
          </w:rPr>
          <w:t xml:space="preserve"> {</w:t>
        </w:r>
      </w:ins>
    </w:p>
    <w:p w14:paraId="17B2A417" w14:textId="77777777" w:rsidR="00F27CE4" w:rsidRDefault="00F27CE4" w:rsidP="00F27CE4">
      <w:pPr>
        <w:pStyle w:val="PL"/>
        <w:rPr>
          <w:ins w:id="2347" w:author="NTT DOCOMO, INC." w:date="2018-05-29T18:45:00Z"/>
          <w:rFonts w:eastAsia="游明朝"/>
          <w:lang w:eastAsia="ja-JP"/>
        </w:rPr>
      </w:pPr>
      <w:ins w:id="2348" w:author="NTT DOCOMO, INC." w:date="2018-05-29T18:45:00Z">
        <w:r>
          <w:rPr>
            <w:rFonts w:eastAsia="游明朝"/>
            <w:lang w:eastAsia="ja-JP"/>
          </w:rPr>
          <w:tab/>
          <w:t>frequency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3B4DD0D6" w14:textId="77777777" w:rsidR="00F27CE4" w:rsidRDefault="00F27CE4" w:rsidP="00F27CE4">
      <w:pPr>
        <w:pStyle w:val="PL"/>
        <w:rPr>
          <w:ins w:id="2349" w:author="NTT DOCOMO, INC." w:date="2018-05-29T18:45:00Z"/>
          <w:rFonts w:eastAsia="游明朝"/>
          <w:lang w:eastAsia="ja-JP"/>
        </w:rPr>
      </w:pPr>
      <w:ins w:id="2350" w:author="NTT DOCOMO, INC." w:date="2018-05-29T18:45:00Z">
        <w:r>
          <w:rPr>
            <w:rFonts w:eastAsia="游明朝"/>
            <w:lang w:eastAsia="ja-JP"/>
          </w:rPr>
          <w:tab/>
          <w:t>frequency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33516A59" w14:textId="77777777" w:rsidR="00F27CE4" w:rsidRDefault="00F27CE4" w:rsidP="00F27CE4">
      <w:pPr>
        <w:pStyle w:val="PL"/>
        <w:rPr>
          <w:ins w:id="2351" w:author="NTT DOCOMO, INC." w:date="2018-05-29T18:45:00Z"/>
          <w:rFonts w:eastAsia="游明朝"/>
          <w:lang w:eastAsia="ja-JP"/>
        </w:rPr>
      </w:pPr>
      <w:ins w:id="2352" w:author="NTT DOCOMO, INC." w:date="2018-05-29T18:45:00Z">
        <w:r>
          <w:rPr>
            <w:rFonts w:eastAsia="游明朝"/>
            <w:lang w:eastAsia="ja-JP"/>
          </w:rPr>
          <w:tab/>
          <w:t>time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5569B28B" w14:textId="77777777" w:rsidR="00F27CE4" w:rsidRDefault="00F27CE4" w:rsidP="00F27CE4">
      <w:pPr>
        <w:pStyle w:val="PL"/>
        <w:rPr>
          <w:ins w:id="2353" w:author="NTT DOCOMO, INC." w:date="2018-05-29T18:45:00Z"/>
          <w:rFonts w:eastAsia="游明朝"/>
          <w:lang w:eastAsia="ja-JP"/>
        </w:rPr>
      </w:pPr>
      <w:ins w:id="2354" w:author="NTT DOCOMO, INC." w:date="2018-05-29T18:45:00Z">
        <w:r>
          <w:rPr>
            <w:rFonts w:eastAsia="游明朝"/>
            <w:lang w:eastAsia="ja-JP"/>
          </w:rPr>
          <w:tab/>
          <w:t>time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52F37302" w14:textId="77777777" w:rsidR="00F27CE4" w:rsidRDefault="00F27CE4" w:rsidP="00F27CE4">
      <w:pPr>
        <w:pStyle w:val="PL"/>
        <w:rPr>
          <w:ins w:id="2355" w:author="NTT DOCOMO, INC." w:date="2018-05-29T18:45:00Z"/>
          <w:rFonts w:eastAsia="游明朝"/>
          <w:lang w:eastAsia="ja-JP"/>
        </w:rPr>
      </w:pPr>
      <w:ins w:id="2356" w:author="NTT DOCOMO, INC." w:date="2018-05-29T18:45:00Z">
        <w:r>
          <w:rPr>
            <w:rFonts w:eastAsia="游明朝"/>
            <w:lang w:eastAsia="ja-JP"/>
          </w:rPr>
          <w:tab/>
          <w:t>timeDensity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608FFEDF" w14:textId="77777777" w:rsidR="00F27CE4" w:rsidRDefault="00F27CE4" w:rsidP="00F27CE4">
      <w:pPr>
        <w:pStyle w:val="PL"/>
        <w:rPr>
          <w:ins w:id="2357" w:author="NTT DOCOMO, INC." w:date="2018-05-29T18:45:00Z"/>
          <w:rFonts w:eastAsia="游明朝"/>
          <w:lang w:eastAsia="ja-JP"/>
        </w:rPr>
      </w:pPr>
      <w:ins w:id="2358" w:author="NTT DOCOMO, INC." w:date="2018-05-29T18:45:00Z">
        <w:r>
          <w:rPr>
            <w:rFonts w:eastAsia="游明朝"/>
            <w:lang w:eastAsia="ja-JP"/>
          </w:rPr>
          <w:tab/>
          <w:t>sample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0F31A77A" w14:textId="77777777" w:rsidR="00F27CE4" w:rsidRDefault="00F27CE4" w:rsidP="00F27CE4">
      <w:pPr>
        <w:pStyle w:val="PL"/>
        <w:rPr>
          <w:ins w:id="2359" w:author="NTT DOCOMO, INC." w:date="2018-05-29T18:45:00Z"/>
          <w:rFonts w:eastAsia="游明朝"/>
          <w:lang w:eastAsia="ja-JP"/>
        </w:rPr>
      </w:pPr>
      <w:ins w:id="2360" w:author="NTT DOCOMO, INC." w:date="2018-05-29T18:45:00Z">
        <w:r>
          <w:rPr>
            <w:rFonts w:eastAsia="游明朝"/>
            <w:lang w:eastAsia="ja-JP"/>
          </w:rPr>
          <w:tab/>
          <w:t>sample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7EF2AD76" w14:textId="77777777" w:rsidR="00F27CE4" w:rsidRDefault="00F27CE4" w:rsidP="00F27CE4">
      <w:pPr>
        <w:pStyle w:val="PL"/>
        <w:rPr>
          <w:ins w:id="2361" w:author="NTT DOCOMO, INC." w:date="2018-05-29T18:45:00Z"/>
          <w:rFonts w:eastAsia="游明朝"/>
          <w:lang w:eastAsia="ja-JP"/>
        </w:rPr>
      </w:pPr>
      <w:ins w:id="2362" w:author="NTT DOCOMO, INC." w:date="2018-05-29T18:45:00Z">
        <w:r>
          <w:rPr>
            <w:rFonts w:eastAsia="游明朝"/>
            <w:lang w:eastAsia="ja-JP"/>
          </w:rPr>
          <w:tab/>
          <w:t>sampleDensity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3EF58646" w14:textId="77777777" w:rsidR="00F27CE4" w:rsidRDefault="00F27CE4" w:rsidP="00F27CE4">
      <w:pPr>
        <w:pStyle w:val="PL"/>
        <w:rPr>
          <w:ins w:id="2363" w:author="NTT DOCOMO, INC." w:date="2018-05-29T18:45:00Z"/>
          <w:rFonts w:eastAsia="游明朝"/>
          <w:lang w:eastAsia="ja-JP"/>
        </w:rPr>
      </w:pPr>
      <w:ins w:id="2364" w:author="NTT DOCOMO, INC." w:date="2018-05-29T18:45:00Z">
        <w:r>
          <w:rPr>
            <w:rFonts w:eastAsia="游明朝"/>
            <w:lang w:eastAsia="ja-JP"/>
          </w:rPr>
          <w:tab/>
          <w:t>sampleDensity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6C2CEF63" w14:textId="77777777" w:rsidR="00F27CE4" w:rsidRDefault="00F27CE4" w:rsidP="00F27CE4">
      <w:pPr>
        <w:pStyle w:val="PL"/>
        <w:rPr>
          <w:ins w:id="2365" w:author="NTT DOCOMO, INC." w:date="2018-05-29T18:45:00Z"/>
          <w:rFonts w:eastAsia="游明朝"/>
          <w:lang w:eastAsia="ja-JP"/>
        </w:rPr>
      </w:pPr>
      <w:ins w:id="2366" w:author="NTT DOCOMO, INC." w:date="2018-05-29T18:45:00Z">
        <w:r>
          <w:rPr>
            <w:rFonts w:eastAsia="游明朝"/>
            <w:lang w:eastAsia="ja-JP"/>
          </w:rPr>
          <w:tab/>
          <w:t>sampleDensity5</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12E89F81" w14:textId="77777777" w:rsidR="00F27CE4" w:rsidRDefault="00F27CE4" w:rsidP="00F27CE4">
      <w:pPr>
        <w:pStyle w:val="PL"/>
        <w:rPr>
          <w:ins w:id="2367" w:author="NTT DOCOMO, INC." w:date="2018-05-29T18:45:00Z"/>
          <w:rFonts w:eastAsia="游明朝"/>
          <w:lang w:eastAsia="ja-JP"/>
        </w:rPr>
      </w:pPr>
      <w:ins w:id="2368" w:author="NTT DOCOMO, INC." w:date="2018-05-29T18:45:00Z">
        <w:r>
          <w:rPr>
            <w:rFonts w:eastAsia="游明朝"/>
            <w:lang w:eastAsia="ja-JP"/>
          </w:rPr>
          <w:t>}</w:t>
        </w:r>
      </w:ins>
      <w:commentRangeEnd w:id="2345"/>
      <w:ins w:id="2369" w:author="NTT DOCOMO, INC." w:date="2018-05-29T19:14:00Z">
        <w:r w:rsidR="006675EF">
          <w:rPr>
            <w:rStyle w:val="aa"/>
            <w:rFonts w:ascii="Times New Roman" w:eastAsia="Times New Roman" w:hAnsi="Times New Roman"/>
            <w:noProof w:val="0"/>
            <w:lang w:eastAsia="ja-JP"/>
          </w:rPr>
          <w:commentReference w:id="2345"/>
        </w:r>
      </w:ins>
    </w:p>
    <w:p w14:paraId="013BD921" w14:textId="77777777" w:rsidR="00CF52D8" w:rsidRPr="00F35584" w:rsidRDefault="00CF52D8" w:rsidP="00CF52D8">
      <w:pPr>
        <w:pStyle w:val="PL"/>
        <w:rPr>
          <w:rPrChange w:id="2370" w:author="NTT DOCOMO, INC." w:date="2018-05-29T18:45:00Z">
            <w:rPr>
              <w:color w:val="808080"/>
            </w:rPr>
          </w:rPrChange>
        </w:rPr>
      </w:pPr>
    </w:p>
    <w:p w14:paraId="7005827B" w14:textId="77777777" w:rsidR="00CF52D8" w:rsidRPr="00F35584" w:rsidRDefault="00CF52D8" w:rsidP="00CF52D8">
      <w:pPr>
        <w:pStyle w:val="PL"/>
        <w:rPr>
          <w:rFonts w:eastAsia="游明朝"/>
          <w:lang w:eastAsia="ja-JP"/>
        </w:rPr>
      </w:pPr>
      <w:r w:rsidRPr="00F35584">
        <w:rPr>
          <w:rFonts w:eastAsia="游明朝"/>
          <w:lang w:eastAsia="ja-JP"/>
        </w:rPr>
        <w:t>SRS-Resources ::=</w:t>
      </w:r>
      <w:r w:rsidRPr="00F35584">
        <w:rPr>
          <w:rFonts w:eastAsia="游明朝"/>
          <w:lang w:eastAsia="ja-JP"/>
        </w:rPr>
        <w:tab/>
      </w:r>
      <w:r w:rsidRPr="00F35584">
        <w:rPr>
          <w:color w:val="993366"/>
        </w:rPr>
        <w:t>SEQUENCE</w:t>
      </w:r>
      <w:r w:rsidRPr="00F35584">
        <w:rPr>
          <w:rFonts w:eastAsia="游明朝"/>
          <w:lang w:eastAsia="ja-JP"/>
        </w:rPr>
        <w:t xml:space="preserve"> {</w:t>
      </w:r>
    </w:p>
    <w:p w14:paraId="1E6B8B11" w14:textId="77777777" w:rsidR="00CF52D8" w:rsidRPr="00F35584" w:rsidRDefault="00CF52D8" w:rsidP="00CF52D8">
      <w:pPr>
        <w:pStyle w:val="PL"/>
        <w:rPr>
          <w:rFonts w:eastAsia="游明朝"/>
          <w:lang w:eastAsia="ja-JP"/>
        </w:rPr>
      </w:pPr>
      <w:r w:rsidRPr="00F35584">
        <w:rPr>
          <w:rFonts w:eastAsia="游明朝"/>
          <w:lang w:eastAsia="ja-JP"/>
        </w:rPr>
        <w:tab/>
        <w:t>maxNumberAperiodicSRS-PerBWP</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 n8, n16},</w:t>
      </w:r>
    </w:p>
    <w:p w14:paraId="1EC2DD3A" w14:textId="77777777" w:rsidR="00CF52D8" w:rsidRPr="00F35584" w:rsidRDefault="00CF52D8" w:rsidP="00CF52D8">
      <w:pPr>
        <w:pStyle w:val="PL"/>
        <w:rPr>
          <w:rFonts w:eastAsia="游明朝"/>
          <w:lang w:eastAsia="ja-JP"/>
        </w:rPr>
      </w:pPr>
      <w:r w:rsidRPr="00F35584">
        <w:rPr>
          <w:rFonts w:eastAsia="游明朝"/>
          <w:lang w:eastAsia="ja-JP"/>
        </w:rPr>
        <w:tab/>
        <w:t>maxNumberAperiodicSRS-PerBWP-PerSlo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6),</w:t>
      </w:r>
    </w:p>
    <w:p w14:paraId="34ADA993" w14:textId="77777777" w:rsidR="00CF52D8" w:rsidRPr="00F35584" w:rsidRDefault="00CF52D8" w:rsidP="00CF52D8">
      <w:pPr>
        <w:pStyle w:val="PL"/>
        <w:rPr>
          <w:rFonts w:eastAsia="游明朝"/>
          <w:lang w:eastAsia="ja-JP"/>
        </w:rPr>
      </w:pPr>
      <w:r w:rsidRPr="00F35584">
        <w:rPr>
          <w:rFonts w:eastAsia="游明朝"/>
          <w:lang w:eastAsia="ja-JP"/>
        </w:rPr>
        <w:lastRenderedPageBreak/>
        <w:tab/>
        <w:t>maxNumberPeriodicSRS-PerBWP</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 n8, n16},</w:t>
      </w:r>
    </w:p>
    <w:p w14:paraId="054F4C64" w14:textId="77777777" w:rsidR="00CF52D8" w:rsidRPr="00F35584" w:rsidRDefault="00CF52D8" w:rsidP="00CF52D8">
      <w:pPr>
        <w:pStyle w:val="PL"/>
        <w:rPr>
          <w:rFonts w:eastAsia="游明朝"/>
          <w:lang w:eastAsia="ja-JP"/>
        </w:rPr>
      </w:pPr>
      <w:r w:rsidRPr="00F35584">
        <w:rPr>
          <w:rFonts w:eastAsia="游明朝"/>
          <w:lang w:eastAsia="ja-JP"/>
        </w:rPr>
        <w:tab/>
        <w:t>maxNumberPeriodicSRS-PerBWP-PerSlo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6),</w:t>
      </w:r>
    </w:p>
    <w:p w14:paraId="4E323F97" w14:textId="7FD319E5" w:rsidR="00CF52D8" w:rsidRPr="00F35584" w:rsidRDefault="00CF52D8" w:rsidP="00CF52D8">
      <w:pPr>
        <w:pStyle w:val="PL"/>
        <w:rPr>
          <w:rFonts w:eastAsia="游明朝"/>
          <w:lang w:eastAsia="ja-JP"/>
        </w:rPr>
      </w:pPr>
      <w:commentRangeStart w:id="2371"/>
      <w:r w:rsidRPr="00F35584">
        <w:rPr>
          <w:rFonts w:eastAsia="游明朝"/>
          <w:lang w:eastAsia="ja-JP"/>
        </w:rPr>
        <w:tab/>
        <w:t>maxNumberSemiPersitentSRS-PerBWP</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00763FD6">
        <w:rPr>
          <w:rFonts w:eastAsia="游明朝"/>
          <w:lang w:eastAsia="ja-JP"/>
        </w:rPr>
        <w:t xml:space="preserve"> {</w:t>
      </w:r>
      <w:del w:id="2372" w:author="NTT DOCOMO, INC." w:date="2018-05-29T18:45:00Z">
        <w:r w:rsidR="00FD7354" w:rsidRPr="00F35584">
          <w:rPr>
            <w:rFonts w:eastAsia="游明朝"/>
            <w:lang w:eastAsia="ja-JP"/>
          </w:rPr>
          <w:delText xml:space="preserve">n0, </w:delText>
        </w:r>
      </w:del>
      <w:r w:rsidRPr="00F35584">
        <w:rPr>
          <w:rFonts w:eastAsia="游明朝"/>
          <w:lang w:eastAsia="ja-JP"/>
        </w:rPr>
        <w:t>n1, n2, n4, n8, n16},</w:t>
      </w:r>
    </w:p>
    <w:p w14:paraId="78BE6496" w14:textId="60955B61" w:rsidR="00CF52D8" w:rsidRPr="00F35584" w:rsidRDefault="00CF52D8" w:rsidP="00CF52D8">
      <w:pPr>
        <w:pStyle w:val="PL"/>
        <w:rPr>
          <w:rFonts w:eastAsia="游明朝"/>
          <w:lang w:eastAsia="ja-JP"/>
        </w:rPr>
      </w:pPr>
      <w:r w:rsidRPr="00F35584">
        <w:rPr>
          <w:rFonts w:eastAsia="游明朝"/>
          <w:lang w:eastAsia="ja-JP"/>
        </w:rPr>
        <w:tab/>
        <w:t>maxNumberSP-SRS-PerBWP-PerSlo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00763FD6">
        <w:rPr>
          <w:rFonts w:eastAsia="游明朝"/>
          <w:lang w:eastAsia="ja-JP"/>
        </w:rPr>
        <w:t xml:space="preserve"> (</w:t>
      </w:r>
      <w:del w:id="2373" w:author="NTT DOCOMO, INC." w:date="2018-05-29T18:45:00Z">
        <w:r w:rsidR="00FD7354" w:rsidRPr="00F35584">
          <w:rPr>
            <w:rFonts w:eastAsia="游明朝"/>
            <w:lang w:eastAsia="ja-JP"/>
          </w:rPr>
          <w:delText>0</w:delText>
        </w:r>
      </w:del>
      <w:ins w:id="2374" w:author="NTT DOCOMO, INC." w:date="2018-05-29T18:45:00Z">
        <w:r w:rsidR="00763FD6">
          <w:rPr>
            <w:rFonts w:eastAsia="游明朝"/>
            <w:lang w:eastAsia="ja-JP"/>
          </w:rPr>
          <w:t>1</w:t>
        </w:r>
      </w:ins>
      <w:r w:rsidRPr="00F35584">
        <w:rPr>
          <w:rFonts w:eastAsia="游明朝"/>
          <w:lang w:eastAsia="ja-JP"/>
        </w:rPr>
        <w:t>..6),</w:t>
      </w:r>
      <w:commentRangeEnd w:id="2371"/>
      <w:r w:rsidR="002B4D93">
        <w:rPr>
          <w:rStyle w:val="aa"/>
          <w:rFonts w:ascii="Times New Roman" w:eastAsia="Times New Roman" w:hAnsi="Times New Roman"/>
          <w:noProof w:val="0"/>
          <w:lang w:eastAsia="ja-JP"/>
        </w:rPr>
        <w:commentReference w:id="2371"/>
      </w:r>
    </w:p>
    <w:p w14:paraId="3B25BB70" w14:textId="77777777" w:rsidR="00CF52D8" w:rsidRPr="00F35584" w:rsidRDefault="00CF52D8" w:rsidP="00CF52D8">
      <w:pPr>
        <w:pStyle w:val="PL"/>
        <w:rPr>
          <w:rFonts w:eastAsia="游明朝"/>
          <w:lang w:eastAsia="ja-JP"/>
        </w:rPr>
      </w:pPr>
      <w:r w:rsidRPr="00F35584">
        <w:rPr>
          <w:rFonts w:eastAsia="游明朝"/>
          <w:lang w:eastAsia="ja-JP"/>
        </w:rPr>
        <w:tab/>
        <w:t>maxNumberSRS-Ports-PerResource</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w:t>
      </w:r>
    </w:p>
    <w:p w14:paraId="319495B9" w14:textId="77777777" w:rsidR="00CF52D8" w:rsidRPr="00F35584" w:rsidRDefault="00CF52D8" w:rsidP="00CF52D8">
      <w:pPr>
        <w:pStyle w:val="PL"/>
        <w:rPr>
          <w:rFonts w:eastAsia="游明朝"/>
          <w:lang w:eastAsia="ja-JP"/>
        </w:rPr>
      </w:pPr>
      <w:r w:rsidRPr="00F35584">
        <w:rPr>
          <w:rFonts w:eastAsia="游明朝"/>
          <w:lang w:eastAsia="ja-JP"/>
        </w:rPr>
        <w:t>}</w:t>
      </w:r>
    </w:p>
    <w:p w14:paraId="5CDF755F" w14:textId="77777777" w:rsidR="00FD7354" w:rsidRPr="00F35584" w:rsidRDefault="00FD7354" w:rsidP="00FC7F0F">
      <w:pPr>
        <w:pStyle w:val="PL"/>
        <w:rPr>
          <w:del w:id="2375" w:author="NTT DOCOMO, INC." w:date="2018-05-29T18:45:00Z"/>
          <w:rFonts w:eastAsia="游明朝"/>
          <w:color w:val="808080"/>
          <w:lang w:eastAsia="ja-JP"/>
        </w:rPr>
      </w:pPr>
      <w:del w:id="2376" w:author="NTT DOCOMO, INC." w:date="2018-05-29T18:45:00Z">
        <w:r w:rsidRPr="00F35584">
          <w:rPr>
            <w:rFonts w:eastAsia="游明朝"/>
            <w:color w:val="808080"/>
            <w:lang w:eastAsia="ja-JP"/>
          </w:rPr>
          <w:delText>-- R1 2-55: SRS Tx switch</w:delText>
        </w:r>
      </w:del>
    </w:p>
    <w:p w14:paraId="2C40B279" w14:textId="77777777" w:rsidR="00CF52D8" w:rsidRPr="00F35584" w:rsidRDefault="00CF52D8" w:rsidP="00CF52D8">
      <w:pPr>
        <w:pStyle w:val="PL"/>
        <w:rPr>
          <w:ins w:id="2377" w:author="NTT DOCOMO, INC." w:date="2018-05-29T18:45:00Z"/>
          <w:rFonts w:eastAsia="游明朝"/>
          <w:lang w:eastAsia="ja-JP"/>
        </w:rPr>
      </w:pPr>
    </w:p>
    <w:p w14:paraId="490BA4BF" w14:textId="77777777" w:rsidR="00CF52D8" w:rsidRPr="00F35584" w:rsidRDefault="00CF52D8" w:rsidP="00CF52D8">
      <w:pPr>
        <w:pStyle w:val="PL"/>
        <w:rPr>
          <w:rFonts w:eastAsia="游明朝"/>
          <w:lang w:eastAsia="ja-JP"/>
        </w:rPr>
      </w:pPr>
      <w:r w:rsidRPr="00F35584">
        <w:rPr>
          <w:rFonts w:eastAsia="游明朝"/>
          <w:lang w:eastAsia="ja-JP"/>
        </w:rPr>
        <w:t>SRS-TxSwitch ::=</w:t>
      </w:r>
      <w:r w:rsidRPr="00F35584">
        <w:rPr>
          <w:rFonts w:eastAsia="游明朝"/>
          <w:lang w:eastAsia="ja-JP"/>
        </w:rPr>
        <w:tab/>
      </w:r>
      <w:r w:rsidRPr="00F35584">
        <w:rPr>
          <w:color w:val="993366"/>
        </w:rPr>
        <w:t>SEQUENCE</w:t>
      </w:r>
      <w:r w:rsidRPr="00F35584">
        <w:rPr>
          <w:rFonts w:eastAsia="游明朝"/>
          <w:lang w:eastAsia="ja-JP"/>
        </w:rPr>
        <w:t xml:space="preserve"> {</w:t>
      </w:r>
    </w:p>
    <w:p w14:paraId="5EBC1697" w14:textId="77777777" w:rsidR="00CF52D8" w:rsidRPr="00F35584" w:rsidRDefault="00CF52D8" w:rsidP="00CF52D8">
      <w:pPr>
        <w:pStyle w:val="PL"/>
        <w:rPr>
          <w:rFonts w:eastAsia="游明朝"/>
          <w:lang w:eastAsia="ja-JP"/>
        </w:rPr>
      </w:pPr>
      <w:r w:rsidRPr="00F35584">
        <w:rPr>
          <w:rFonts w:eastAsia="游明朝"/>
          <w:lang w:eastAsia="ja-JP"/>
        </w:rPr>
        <w:tab/>
        <w:t>supportedSRS-TxPortSwit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1r2, t1r4, t2r4, t1r4-t2r4</w:t>
      </w:r>
      <w:ins w:id="2378" w:author="NTT DOCOMO, INC." w:date="2018-05-29T18:45:00Z">
        <w:r w:rsidR="00C71A20">
          <w:rPr>
            <w:rFonts w:eastAsia="游明朝"/>
            <w:lang w:eastAsia="ja-JP"/>
          </w:rPr>
          <w:t xml:space="preserve">, </w:t>
        </w:r>
        <w:commentRangeStart w:id="2379"/>
        <w:r w:rsidR="00C71A20">
          <w:rPr>
            <w:rFonts w:eastAsia="游明朝"/>
            <w:lang w:eastAsia="ja-JP"/>
          </w:rPr>
          <w:t>tr-equal</w:t>
        </w:r>
      </w:ins>
      <w:commentRangeEnd w:id="2379"/>
      <w:ins w:id="2380" w:author="NTT DOCOMO, INC." w:date="2018-05-29T19:15:00Z">
        <w:r w:rsidR="00132F96">
          <w:rPr>
            <w:rStyle w:val="aa"/>
            <w:rFonts w:ascii="Times New Roman" w:eastAsia="Times New Roman" w:hAnsi="Times New Roman"/>
            <w:noProof w:val="0"/>
            <w:lang w:eastAsia="ja-JP"/>
          </w:rPr>
          <w:commentReference w:id="2379"/>
        </w:r>
      </w:ins>
      <w:r w:rsidRPr="00F35584">
        <w:rPr>
          <w:rFonts w:eastAsia="游明朝"/>
          <w:lang w:eastAsia="ja-JP"/>
        </w:rPr>
        <w:t>},</w:t>
      </w:r>
    </w:p>
    <w:p w14:paraId="70BB8B93" w14:textId="77777777" w:rsidR="00CF52D8" w:rsidRPr="00F35584" w:rsidRDefault="00CF52D8" w:rsidP="00CF52D8">
      <w:pPr>
        <w:pStyle w:val="PL"/>
        <w:rPr>
          <w:rFonts w:eastAsia="游明朝"/>
          <w:lang w:eastAsia="ja-JP"/>
        </w:rPr>
      </w:pPr>
      <w:r w:rsidRPr="00F35584">
        <w:rPr>
          <w:rFonts w:eastAsia="游明朝"/>
          <w:lang w:eastAsia="ja-JP"/>
        </w:rPr>
        <w:tab/>
        <w:t>txSwitchImpactToRx</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rue}</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p>
    <w:p w14:paraId="65E675BE" w14:textId="77777777" w:rsidR="00CF52D8" w:rsidRPr="00F35584" w:rsidRDefault="00CF52D8" w:rsidP="00CF52D8">
      <w:pPr>
        <w:pStyle w:val="PL"/>
        <w:rPr>
          <w:rFonts w:eastAsia="游明朝"/>
          <w:lang w:eastAsia="ja-JP"/>
        </w:rPr>
      </w:pPr>
      <w:r w:rsidRPr="00F35584">
        <w:rPr>
          <w:rFonts w:eastAsia="游明朝"/>
          <w:lang w:eastAsia="ja-JP"/>
        </w:rPr>
        <w:t>}</w:t>
      </w:r>
    </w:p>
    <w:p w14:paraId="553FF73A" w14:textId="77777777" w:rsidR="00F27CE4" w:rsidRDefault="00F27CE4" w:rsidP="00F27CE4">
      <w:pPr>
        <w:pStyle w:val="PL"/>
        <w:rPr>
          <w:ins w:id="2381" w:author="NTT DOCOMO, INC." w:date="2018-05-29T18:45:00Z"/>
          <w:rFonts w:eastAsia="Malgun Gothic"/>
        </w:rPr>
      </w:pPr>
    </w:p>
    <w:p w14:paraId="11FC59EB" w14:textId="77777777" w:rsidR="00F27CE4" w:rsidRDefault="00F27CE4" w:rsidP="00F27CE4">
      <w:pPr>
        <w:pStyle w:val="PL"/>
        <w:rPr>
          <w:ins w:id="2382" w:author="NTT DOCOMO, INC." w:date="2018-05-29T18:45:00Z"/>
          <w:rFonts w:eastAsia="游明朝"/>
          <w:lang w:eastAsia="ja-JP"/>
        </w:rPr>
      </w:pPr>
      <w:commentRangeStart w:id="2383"/>
      <w:ins w:id="2384" w:author="NTT DOCOMO, INC." w:date="2018-05-29T18:45:00Z">
        <w:r w:rsidRPr="00F27CE4">
          <w:rPr>
            <w:rFonts w:eastAsia="游明朝" w:hint="eastAsia"/>
            <w:lang w:eastAsia="ja-JP"/>
          </w:rPr>
          <w:t>TypeI-SinglePanelCodebook</w:t>
        </w:r>
        <w:r w:rsidRPr="00F27CE4">
          <w:rPr>
            <w:rFonts w:eastAsia="游明朝"/>
            <w:lang w:eastAsia="ja-JP"/>
          </w:rPr>
          <w:t xml:space="preserve"> ::=</w:t>
        </w:r>
        <w:r w:rsidRPr="00F27CE4">
          <w:rPr>
            <w:rFonts w:eastAsia="游明朝"/>
            <w:lang w:eastAsia="ja-JP"/>
          </w:rPr>
          <w:tab/>
        </w:r>
        <w:r w:rsidRPr="00F27CE4">
          <w:rPr>
            <w:rFonts w:eastAsia="游明朝"/>
            <w:lang w:eastAsia="ja-JP"/>
          </w:rPr>
          <w:tab/>
        </w:r>
        <w:r w:rsidRPr="003F5EFA">
          <w:rPr>
            <w:rFonts w:eastAsia="游明朝"/>
            <w:color w:val="993366"/>
            <w:lang w:eastAsia="ja-JP"/>
          </w:rPr>
          <w:t>SEQUENCE</w:t>
        </w:r>
        <w:r w:rsidRPr="00E4159B">
          <w:rPr>
            <w:rFonts w:eastAsia="游明朝" w:hint="eastAsia"/>
            <w:lang w:eastAsia="ja-JP"/>
          </w:rPr>
          <w:t xml:space="preserve"> {</w:t>
        </w:r>
      </w:ins>
    </w:p>
    <w:p w14:paraId="19124ACA" w14:textId="77777777" w:rsidR="00F27CE4" w:rsidRDefault="00F27CE4" w:rsidP="00F27CE4">
      <w:pPr>
        <w:pStyle w:val="PL"/>
        <w:rPr>
          <w:ins w:id="2385" w:author="NTT DOCOMO, INC." w:date="2018-05-29T18:45:00Z"/>
          <w:rFonts w:eastAsia="游明朝"/>
          <w:lang w:eastAsia="ja-JP"/>
        </w:rPr>
      </w:pPr>
      <w:ins w:id="2386" w:author="NTT DOCOMO, INC." w:date="2018-05-29T18:45:00Z">
        <w:r>
          <w:rPr>
            <w:rFonts w:eastAsia="游明朝"/>
            <w:lang w:eastAsia="ja-JP"/>
          </w:rPr>
          <w:tab/>
          <w:t>maxNumberTxPortsPerResource</w:t>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ENUMERATED</w:t>
        </w:r>
        <w:r w:rsidRPr="00E4159B">
          <w:rPr>
            <w:rFonts w:eastAsia="游明朝"/>
            <w:lang w:eastAsia="ja-JP"/>
          </w:rPr>
          <w:t xml:space="preserve"> {</w:t>
        </w:r>
        <w:r>
          <w:rPr>
            <w:rFonts w:eastAsia="游明朝"/>
            <w:lang w:eastAsia="ja-JP"/>
          </w:rPr>
          <w:t xml:space="preserve">p4, </w:t>
        </w:r>
        <w:r w:rsidRPr="00E4159B">
          <w:rPr>
            <w:rFonts w:eastAsia="游明朝"/>
            <w:lang w:eastAsia="ja-JP"/>
          </w:rPr>
          <w:t xml:space="preserve">p8, </w:t>
        </w:r>
        <w:r>
          <w:rPr>
            <w:rFonts w:eastAsia="游明朝"/>
            <w:lang w:eastAsia="ja-JP"/>
          </w:rPr>
          <w:t xml:space="preserve">p12, </w:t>
        </w:r>
        <w:r w:rsidRPr="00E4159B">
          <w:rPr>
            <w:rFonts w:eastAsia="游明朝"/>
            <w:lang w:eastAsia="ja-JP"/>
          </w:rPr>
          <w:t xml:space="preserve">p16, </w:t>
        </w:r>
        <w:r>
          <w:rPr>
            <w:rFonts w:eastAsia="游明朝"/>
            <w:lang w:eastAsia="ja-JP"/>
          </w:rPr>
          <w:t xml:space="preserve">p24, </w:t>
        </w:r>
        <w:r w:rsidRPr="00E4159B">
          <w:rPr>
            <w:rFonts w:eastAsia="游明朝"/>
            <w:lang w:eastAsia="ja-JP"/>
          </w:rPr>
          <w:t>p32},</w:t>
        </w:r>
      </w:ins>
    </w:p>
    <w:p w14:paraId="6DCBE69F" w14:textId="77777777" w:rsidR="00F27CE4" w:rsidRDefault="00F27CE4" w:rsidP="00F27CE4">
      <w:pPr>
        <w:pStyle w:val="PL"/>
        <w:rPr>
          <w:ins w:id="2387" w:author="NTT DOCOMO, INC." w:date="2018-05-29T18:45:00Z"/>
          <w:rFonts w:eastAsia="游明朝"/>
          <w:lang w:eastAsia="ja-JP"/>
        </w:rPr>
      </w:pPr>
      <w:ins w:id="2388" w:author="NTT DOCOMO, INC." w:date="2018-05-29T18:45:00Z">
        <w:r>
          <w:rPr>
            <w:rFonts w:eastAsia="游明朝"/>
            <w:lang w:eastAsia="ja-JP"/>
          </w:rPr>
          <w:tab/>
          <w:t>maxNumber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Pr="00E4159B">
          <w:rPr>
            <w:rFonts w:eastAsia="游明朝"/>
            <w:lang w:eastAsia="ja-JP"/>
          </w:rPr>
          <w:t xml:space="preserve"> (1..64),</w:t>
        </w:r>
      </w:ins>
    </w:p>
    <w:p w14:paraId="425B474A" w14:textId="77777777" w:rsidR="00F27CE4" w:rsidRDefault="00F27CE4" w:rsidP="00F27CE4">
      <w:pPr>
        <w:pStyle w:val="PL"/>
        <w:rPr>
          <w:ins w:id="2389" w:author="NTT DOCOMO, INC." w:date="2018-05-29T18:45:00Z"/>
          <w:rFonts w:eastAsia="游明朝"/>
          <w:lang w:eastAsia="ja-JP"/>
        </w:rPr>
      </w:pPr>
      <w:ins w:id="2390" w:author="NTT DOCOMO, INC." w:date="2018-05-29T18:45:00Z">
        <w:r>
          <w:rPr>
            <w:rFonts w:eastAsia="游明朝"/>
            <w:lang w:eastAsia="ja-JP"/>
          </w:rPr>
          <w:tab/>
          <w:t>totalNumberTxPort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Pr="00E4159B">
          <w:rPr>
            <w:rFonts w:eastAsia="游明朝"/>
            <w:lang w:eastAsia="ja-JP"/>
          </w:rPr>
          <w:t xml:space="preserve"> (2..256),</w:t>
        </w:r>
      </w:ins>
    </w:p>
    <w:p w14:paraId="42CAC084" w14:textId="77777777" w:rsidR="00F27CE4" w:rsidRDefault="00F27CE4" w:rsidP="00F27CE4">
      <w:pPr>
        <w:pStyle w:val="PL"/>
        <w:rPr>
          <w:ins w:id="2391" w:author="NTT DOCOMO, INC." w:date="2018-05-29T18:45:00Z"/>
          <w:rFonts w:eastAsia="游明朝"/>
          <w:lang w:eastAsia="ja-JP"/>
        </w:rPr>
      </w:pPr>
      <w:ins w:id="2392" w:author="NTT DOCOMO, INC." w:date="2018-05-29T18:45:00Z">
        <w:r>
          <w:rPr>
            <w:rFonts w:eastAsia="游明朝"/>
            <w:lang w:eastAsia="ja-JP"/>
          </w:rPr>
          <w:tab/>
          <w:t>supportedCodebookMod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ENUMERATED</w:t>
        </w:r>
        <w:r>
          <w:rPr>
            <w:rFonts w:eastAsia="游明朝"/>
            <w:lang w:eastAsia="ja-JP"/>
          </w:rPr>
          <w:t xml:space="preserve"> {mode1, mode1AndMode2</w:t>
        </w:r>
        <w:r w:rsidRPr="00E4159B">
          <w:rPr>
            <w:rFonts w:eastAsia="游明朝"/>
            <w:lang w:eastAsia="ja-JP"/>
          </w:rPr>
          <w:t>}</w:t>
        </w:r>
        <w:r w:rsidR="00991C5D">
          <w:rPr>
            <w:rFonts w:eastAsia="游明朝"/>
            <w:lang w:eastAsia="ja-JP"/>
          </w:rPr>
          <w:t>,</w:t>
        </w:r>
      </w:ins>
    </w:p>
    <w:p w14:paraId="77487199" w14:textId="77777777" w:rsidR="00991C5D" w:rsidRDefault="00991C5D" w:rsidP="00F27CE4">
      <w:pPr>
        <w:pStyle w:val="PL"/>
        <w:rPr>
          <w:ins w:id="2393" w:author="NTT DOCOMO, INC." w:date="2018-05-29T18:45:00Z"/>
          <w:rFonts w:eastAsia="游明朝"/>
          <w:lang w:eastAsia="ja-JP"/>
        </w:rPr>
      </w:pPr>
      <w:ins w:id="2394" w:author="NTT DOCOMO, INC." w:date="2018-05-29T18:45:00Z">
        <w:r>
          <w:rPr>
            <w:rFonts w:eastAsia="游明朝"/>
            <w:lang w:eastAsia="ja-JP"/>
          </w:rPr>
          <w:tab/>
          <w:t>maxNumberCSI-RS-PerResourceSet</w:t>
        </w:r>
        <w:r>
          <w:rPr>
            <w:rFonts w:eastAsia="游明朝"/>
            <w:lang w:eastAsia="ja-JP"/>
          </w:rPr>
          <w:tab/>
        </w:r>
        <w:r>
          <w:rPr>
            <w:rFonts w:eastAsia="游明朝"/>
            <w:lang w:eastAsia="ja-JP"/>
          </w:rPr>
          <w:tab/>
        </w:r>
        <w:r w:rsidRPr="002A578E">
          <w:rPr>
            <w:rFonts w:eastAsia="游明朝"/>
            <w:color w:val="993366"/>
            <w:lang w:eastAsia="ja-JP"/>
          </w:rPr>
          <w:t>INTEGER</w:t>
        </w:r>
        <w:r>
          <w:rPr>
            <w:rFonts w:eastAsia="游明朝"/>
            <w:lang w:eastAsia="ja-JP"/>
          </w:rPr>
          <w:t xml:space="preserve"> (1..8)</w:t>
        </w:r>
      </w:ins>
    </w:p>
    <w:p w14:paraId="313AFF22" w14:textId="77777777" w:rsidR="00F27CE4" w:rsidRDefault="00F27CE4" w:rsidP="00F27CE4">
      <w:pPr>
        <w:pStyle w:val="PL"/>
        <w:rPr>
          <w:ins w:id="2395" w:author="NTT DOCOMO, INC." w:date="2018-05-29T18:45:00Z"/>
          <w:rFonts w:eastAsia="游明朝"/>
          <w:lang w:eastAsia="ja-JP"/>
        </w:rPr>
      </w:pPr>
      <w:ins w:id="2396" w:author="NTT DOCOMO, INC." w:date="2018-05-29T18:45:00Z">
        <w:r>
          <w:rPr>
            <w:rFonts w:eastAsia="游明朝"/>
            <w:lang w:eastAsia="ja-JP"/>
          </w:rPr>
          <w:t>}</w:t>
        </w:r>
      </w:ins>
      <w:commentRangeEnd w:id="2383"/>
      <w:ins w:id="2397" w:author="NTT DOCOMO, INC." w:date="2018-05-29T19:16:00Z">
        <w:r w:rsidR="00A1653E">
          <w:rPr>
            <w:rStyle w:val="aa"/>
            <w:rFonts w:ascii="Times New Roman" w:eastAsia="Times New Roman" w:hAnsi="Times New Roman"/>
            <w:noProof w:val="0"/>
            <w:lang w:eastAsia="ja-JP"/>
          </w:rPr>
          <w:commentReference w:id="2383"/>
        </w:r>
      </w:ins>
    </w:p>
    <w:p w14:paraId="3F5A7B44" w14:textId="77777777" w:rsidR="00F27CE4" w:rsidRPr="00F27CE4" w:rsidRDefault="00F27CE4" w:rsidP="00F27CE4">
      <w:pPr>
        <w:pStyle w:val="PL"/>
        <w:rPr>
          <w:ins w:id="2398" w:author="NTT DOCOMO, INC." w:date="2018-05-29T18:45:00Z"/>
          <w:rFonts w:eastAsia="游明朝"/>
          <w:lang w:eastAsia="ja-JP"/>
        </w:rPr>
      </w:pPr>
    </w:p>
    <w:p w14:paraId="0D37B739" w14:textId="77777777" w:rsidR="00F27CE4" w:rsidRPr="00E4159B" w:rsidRDefault="00F27CE4" w:rsidP="00F27CE4">
      <w:pPr>
        <w:pStyle w:val="PL"/>
        <w:rPr>
          <w:ins w:id="2399" w:author="NTT DOCOMO, INC." w:date="2018-05-29T18:45:00Z"/>
          <w:rFonts w:eastAsia="游明朝"/>
          <w:lang w:eastAsia="ja-JP"/>
        </w:rPr>
      </w:pPr>
      <w:commentRangeStart w:id="2400"/>
      <w:ins w:id="2401" w:author="NTT DOCOMO, INC." w:date="2018-05-29T18:45:00Z">
        <w:r w:rsidRPr="00E4159B">
          <w:rPr>
            <w:rFonts w:eastAsia="游明朝" w:hint="eastAsia"/>
            <w:lang w:eastAsia="ja-JP"/>
          </w:rPr>
          <w:t>TypeI-MultiPanelCodebook ::=</w:t>
        </w:r>
        <w:r w:rsidRPr="00E4159B">
          <w:rPr>
            <w:rFonts w:eastAsia="游明朝" w:hint="eastAsia"/>
            <w:lang w:eastAsia="ja-JP"/>
          </w:rPr>
          <w:tab/>
        </w:r>
        <w:r w:rsidRPr="00E4159B">
          <w:rPr>
            <w:rFonts w:eastAsia="游明朝" w:hint="eastAsia"/>
            <w:lang w:eastAsia="ja-JP"/>
          </w:rPr>
          <w:tab/>
        </w:r>
        <w:r w:rsidRPr="003F5EFA">
          <w:rPr>
            <w:rFonts w:eastAsia="游明朝"/>
            <w:color w:val="993366"/>
            <w:lang w:eastAsia="ja-JP"/>
          </w:rPr>
          <w:t>SEQUENCE</w:t>
        </w:r>
        <w:r w:rsidRPr="00E4159B">
          <w:rPr>
            <w:rFonts w:eastAsia="游明朝" w:hint="eastAsia"/>
            <w:lang w:eastAsia="ja-JP"/>
          </w:rPr>
          <w:t xml:space="preserve"> {</w:t>
        </w:r>
      </w:ins>
    </w:p>
    <w:p w14:paraId="2D7CBF2E" w14:textId="77777777" w:rsidR="00F27CE4" w:rsidRPr="00E4159B" w:rsidRDefault="00F27CE4" w:rsidP="00F27CE4">
      <w:pPr>
        <w:pStyle w:val="PL"/>
        <w:rPr>
          <w:ins w:id="2402" w:author="NTT DOCOMO, INC." w:date="2018-05-29T18:45:00Z"/>
          <w:rFonts w:eastAsia="游明朝"/>
          <w:lang w:eastAsia="ja-JP"/>
        </w:rPr>
      </w:pPr>
      <w:ins w:id="2403" w:author="NTT DOCOMO, INC." w:date="2018-05-29T18:45:00Z">
        <w:r w:rsidRPr="00E4159B">
          <w:rPr>
            <w:rFonts w:eastAsia="游明朝"/>
            <w:lang w:eastAsia="ja-JP"/>
          </w:rPr>
          <w:tab/>
          <w:t>maxNumberTxPortsPerResource</w:t>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ENUMERATED</w:t>
        </w:r>
        <w:r w:rsidRPr="00E4159B">
          <w:rPr>
            <w:rFonts w:eastAsia="游明朝"/>
            <w:lang w:eastAsia="ja-JP"/>
          </w:rPr>
          <w:t xml:space="preserve"> {p8, p16, p32},</w:t>
        </w:r>
      </w:ins>
    </w:p>
    <w:p w14:paraId="25BF0767" w14:textId="77777777" w:rsidR="00F27CE4" w:rsidRPr="00E4159B" w:rsidRDefault="00F27CE4" w:rsidP="00F27CE4">
      <w:pPr>
        <w:pStyle w:val="PL"/>
        <w:rPr>
          <w:ins w:id="2404" w:author="NTT DOCOMO, INC." w:date="2018-05-29T18:45:00Z"/>
          <w:rFonts w:eastAsia="游明朝"/>
          <w:lang w:eastAsia="ja-JP"/>
        </w:rPr>
      </w:pPr>
      <w:ins w:id="2405" w:author="NTT DOCOMO, INC." w:date="2018-05-29T18:45:00Z">
        <w:r w:rsidRPr="00E4159B">
          <w:rPr>
            <w:rFonts w:eastAsia="游明朝"/>
            <w:lang w:eastAsia="ja-JP"/>
          </w:rPr>
          <w:tab/>
          <w:t>maxNumberResources</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INTEGER</w:t>
        </w:r>
        <w:r w:rsidRPr="00E4159B">
          <w:rPr>
            <w:rFonts w:eastAsia="游明朝"/>
            <w:lang w:eastAsia="ja-JP"/>
          </w:rPr>
          <w:t xml:space="preserve"> (1..64),</w:t>
        </w:r>
      </w:ins>
    </w:p>
    <w:p w14:paraId="2C8BBD08" w14:textId="77777777" w:rsidR="00F27CE4" w:rsidRPr="00E4159B" w:rsidRDefault="00F27CE4" w:rsidP="00F27CE4">
      <w:pPr>
        <w:pStyle w:val="PL"/>
        <w:rPr>
          <w:ins w:id="2406" w:author="NTT DOCOMO, INC." w:date="2018-05-29T18:45:00Z"/>
          <w:rFonts w:eastAsia="游明朝"/>
          <w:lang w:eastAsia="ja-JP"/>
        </w:rPr>
      </w:pPr>
      <w:ins w:id="2407" w:author="NTT DOCOMO, INC." w:date="2018-05-29T18:45:00Z">
        <w:r w:rsidRPr="00E4159B">
          <w:rPr>
            <w:rFonts w:eastAsia="游明朝"/>
            <w:lang w:eastAsia="ja-JP"/>
          </w:rPr>
          <w:tab/>
          <w:t>totalNumberTxPorts</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INTEGER</w:t>
        </w:r>
        <w:r w:rsidRPr="00E4159B">
          <w:rPr>
            <w:rFonts w:eastAsia="游明朝"/>
            <w:lang w:eastAsia="ja-JP"/>
          </w:rPr>
          <w:t xml:space="preserve"> (2..256),</w:t>
        </w:r>
      </w:ins>
    </w:p>
    <w:p w14:paraId="07DFA1BE" w14:textId="77777777" w:rsidR="00F27CE4" w:rsidRPr="00E4159B" w:rsidRDefault="00F27CE4" w:rsidP="00F27CE4">
      <w:pPr>
        <w:pStyle w:val="PL"/>
        <w:rPr>
          <w:ins w:id="2408" w:author="NTT DOCOMO, INC." w:date="2018-05-29T18:45:00Z"/>
          <w:rFonts w:eastAsia="游明朝"/>
          <w:lang w:eastAsia="ja-JP"/>
        </w:rPr>
      </w:pPr>
      <w:ins w:id="2409" w:author="NTT DOCOMO, INC." w:date="2018-05-29T18:45:00Z">
        <w:r w:rsidRPr="00E4159B">
          <w:rPr>
            <w:rFonts w:eastAsia="游明朝"/>
            <w:lang w:eastAsia="ja-JP"/>
          </w:rPr>
          <w:tab/>
          <w:t>supportedCodebookMode</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ENUMERATED</w:t>
        </w:r>
        <w:r w:rsidRPr="00E4159B">
          <w:rPr>
            <w:rFonts w:eastAsia="游明朝"/>
            <w:lang w:eastAsia="ja-JP"/>
          </w:rPr>
          <w:t xml:space="preserve"> {mode1, mode2, both},</w:t>
        </w:r>
      </w:ins>
    </w:p>
    <w:p w14:paraId="294CB497" w14:textId="77777777" w:rsidR="00F27CE4" w:rsidRDefault="00F27CE4" w:rsidP="00F27CE4">
      <w:pPr>
        <w:pStyle w:val="PL"/>
        <w:rPr>
          <w:ins w:id="2410" w:author="NTT DOCOMO, INC." w:date="2018-05-29T18:45:00Z"/>
          <w:rFonts w:eastAsia="游明朝"/>
          <w:lang w:eastAsia="ja-JP"/>
        </w:rPr>
      </w:pPr>
      <w:ins w:id="2411" w:author="NTT DOCOMO, INC." w:date="2018-05-29T18:45:00Z">
        <w:r w:rsidRPr="00E4159B">
          <w:rPr>
            <w:rFonts w:eastAsia="游明朝"/>
            <w:lang w:eastAsia="ja-JP"/>
          </w:rPr>
          <w:tab/>
          <w:t>supportedNumberPanels</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ENUMERATED</w:t>
        </w:r>
        <w:r w:rsidRPr="00E4159B">
          <w:rPr>
            <w:rFonts w:eastAsia="游明朝"/>
            <w:lang w:eastAsia="ja-JP"/>
          </w:rPr>
          <w:t xml:space="preserve"> {n2, n4}</w:t>
        </w:r>
        <w:r w:rsidR="00F57074">
          <w:rPr>
            <w:rFonts w:eastAsia="游明朝"/>
            <w:lang w:eastAsia="ja-JP"/>
          </w:rPr>
          <w:t>,</w:t>
        </w:r>
      </w:ins>
    </w:p>
    <w:p w14:paraId="7EB8D207" w14:textId="77777777" w:rsidR="00F57074" w:rsidRPr="00E4159B" w:rsidRDefault="00F57074" w:rsidP="00F27CE4">
      <w:pPr>
        <w:pStyle w:val="PL"/>
        <w:rPr>
          <w:ins w:id="2412" w:author="NTT DOCOMO, INC." w:date="2018-05-29T18:45:00Z"/>
          <w:rFonts w:eastAsia="游明朝"/>
          <w:lang w:eastAsia="ja-JP"/>
        </w:rPr>
      </w:pPr>
      <w:ins w:id="2413" w:author="NTT DOCOMO, INC." w:date="2018-05-29T18:45:00Z">
        <w:r>
          <w:rPr>
            <w:rFonts w:eastAsia="游明朝"/>
            <w:lang w:eastAsia="ja-JP"/>
          </w:rPr>
          <w:tab/>
          <w:t>maxNumberCSI-RS-PerResourceSet</w:t>
        </w:r>
        <w:r>
          <w:rPr>
            <w:rFonts w:eastAsia="游明朝"/>
            <w:lang w:eastAsia="ja-JP"/>
          </w:rPr>
          <w:tab/>
        </w:r>
        <w:r>
          <w:rPr>
            <w:rFonts w:eastAsia="游明朝"/>
            <w:lang w:eastAsia="ja-JP"/>
          </w:rPr>
          <w:tab/>
        </w:r>
        <w:r w:rsidRPr="002A578E">
          <w:rPr>
            <w:rFonts w:eastAsia="游明朝"/>
            <w:color w:val="993366"/>
            <w:lang w:eastAsia="ja-JP"/>
          </w:rPr>
          <w:t>INTEGER</w:t>
        </w:r>
        <w:r>
          <w:rPr>
            <w:rFonts w:eastAsia="游明朝"/>
            <w:lang w:eastAsia="ja-JP"/>
          </w:rPr>
          <w:t xml:space="preserve"> (1..8)</w:t>
        </w:r>
      </w:ins>
    </w:p>
    <w:p w14:paraId="135E5A32" w14:textId="77777777" w:rsidR="00F27CE4" w:rsidRPr="003F5EFA" w:rsidRDefault="00F27CE4" w:rsidP="00F27CE4">
      <w:pPr>
        <w:pStyle w:val="PL"/>
        <w:rPr>
          <w:ins w:id="2414" w:author="NTT DOCOMO, INC." w:date="2018-05-29T18:45:00Z"/>
          <w:rFonts w:eastAsia="游明朝"/>
          <w:lang w:eastAsia="ja-JP"/>
        </w:rPr>
      </w:pPr>
      <w:ins w:id="2415" w:author="NTT DOCOMO, INC." w:date="2018-05-29T18:45:00Z">
        <w:r w:rsidRPr="00E4159B">
          <w:rPr>
            <w:rFonts w:eastAsia="游明朝" w:hint="eastAsia"/>
            <w:lang w:eastAsia="ja-JP"/>
          </w:rPr>
          <w:t>}</w:t>
        </w:r>
      </w:ins>
      <w:commentRangeEnd w:id="2400"/>
      <w:ins w:id="2416" w:author="NTT DOCOMO, INC." w:date="2018-05-29T19:18:00Z">
        <w:r w:rsidR="00A1653E">
          <w:rPr>
            <w:rStyle w:val="aa"/>
            <w:rFonts w:ascii="Times New Roman" w:eastAsia="Times New Roman" w:hAnsi="Times New Roman"/>
            <w:noProof w:val="0"/>
            <w:lang w:eastAsia="ja-JP"/>
          </w:rPr>
          <w:commentReference w:id="2400"/>
        </w:r>
      </w:ins>
    </w:p>
    <w:p w14:paraId="25B6E930" w14:textId="77777777" w:rsidR="00F27CE4" w:rsidRDefault="00F27CE4" w:rsidP="00F27CE4">
      <w:pPr>
        <w:pStyle w:val="PL"/>
        <w:rPr>
          <w:ins w:id="2417" w:author="NTT DOCOMO, INC." w:date="2018-05-29T18:45:00Z"/>
          <w:rFonts w:eastAsia="Malgun Gothic"/>
        </w:rPr>
      </w:pPr>
    </w:p>
    <w:p w14:paraId="751C92AD" w14:textId="77777777" w:rsidR="00F27CE4" w:rsidRDefault="00F27CE4" w:rsidP="00F27CE4">
      <w:pPr>
        <w:pStyle w:val="PL"/>
        <w:rPr>
          <w:ins w:id="2418" w:author="NTT DOCOMO, INC." w:date="2018-05-29T18:45:00Z"/>
          <w:rFonts w:eastAsia="游明朝"/>
          <w:lang w:eastAsia="ja-JP"/>
        </w:rPr>
      </w:pPr>
      <w:commentRangeStart w:id="2419"/>
      <w:ins w:id="2420" w:author="NTT DOCOMO, INC." w:date="2018-05-29T18:45:00Z">
        <w:r w:rsidRPr="00F27CE4">
          <w:rPr>
            <w:rFonts w:eastAsia="游明朝" w:hint="eastAsia"/>
            <w:lang w:eastAsia="ja-JP"/>
          </w:rPr>
          <w:t>TypeII-Codebook ::=</w:t>
        </w:r>
        <w:r w:rsidRPr="00F27CE4">
          <w:rPr>
            <w:rFonts w:eastAsia="游明朝" w:hint="eastAsia"/>
            <w:lang w:eastAsia="ja-JP"/>
          </w:rPr>
          <w:tab/>
        </w:r>
        <w:r w:rsidRPr="00F27CE4">
          <w:rPr>
            <w:rFonts w:eastAsia="游明朝" w:hint="eastAsia"/>
            <w:lang w:eastAsia="ja-JP"/>
          </w:rPr>
          <w:tab/>
        </w:r>
        <w:r w:rsidRPr="00F27CE4">
          <w:rPr>
            <w:rFonts w:eastAsia="游明朝" w:hint="eastAsia"/>
            <w:lang w:eastAsia="ja-JP"/>
          </w:rPr>
          <w:tab/>
        </w:r>
        <w:r w:rsidRPr="00F27CE4">
          <w:rPr>
            <w:rFonts w:eastAsia="游明朝" w:hint="eastAsia"/>
            <w:lang w:eastAsia="ja-JP"/>
          </w:rPr>
          <w:tab/>
        </w:r>
        <w:r w:rsidRPr="00F27CE4">
          <w:rPr>
            <w:rFonts w:eastAsia="游明朝" w:hint="eastAsia"/>
            <w:lang w:eastAsia="ja-JP"/>
          </w:rPr>
          <w:tab/>
        </w:r>
        <w:r w:rsidRPr="003F5EFA">
          <w:rPr>
            <w:rFonts w:eastAsia="游明朝"/>
            <w:color w:val="993366"/>
            <w:lang w:eastAsia="ja-JP"/>
          </w:rPr>
          <w:t>SEQUENCE</w:t>
        </w:r>
        <w:r w:rsidRPr="00E4159B">
          <w:rPr>
            <w:rFonts w:eastAsia="游明朝"/>
            <w:lang w:eastAsia="ja-JP"/>
          </w:rPr>
          <w:t xml:space="preserve"> {</w:t>
        </w:r>
      </w:ins>
    </w:p>
    <w:p w14:paraId="6433F88C" w14:textId="77777777" w:rsidR="00F27CE4" w:rsidRDefault="00F27CE4" w:rsidP="00F27CE4">
      <w:pPr>
        <w:pStyle w:val="PL"/>
        <w:rPr>
          <w:ins w:id="2421" w:author="NTT DOCOMO, INC." w:date="2018-05-29T18:45:00Z"/>
          <w:rFonts w:eastAsia="游明朝"/>
          <w:lang w:eastAsia="ja-JP"/>
        </w:rPr>
      </w:pPr>
      <w:ins w:id="2422" w:author="NTT DOCOMO, INC." w:date="2018-05-29T18:45:00Z">
        <w:r>
          <w:rPr>
            <w:rFonts w:eastAsia="游明朝"/>
            <w:lang w:eastAsia="ja-JP"/>
          </w:rPr>
          <w:tab/>
          <w:t>maxNumberTsPortsPerResource</w:t>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ENUMERATED</w:t>
        </w:r>
        <w:r w:rsidRPr="00E4159B">
          <w:rPr>
            <w:rFonts w:eastAsia="游明朝"/>
            <w:lang w:eastAsia="ja-JP"/>
          </w:rPr>
          <w:t xml:space="preserve"> {p4, p8, p12, p16, p24, p32},</w:t>
        </w:r>
      </w:ins>
    </w:p>
    <w:p w14:paraId="38D2FCE2" w14:textId="77777777" w:rsidR="00F27CE4" w:rsidRDefault="00F27CE4" w:rsidP="00F27CE4">
      <w:pPr>
        <w:pStyle w:val="PL"/>
        <w:rPr>
          <w:ins w:id="2423" w:author="NTT DOCOMO, INC." w:date="2018-05-29T18:45:00Z"/>
          <w:rFonts w:eastAsia="游明朝"/>
          <w:lang w:eastAsia="ja-JP"/>
        </w:rPr>
      </w:pPr>
      <w:ins w:id="2424" w:author="NTT DOCOMO, INC." w:date="2018-05-29T18:45:00Z">
        <w:r>
          <w:rPr>
            <w:rFonts w:eastAsia="游明朝"/>
            <w:lang w:eastAsia="ja-JP"/>
          </w:rPr>
          <w:tab/>
          <w:t>maxNumber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Pr="00E4159B">
          <w:rPr>
            <w:rFonts w:eastAsia="游明朝"/>
            <w:lang w:eastAsia="ja-JP"/>
          </w:rPr>
          <w:t xml:space="preserve"> (1..64),</w:t>
        </w:r>
      </w:ins>
    </w:p>
    <w:p w14:paraId="113C44C5" w14:textId="77777777" w:rsidR="00F27CE4" w:rsidRDefault="00F27CE4" w:rsidP="00F27CE4">
      <w:pPr>
        <w:pStyle w:val="PL"/>
        <w:rPr>
          <w:ins w:id="2425" w:author="NTT DOCOMO, INC." w:date="2018-05-29T18:45:00Z"/>
          <w:rFonts w:eastAsia="游明朝"/>
          <w:lang w:eastAsia="ja-JP"/>
        </w:rPr>
      </w:pPr>
      <w:ins w:id="2426" w:author="NTT DOCOMO, INC." w:date="2018-05-29T18:45:00Z">
        <w:r>
          <w:rPr>
            <w:rFonts w:eastAsia="游明朝"/>
            <w:lang w:eastAsia="ja-JP"/>
          </w:rPr>
          <w:tab/>
          <w:t>totalNumberTxPort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Pr="00E4159B">
          <w:rPr>
            <w:rFonts w:eastAsia="游明朝"/>
            <w:lang w:eastAsia="ja-JP"/>
          </w:rPr>
          <w:t xml:space="preserve"> (2..256),</w:t>
        </w:r>
      </w:ins>
    </w:p>
    <w:p w14:paraId="5026E4CD" w14:textId="77777777" w:rsidR="00F27CE4" w:rsidRDefault="00F27CE4" w:rsidP="00F27CE4">
      <w:pPr>
        <w:pStyle w:val="PL"/>
        <w:rPr>
          <w:ins w:id="2427" w:author="NTT DOCOMO, INC." w:date="2018-05-29T18:45:00Z"/>
          <w:rFonts w:eastAsia="游明朝"/>
          <w:lang w:eastAsia="ja-JP"/>
        </w:rPr>
      </w:pPr>
      <w:ins w:id="2428" w:author="NTT DOCOMO, INC." w:date="2018-05-29T18:45:00Z">
        <w:r>
          <w:rPr>
            <w:rFonts w:eastAsia="游明朝"/>
            <w:lang w:eastAsia="ja-JP"/>
          </w:rPr>
          <w:tab/>
          <w:t>parameterLx</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Pr="00E4159B">
          <w:rPr>
            <w:rFonts w:eastAsia="游明朝"/>
            <w:lang w:eastAsia="ja-JP"/>
          </w:rPr>
          <w:t xml:space="preserve"> (2..4),</w:t>
        </w:r>
      </w:ins>
    </w:p>
    <w:p w14:paraId="7F245EE4" w14:textId="77777777" w:rsidR="00F27CE4" w:rsidRDefault="00F27CE4" w:rsidP="00F27CE4">
      <w:pPr>
        <w:pStyle w:val="PL"/>
        <w:rPr>
          <w:ins w:id="2429" w:author="NTT DOCOMO, INC." w:date="2018-05-29T18:45:00Z"/>
          <w:rFonts w:eastAsia="游明朝"/>
          <w:lang w:eastAsia="ja-JP"/>
        </w:rPr>
      </w:pPr>
      <w:ins w:id="2430" w:author="NTT DOCOMO, INC." w:date="2018-05-29T18:45:00Z">
        <w:r>
          <w:rPr>
            <w:rFonts w:eastAsia="游明朝"/>
            <w:lang w:eastAsia="ja-JP"/>
          </w:rPr>
          <w:tab/>
          <w:t>amplitudeScalingTyp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ENUMERATED</w:t>
        </w:r>
        <w:r w:rsidRPr="00E4159B">
          <w:rPr>
            <w:rFonts w:eastAsia="游明朝"/>
            <w:lang w:eastAsia="ja-JP"/>
          </w:rPr>
          <w:t xml:space="preserve"> {wideband, widebandAndSubband}</w:t>
        </w:r>
        <w:r>
          <w:rPr>
            <w:rFonts w:eastAsia="游明朝"/>
            <w:lang w:eastAsia="ja-JP"/>
          </w:rPr>
          <w:t>,</w:t>
        </w:r>
      </w:ins>
    </w:p>
    <w:p w14:paraId="3159498A" w14:textId="77777777" w:rsidR="00F27CE4" w:rsidRDefault="00F27CE4" w:rsidP="00F27CE4">
      <w:pPr>
        <w:pStyle w:val="PL"/>
        <w:rPr>
          <w:ins w:id="2431" w:author="NTT DOCOMO, INC." w:date="2018-05-29T18:45:00Z"/>
        </w:rPr>
      </w:pPr>
      <w:ins w:id="2432" w:author="NTT DOCOMO, INC." w:date="2018-05-29T18:45:00Z">
        <w:r>
          <w:rPr>
            <w:rFonts w:eastAsia="游明朝"/>
            <w:lang w:eastAsia="ja-JP"/>
          </w:rPr>
          <w:tab/>
          <w:t>amplitudeSubsetRestriction</w:t>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ENUMERATED</w:t>
        </w:r>
        <w:r>
          <w:rPr>
            <w:rFonts w:eastAsia="游明朝"/>
            <w:lang w:eastAsia="ja-JP"/>
          </w:rPr>
          <w:t xml:space="preserve"> {supported</w:t>
        </w:r>
        <w:r w:rsidRPr="00E4159B">
          <w:rPr>
            <w:rFonts w:eastAsia="游明朝"/>
            <w:lang w:eastAsia="ja-JP"/>
          </w:rPr>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OPTIONAL</w:t>
        </w:r>
        <w:r w:rsidR="00282AA8" w:rsidRPr="00282AA8">
          <w:t>,</w:t>
        </w:r>
      </w:ins>
    </w:p>
    <w:p w14:paraId="4966FE96" w14:textId="77777777" w:rsidR="00282AA8" w:rsidRDefault="00282AA8" w:rsidP="00F27CE4">
      <w:pPr>
        <w:pStyle w:val="PL"/>
        <w:rPr>
          <w:ins w:id="2433" w:author="NTT DOCOMO, INC." w:date="2018-05-29T18:45:00Z"/>
          <w:rFonts w:eastAsia="游明朝"/>
          <w:lang w:eastAsia="ja-JP"/>
        </w:rPr>
      </w:pPr>
      <w:ins w:id="2434" w:author="NTT DOCOMO, INC." w:date="2018-05-29T18:45:00Z">
        <w:r>
          <w:tab/>
        </w:r>
        <w:r>
          <w:rPr>
            <w:rFonts w:eastAsia="游明朝"/>
            <w:lang w:eastAsia="ja-JP"/>
          </w:rPr>
          <w:t>maxNumberCSI-RS-PerResourceSet</w:t>
        </w:r>
        <w:r>
          <w:rPr>
            <w:rFonts w:eastAsia="游明朝"/>
            <w:lang w:eastAsia="ja-JP"/>
          </w:rPr>
          <w:tab/>
        </w:r>
        <w:r>
          <w:rPr>
            <w:rFonts w:eastAsia="游明朝"/>
            <w:lang w:eastAsia="ja-JP"/>
          </w:rPr>
          <w:tab/>
        </w:r>
        <w:r w:rsidRPr="002A578E">
          <w:rPr>
            <w:rFonts w:eastAsia="游明朝"/>
            <w:color w:val="993366"/>
            <w:lang w:eastAsia="ja-JP"/>
          </w:rPr>
          <w:t>INTEGER</w:t>
        </w:r>
        <w:r>
          <w:rPr>
            <w:rFonts w:eastAsia="游明朝"/>
            <w:lang w:eastAsia="ja-JP"/>
          </w:rPr>
          <w:t xml:space="preserve"> (1..8)</w:t>
        </w:r>
      </w:ins>
    </w:p>
    <w:p w14:paraId="0F4196F6" w14:textId="77777777" w:rsidR="00F27CE4" w:rsidRDefault="00F27CE4" w:rsidP="00F27CE4">
      <w:pPr>
        <w:pStyle w:val="PL"/>
        <w:rPr>
          <w:ins w:id="2435" w:author="NTT DOCOMO, INC." w:date="2018-05-29T18:45:00Z"/>
          <w:rFonts w:eastAsia="游明朝"/>
          <w:lang w:eastAsia="ja-JP"/>
        </w:rPr>
      </w:pPr>
      <w:ins w:id="2436" w:author="NTT DOCOMO, INC." w:date="2018-05-29T18:45:00Z">
        <w:r>
          <w:rPr>
            <w:rFonts w:eastAsia="游明朝"/>
            <w:lang w:eastAsia="ja-JP"/>
          </w:rPr>
          <w:t>}</w:t>
        </w:r>
      </w:ins>
      <w:commentRangeEnd w:id="2419"/>
      <w:ins w:id="2437" w:author="NTT DOCOMO, INC." w:date="2018-05-29T19:17:00Z">
        <w:r w:rsidR="00A1653E">
          <w:rPr>
            <w:rStyle w:val="aa"/>
            <w:rFonts w:ascii="Times New Roman" w:eastAsia="Times New Roman" w:hAnsi="Times New Roman"/>
            <w:noProof w:val="0"/>
            <w:lang w:eastAsia="ja-JP"/>
          </w:rPr>
          <w:commentReference w:id="2419"/>
        </w:r>
      </w:ins>
    </w:p>
    <w:p w14:paraId="6249265E" w14:textId="77777777" w:rsidR="00F27CE4" w:rsidRPr="00F27CE4" w:rsidRDefault="00F27CE4" w:rsidP="00F27CE4">
      <w:pPr>
        <w:pStyle w:val="PL"/>
        <w:rPr>
          <w:ins w:id="2438" w:author="NTT DOCOMO, INC." w:date="2018-05-29T18:45:00Z"/>
          <w:rFonts w:eastAsia="游明朝"/>
          <w:lang w:eastAsia="ja-JP"/>
        </w:rPr>
      </w:pPr>
    </w:p>
    <w:p w14:paraId="2B51DD89" w14:textId="77777777" w:rsidR="00F27CE4" w:rsidRPr="00E4159B" w:rsidRDefault="00F27CE4" w:rsidP="00F27CE4">
      <w:pPr>
        <w:pStyle w:val="PL"/>
        <w:rPr>
          <w:ins w:id="2439" w:author="NTT DOCOMO, INC." w:date="2018-05-29T18:45:00Z"/>
          <w:rFonts w:eastAsia="游明朝"/>
          <w:lang w:eastAsia="ja-JP"/>
        </w:rPr>
      </w:pPr>
      <w:commentRangeStart w:id="2440"/>
      <w:ins w:id="2441" w:author="NTT DOCOMO, INC." w:date="2018-05-29T18:45:00Z">
        <w:r w:rsidRPr="00E4159B">
          <w:rPr>
            <w:rFonts w:eastAsia="游明朝" w:hint="eastAsia"/>
            <w:lang w:eastAsia="ja-JP"/>
          </w:rPr>
          <w:t>TypeII</w:t>
        </w:r>
        <w:r w:rsidRPr="00E4159B">
          <w:rPr>
            <w:rFonts w:eastAsia="游明朝"/>
            <w:lang w:eastAsia="ja-JP"/>
          </w:rPr>
          <w:t>-CodebookPortSelection ::=</w:t>
        </w:r>
        <w:r w:rsidRPr="00E4159B">
          <w:rPr>
            <w:rFonts w:eastAsia="游明朝"/>
            <w:lang w:eastAsia="ja-JP"/>
          </w:rPr>
          <w:tab/>
        </w:r>
        <w:r w:rsidRPr="003F5EFA">
          <w:rPr>
            <w:rFonts w:eastAsia="游明朝"/>
            <w:color w:val="993366"/>
            <w:lang w:eastAsia="ja-JP"/>
          </w:rPr>
          <w:t>SEQUENCE</w:t>
        </w:r>
        <w:r w:rsidRPr="00E4159B">
          <w:rPr>
            <w:rFonts w:eastAsia="游明朝"/>
            <w:lang w:eastAsia="ja-JP"/>
          </w:rPr>
          <w:t xml:space="preserve"> {</w:t>
        </w:r>
      </w:ins>
    </w:p>
    <w:p w14:paraId="7EAC8E22" w14:textId="77777777" w:rsidR="00F27CE4" w:rsidRPr="00E4159B" w:rsidRDefault="00F27CE4" w:rsidP="00F27CE4">
      <w:pPr>
        <w:pStyle w:val="PL"/>
        <w:rPr>
          <w:ins w:id="2442" w:author="NTT DOCOMO, INC." w:date="2018-05-29T18:45:00Z"/>
          <w:rFonts w:eastAsia="游明朝"/>
          <w:lang w:eastAsia="ja-JP"/>
        </w:rPr>
      </w:pPr>
      <w:ins w:id="2443" w:author="NTT DOCOMO, INC." w:date="2018-05-29T18:45:00Z">
        <w:r w:rsidRPr="00E4159B">
          <w:rPr>
            <w:rFonts w:eastAsia="游明朝"/>
            <w:lang w:eastAsia="ja-JP"/>
          </w:rPr>
          <w:tab/>
          <w:t>maxNumberTxPortsPerResource</w:t>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ENUMERATED</w:t>
        </w:r>
        <w:r w:rsidRPr="00E4159B">
          <w:rPr>
            <w:rFonts w:eastAsia="游明朝"/>
            <w:lang w:eastAsia="ja-JP"/>
          </w:rPr>
          <w:t xml:space="preserve"> {p4, p8, p12, p16, p24, p32},</w:t>
        </w:r>
      </w:ins>
    </w:p>
    <w:p w14:paraId="3CD5A57D" w14:textId="77777777" w:rsidR="00F27CE4" w:rsidRPr="00E4159B" w:rsidRDefault="00F27CE4" w:rsidP="00F27CE4">
      <w:pPr>
        <w:pStyle w:val="PL"/>
        <w:rPr>
          <w:ins w:id="2444" w:author="NTT DOCOMO, INC." w:date="2018-05-29T18:45:00Z"/>
          <w:rFonts w:eastAsia="游明朝"/>
          <w:lang w:eastAsia="ja-JP"/>
        </w:rPr>
      </w:pPr>
      <w:ins w:id="2445" w:author="NTT DOCOMO, INC." w:date="2018-05-29T18:45:00Z">
        <w:r w:rsidRPr="00E4159B">
          <w:rPr>
            <w:rFonts w:eastAsia="游明朝"/>
            <w:lang w:eastAsia="ja-JP"/>
          </w:rPr>
          <w:tab/>
          <w:t>maxNumberResources</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INTEGER</w:t>
        </w:r>
        <w:r w:rsidRPr="00E4159B">
          <w:rPr>
            <w:rFonts w:eastAsia="游明朝"/>
            <w:lang w:eastAsia="ja-JP"/>
          </w:rPr>
          <w:t xml:space="preserve"> (1..64),</w:t>
        </w:r>
      </w:ins>
    </w:p>
    <w:p w14:paraId="6B3A7F0E" w14:textId="77777777" w:rsidR="00F27CE4" w:rsidRPr="00E4159B" w:rsidRDefault="00F27CE4" w:rsidP="00F27CE4">
      <w:pPr>
        <w:pStyle w:val="PL"/>
        <w:rPr>
          <w:ins w:id="2446" w:author="NTT DOCOMO, INC." w:date="2018-05-29T18:45:00Z"/>
          <w:rFonts w:eastAsia="游明朝"/>
          <w:lang w:eastAsia="ja-JP"/>
        </w:rPr>
      </w:pPr>
      <w:ins w:id="2447" w:author="NTT DOCOMO, INC." w:date="2018-05-29T18:45:00Z">
        <w:r w:rsidRPr="00E4159B">
          <w:rPr>
            <w:rFonts w:eastAsia="游明朝"/>
            <w:lang w:eastAsia="ja-JP"/>
          </w:rPr>
          <w:tab/>
          <w:t>totalNumberTxPorts</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INTEGER</w:t>
        </w:r>
        <w:r w:rsidRPr="00E4159B">
          <w:rPr>
            <w:rFonts w:eastAsia="游明朝"/>
            <w:lang w:eastAsia="ja-JP"/>
          </w:rPr>
          <w:t xml:space="preserve"> (2..256),</w:t>
        </w:r>
      </w:ins>
    </w:p>
    <w:p w14:paraId="3E292356" w14:textId="77777777" w:rsidR="00F27CE4" w:rsidRPr="00E4159B" w:rsidRDefault="00F27CE4" w:rsidP="00F27CE4">
      <w:pPr>
        <w:pStyle w:val="PL"/>
        <w:rPr>
          <w:ins w:id="2448" w:author="NTT DOCOMO, INC." w:date="2018-05-29T18:45:00Z"/>
          <w:rFonts w:eastAsia="游明朝"/>
          <w:lang w:eastAsia="ja-JP"/>
        </w:rPr>
      </w:pPr>
      <w:ins w:id="2449" w:author="NTT DOCOMO, INC." w:date="2018-05-29T18:45:00Z">
        <w:r w:rsidRPr="00E4159B">
          <w:rPr>
            <w:rFonts w:eastAsia="游明朝"/>
            <w:lang w:eastAsia="ja-JP"/>
          </w:rPr>
          <w:tab/>
          <w:t>parameterLx</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INTEGER</w:t>
        </w:r>
        <w:r w:rsidRPr="00E4159B">
          <w:rPr>
            <w:rFonts w:eastAsia="游明朝"/>
            <w:lang w:eastAsia="ja-JP"/>
          </w:rPr>
          <w:t xml:space="preserve"> (2..4),</w:t>
        </w:r>
      </w:ins>
    </w:p>
    <w:p w14:paraId="4B3D7FC5" w14:textId="77777777" w:rsidR="00F27CE4" w:rsidRDefault="00F27CE4" w:rsidP="00F27CE4">
      <w:pPr>
        <w:pStyle w:val="PL"/>
        <w:rPr>
          <w:ins w:id="2450" w:author="NTT DOCOMO, INC." w:date="2018-05-29T18:45:00Z"/>
          <w:rFonts w:eastAsia="游明朝"/>
          <w:lang w:eastAsia="ja-JP"/>
        </w:rPr>
      </w:pPr>
      <w:ins w:id="2451" w:author="NTT DOCOMO, INC." w:date="2018-05-29T18:45:00Z">
        <w:r w:rsidRPr="00E4159B">
          <w:rPr>
            <w:rFonts w:eastAsia="游明朝"/>
            <w:lang w:eastAsia="ja-JP"/>
          </w:rPr>
          <w:tab/>
          <w:t>amplitudeScalingType</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ENUMERATED</w:t>
        </w:r>
        <w:r w:rsidRPr="00E4159B">
          <w:rPr>
            <w:rFonts w:eastAsia="游明朝"/>
            <w:lang w:eastAsia="ja-JP"/>
          </w:rPr>
          <w:t xml:space="preserve"> {wideband, widebandAndSubband}</w:t>
        </w:r>
        <w:r w:rsidR="002A578E">
          <w:rPr>
            <w:rFonts w:eastAsia="游明朝"/>
            <w:lang w:eastAsia="ja-JP"/>
          </w:rPr>
          <w:t>,</w:t>
        </w:r>
      </w:ins>
    </w:p>
    <w:p w14:paraId="115B8721" w14:textId="77777777" w:rsidR="002A578E" w:rsidRPr="00E4159B" w:rsidRDefault="002A578E" w:rsidP="00F27CE4">
      <w:pPr>
        <w:pStyle w:val="PL"/>
        <w:rPr>
          <w:ins w:id="2452" w:author="NTT DOCOMO, INC." w:date="2018-05-29T18:45:00Z"/>
          <w:rFonts w:eastAsia="游明朝"/>
          <w:lang w:eastAsia="ja-JP"/>
        </w:rPr>
      </w:pPr>
      <w:ins w:id="2453" w:author="NTT DOCOMO, INC." w:date="2018-05-29T18:45:00Z">
        <w:r>
          <w:rPr>
            <w:rFonts w:eastAsia="游明朝"/>
            <w:lang w:eastAsia="ja-JP"/>
          </w:rPr>
          <w:tab/>
          <w:t>maxNumberCSI-RS-PerResourceSet</w:t>
        </w:r>
        <w:r>
          <w:rPr>
            <w:rFonts w:eastAsia="游明朝"/>
            <w:lang w:eastAsia="ja-JP"/>
          </w:rPr>
          <w:tab/>
        </w:r>
        <w:r>
          <w:rPr>
            <w:rFonts w:eastAsia="游明朝"/>
            <w:lang w:eastAsia="ja-JP"/>
          </w:rPr>
          <w:tab/>
        </w:r>
        <w:r w:rsidRPr="002A578E">
          <w:rPr>
            <w:rFonts w:eastAsia="游明朝"/>
            <w:color w:val="993366"/>
            <w:lang w:eastAsia="ja-JP"/>
          </w:rPr>
          <w:t>INTEGER</w:t>
        </w:r>
        <w:r>
          <w:rPr>
            <w:rFonts w:eastAsia="游明朝"/>
            <w:lang w:eastAsia="ja-JP"/>
          </w:rPr>
          <w:t xml:space="preserve"> (1..8)</w:t>
        </w:r>
      </w:ins>
    </w:p>
    <w:p w14:paraId="7F5BB94D" w14:textId="77777777" w:rsidR="00F27CE4" w:rsidRPr="003F5EFA" w:rsidRDefault="00F27CE4" w:rsidP="00F27CE4">
      <w:pPr>
        <w:pStyle w:val="PL"/>
        <w:rPr>
          <w:ins w:id="2454" w:author="NTT DOCOMO, INC." w:date="2018-05-29T18:45:00Z"/>
          <w:rFonts w:eastAsia="游明朝"/>
          <w:lang w:eastAsia="ja-JP"/>
        </w:rPr>
      </w:pPr>
      <w:ins w:id="2455" w:author="NTT DOCOMO, INC." w:date="2018-05-29T18:45:00Z">
        <w:r w:rsidRPr="00E4159B">
          <w:rPr>
            <w:rFonts w:eastAsia="游明朝"/>
            <w:lang w:eastAsia="ja-JP"/>
          </w:rPr>
          <w:t>}</w:t>
        </w:r>
      </w:ins>
      <w:commentRangeEnd w:id="2440"/>
      <w:ins w:id="2456" w:author="NTT DOCOMO, INC." w:date="2018-05-29T19:17:00Z">
        <w:r w:rsidR="00A1653E">
          <w:rPr>
            <w:rStyle w:val="aa"/>
            <w:rFonts w:ascii="Times New Roman" w:eastAsia="Times New Roman" w:hAnsi="Times New Roman"/>
            <w:noProof w:val="0"/>
            <w:lang w:eastAsia="ja-JP"/>
          </w:rPr>
          <w:commentReference w:id="2440"/>
        </w:r>
      </w:ins>
    </w:p>
    <w:p w14:paraId="7CE0C7A3" w14:textId="77777777" w:rsidR="00CF52D8" w:rsidRPr="00F35584" w:rsidRDefault="00CF52D8" w:rsidP="00CF52D8">
      <w:pPr>
        <w:pStyle w:val="PL"/>
        <w:rPr>
          <w:ins w:id="2457" w:author="NTT DOCOMO, INC." w:date="2018-05-29T18:45:00Z"/>
          <w:rFonts w:eastAsia="Malgun Gothic"/>
        </w:rPr>
      </w:pPr>
    </w:p>
    <w:p w14:paraId="5657C468" w14:textId="77777777" w:rsidR="00CF52D8" w:rsidRPr="008A3750" w:rsidRDefault="00D23698" w:rsidP="00CF52D8">
      <w:pPr>
        <w:pStyle w:val="PL"/>
        <w:rPr>
          <w:ins w:id="2458" w:author="NTT DOCOMO, INC." w:date="2018-05-29T18:45:00Z"/>
          <w:color w:val="808080"/>
        </w:rPr>
      </w:pPr>
      <w:ins w:id="2459" w:author="NTT DOCOMO, INC." w:date="2018-05-29T18:45:00Z">
        <w:r w:rsidRPr="008A3750">
          <w:rPr>
            <w:color w:val="808080"/>
          </w:rPr>
          <w:t>-- ASN1STOP</w:t>
        </w:r>
      </w:ins>
    </w:p>
    <w:p w14:paraId="00169DEE" w14:textId="77777777" w:rsidR="00CF52D8" w:rsidRPr="008A3750" w:rsidRDefault="00CF52D8" w:rsidP="00CF52D8">
      <w:pPr>
        <w:pStyle w:val="PL"/>
        <w:rPr>
          <w:ins w:id="2460" w:author="NTT DOCOMO, INC." w:date="2018-05-29T18:45:00Z"/>
          <w:rFonts w:eastAsia="游明朝"/>
          <w:color w:val="808080"/>
          <w:lang w:eastAsia="ja-JP"/>
        </w:rPr>
      </w:pPr>
      <w:ins w:id="2461" w:author="NTT DOCOMO, INC." w:date="2018-05-29T18:45:00Z">
        <w:r w:rsidRPr="008A3750">
          <w:rPr>
            <w:color w:val="808080"/>
          </w:rPr>
          <w:t>-- TAG-MIMO-PARAMETERSPERBAND-STOP</w:t>
        </w:r>
      </w:ins>
    </w:p>
    <w:p w14:paraId="7EB56642" w14:textId="77777777" w:rsidR="00CF52D8" w:rsidRDefault="00CF52D8" w:rsidP="00CF52D8">
      <w:pPr>
        <w:pStyle w:val="4"/>
        <w:rPr>
          <w:ins w:id="2462" w:author="NTT DOCOMO, INC." w:date="2018-05-29T18:45:00Z"/>
          <w:rFonts w:eastAsia="Malgun Gothic"/>
        </w:rPr>
      </w:pPr>
      <w:ins w:id="2463" w:author="NTT DOCOMO, INC." w:date="2018-05-29T18:45:00Z">
        <w:r>
          <w:rPr>
            <w:rFonts w:eastAsia="Malgun Gothic"/>
          </w:rPr>
          <w:lastRenderedPageBreak/>
          <w:t>–</w:t>
        </w:r>
        <w:r>
          <w:rPr>
            <w:rFonts w:eastAsia="Malgun Gothic"/>
          </w:rPr>
          <w:tab/>
        </w:r>
        <w:r>
          <w:rPr>
            <w:rFonts w:eastAsia="Malgun Gothic"/>
            <w:i/>
          </w:rPr>
          <w:t>PDCP-Parameters</w:t>
        </w:r>
      </w:ins>
    </w:p>
    <w:p w14:paraId="1020F807" w14:textId="77777777" w:rsidR="00CF52D8" w:rsidRDefault="00CF52D8" w:rsidP="00CF52D8">
      <w:pPr>
        <w:rPr>
          <w:ins w:id="2464" w:author="NTT DOCOMO, INC." w:date="2018-05-29T18:45:00Z"/>
          <w:rFonts w:eastAsia="Malgun Gothic"/>
        </w:rPr>
      </w:pPr>
      <w:ins w:id="2465" w:author="NTT DOCOMO, INC." w:date="2018-05-29T18:45:00Z">
        <w:r>
          <w:rPr>
            <w:rFonts w:eastAsia="Malgun Gothic"/>
          </w:rPr>
          <w:t xml:space="preserve">The IE </w:t>
        </w:r>
        <w:r>
          <w:rPr>
            <w:rFonts w:eastAsia="Malgun Gothic"/>
            <w:i/>
          </w:rPr>
          <w:t>PDCP-Parameters</w:t>
        </w:r>
        <w:r>
          <w:rPr>
            <w:rFonts w:eastAsia="Malgun Gothic"/>
          </w:rPr>
          <w:t xml:space="preserve"> is used to configure FFS</w:t>
        </w:r>
      </w:ins>
    </w:p>
    <w:p w14:paraId="5BD7E402" w14:textId="77777777" w:rsidR="00CF52D8" w:rsidRDefault="00CF52D8" w:rsidP="00CF52D8">
      <w:pPr>
        <w:pStyle w:val="TH"/>
        <w:rPr>
          <w:ins w:id="2466" w:author="NTT DOCOMO, INC." w:date="2018-05-29T18:45:00Z"/>
          <w:rFonts w:eastAsia="Malgun Gothic"/>
        </w:rPr>
      </w:pPr>
      <w:ins w:id="2467" w:author="NTT DOCOMO, INC." w:date="2018-05-29T18:45:00Z">
        <w:r>
          <w:rPr>
            <w:rFonts w:eastAsia="Malgun Gothic"/>
            <w:i/>
          </w:rPr>
          <w:t>PDCP-Parameters</w:t>
        </w:r>
        <w:r>
          <w:rPr>
            <w:rFonts w:eastAsia="Malgun Gothic"/>
          </w:rPr>
          <w:t xml:space="preserve"> information element</w:t>
        </w:r>
      </w:ins>
    </w:p>
    <w:p w14:paraId="0452F4CD" w14:textId="77777777" w:rsidR="00CF52D8" w:rsidRPr="008A3750" w:rsidRDefault="00CF52D8" w:rsidP="00CF52D8">
      <w:pPr>
        <w:pStyle w:val="PL"/>
        <w:rPr>
          <w:ins w:id="2468" w:author="NTT DOCOMO, INC." w:date="2018-05-29T18:45:00Z"/>
          <w:color w:val="808080"/>
        </w:rPr>
      </w:pPr>
      <w:ins w:id="2469" w:author="NTT DOCOMO, INC." w:date="2018-05-29T18:45:00Z">
        <w:r w:rsidRPr="008A3750">
          <w:rPr>
            <w:color w:val="808080"/>
          </w:rPr>
          <w:t>-- ASN1START</w:t>
        </w:r>
      </w:ins>
    </w:p>
    <w:p w14:paraId="7D86084D" w14:textId="77777777" w:rsidR="00CF52D8" w:rsidRPr="008A3750" w:rsidRDefault="00CF52D8" w:rsidP="00CF52D8">
      <w:pPr>
        <w:pStyle w:val="PL"/>
        <w:rPr>
          <w:ins w:id="2470" w:author="NTT DOCOMO, INC." w:date="2018-05-29T18:45:00Z"/>
          <w:color w:val="808080"/>
        </w:rPr>
      </w:pPr>
      <w:ins w:id="2471" w:author="NTT DOCOMO, INC." w:date="2018-05-29T18:45:00Z">
        <w:r w:rsidRPr="008A3750">
          <w:rPr>
            <w:color w:val="808080"/>
          </w:rPr>
          <w:t>-- TAG-PDCP-PARAMETERS-START</w:t>
        </w:r>
      </w:ins>
    </w:p>
    <w:p w14:paraId="19F97C25" w14:textId="77777777" w:rsidR="008A3750" w:rsidRDefault="008A3750" w:rsidP="00CF52D8">
      <w:pPr>
        <w:pStyle w:val="PL"/>
        <w:rPr>
          <w:rFonts w:eastAsia="Malgun Gothic"/>
        </w:rPr>
      </w:pPr>
    </w:p>
    <w:p w14:paraId="131C48D2" w14:textId="77777777" w:rsidR="00CF52D8" w:rsidRPr="00F35584" w:rsidRDefault="00CF52D8" w:rsidP="00CF52D8">
      <w:pPr>
        <w:pStyle w:val="PL"/>
        <w:rPr>
          <w:rFonts w:eastAsia="Malgun Gothic"/>
        </w:rPr>
      </w:pPr>
      <w:r w:rsidRPr="00F35584">
        <w:rPr>
          <w:rFonts w:eastAsia="Malgun Gothic"/>
        </w:rPr>
        <w:t xml:space="preserve">PDCP-Parameters ::= </w:t>
      </w:r>
      <w:r w:rsidRPr="00F35584">
        <w:rPr>
          <w:color w:val="993366"/>
        </w:rPr>
        <w:t>SEQUENCE</w:t>
      </w:r>
      <w:r w:rsidRPr="00F35584">
        <w:rPr>
          <w:rFonts w:eastAsia="Malgun Gothic"/>
        </w:rPr>
        <w:t xml:space="preserve"> {</w:t>
      </w:r>
    </w:p>
    <w:p w14:paraId="3F226EAA" w14:textId="77777777" w:rsidR="00CF52D8" w:rsidRPr="00F35584" w:rsidRDefault="00CF52D8" w:rsidP="00CF52D8">
      <w:pPr>
        <w:pStyle w:val="PL"/>
        <w:rPr>
          <w:rFonts w:eastAsia="Malgun Gothic"/>
        </w:rPr>
      </w:pPr>
      <w:r w:rsidRPr="00F35584">
        <w:rPr>
          <w:rFonts w:eastAsia="Malgun Gothic"/>
        </w:rPr>
        <w:tab/>
        <w:t>supportedROHC-Profiles</w:t>
      </w:r>
      <w:r w:rsidRPr="00F35584">
        <w:rPr>
          <w:rFonts w:eastAsia="Malgun Gothic"/>
        </w:rPr>
        <w:tab/>
      </w:r>
      <w:r w:rsidRPr="00F35584">
        <w:rPr>
          <w:color w:val="993366"/>
        </w:rPr>
        <w:t>SEQUENCE</w:t>
      </w:r>
      <w:r w:rsidRPr="00F35584">
        <w:rPr>
          <w:rFonts w:eastAsia="Malgun Gothic"/>
        </w:rPr>
        <w:t xml:space="preserve"> {</w:t>
      </w:r>
    </w:p>
    <w:p w14:paraId="26FC4973"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0</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379A8483"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1</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3DDA7739"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2</w:t>
      </w:r>
      <w:r w:rsidRPr="00F35584">
        <w:rPr>
          <w:rFonts w:eastAsia="Malgun Gothic"/>
        </w:rPr>
        <w:tab/>
      </w:r>
      <w:r w:rsidRPr="00F35584">
        <w:rPr>
          <w:rFonts w:eastAsia="Malgun Gothic"/>
        </w:rPr>
        <w:tab/>
      </w:r>
      <w:r w:rsidRPr="00F35584">
        <w:rPr>
          <w:color w:val="993366"/>
        </w:rPr>
        <w:t>BOOLEAN</w:t>
      </w:r>
      <w:r w:rsidRPr="00F35584">
        <w:rPr>
          <w:rFonts w:eastAsia="Malgun Gothic"/>
        </w:rPr>
        <w:t>,</w:t>
      </w:r>
    </w:p>
    <w:p w14:paraId="011C9330"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3</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404744DF"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4</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0929EDD7"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6</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28961358"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101</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2070E053"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102</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255AA353"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103</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21387275"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104</w:t>
      </w:r>
      <w:r w:rsidRPr="00F35584">
        <w:rPr>
          <w:rFonts w:eastAsia="Malgun Gothic"/>
        </w:rPr>
        <w:tab/>
      </w:r>
      <w:r w:rsidRPr="00F35584">
        <w:rPr>
          <w:rFonts w:eastAsia="Malgun Gothic"/>
        </w:rPr>
        <w:tab/>
      </w:r>
      <w:r w:rsidRPr="00F35584">
        <w:rPr>
          <w:color w:val="993366"/>
        </w:rPr>
        <w:t>BOOLEAN</w:t>
      </w:r>
    </w:p>
    <w:p w14:paraId="0D8BBB0A" w14:textId="77777777" w:rsidR="00CF52D8" w:rsidRPr="00F35584" w:rsidRDefault="00CF52D8" w:rsidP="00CF52D8">
      <w:pPr>
        <w:pStyle w:val="PL"/>
        <w:rPr>
          <w:rFonts w:eastAsia="Malgun Gothic"/>
        </w:rPr>
      </w:pPr>
      <w:r w:rsidRPr="00F35584">
        <w:rPr>
          <w:rFonts w:eastAsia="Malgun Gothic"/>
        </w:rPr>
        <w:tab/>
        <w:t xml:space="preserve">}, </w:t>
      </w:r>
    </w:p>
    <w:p w14:paraId="44931B84" w14:textId="77777777" w:rsidR="00CF52D8" w:rsidRPr="00F35584" w:rsidRDefault="00CF52D8" w:rsidP="00CF52D8">
      <w:pPr>
        <w:pStyle w:val="PL"/>
        <w:rPr>
          <w:rFonts w:eastAsia="Malgun Gothic"/>
        </w:rPr>
      </w:pPr>
      <w:r w:rsidRPr="00F35584">
        <w:rPr>
          <w:rFonts w:eastAsia="Malgun Gothic"/>
        </w:rPr>
        <w:tab/>
        <w:t>maxNumberROHC-ContextSessions</w:t>
      </w:r>
      <w:r w:rsidRPr="00F35584">
        <w:rPr>
          <w:rFonts w:eastAsia="Malgun Gothic"/>
        </w:rPr>
        <w:tab/>
      </w:r>
      <w:r w:rsidRPr="00F35584">
        <w:rPr>
          <w:color w:val="993366"/>
        </w:rPr>
        <w:t>ENUMERATED</w:t>
      </w:r>
      <w:r w:rsidRPr="00F35584">
        <w:rPr>
          <w:rFonts w:eastAsia="Malgun Gothic"/>
        </w:rPr>
        <w:t xml:space="preserve"> {cs2, cs4, cs8, cs12, cs16, cs24, cs32, cs48, cs64, cs128, cs256, cs512, cs1024,</w:t>
      </w:r>
      <w:r w:rsidRPr="00F35584">
        <w:t xml:space="preserve"> </w:t>
      </w:r>
      <w:r w:rsidRPr="00F35584">
        <w:rPr>
          <w:rFonts w:eastAsia="Malgun Gothic"/>
        </w:rPr>
        <w:t>cs16384, spare2, spare1},</w:t>
      </w:r>
      <w:r w:rsidRPr="00F35584">
        <w:rPr>
          <w:rFonts w:eastAsia="Malgun Gothic"/>
        </w:rPr>
        <w:tab/>
      </w:r>
    </w:p>
    <w:p w14:paraId="5A936939" w14:textId="77777777" w:rsidR="00CF52D8" w:rsidRPr="00F35584" w:rsidRDefault="00CF52D8" w:rsidP="00CF52D8">
      <w:pPr>
        <w:pStyle w:val="PL"/>
        <w:rPr>
          <w:rFonts w:eastAsia="Malgun Gothic"/>
        </w:rPr>
      </w:pPr>
      <w:r w:rsidRPr="00F35584">
        <w:rPr>
          <w:rFonts w:eastAsia="Malgun Gothic"/>
        </w:rPr>
        <w:tab/>
        <w:t>uplinkOnlyROHC-Profiles</w:t>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64389A7A" w14:textId="77777777" w:rsidR="00CF52D8" w:rsidRPr="00F35584" w:rsidRDefault="00CF52D8" w:rsidP="00CF52D8">
      <w:pPr>
        <w:pStyle w:val="PL"/>
        <w:rPr>
          <w:rFonts w:eastAsia="Malgun Gothic"/>
        </w:rPr>
      </w:pPr>
      <w:r w:rsidRPr="00F35584">
        <w:rPr>
          <w:rFonts w:eastAsia="Malgun Gothic"/>
        </w:rPr>
        <w:tab/>
        <w:t>continueROHC-Context</w:t>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w:t>
      </w:r>
    </w:p>
    <w:p w14:paraId="6A8B344D" w14:textId="77777777" w:rsidR="00CF52D8" w:rsidRPr="00F35584" w:rsidRDefault="00CF52D8" w:rsidP="00CF52D8">
      <w:pPr>
        <w:pStyle w:val="PL"/>
        <w:rPr>
          <w:rFonts w:eastAsia="Malgun Gothic"/>
        </w:rPr>
      </w:pPr>
      <w:r w:rsidRPr="00F35584">
        <w:rPr>
          <w:rFonts w:eastAsia="Malgun Gothic"/>
        </w:rPr>
        <w:tab/>
        <w:t>outOfOrderDelivery</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79626315" w14:textId="77777777" w:rsidR="00CF52D8" w:rsidRPr="00F35584" w:rsidRDefault="00CF52D8" w:rsidP="00CF52D8">
      <w:pPr>
        <w:pStyle w:val="PL"/>
        <w:rPr>
          <w:rFonts w:eastAsia="Malgun Gothic"/>
        </w:rPr>
      </w:pPr>
      <w:r w:rsidRPr="00F35584">
        <w:rPr>
          <w:rFonts w:eastAsia="Malgun Gothic"/>
        </w:rPr>
        <w:tab/>
        <w:t>short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 </w:t>
      </w:r>
      <w:r w:rsidRPr="00F35584">
        <w:rPr>
          <w:rFonts w:eastAsia="Malgun Gothic"/>
        </w:rPr>
        <w:tab/>
      </w:r>
      <w:r w:rsidRPr="00F35584">
        <w:rPr>
          <w:color w:val="993366"/>
        </w:rPr>
        <w:t>OPTIONAL</w:t>
      </w:r>
    </w:p>
    <w:p w14:paraId="4E801929" w14:textId="77777777" w:rsidR="00CF52D8" w:rsidRPr="00F35584" w:rsidRDefault="00CF52D8" w:rsidP="00CF52D8">
      <w:pPr>
        <w:pStyle w:val="PL"/>
        <w:rPr>
          <w:rFonts w:eastAsia="Malgun Gothic"/>
        </w:rPr>
      </w:pPr>
      <w:r w:rsidRPr="00F35584">
        <w:rPr>
          <w:rFonts w:eastAsia="Malgun Gothic"/>
        </w:rPr>
        <w:t>}</w:t>
      </w:r>
    </w:p>
    <w:p w14:paraId="23520F8A" w14:textId="77777777" w:rsidR="00CF52D8" w:rsidRPr="00F35584" w:rsidRDefault="00CF52D8" w:rsidP="00CF52D8">
      <w:pPr>
        <w:pStyle w:val="PL"/>
        <w:rPr>
          <w:rFonts w:eastAsia="Malgun Gothic"/>
        </w:rPr>
      </w:pPr>
    </w:p>
    <w:p w14:paraId="1E2AEC37" w14:textId="77777777" w:rsidR="00CF52D8" w:rsidRPr="008A3750" w:rsidRDefault="00CF52D8" w:rsidP="00CF52D8">
      <w:pPr>
        <w:pStyle w:val="PL"/>
        <w:rPr>
          <w:ins w:id="2472" w:author="NTT DOCOMO, INC." w:date="2018-05-29T18:45:00Z"/>
          <w:color w:val="808080"/>
        </w:rPr>
      </w:pPr>
      <w:ins w:id="2473" w:author="NTT DOCOMO, INC." w:date="2018-05-29T18:45:00Z">
        <w:r w:rsidRPr="008A3750">
          <w:rPr>
            <w:color w:val="808080"/>
          </w:rPr>
          <w:t>-- TAG-PDCP-PARAMETERS-STOP</w:t>
        </w:r>
      </w:ins>
    </w:p>
    <w:p w14:paraId="6FB4AD9A" w14:textId="77777777" w:rsidR="00CF52D8" w:rsidRPr="008A3750" w:rsidRDefault="00CF52D8" w:rsidP="00CF52D8">
      <w:pPr>
        <w:pStyle w:val="PL"/>
        <w:rPr>
          <w:ins w:id="2474" w:author="NTT DOCOMO, INC." w:date="2018-05-29T18:45:00Z"/>
          <w:color w:val="808080"/>
        </w:rPr>
      </w:pPr>
      <w:ins w:id="2475" w:author="NTT DOCOMO, INC." w:date="2018-05-29T18:45:00Z">
        <w:r w:rsidRPr="008A3750">
          <w:rPr>
            <w:color w:val="808080"/>
          </w:rPr>
          <w:t>-- ASN1STOP</w:t>
        </w:r>
      </w:ins>
    </w:p>
    <w:p w14:paraId="0174F2EC" w14:textId="77777777" w:rsidR="00CF52D8" w:rsidRDefault="00CF52D8" w:rsidP="00CF52D8">
      <w:pPr>
        <w:pStyle w:val="4"/>
        <w:rPr>
          <w:ins w:id="2476" w:author="NTT DOCOMO, INC." w:date="2018-05-29T18:45:00Z"/>
          <w:rFonts w:eastAsia="Malgun Gothic"/>
        </w:rPr>
      </w:pPr>
      <w:ins w:id="2477" w:author="NTT DOCOMO, INC." w:date="2018-05-29T18:45:00Z">
        <w:r>
          <w:rPr>
            <w:rFonts w:eastAsia="Malgun Gothic"/>
          </w:rPr>
          <w:t>–</w:t>
        </w:r>
        <w:r>
          <w:rPr>
            <w:rFonts w:eastAsia="Malgun Gothic"/>
          </w:rPr>
          <w:tab/>
        </w:r>
        <w:r>
          <w:rPr>
            <w:rFonts w:eastAsia="Malgun Gothic"/>
            <w:i/>
          </w:rPr>
          <w:t>RLC-Parameters</w:t>
        </w:r>
      </w:ins>
    </w:p>
    <w:p w14:paraId="7E97F284" w14:textId="77777777" w:rsidR="00CF52D8" w:rsidRDefault="00CF52D8" w:rsidP="00CF52D8">
      <w:pPr>
        <w:rPr>
          <w:ins w:id="2478" w:author="NTT DOCOMO, INC." w:date="2018-05-29T18:45:00Z"/>
          <w:rFonts w:eastAsia="Malgun Gothic"/>
        </w:rPr>
      </w:pPr>
      <w:ins w:id="2479" w:author="NTT DOCOMO, INC." w:date="2018-05-29T18:45:00Z">
        <w:r>
          <w:rPr>
            <w:rFonts w:eastAsia="Malgun Gothic"/>
          </w:rPr>
          <w:t xml:space="preserve">The IE </w:t>
        </w:r>
        <w:r>
          <w:rPr>
            <w:rFonts w:eastAsia="Malgun Gothic"/>
            <w:i/>
          </w:rPr>
          <w:t>RLC-Parameters</w:t>
        </w:r>
        <w:r>
          <w:rPr>
            <w:rFonts w:eastAsia="Malgun Gothic"/>
          </w:rPr>
          <w:t xml:space="preserve"> is used to configure FFS</w:t>
        </w:r>
      </w:ins>
    </w:p>
    <w:p w14:paraId="263FA74B" w14:textId="77777777" w:rsidR="00CF52D8" w:rsidRDefault="00CF52D8" w:rsidP="00CF52D8">
      <w:pPr>
        <w:pStyle w:val="TH"/>
        <w:rPr>
          <w:ins w:id="2480" w:author="NTT DOCOMO, INC." w:date="2018-05-29T18:45:00Z"/>
          <w:rFonts w:eastAsia="Malgun Gothic"/>
        </w:rPr>
      </w:pPr>
      <w:ins w:id="2481" w:author="NTT DOCOMO, INC." w:date="2018-05-29T18:45:00Z">
        <w:r>
          <w:rPr>
            <w:rFonts w:eastAsia="Malgun Gothic"/>
            <w:i/>
          </w:rPr>
          <w:t>RLC-Parameters</w:t>
        </w:r>
        <w:r>
          <w:rPr>
            <w:rFonts w:eastAsia="Malgun Gothic"/>
          </w:rPr>
          <w:t xml:space="preserve"> information element</w:t>
        </w:r>
      </w:ins>
    </w:p>
    <w:p w14:paraId="7301B87E" w14:textId="77777777" w:rsidR="00CF52D8" w:rsidRPr="008A3750" w:rsidRDefault="00CF52D8" w:rsidP="00CF52D8">
      <w:pPr>
        <w:pStyle w:val="PL"/>
        <w:rPr>
          <w:ins w:id="2482" w:author="NTT DOCOMO, INC." w:date="2018-05-29T18:45:00Z"/>
          <w:color w:val="808080"/>
        </w:rPr>
      </w:pPr>
      <w:ins w:id="2483" w:author="NTT DOCOMO, INC." w:date="2018-05-29T18:45:00Z">
        <w:r w:rsidRPr="008A3750">
          <w:rPr>
            <w:color w:val="808080"/>
          </w:rPr>
          <w:t>-- ASN1START</w:t>
        </w:r>
      </w:ins>
    </w:p>
    <w:p w14:paraId="240FA838" w14:textId="77777777" w:rsidR="00CF52D8" w:rsidRPr="008A3750" w:rsidRDefault="00CF52D8" w:rsidP="00CF52D8">
      <w:pPr>
        <w:pStyle w:val="PL"/>
        <w:rPr>
          <w:ins w:id="2484" w:author="NTT DOCOMO, INC." w:date="2018-05-29T18:45:00Z"/>
          <w:color w:val="808080"/>
        </w:rPr>
      </w:pPr>
      <w:ins w:id="2485" w:author="NTT DOCOMO, INC." w:date="2018-05-29T18:45:00Z">
        <w:r w:rsidRPr="008A3750">
          <w:rPr>
            <w:color w:val="808080"/>
          </w:rPr>
          <w:t>-- TAG-RLC-PARAMETERS-START</w:t>
        </w:r>
      </w:ins>
    </w:p>
    <w:p w14:paraId="07B53C4C" w14:textId="77777777" w:rsidR="008A3750" w:rsidRDefault="008A3750" w:rsidP="00CF52D8">
      <w:pPr>
        <w:pStyle w:val="PL"/>
        <w:rPr>
          <w:ins w:id="2486" w:author="NTT DOCOMO, INC." w:date="2018-05-29T18:45:00Z"/>
          <w:rFonts w:eastAsia="Malgun Gothic"/>
        </w:rPr>
      </w:pPr>
    </w:p>
    <w:p w14:paraId="4ED6DBD1" w14:textId="77777777" w:rsidR="00CF52D8" w:rsidRPr="00F35584" w:rsidRDefault="00CF52D8" w:rsidP="00CF52D8">
      <w:pPr>
        <w:pStyle w:val="PL"/>
        <w:rPr>
          <w:rFonts w:eastAsia="Malgun Gothic"/>
        </w:rPr>
      </w:pPr>
      <w:r w:rsidRPr="00F35584">
        <w:rPr>
          <w:rFonts w:eastAsia="Malgun Gothic"/>
        </w:rPr>
        <w:t xml:space="preserve">RLC-Parameters ::= </w:t>
      </w:r>
      <w:r w:rsidRPr="00F35584">
        <w:rPr>
          <w:color w:val="993366"/>
        </w:rPr>
        <w:t>SEQUENCE</w:t>
      </w:r>
      <w:r w:rsidRPr="00F35584">
        <w:rPr>
          <w:rFonts w:eastAsia="Malgun Gothic"/>
        </w:rPr>
        <w:t xml:space="preserve"> {</w:t>
      </w:r>
    </w:p>
    <w:p w14:paraId="23BBC136" w14:textId="77777777" w:rsidR="00CF52D8" w:rsidRPr="00F35584" w:rsidRDefault="00CF52D8" w:rsidP="00CF52D8">
      <w:pPr>
        <w:pStyle w:val="PL"/>
        <w:rPr>
          <w:rFonts w:eastAsia="Malgun Gothic"/>
        </w:rPr>
      </w:pPr>
      <w:r w:rsidRPr="00F35584">
        <w:rPr>
          <w:rFonts w:eastAsia="Malgun Gothic"/>
        </w:rPr>
        <w:tab/>
        <w:t>am-WithShort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w:t>
      </w:r>
    </w:p>
    <w:p w14:paraId="74EFF7C0"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um-WithShort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3500775D"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um-WIthLong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p>
    <w:p w14:paraId="6DEFF2F0" w14:textId="77777777" w:rsidR="00CF52D8" w:rsidRPr="00F35584" w:rsidRDefault="00CF52D8" w:rsidP="00CF52D8">
      <w:pPr>
        <w:pStyle w:val="PL"/>
        <w:rPr>
          <w:rFonts w:eastAsia="Malgun Gothic"/>
        </w:rPr>
      </w:pPr>
      <w:r w:rsidRPr="00F35584">
        <w:rPr>
          <w:rFonts w:eastAsia="Malgun Gothic"/>
        </w:rPr>
        <w:t>}</w:t>
      </w:r>
    </w:p>
    <w:p w14:paraId="2947DE52" w14:textId="77777777" w:rsidR="00CF52D8" w:rsidRPr="00F35584" w:rsidRDefault="00CF52D8" w:rsidP="00CF52D8">
      <w:pPr>
        <w:pStyle w:val="PL"/>
        <w:rPr>
          <w:rFonts w:eastAsia="Malgun Gothic"/>
        </w:rPr>
      </w:pPr>
    </w:p>
    <w:p w14:paraId="4528B074" w14:textId="77777777" w:rsidR="00CF52D8" w:rsidRPr="008A3750" w:rsidRDefault="00CF52D8" w:rsidP="00CF52D8">
      <w:pPr>
        <w:pStyle w:val="PL"/>
        <w:rPr>
          <w:ins w:id="2487" w:author="NTT DOCOMO, INC." w:date="2018-05-29T18:45:00Z"/>
          <w:color w:val="808080"/>
        </w:rPr>
      </w:pPr>
      <w:ins w:id="2488" w:author="NTT DOCOMO, INC." w:date="2018-05-29T18:45:00Z">
        <w:r w:rsidRPr="008A3750">
          <w:rPr>
            <w:color w:val="808080"/>
          </w:rPr>
          <w:t>-- TAG-RLC-PARAMETERS-STOP</w:t>
        </w:r>
      </w:ins>
    </w:p>
    <w:p w14:paraId="4506229D" w14:textId="77777777" w:rsidR="00CF52D8" w:rsidRPr="008A3750" w:rsidRDefault="00CF52D8" w:rsidP="00CF52D8">
      <w:pPr>
        <w:pStyle w:val="PL"/>
        <w:rPr>
          <w:ins w:id="2489" w:author="NTT DOCOMO, INC." w:date="2018-05-29T18:45:00Z"/>
          <w:color w:val="808080"/>
        </w:rPr>
      </w:pPr>
      <w:ins w:id="2490" w:author="NTT DOCOMO, INC." w:date="2018-05-29T18:45:00Z">
        <w:r w:rsidRPr="008A3750">
          <w:rPr>
            <w:color w:val="808080"/>
          </w:rPr>
          <w:lastRenderedPageBreak/>
          <w:t>-- ASN1STOP</w:t>
        </w:r>
      </w:ins>
    </w:p>
    <w:p w14:paraId="176ABE06" w14:textId="77777777" w:rsidR="00CF52D8" w:rsidRDefault="00CF52D8" w:rsidP="00CF52D8">
      <w:pPr>
        <w:pStyle w:val="4"/>
        <w:rPr>
          <w:ins w:id="2491" w:author="NTT DOCOMO, INC." w:date="2018-05-29T18:45:00Z"/>
          <w:rFonts w:eastAsia="Malgun Gothic"/>
        </w:rPr>
      </w:pPr>
      <w:ins w:id="2492" w:author="NTT DOCOMO, INC." w:date="2018-05-29T18:45:00Z">
        <w:r>
          <w:rPr>
            <w:rFonts w:eastAsia="Malgun Gothic"/>
          </w:rPr>
          <w:t>–</w:t>
        </w:r>
        <w:r>
          <w:rPr>
            <w:rFonts w:eastAsia="Malgun Gothic"/>
          </w:rPr>
          <w:tab/>
        </w:r>
        <w:r>
          <w:rPr>
            <w:rFonts w:eastAsia="Malgun Gothic"/>
            <w:i/>
          </w:rPr>
          <w:t>MAC-Parameters</w:t>
        </w:r>
      </w:ins>
    </w:p>
    <w:p w14:paraId="7508AF9D" w14:textId="77777777" w:rsidR="00CF52D8" w:rsidRDefault="00CF52D8" w:rsidP="00CF52D8">
      <w:pPr>
        <w:rPr>
          <w:ins w:id="2493" w:author="NTT DOCOMO, INC." w:date="2018-05-29T18:45:00Z"/>
          <w:rFonts w:eastAsia="Malgun Gothic"/>
        </w:rPr>
      </w:pPr>
      <w:ins w:id="2494" w:author="NTT DOCOMO, INC." w:date="2018-05-29T18:45:00Z">
        <w:r>
          <w:rPr>
            <w:rFonts w:eastAsia="Malgun Gothic"/>
          </w:rPr>
          <w:t xml:space="preserve">The IE </w:t>
        </w:r>
        <w:r>
          <w:rPr>
            <w:rFonts w:eastAsia="Malgun Gothic"/>
            <w:i/>
          </w:rPr>
          <w:t>MAC-Parameters</w:t>
        </w:r>
        <w:r>
          <w:rPr>
            <w:rFonts w:eastAsia="Malgun Gothic"/>
          </w:rPr>
          <w:t xml:space="preserve"> is used to configure FFS</w:t>
        </w:r>
      </w:ins>
    </w:p>
    <w:p w14:paraId="69460628" w14:textId="77777777" w:rsidR="00CF52D8" w:rsidRDefault="00CF52D8" w:rsidP="00CF52D8">
      <w:pPr>
        <w:pStyle w:val="TH"/>
        <w:rPr>
          <w:ins w:id="2495" w:author="NTT DOCOMO, INC." w:date="2018-05-29T18:45:00Z"/>
          <w:rFonts w:eastAsia="Malgun Gothic"/>
        </w:rPr>
      </w:pPr>
      <w:ins w:id="2496" w:author="NTT DOCOMO, INC." w:date="2018-05-29T18:45:00Z">
        <w:r>
          <w:rPr>
            <w:rFonts w:eastAsia="Malgun Gothic"/>
            <w:i/>
          </w:rPr>
          <w:t>MAC-Parameters</w:t>
        </w:r>
        <w:r>
          <w:rPr>
            <w:rFonts w:eastAsia="Malgun Gothic"/>
          </w:rPr>
          <w:t xml:space="preserve"> information element</w:t>
        </w:r>
      </w:ins>
    </w:p>
    <w:p w14:paraId="3E670A91" w14:textId="77777777" w:rsidR="00CF52D8" w:rsidRPr="008A3750" w:rsidRDefault="00CF52D8" w:rsidP="00CF52D8">
      <w:pPr>
        <w:pStyle w:val="PL"/>
        <w:rPr>
          <w:ins w:id="2497" w:author="NTT DOCOMO, INC." w:date="2018-05-29T18:45:00Z"/>
          <w:color w:val="808080"/>
        </w:rPr>
      </w:pPr>
      <w:ins w:id="2498" w:author="NTT DOCOMO, INC." w:date="2018-05-29T18:45:00Z">
        <w:r w:rsidRPr="008A3750">
          <w:rPr>
            <w:color w:val="808080"/>
          </w:rPr>
          <w:t>-- ASN1START</w:t>
        </w:r>
      </w:ins>
    </w:p>
    <w:p w14:paraId="120D34F2" w14:textId="77777777" w:rsidR="00CF52D8" w:rsidRPr="008A3750" w:rsidRDefault="00CF52D8" w:rsidP="00CF52D8">
      <w:pPr>
        <w:pStyle w:val="PL"/>
        <w:rPr>
          <w:ins w:id="2499" w:author="NTT DOCOMO, INC." w:date="2018-05-29T18:45:00Z"/>
          <w:color w:val="808080"/>
        </w:rPr>
      </w:pPr>
      <w:ins w:id="2500" w:author="NTT DOCOMO, INC." w:date="2018-05-29T18:45:00Z">
        <w:r w:rsidRPr="008A3750">
          <w:rPr>
            <w:color w:val="808080"/>
          </w:rPr>
          <w:t>-- TAG-MAC-PARAMETERS-START</w:t>
        </w:r>
      </w:ins>
    </w:p>
    <w:p w14:paraId="1FB4DA58" w14:textId="77777777" w:rsidR="008A3750" w:rsidRDefault="008A3750" w:rsidP="00CF52D8">
      <w:pPr>
        <w:pStyle w:val="PL"/>
        <w:rPr>
          <w:ins w:id="2501" w:author="NTT DOCOMO, INC." w:date="2018-05-29T18:45:00Z"/>
          <w:rFonts w:eastAsia="Malgun Gothic"/>
        </w:rPr>
      </w:pPr>
    </w:p>
    <w:p w14:paraId="78291ECF" w14:textId="77777777" w:rsidR="00CF52D8" w:rsidRPr="00F35584" w:rsidRDefault="00CF52D8" w:rsidP="00CF52D8">
      <w:pPr>
        <w:pStyle w:val="PL"/>
        <w:rPr>
          <w:rFonts w:eastAsia="Malgun Gothic"/>
        </w:rPr>
      </w:pPr>
      <w:r w:rsidRPr="00F35584">
        <w:rPr>
          <w:rFonts w:eastAsia="Malgun Gothic"/>
        </w:rPr>
        <w:t xml:space="preserve">MAC-Parameters ::= </w:t>
      </w:r>
      <w:r w:rsidRPr="00F35584">
        <w:rPr>
          <w:color w:val="993366"/>
        </w:rPr>
        <w:t>SEQUENCE</w:t>
      </w:r>
      <w:r w:rsidRPr="00F35584">
        <w:rPr>
          <w:rFonts w:eastAsia="Malgun Gothic"/>
        </w:rPr>
        <w:t xml:space="preserve"> {</w:t>
      </w:r>
    </w:p>
    <w:p w14:paraId="5C8FD7EB" w14:textId="77777777" w:rsidR="00CF52D8" w:rsidRPr="00F35584" w:rsidRDefault="00CF52D8" w:rsidP="00CF52D8">
      <w:pPr>
        <w:pStyle w:val="PL"/>
        <w:rPr>
          <w:rFonts w:eastAsia="Malgun Gothic"/>
        </w:rPr>
      </w:pPr>
      <w:bookmarkStart w:id="2502" w:name="_Hlk508825237"/>
      <w:r w:rsidRPr="00F35584">
        <w:rPr>
          <w:rFonts w:eastAsia="Malgun Gothic"/>
        </w:rPr>
        <w:tab/>
        <w:t>mac-ParametersCommon</w:t>
      </w:r>
      <w:r w:rsidRPr="00F35584">
        <w:rPr>
          <w:rFonts w:eastAsia="Malgun Gothic"/>
        </w:rPr>
        <w:tab/>
      </w:r>
      <w:r w:rsidRPr="00F35584">
        <w:rPr>
          <w:rFonts w:eastAsia="Malgun Gothic"/>
        </w:rPr>
        <w:tab/>
      </w:r>
      <w:r w:rsidRPr="00F35584">
        <w:rPr>
          <w:rFonts w:eastAsia="Malgun Gothic"/>
        </w:rPr>
        <w:tab/>
        <w:t>MAC-ParametersCommon</w:t>
      </w:r>
      <w:r w:rsidRPr="00F35584">
        <w:rPr>
          <w:rFonts w:eastAsia="Malgun Gothic"/>
        </w:rPr>
        <w:tab/>
      </w:r>
      <w:r w:rsidRPr="00F35584">
        <w:rPr>
          <w:color w:val="993366"/>
        </w:rPr>
        <w:t>OPTIONAL</w:t>
      </w:r>
      <w:r w:rsidRPr="00F35584">
        <w:rPr>
          <w:rFonts w:eastAsia="Malgun Gothic"/>
        </w:rPr>
        <w:t>,</w:t>
      </w:r>
    </w:p>
    <w:bookmarkEnd w:id="2502"/>
    <w:p w14:paraId="155B41CB" w14:textId="77777777" w:rsidR="00CF52D8" w:rsidRPr="00F35584" w:rsidRDefault="00CF52D8" w:rsidP="00CF52D8">
      <w:pPr>
        <w:pStyle w:val="PL"/>
        <w:rPr>
          <w:rFonts w:eastAsia="Malgun Gothic"/>
        </w:rPr>
      </w:pPr>
      <w:r w:rsidRPr="00F35584">
        <w:rPr>
          <w:rFonts w:eastAsia="Malgun Gothic"/>
        </w:rPr>
        <w:tab/>
        <w:t>mac-ParametersXDD-Diff</w:t>
      </w:r>
      <w:r w:rsidRPr="00F35584">
        <w:rPr>
          <w:rFonts w:eastAsia="Malgun Gothic"/>
        </w:rPr>
        <w:tab/>
      </w:r>
      <w:r w:rsidRPr="00F35584">
        <w:rPr>
          <w:rFonts w:eastAsia="Malgun Gothic"/>
        </w:rPr>
        <w:tab/>
      </w:r>
      <w:r w:rsidRPr="00F35584">
        <w:rPr>
          <w:rFonts w:eastAsia="Malgun Gothic"/>
        </w:rPr>
        <w:tab/>
        <w:t>MAC-ParametersXDD-Diff</w:t>
      </w:r>
      <w:r w:rsidRPr="00F35584">
        <w:rPr>
          <w:rFonts w:eastAsia="Malgun Gothic"/>
        </w:rPr>
        <w:tab/>
      </w:r>
      <w:r w:rsidRPr="00F35584">
        <w:rPr>
          <w:color w:val="993366"/>
        </w:rPr>
        <w:t>OPTIONAL</w:t>
      </w:r>
    </w:p>
    <w:p w14:paraId="68F7C00A" w14:textId="77777777" w:rsidR="00CF52D8" w:rsidRPr="00F35584" w:rsidRDefault="00CF52D8" w:rsidP="00CF52D8">
      <w:pPr>
        <w:pStyle w:val="PL"/>
        <w:rPr>
          <w:rFonts w:eastAsia="Malgun Gothic"/>
        </w:rPr>
      </w:pPr>
      <w:r w:rsidRPr="00F35584">
        <w:rPr>
          <w:rFonts w:eastAsia="Malgun Gothic"/>
        </w:rPr>
        <w:t>}</w:t>
      </w:r>
    </w:p>
    <w:p w14:paraId="038F41CA" w14:textId="77777777" w:rsidR="00CF52D8" w:rsidRPr="00F35584" w:rsidRDefault="00CF52D8" w:rsidP="00CF52D8">
      <w:pPr>
        <w:pStyle w:val="PL"/>
        <w:rPr>
          <w:rFonts w:eastAsia="Malgun Gothic"/>
        </w:rPr>
      </w:pPr>
    </w:p>
    <w:p w14:paraId="29DB830E" w14:textId="77777777" w:rsidR="00CF52D8" w:rsidRPr="00F35584" w:rsidRDefault="00CF52D8" w:rsidP="00CF52D8">
      <w:pPr>
        <w:pStyle w:val="PL"/>
        <w:rPr>
          <w:lang w:eastAsia="ja-JP"/>
        </w:rPr>
      </w:pPr>
      <w:r w:rsidRPr="00F35584">
        <w:rPr>
          <w:lang w:eastAsia="ja-JP"/>
        </w:rPr>
        <w:t>MAC-ParametersCommon ::=</w:t>
      </w:r>
      <w:r w:rsidRPr="00F35584">
        <w:rPr>
          <w:lang w:eastAsia="ja-JP"/>
        </w:rPr>
        <w:tab/>
      </w:r>
      <w:r w:rsidRPr="00F35584">
        <w:rPr>
          <w:color w:val="993366"/>
        </w:rPr>
        <w:t>SEQUENCE</w:t>
      </w:r>
      <w:r w:rsidRPr="00F35584">
        <w:rPr>
          <w:lang w:eastAsia="ja-JP"/>
        </w:rPr>
        <w:t xml:space="preserve"> {</w:t>
      </w:r>
    </w:p>
    <w:p w14:paraId="653F6B0D" w14:textId="77777777" w:rsidR="00CF52D8" w:rsidRPr="00F35584" w:rsidRDefault="00CF52D8" w:rsidP="00CF52D8">
      <w:pPr>
        <w:pStyle w:val="PL"/>
        <w:rPr>
          <w:rFonts w:eastAsia="Malgun Gothic"/>
        </w:rPr>
      </w:pPr>
      <w:r w:rsidRPr="00F35584">
        <w:rPr>
          <w:rFonts w:eastAsia="Malgun Gothic"/>
        </w:rPr>
        <w:tab/>
        <w:t>lcp-Restrictio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w:t>
      </w:r>
    </w:p>
    <w:p w14:paraId="03A6B540" w14:textId="77777777" w:rsidR="00FD7354" w:rsidRPr="00F35584" w:rsidRDefault="00FD7354" w:rsidP="00FC7F0F">
      <w:pPr>
        <w:pStyle w:val="PL"/>
        <w:rPr>
          <w:del w:id="2503" w:author="NTT DOCOMO, INC." w:date="2018-05-29T18:45:00Z"/>
          <w:rFonts w:eastAsia="游明朝"/>
          <w:color w:val="808080"/>
          <w:lang w:eastAsia="ja-JP"/>
        </w:rPr>
      </w:pPr>
      <w:del w:id="2504" w:author="NTT DOCOMO, INC." w:date="2018-05-29T18:45:00Z">
        <w:r w:rsidRPr="00F35584">
          <w:rPr>
            <w:rFonts w:eastAsia="游明朝"/>
            <w:color w:val="808080"/>
            <w:lang w:eastAsia="ja-JP"/>
          </w:rPr>
          <w:delText>-- R1 4-24: PUCCH-spatialrelationinfo indication by a MAC CE per PUCCH resource</w:delText>
        </w:r>
      </w:del>
    </w:p>
    <w:p w14:paraId="4CFAD00D" w14:textId="77777777" w:rsidR="00CF52D8" w:rsidRPr="00F35584" w:rsidRDefault="00CF52D8" w:rsidP="00CF52D8">
      <w:pPr>
        <w:pStyle w:val="PL"/>
        <w:rPr>
          <w:rFonts w:eastAsia="游明朝"/>
          <w:lang w:eastAsia="ja-JP"/>
        </w:rPr>
      </w:pPr>
      <w:r w:rsidRPr="00F35584">
        <w:rPr>
          <w:rFonts w:eastAsia="游明朝"/>
          <w:lang w:eastAsia="ja-JP"/>
        </w:rPr>
        <w:tab/>
        <w:t>pucch-SpatialRelInfoMAC-CE</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color w:val="993366"/>
        </w:rPr>
        <w:t>OPTIONAL</w:t>
      </w:r>
    </w:p>
    <w:p w14:paraId="4D0C6601" w14:textId="77777777" w:rsidR="00CF52D8" w:rsidRPr="00F35584" w:rsidRDefault="00CF52D8" w:rsidP="00CF52D8">
      <w:pPr>
        <w:pStyle w:val="PL"/>
        <w:rPr>
          <w:lang w:eastAsia="ja-JP"/>
        </w:rPr>
      </w:pPr>
      <w:r w:rsidRPr="00F35584">
        <w:rPr>
          <w:lang w:eastAsia="ja-JP"/>
        </w:rPr>
        <w:t>}</w:t>
      </w:r>
    </w:p>
    <w:p w14:paraId="6FB201B0" w14:textId="77777777" w:rsidR="00CF52D8" w:rsidRPr="00F35584" w:rsidRDefault="00CF52D8" w:rsidP="00CF52D8">
      <w:pPr>
        <w:pStyle w:val="PL"/>
        <w:rPr>
          <w:lang w:eastAsia="ja-JP"/>
        </w:rPr>
      </w:pPr>
    </w:p>
    <w:p w14:paraId="1AF7A82A" w14:textId="77777777" w:rsidR="00CF52D8" w:rsidRPr="00F35584" w:rsidRDefault="00CF52D8" w:rsidP="00CF52D8">
      <w:pPr>
        <w:pStyle w:val="PL"/>
        <w:rPr>
          <w:rFonts w:eastAsia="Malgun Gothic"/>
        </w:rPr>
      </w:pPr>
      <w:r w:rsidRPr="00F35584">
        <w:rPr>
          <w:rFonts w:eastAsia="Malgun Gothic"/>
        </w:rPr>
        <w:t>MAC-ParametersXDD-Diff ::=</w:t>
      </w:r>
      <w:r w:rsidRPr="00F35584">
        <w:rPr>
          <w:rFonts w:eastAsia="Malgun Gothic"/>
        </w:rPr>
        <w:tab/>
      </w:r>
      <w:r w:rsidRPr="00F35584">
        <w:rPr>
          <w:color w:val="993366"/>
        </w:rPr>
        <w:t>SEQUENCE</w:t>
      </w:r>
      <w:r w:rsidRPr="00F35584">
        <w:rPr>
          <w:rFonts w:eastAsia="Malgun Gothic"/>
        </w:rPr>
        <w:t xml:space="preserve"> {</w:t>
      </w:r>
    </w:p>
    <w:p w14:paraId="29FB040A" w14:textId="77777777" w:rsidR="00CF52D8" w:rsidRPr="00F35584" w:rsidRDefault="00CF52D8" w:rsidP="00CF52D8">
      <w:pPr>
        <w:pStyle w:val="PL"/>
        <w:rPr>
          <w:rFonts w:eastAsia="Malgun Gothic"/>
        </w:rPr>
      </w:pPr>
      <w:r w:rsidRPr="00F35584">
        <w:rPr>
          <w:rFonts w:eastAsia="Malgun Gothic"/>
        </w:rPr>
        <w:tab/>
        <w:t>skipUplinkTxDynamic</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w:t>
      </w:r>
    </w:p>
    <w:p w14:paraId="1DD6B0A0" w14:textId="77777777" w:rsidR="00CF52D8" w:rsidRPr="00F35584" w:rsidRDefault="00CF52D8" w:rsidP="00CF52D8">
      <w:pPr>
        <w:pStyle w:val="PL"/>
        <w:rPr>
          <w:rFonts w:eastAsia="Malgun Gothic"/>
        </w:rPr>
      </w:pPr>
      <w:r w:rsidRPr="00F35584">
        <w:rPr>
          <w:rFonts w:eastAsia="Malgun Gothic"/>
        </w:rPr>
        <w:tab/>
        <w:t>logicalChannelSR-DelayTimer</w:t>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5042BE6B" w14:textId="77777777" w:rsidR="00CF52D8" w:rsidRPr="00F35584" w:rsidRDefault="00CF52D8" w:rsidP="00CF52D8">
      <w:pPr>
        <w:pStyle w:val="PL"/>
        <w:rPr>
          <w:rFonts w:eastAsia="Malgun Gothic"/>
        </w:rPr>
      </w:pPr>
      <w:r w:rsidRPr="00F35584">
        <w:rPr>
          <w:rFonts w:eastAsia="Malgun Gothic"/>
        </w:rPr>
        <w:tab/>
        <w:t>longDRX-Cycle</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2B8FF5F9" w14:textId="77777777" w:rsidR="00CF52D8" w:rsidRPr="00F35584" w:rsidRDefault="00CF52D8" w:rsidP="00CF52D8">
      <w:pPr>
        <w:pStyle w:val="PL"/>
        <w:rPr>
          <w:rFonts w:eastAsia="Malgun Gothic"/>
        </w:rPr>
      </w:pPr>
      <w:r w:rsidRPr="00F35584">
        <w:rPr>
          <w:rFonts w:eastAsia="Malgun Gothic"/>
        </w:rPr>
        <w:tab/>
        <w:t>shortDRX-Cycle</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4CDC28E6" w14:textId="77777777" w:rsidR="00CF52D8" w:rsidRPr="00F35584" w:rsidRDefault="00CF52D8" w:rsidP="00CF52D8">
      <w:pPr>
        <w:pStyle w:val="PL"/>
        <w:rPr>
          <w:rFonts w:eastAsia="Malgun Gothic"/>
        </w:rPr>
      </w:pPr>
      <w:r w:rsidRPr="00F35584">
        <w:rPr>
          <w:rFonts w:eastAsia="Malgun Gothic"/>
        </w:rPr>
        <w:tab/>
        <w:t>multipleSR-Configurations</w:t>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2D8415C5" w14:textId="77777777" w:rsidR="00FD7354" w:rsidRPr="00F35584" w:rsidRDefault="00FD7354" w:rsidP="00FC7F0F">
      <w:pPr>
        <w:pStyle w:val="PL"/>
        <w:rPr>
          <w:del w:id="2505" w:author="NTT DOCOMO, INC." w:date="2018-05-29T18:45:00Z"/>
          <w:rFonts w:eastAsia="Malgun Gothic"/>
          <w:color w:val="808080"/>
        </w:rPr>
      </w:pPr>
      <w:del w:id="2506" w:author="NTT DOCOMO, INC." w:date="2018-05-29T18:45:00Z">
        <w:r w:rsidRPr="00F35584">
          <w:rPr>
            <w:rFonts w:eastAsia="Malgun Gothic"/>
          </w:rPr>
          <w:tab/>
        </w:r>
        <w:r w:rsidRPr="00F35584">
          <w:rPr>
            <w:rFonts w:eastAsia="Malgun Gothic"/>
            <w:color w:val="808080"/>
          </w:rPr>
          <w:delText xml:space="preserve">-- If supported UE supports 8 SR configurations, otherwise 1 SR config is supported. </w:delText>
        </w:r>
      </w:del>
    </w:p>
    <w:p w14:paraId="3F43DEEA" w14:textId="77777777" w:rsidR="00FD7354" w:rsidRPr="00F35584" w:rsidRDefault="00FD7354" w:rsidP="00FC7F0F">
      <w:pPr>
        <w:pStyle w:val="PL"/>
        <w:rPr>
          <w:del w:id="2507" w:author="NTT DOCOMO, INC." w:date="2018-05-29T18:45:00Z"/>
          <w:rFonts w:eastAsia="Malgun Gothic"/>
          <w:color w:val="808080"/>
        </w:rPr>
      </w:pPr>
      <w:del w:id="2508" w:author="NTT DOCOMO, INC." w:date="2018-05-29T18:45:00Z">
        <w:r w:rsidRPr="00F35584">
          <w:rPr>
            <w:rFonts w:eastAsia="Malgun Gothic"/>
          </w:rPr>
          <w:tab/>
        </w:r>
        <w:r w:rsidRPr="00F35584">
          <w:rPr>
            <w:rFonts w:eastAsia="Malgun Gothic"/>
            <w:color w:val="808080"/>
          </w:rPr>
          <w:delText>-- Confirmation is needed</w:delText>
        </w:r>
        <w:r w:rsidRPr="00F35584">
          <w:rPr>
            <w:color w:val="808080"/>
          </w:rPr>
          <w:delText xml:space="preserve"> </w:delText>
        </w:r>
        <w:r w:rsidRPr="00F35584">
          <w:rPr>
            <w:rFonts w:eastAsia="Malgun Gothic"/>
            <w:color w:val="808080"/>
          </w:rPr>
          <w:delText>whether to align the number to what the configuration signalling can support.</w:delText>
        </w:r>
      </w:del>
    </w:p>
    <w:p w14:paraId="3519D86C" w14:textId="77777777" w:rsidR="00CF52D8" w:rsidRPr="00F35584" w:rsidRDefault="00CF52D8" w:rsidP="00CF52D8">
      <w:pPr>
        <w:pStyle w:val="PL"/>
        <w:rPr>
          <w:rFonts w:eastAsia="Malgun Gothic"/>
        </w:rPr>
      </w:pPr>
      <w:r w:rsidRPr="00F35584">
        <w:rPr>
          <w:rFonts w:eastAsia="Malgun Gothic"/>
        </w:rPr>
        <w:tab/>
        <w:t>multipleConfiguredGrantConfigurations</w:t>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r w:rsidRPr="00F35584">
        <w:rPr>
          <w:color w:val="993366"/>
        </w:rPr>
        <w:t>OPTIONAL</w:t>
      </w:r>
      <w:r w:rsidRPr="00F35584">
        <w:rPr>
          <w:rFonts w:eastAsia="Malgun Gothic"/>
        </w:rPr>
        <w:t xml:space="preserve"> </w:t>
      </w:r>
    </w:p>
    <w:p w14:paraId="29CB8143" w14:textId="77777777" w:rsidR="00FD7354" w:rsidRPr="00F35584" w:rsidRDefault="00FD7354" w:rsidP="00FC7F0F">
      <w:pPr>
        <w:pStyle w:val="PL"/>
        <w:rPr>
          <w:del w:id="2509" w:author="NTT DOCOMO, INC." w:date="2018-05-29T18:45:00Z"/>
          <w:rFonts w:eastAsia="Malgun Gothic"/>
          <w:color w:val="808080"/>
        </w:rPr>
      </w:pPr>
      <w:del w:id="2510" w:author="NTT DOCOMO, INC." w:date="2018-05-29T18:45:00Z">
        <w:r w:rsidRPr="00F35584">
          <w:rPr>
            <w:rFonts w:eastAsia="Malgun Gothic"/>
          </w:rPr>
          <w:tab/>
        </w:r>
        <w:r w:rsidRPr="00F35584">
          <w:rPr>
            <w:rFonts w:eastAsia="Malgun Gothic"/>
            <w:color w:val="808080"/>
          </w:rPr>
          <w:delText>-- If supported UE supports 16 configured grant configurations, otherwise 1 ConfiguredGrant config is supported.</w:delText>
        </w:r>
      </w:del>
    </w:p>
    <w:p w14:paraId="7F2AC166" w14:textId="77777777" w:rsidR="00FD7354" w:rsidRPr="00F35584" w:rsidRDefault="00FD7354" w:rsidP="00FC7F0F">
      <w:pPr>
        <w:pStyle w:val="PL"/>
        <w:rPr>
          <w:del w:id="2511" w:author="NTT DOCOMO, INC." w:date="2018-05-29T18:45:00Z"/>
          <w:rFonts w:eastAsia="Malgun Gothic"/>
          <w:color w:val="808080"/>
        </w:rPr>
      </w:pPr>
      <w:del w:id="2512" w:author="NTT DOCOMO, INC." w:date="2018-05-29T18:45:00Z">
        <w:r w:rsidRPr="00F35584">
          <w:rPr>
            <w:rFonts w:eastAsia="Malgun Gothic"/>
          </w:rPr>
          <w:tab/>
        </w:r>
        <w:r w:rsidRPr="00F35584">
          <w:rPr>
            <w:rFonts w:eastAsia="Malgun Gothic"/>
            <w:color w:val="808080"/>
          </w:rPr>
          <w:delText>-- Confirmation is needed whether to align the number to what the configuration signalling can support, and to consider whether the 16 refers</w:delText>
        </w:r>
      </w:del>
    </w:p>
    <w:p w14:paraId="264A72FF" w14:textId="77777777" w:rsidR="00FD7354" w:rsidRPr="00F35584" w:rsidRDefault="00FD7354" w:rsidP="00FC7F0F">
      <w:pPr>
        <w:pStyle w:val="PL"/>
        <w:rPr>
          <w:del w:id="2513" w:author="NTT DOCOMO, INC." w:date="2018-05-29T18:45:00Z"/>
          <w:rFonts w:eastAsia="Malgun Gothic"/>
          <w:color w:val="808080"/>
        </w:rPr>
      </w:pPr>
      <w:del w:id="2514" w:author="NTT DOCOMO, INC." w:date="2018-05-29T18:45:00Z">
        <w:r w:rsidRPr="00F35584">
          <w:rPr>
            <w:rFonts w:eastAsia="Malgun Gothic"/>
          </w:rPr>
          <w:tab/>
        </w:r>
        <w:r w:rsidRPr="00F35584">
          <w:rPr>
            <w:rFonts w:eastAsia="Malgun Gothic"/>
            <w:color w:val="808080"/>
          </w:rPr>
          <w:delText>-- to the configurations or the active ones only (as they are within the BWP).</w:delText>
        </w:r>
      </w:del>
    </w:p>
    <w:p w14:paraId="112A6DBE" w14:textId="77777777" w:rsidR="00FD7354" w:rsidRPr="00F35584" w:rsidRDefault="00FD7354" w:rsidP="00FC7F0F">
      <w:pPr>
        <w:pStyle w:val="PL"/>
        <w:rPr>
          <w:del w:id="2515" w:author="NTT DOCOMO, INC." w:date="2018-05-29T18:45:00Z"/>
          <w:rFonts w:eastAsia="Malgun Gothic"/>
        </w:rPr>
      </w:pPr>
      <w:del w:id="2516" w:author="NTT DOCOMO, INC." w:date="2018-05-29T18:45:00Z">
        <w:r w:rsidRPr="00F35584">
          <w:rPr>
            <w:rFonts w:eastAsia="Malgun Gothic"/>
          </w:rPr>
          <w:delText>}</w:delText>
        </w:r>
      </w:del>
    </w:p>
    <w:p w14:paraId="3B906B0C" w14:textId="77777777" w:rsidR="00CF52D8" w:rsidRPr="00F35584" w:rsidRDefault="00CF52D8" w:rsidP="00CF52D8">
      <w:pPr>
        <w:pStyle w:val="PL"/>
        <w:rPr>
          <w:ins w:id="2517" w:author="NTT DOCOMO, INC." w:date="2018-05-29T18:45:00Z"/>
          <w:rFonts w:eastAsia="Malgun Gothic"/>
        </w:rPr>
      </w:pPr>
      <w:ins w:id="2518" w:author="NTT DOCOMO, INC." w:date="2018-05-29T18:45:00Z">
        <w:r w:rsidRPr="00F35584">
          <w:rPr>
            <w:rFonts w:eastAsia="Malgun Gothic"/>
          </w:rPr>
          <w:t>}</w:t>
        </w:r>
      </w:ins>
    </w:p>
    <w:p w14:paraId="2E676D99" w14:textId="77777777" w:rsidR="00CF52D8" w:rsidRDefault="00CF52D8" w:rsidP="00CF52D8">
      <w:pPr>
        <w:pStyle w:val="PL"/>
        <w:rPr>
          <w:ins w:id="2519" w:author="NTT DOCOMO, INC." w:date="2018-05-29T18:45:00Z"/>
        </w:rPr>
      </w:pPr>
    </w:p>
    <w:p w14:paraId="50E44FF0" w14:textId="77777777" w:rsidR="00CF52D8" w:rsidRPr="008A3750" w:rsidRDefault="00CF52D8" w:rsidP="00CF52D8">
      <w:pPr>
        <w:pStyle w:val="PL"/>
        <w:rPr>
          <w:ins w:id="2520" w:author="NTT DOCOMO, INC." w:date="2018-05-29T18:45:00Z"/>
          <w:color w:val="808080"/>
        </w:rPr>
      </w:pPr>
      <w:ins w:id="2521" w:author="NTT DOCOMO, INC." w:date="2018-05-29T18:45:00Z">
        <w:r w:rsidRPr="008A3750">
          <w:rPr>
            <w:color w:val="808080"/>
          </w:rPr>
          <w:t>-- TAG-MAC-PARAMETERS-STOP</w:t>
        </w:r>
      </w:ins>
    </w:p>
    <w:p w14:paraId="61DB7D5B" w14:textId="77777777" w:rsidR="00CF52D8" w:rsidRPr="008A3750" w:rsidRDefault="00CF52D8" w:rsidP="00CF52D8">
      <w:pPr>
        <w:pStyle w:val="PL"/>
        <w:rPr>
          <w:ins w:id="2522" w:author="NTT DOCOMO, INC." w:date="2018-05-29T18:45:00Z"/>
          <w:color w:val="808080"/>
        </w:rPr>
      </w:pPr>
      <w:ins w:id="2523" w:author="NTT DOCOMO, INC." w:date="2018-05-29T18:45:00Z">
        <w:r w:rsidRPr="008A3750">
          <w:rPr>
            <w:color w:val="808080"/>
          </w:rPr>
          <w:t>-- ASN1STOP</w:t>
        </w:r>
      </w:ins>
    </w:p>
    <w:p w14:paraId="3C64FDBA" w14:textId="77777777" w:rsidR="00CF52D8" w:rsidRDefault="00CF52D8" w:rsidP="00CF52D8">
      <w:pPr>
        <w:pStyle w:val="4"/>
        <w:rPr>
          <w:ins w:id="2524" w:author="NTT DOCOMO, INC." w:date="2018-05-29T18:45:00Z"/>
          <w:rFonts w:eastAsia="Malgun Gothic"/>
        </w:rPr>
      </w:pPr>
      <w:ins w:id="2525" w:author="NTT DOCOMO, INC." w:date="2018-05-29T18:45:00Z">
        <w:r>
          <w:rPr>
            <w:rFonts w:eastAsia="Malgun Gothic"/>
          </w:rPr>
          <w:t>–</w:t>
        </w:r>
        <w:r>
          <w:rPr>
            <w:rFonts w:eastAsia="Malgun Gothic"/>
          </w:rPr>
          <w:tab/>
        </w:r>
        <w:r>
          <w:rPr>
            <w:rFonts w:eastAsia="Malgun Gothic"/>
            <w:i/>
          </w:rPr>
          <w:t>MeasParameters</w:t>
        </w:r>
      </w:ins>
    </w:p>
    <w:p w14:paraId="0966911B" w14:textId="77777777" w:rsidR="00CF52D8" w:rsidRDefault="00CF52D8" w:rsidP="00CF52D8">
      <w:pPr>
        <w:rPr>
          <w:ins w:id="2526" w:author="NTT DOCOMO, INC." w:date="2018-05-29T18:45:00Z"/>
          <w:rFonts w:eastAsia="Malgun Gothic"/>
        </w:rPr>
      </w:pPr>
      <w:ins w:id="2527" w:author="NTT DOCOMO, INC." w:date="2018-05-29T18:45:00Z">
        <w:r>
          <w:rPr>
            <w:rFonts w:eastAsia="Malgun Gothic"/>
          </w:rPr>
          <w:t xml:space="preserve">The IE </w:t>
        </w:r>
        <w:r>
          <w:rPr>
            <w:rFonts w:eastAsia="Malgun Gothic"/>
            <w:i/>
          </w:rPr>
          <w:t>MeasParameters</w:t>
        </w:r>
        <w:r>
          <w:rPr>
            <w:rFonts w:eastAsia="Malgun Gothic"/>
          </w:rPr>
          <w:t xml:space="preserve"> is used to configure FFS</w:t>
        </w:r>
      </w:ins>
    </w:p>
    <w:p w14:paraId="3ED965B1" w14:textId="77777777" w:rsidR="00CF52D8" w:rsidRDefault="00CF52D8" w:rsidP="00CF52D8">
      <w:pPr>
        <w:pStyle w:val="TH"/>
        <w:rPr>
          <w:ins w:id="2528" w:author="NTT DOCOMO, INC." w:date="2018-05-29T18:45:00Z"/>
          <w:rFonts w:eastAsia="Malgun Gothic"/>
        </w:rPr>
      </w:pPr>
      <w:ins w:id="2529" w:author="NTT DOCOMO, INC." w:date="2018-05-29T18:45:00Z">
        <w:r>
          <w:rPr>
            <w:rFonts w:eastAsia="Malgun Gothic"/>
            <w:i/>
          </w:rPr>
          <w:t>MeasParameters</w:t>
        </w:r>
        <w:r>
          <w:rPr>
            <w:rFonts w:eastAsia="Malgun Gothic"/>
          </w:rPr>
          <w:t xml:space="preserve"> information element</w:t>
        </w:r>
      </w:ins>
    </w:p>
    <w:p w14:paraId="351F0993" w14:textId="77777777" w:rsidR="00CF52D8" w:rsidRPr="008A3750" w:rsidRDefault="00CF52D8" w:rsidP="00CF52D8">
      <w:pPr>
        <w:pStyle w:val="PL"/>
        <w:rPr>
          <w:ins w:id="2530" w:author="NTT DOCOMO, INC." w:date="2018-05-29T18:45:00Z"/>
          <w:color w:val="808080"/>
        </w:rPr>
      </w:pPr>
      <w:ins w:id="2531" w:author="NTT DOCOMO, INC." w:date="2018-05-29T18:45:00Z">
        <w:r w:rsidRPr="008A3750">
          <w:rPr>
            <w:color w:val="808080"/>
          </w:rPr>
          <w:t>-- ASN1START</w:t>
        </w:r>
      </w:ins>
    </w:p>
    <w:p w14:paraId="02BF10D1" w14:textId="77777777" w:rsidR="00CF52D8" w:rsidRPr="008A3750" w:rsidRDefault="00CF52D8" w:rsidP="00CF52D8">
      <w:pPr>
        <w:pStyle w:val="PL"/>
        <w:rPr>
          <w:ins w:id="2532" w:author="NTT DOCOMO, INC." w:date="2018-05-29T18:45:00Z"/>
          <w:color w:val="808080"/>
        </w:rPr>
      </w:pPr>
      <w:ins w:id="2533" w:author="NTT DOCOMO, INC." w:date="2018-05-29T18:45:00Z">
        <w:r w:rsidRPr="008A3750">
          <w:rPr>
            <w:color w:val="808080"/>
          </w:rPr>
          <w:t>-- TAG-MEASPARAMETERS-START</w:t>
        </w:r>
      </w:ins>
    </w:p>
    <w:p w14:paraId="76F4CF2E" w14:textId="77777777" w:rsidR="00CF52D8" w:rsidRPr="00F35584" w:rsidRDefault="00CF52D8" w:rsidP="00CF52D8">
      <w:pPr>
        <w:pStyle w:val="PL"/>
        <w:rPr>
          <w:rFonts w:eastAsia="Malgun Gothic"/>
        </w:rPr>
      </w:pPr>
    </w:p>
    <w:p w14:paraId="28BD0CD4" w14:textId="77777777" w:rsidR="00CF52D8" w:rsidRPr="00F35584" w:rsidRDefault="00CF52D8" w:rsidP="00CF52D8">
      <w:pPr>
        <w:pStyle w:val="PL"/>
        <w:rPr>
          <w:rFonts w:eastAsia="Malgun Gothic"/>
          <w:lang w:eastAsia="ko-KR"/>
        </w:rPr>
      </w:pPr>
      <w:bookmarkStart w:id="2534" w:name="_Hlk508870130"/>
      <w:r w:rsidRPr="00F35584">
        <w:rPr>
          <w:rFonts w:eastAsia="Malgun Gothic"/>
          <w:lang w:eastAsia="ko-KR"/>
        </w:rPr>
        <w:lastRenderedPageBreak/>
        <w:t xml:space="preserve">MeasParameters ::= </w:t>
      </w:r>
      <w:r w:rsidRPr="00F35584">
        <w:rPr>
          <w:rFonts w:eastAsia="Malgun Gothic"/>
          <w:color w:val="993366"/>
          <w:lang w:eastAsia="ko-KR"/>
        </w:rPr>
        <w:t>SEQUENCE</w:t>
      </w:r>
      <w:r w:rsidRPr="00F35584">
        <w:rPr>
          <w:rFonts w:eastAsia="Malgun Gothic"/>
          <w:lang w:eastAsia="ko-KR"/>
        </w:rPr>
        <w:t xml:space="preserve"> {</w:t>
      </w:r>
    </w:p>
    <w:p w14:paraId="77A1E7D2" w14:textId="77777777" w:rsidR="00326383" w:rsidRDefault="00326383" w:rsidP="00CF52D8">
      <w:pPr>
        <w:pStyle w:val="PL"/>
        <w:rPr>
          <w:ins w:id="2535" w:author="NTT DOCOMO, INC." w:date="2018-05-29T18:45:00Z"/>
          <w:rFonts w:eastAsia="Malgun Gothic" w:hint="eastAsia"/>
          <w:lang w:eastAsia="ko-KR"/>
        </w:rPr>
      </w:pPr>
      <w:ins w:id="2536" w:author="NTT DOCOMO, INC." w:date="2018-05-29T18:45:00Z">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sidRPr="00F35584">
          <w:rPr>
            <w:color w:val="993366"/>
          </w:rPr>
          <w:t>OPTIONAL</w:t>
        </w:r>
        <w:r w:rsidRPr="00F35584">
          <w:rPr>
            <w:lang w:eastAsia="ja-JP"/>
          </w:rPr>
          <w:t>,</w:t>
        </w:r>
      </w:ins>
    </w:p>
    <w:p w14:paraId="19475615" w14:textId="77777777" w:rsidR="00CF52D8" w:rsidRPr="00F35584" w:rsidRDefault="00CF52D8" w:rsidP="00CF52D8">
      <w:pPr>
        <w:pStyle w:val="PL"/>
        <w:rPr>
          <w:rFonts w:eastAsia="ＭＳ 明朝"/>
          <w:lang w:eastAsia="ja-JP"/>
        </w:rPr>
      </w:pP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r w:rsidRPr="00F35584">
        <w:rPr>
          <w:color w:val="993366"/>
        </w:rPr>
        <w:t>OPTIONAL</w:t>
      </w:r>
      <w:r w:rsidRPr="00F35584">
        <w:rPr>
          <w:lang w:eastAsia="ja-JP"/>
        </w:rPr>
        <w:t>,</w:t>
      </w:r>
    </w:p>
    <w:p w14:paraId="60BE2198" w14:textId="77777777" w:rsidR="00CF52D8" w:rsidRPr="00F35584" w:rsidRDefault="00CF52D8" w:rsidP="00CF52D8">
      <w:pPr>
        <w:pStyle w:val="PL"/>
        <w:rPr>
          <w:rFonts w:eastAsia="Malgun Gothic"/>
          <w:lang w:eastAsia="ko-KR"/>
        </w:rPr>
      </w:pP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r w:rsidRPr="00F35584">
        <w:rPr>
          <w:color w:val="993366"/>
        </w:rPr>
        <w:t>OPTIONAL</w:t>
      </w:r>
    </w:p>
    <w:p w14:paraId="791BA65F" w14:textId="77777777" w:rsidR="00CF52D8" w:rsidRPr="00F35584" w:rsidRDefault="00CF52D8" w:rsidP="00CF52D8">
      <w:pPr>
        <w:pStyle w:val="PL"/>
        <w:rPr>
          <w:rFonts w:eastAsia="Malgun Gothic"/>
          <w:lang w:eastAsia="ko-KR"/>
        </w:rPr>
      </w:pPr>
      <w:r w:rsidRPr="00F35584">
        <w:rPr>
          <w:rFonts w:eastAsia="Malgun Gothic"/>
          <w:lang w:eastAsia="ko-KR"/>
        </w:rPr>
        <w:t>}</w:t>
      </w:r>
    </w:p>
    <w:bookmarkEnd w:id="2534"/>
    <w:p w14:paraId="34CA88C4" w14:textId="77777777" w:rsidR="00FA5626" w:rsidRPr="00F35584" w:rsidRDefault="00FA5626" w:rsidP="00FA5626">
      <w:pPr>
        <w:pStyle w:val="PL"/>
        <w:rPr>
          <w:rFonts w:eastAsia="Malgun Gothic"/>
        </w:rPr>
      </w:pPr>
    </w:p>
    <w:p w14:paraId="58EDA397" w14:textId="77777777" w:rsidR="00FA5626" w:rsidRPr="00F35584" w:rsidRDefault="00FA5626" w:rsidP="00FA5626">
      <w:pPr>
        <w:pStyle w:val="PL"/>
        <w:rPr>
          <w:ins w:id="2537" w:author="NTT DOCOMO, INC." w:date="2018-05-29T18:45:00Z"/>
          <w:rFonts w:eastAsia="Malgun Gothic"/>
          <w:lang w:eastAsia="ko-KR"/>
        </w:rPr>
      </w:pPr>
      <w:ins w:id="2538" w:author="NTT DOCOMO, INC." w:date="2018-05-29T18:45:00Z">
        <w:r w:rsidRPr="00F35584">
          <w:rPr>
            <w:rFonts w:eastAsia="Malgun Gothic"/>
            <w:lang w:eastAsia="ko-KR"/>
          </w:rPr>
          <w:t>MeasParameters</w:t>
        </w:r>
        <w:r>
          <w:rPr>
            <w:rFonts w:eastAsia="Malgun Gothic"/>
            <w:lang w:eastAsia="ko-KR"/>
          </w:rPr>
          <w:t>Common</w:t>
        </w:r>
        <w:r w:rsidRPr="00F35584">
          <w:rPr>
            <w:rFonts w:eastAsia="Malgun Gothic"/>
            <w:lang w:eastAsia="ko-KR"/>
          </w:rPr>
          <w:t xml:space="preserve"> ::= </w:t>
        </w:r>
        <w:r w:rsidRPr="00F35584">
          <w:rPr>
            <w:rFonts w:eastAsia="Malgun Gothic"/>
            <w:color w:val="993366"/>
            <w:lang w:eastAsia="ko-KR"/>
          </w:rPr>
          <w:t>SEQUENCE</w:t>
        </w:r>
        <w:r w:rsidRPr="00F35584">
          <w:rPr>
            <w:rFonts w:eastAsia="Malgun Gothic"/>
            <w:lang w:eastAsia="ko-KR"/>
          </w:rPr>
          <w:t xml:space="preserve"> {</w:t>
        </w:r>
      </w:ins>
    </w:p>
    <w:p w14:paraId="2FA9B046" w14:textId="77777777" w:rsidR="00FA5626" w:rsidRDefault="00FA5626" w:rsidP="00FA5626">
      <w:pPr>
        <w:pStyle w:val="PL"/>
        <w:rPr>
          <w:ins w:id="2539" w:author="NTT DOCOMO, INC." w:date="2018-05-29T18:45:00Z"/>
          <w:rFonts w:eastAsia="游明朝"/>
          <w:lang w:eastAsia="ja-JP"/>
        </w:rPr>
      </w:pPr>
      <w:ins w:id="2540" w:author="NTT DOCOMO, INC." w:date="2018-05-29T18:45:00Z">
        <w:r>
          <w:rPr>
            <w:rFonts w:eastAsia="游明朝"/>
            <w:lang w:eastAsia="ja-JP"/>
          </w:rPr>
          <w:tab/>
          <w:t>supportedGapPattern</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Pr>
            <w:rFonts w:eastAsia="游明朝"/>
            <w:lang w:eastAsia="ja-JP"/>
          </w:rPr>
          <w:t>2</w:t>
        </w:r>
        <w:r w:rsidRPr="00F35584">
          <w:rPr>
            <w:rFonts w:eastAsia="游明朝"/>
            <w:lang w:eastAsia="ja-JP"/>
          </w:rPr>
          <w:t>))</w:t>
        </w:r>
        <w:r w:rsidRPr="00F35584">
          <w:rPr>
            <w:rFonts w:eastAsia="游明朝"/>
            <w:lang w:eastAsia="ja-JP"/>
          </w:rPr>
          <w:tab/>
        </w:r>
        <w:r w:rsidRPr="00F35584">
          <w:rPr>
            <w:rFonts w:eastAsia="游明朝"/>
            <w:lang w:eastAsia="ja-JP"/>
          </w:rPr>
          <w:tab/>
        </w:r>
        <w:r w:rsidRPr="00F35584">
          <w:rPr>
            <w:color w:val="993366"/>
          </w:rPr>
          <w:t>OPTIONAL</w:t>
        </w:r>
      </w:ins>
    </w:p>
    <w:p w14:paraId="1BDC2DCC" w14:textId="77777777" w:rsidR="00FA5626" w:rsidRPr="00F35584" w:rsidRDefault="00FA5626" w:rsidP="00FA5626">
      <w:pPr>
        <w:pStyle w:val="PL"/>
        <w:rPr>
          <w:ins w:id="2541" w:author="NTT DOCOMO, INC." w:date="2018-05-29T18:45:00Z"/>
          <w:rFonts w:eastAsia="Malgun Gothic"/>
          <w:lang w:eastAsia="ko-KR"/>
        </w:rPr>
      </w:pPr>
      <w:ins w:id="2542" w:author="NTT DOCOMO, INC." w:date="2018-05-29T18:45:00Z">
        <w:r w:rsidRPr="00F35584">
          <w:rPr>
            <w:rFonts w:eastAsia="Malgun Gothic"/>
            <w:lang w:eastAsia="ko-KR"/>
          </w:rPr>
          <w:t>}</w:t>
        </w:r>
      </w:ins>
    </w:p>
    <w:p w14:paraId="68D59FB5" w14:textId="77777777" w:rsidR="00CF52D8" w:rsidRPr="00F35584" w:rsidRDefault="00CF52D8" w:rsidP="00CF52D8">
      <w:pPr>
        <w:pStyle w:val="PL"/>
        <w:rPr>
          <w:ins w:id="2543" w:author="NTT DOCOMO, INC." w:date="2018-05-29T18:45:00Z"/>
          <w:rFonts w:eastAsia="Malgun Gothic"/>
          <w:lang w:eastAsia="ko-KR"/>
        </w:rPr>
      </w:pPr>
    </w:p>
    <w:p w14:paraId="665CD039" w14:textId="77777777" w:rsidR="00CF52D8" w:rsidRPr="00F35584" w:rsidRDefault="00CF52D8" w:rsidP="00CF52D8">
      <w:pPr>
        <w:pStyle w:val="PL"/>
        <w:rPr>
          <w:lang w:eastAsia="ja-JP"/>
        </w:rPr>
      </w:pPr>
      <w:r w:rsidRPr="00F35584">
        <w:rPr>
          <w:lang w:eastAsia="ja-JP"/>
        </w:rPr>
        <w:t>MeasParametersXDD-Diff ::=</w:t>
      </w:r>
      <w:r w:rsidRPr="00F35584">
        <w:rPr>
          <w:lang w:eastAsia="ja-JP"/>
        </w:rPr>
        <w:tab/>
      </w:r>
      <w:r w:rsidRPr="00F35584">
        <w:rPr>
          <w:color w:val="993366"/>
        </w:rPr>
        <w:t>SEQUENCE</w:t>
      </w:r>
      <w:r w:rsidRPr="00F35584">
        <w:rPr>
          <w:lang w:eastAsia="ja-JP"/>
        </w:rPr>
        <w:t xml:space="preserve"> {</w:t>
      </w:r>
    </w:p>
    <w:p w14:paraId="11AD0303" w14:textId="77777777" w:rsidR="00CF52D8" w:rsidRPr="00F35584" w:rsidRDefault="00CF52D8" w:rsidP="00CF52D8">
      <w:pPr>
        <w:pStyle w:val="PL"/>
        <w:rPr>
          <w:rFonts w:eastAsia="Malgun Gothic"/>
          <w:lang w:eastAsia="ko-KR"/>
        </w:rPr>
      </w:pPr>
      <w:r w:rsidRPr="00F35584">
        <w:rPr>
          <w:rFonts w:eastAsia="Malgun Gothic"/>
          <w:lang w:eastAsia="ko-KR"/>
        </w:rPr>
        <w:tab/>
        <w:t>intraAndInterF-MeasAndReport</w:t>
      </w:r>
      <w:r w:rsidRPr="00F35584">
        <w:rPr>
          <w:rFonts w:eastAsia="Malgun Gothic"/>
          <w:lang w:eastAsia="ko-KR"/>
        </w:rPr>
        <w:tab/>
      </w:r>
      <w:r w:rsidRPr="00F35584">
        <w:rPr>
          <w:rFonts w:eastAsia="Malgun Gothic"/>
          <w:color w:val="993366"/>
          <w:lang w:eastAsia="ko-KR"/>
        </w:rPr>
        <w:t>ENUMERATED</w:t>
      </w:r>
      <w:r w:rsidRPr="00F35584">
        <w:rPr>
          <w:rFonts w:eastAsia="Malgun Gothic"/>
          <w:lang w:eastAsia="ko-KR"/>
        </w:rPr>
        <w:t xml:space="preserve"> {supported}</w:t>
      </w:r>
      <w:r w:rsidRPr="00F35584">
        <w:rPr>
          <w:rFonts w:eastAsia="Malgun Gothic"/>
          <w:lang w:eastAsia="ko-KR"/>
        </w:rPr>
        <w:tab/>
      </w:r>
      <w:r w:rsidRPr="00F35584">
        <w:rPr>
          <w:rFonts w:eastAsia="Malgun Gothic"/>
          <w:color w:val="993366"/>
          <w:lang w:eastAsia="ko-KR"/>
        </w:rPr>
        <w:t>OPTIONAL</w:t>
      </w:r>
      <w:r w:rsidRPr="00F35584">
        <w:rPr>
          <w:rFonts w:eastAsia="Malgun Gothic"/>
          <w:lang w:eastAsia="ko-KR"/>
        </w:rPr>
        <w:t>,</w:t>
      </w:r>
    </w:p>
    <w:p w14:paraId="35593793" w14:textId="77777777" w:rsidR="00CF52D8" w:rsidRPr="00F35584" w:rsidRDefault="00CF52D8" w:rsidP="00CF52D8">
      <w:pPr>
        <w:pStyle w:val="PL"/>
        <w:rPr>
          <w:rFonts w:eastAsia="Malgun Gothic"/>
          <w:lang w:eastAsia="ko-KR"/>
        </w:rPr>
      </w:pPr>
      <w:r w:rsidRPr="00F35584">
        <w:rPr>
          <w:rFonts w:eastAsia="Malgun Gothic"/>
          <w:lang w:eastAsia="ko-KR"/>
        </w:rPr>
        <w:tab/>
        <w:t>eventA-MeasAndReport</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color w:val="993366"/>
          <w:lang w:eastAsia="ko-KR"/>
        </w:rPr>
        <w:t>ENUMERATED</w:t>
      </w:r>
      <w:r w:rsidRPr="00F35584">
        <w:rPr>
          <w:rFonts w:eastAsia="Malgun Gothic"/>
          <w:lang w:eastAsia="ko-KR"/>
        </w:rPr>
        <w:t xml:space="preserve"> {supported}</w:t>
      </w:r>
      <w:r w:rsidRPr="00F35584">
        <w:rPr>
          <w:rFonts w:eastAsia="Malgun Gothic"/>
          <w:lang w:eastAsia="ko-KR"/>
        </w:rPr>
        <w:tab/>
      </w:r>
      <w:r w:rsidRPr="00F35584">
        <w:rPr>
          <w:rFonts w:eastAsia="Malgun Gothic"/>
          <w:color w:val="993366"/>
          <w:lang w:eastAsia="ko-KR"/>
        </w:rPr>
        <w:t>OPTIONAL</w:t>
      </w:r>
      <w:r w:rsidRPr="00F35584">
        <w:rPr>
          <w:rFonts w:eastAsia="Malgun Gothic"/>
          <w:lang w:eastAsia="ko-KR"/>
        </w:rPr>
        <w:t xml:space="preserve"> </w:t>
      </w:r>
    </w:p>
    <w:p w14:paraId="23C0C1FB" w14:textId="77777777" w:rsidR="00FD7354" w:rsidRPr="00F35584" w:rsidRDefault="00FD7354" w:rsidP="00FC7F0F">
      <w:pPr>
        <w:pStyle w:val="PL"/>
        <w:rPr>
          <w:del w:id="2544" w:author="NTT DOCOMO, INC." w:date="2018-05-29T18:45:00Z"/>
          <w:rFonts w:eastAsia="Malgun Gothic"/>
          <w:color w:val="808080"/>
          <w:lang w:eastAsia="ko-KR"/>
        </w:rPr>
      </w:pPr>
      <w:del w:id="2545" w:author="NTT DOCOMO, INC." w:date="2018-05-29T18:45:00Z">
        <w:r w:rsidRPr="00F35584">
          <w:rPr>
            <w:rFonts w:eastAsia="Malgun Gothic"/>
            <w:lang w:eastAsia="ko-KR"/>
          </w:rPr>
          <w:tab/>
        </w:r>
        <w:r w:rsidRPr="00F35584">
          <w:rPr>
            <w:rFonts w:eastAsia="Malgun Gothic"/>
            <w:color w:val="808080"/>
            <w:lang w:eastAsia="ko-KR"/>
          </w:rPr>
          <w:delText>-- Confirmation is needed on the need of capability/IOT signaling in LTE for support of the additional measurement gap configurations.</w:delText>
        </w:r>
      </w:del>
    </w:p>
    <w:p w14:paraId="3AB5BFB2" w14:textId="77777777" w:rsidR="00CF52D8" w:rsidRPr="00F35584" w:rsidRDefault="00CF52D8" w:rsidP="00CF52D8">
      <w:pPr>
        <w:pStyle w:val="PL"/>
        <w:rPr>
          <w:lang w:eastAsia="ja-JP"/>
        </w:rPr>
      </w:pPr>
      <w:r w:rsidRPr="00F35584">
        <w:rPr>
          <w:lang w:eastAsia="ja-JP"/>
        </w:rPr>
        <w:t>}</w:t>
      </w:r>
    </w:p>
    <w:p w14:paraId="6987D977" w14:textId="77777777" w:rsidR="00CF52D8" w:rsidRPr="00F35584" w:rsidRDefault="00CF52D8" w:rsidP="00CF52D8">
      <w:pPr>
        <w:pStyle w:val="PL"/>
        <w:rPr>
          <w:rFonts w:eastAsia="Malgun Gothic"/>
          <w:lang w:eastAsia="ko-KR"/>
        </w:rPr>
      </w:pPr>
    </w:p>
    <w:p w14:paraId="1BAEA737" w14:textId="77777777" w:rsidR="00CF52D8" w:rsidRPr="00F35584" w:rsidRDefault="00CF52D8" w:rsidP="00CF52D8">
      <w:pPr>
        <w:pStyle w:val="PL"/>
        <w:rPr>
          <w:lang w:eastAsia="ja-JP"/>
        </w:rPr>
      </w:pPr>
      <w:r w:rsidRPr="00F35584">
        <w:rPr>
          <w:lang w:eastAsia="ja-JP"/>
        </w:rPr>
        <w:t>MeasParametersFRX-Diff ::=</w:t>
      </w:r>
      <w:r w:rsidRPr="00F35584">
        <w:rPr>
          <w:lang w:eastAsia="ja-JP"/>
        </w:rPr>
        <w:tab/>
      </w:r>
      <w:r w:rsidRPr="00F35584">
        <w:rPr>
          <w:color w:val="993366"/>
        </w:rPr>
        <w:t>SEQUENCE</w:t>
      </w:r>
      <w:r w:rsidRPr="00F35584">
        <w:rPr>
          <w:lang w:eastAsia="ja-JP"/>
        </w:rPr>
        <w:t xml:space="preserve"> {</w:t>
      </w:r>
    </w:p>
    <w:p w14:paraId="34DE7740" w14:textId="77777777" w:rsidR="00FD7354" w:rsidRPr="00F35584" w:rsidRDefault="00FD7354" w:rsidP="00FC7F0F">
      <w:pPr>
        <w:pStyle w:val="PL"/>
        <w:rPr>
          <w:del w:id="2546" w:author="NTT DOCOMO, INC." w:date="2018-05-29T18:45:00Z"/>
          <w:rFonts w:eastAsia="游明朝"/>
          <w:color w:val="808080"/>
          <w:lang w:eastAsia="ja-JP"/>
        </w:rPr>
      </w:pPr>
      <w:del w:id="2547" w:author="NTT DOCOMO, INC." w:date="2018-05-29T18:45:00Z">
        <w:r w:rsidRPr="00F35584">
          <w:rPr>
            <w:rFonts w:eastAsia="游明朝"/>
            <w:color w:val="808080"/>
            <w:lang w:eastAsia="ja-JP"/>
          </w:rPr>
          <w:delText>-- R1 1-3: SSB based SINR measurement</w:delText>
        </w:r>
      </w:del>
    </w:p>
    <w:p w14:paraId="16519B8F" w14:textId="77777777" w:rsidR="00CF52D8" w:rsidRPr="00F35584" w:rsidRDefault="00CF52D8" w:rsidP="00CF52D8">
      <w:pPr>
        <w:pStyle w:val="PL"/>
        <w:rPr>
          <w:rFonts w:eastAsia="游明朝"/>
          <w:lang w:eastAsia="ja-JP"/>
        </w:rPr>
      </w:pPr>
      <w:r w:rsidRPr="00F35584">
        <w:rPr>
          <w:rFonts w:eastAsia="游明朝"/>
          <w:lang w:eastAsia="ja-JP"/>
        </w:rPr>
        <w:tab/>
        <w:t>ss-SINR-Mea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591AD83" w14:textId="77777777" w:rsidR="00FD7354" w:rsidRPr="00F35584" w:rsidRDefault="00FD7354" w:rsidP="00FC7F0F">
      <w:pPr>
        <w:pStyle w:val="PL"/>
        <w:rPr>
          <w:del w:id="2548" w:author="NTT DOCOMO, INC." w:date="2018-05-29T18:45:00Z"/>
          <w:rFonts w:eastAsia="游明朝"/>
          <w:color w:val="808080"/>
          <w:lang w:eastAsia="ja-JP"/>
        </w:rPr>
      </w:pPr>
      <w:del w:id="2549" w:author="NTT DOCOMO, INC." w:date="2018-05-29T18:45:00Z">
        <w:r w:rsidRPr="00F35584">
          <w:rPr>
            <w:rFonts w:eastAsia="游明朝"/>
            <w:color w:val="808080"/>
            <w:lang w:eastAsia="ja-JP"/>
          </w:rPr>
          <w:delText>-- R1 1-5: CSI-RS based RRM measurement with associated SS-block</w:delText>
        </w:r>
      </w:del>
    </w:p>
    <w:p w14:paraId="53C987BA" w14:textId="77777777" w:rsidR="00CF52D8" w:rsidRPr="00F35584" w:rsidRDefault="00CF52D8" w:rsidP="00CF52D8">
      <w:pPr>
        <w:pStyle w:val="PL"/>
        <w:rPr>
          <w:rFonts w:eastAsia="游明朝"/>
          <w:lang w:eastAsia="ja-JP"/>
        </w:rPr>
      </w:pPr>
      <w:r w:rsidRPr="00F35584">
        <w:rPr>
          <w:rFonts w:eastAsia="游明朝"/>
          <w:lang w:eastAsia="ja-JP"/>
        </w:rPr>
        <w:tab/>
        <w:t>csi-RSRP-AndRSRQ-MeasWithSSB</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0BA5D92" w14:textId="77777777" w:rsidR="00FD7354" w:rsidRPr="00F35584" w:rsidRDefault="00FD7354" w:rsidP="00FC7F0F">
      <w:pPr>
        <w:pStyle w:val="PL"/>
        <w:rPr>
          <w:del w:id="2550" w:author="NTT DOCOMO, INC." w:date="2018-05-29T18:45:00Z"/>
          <w:rFonts w:eastAsia="游明朝"/>
          <w:color w:val="808080"/>
          <w:lang w:eastAsia="ja-JP"/>
        </w:rPr>
      </w:pPr>
      <w:del w:id="2551" w:author="NTT DOCOMO, INC." w:date="2018-05-29T18:45:00Z">
        <w:r w:rsidRPr="00F35584">
          <w:rPr>
            <w:rFonts w:eastAsia="游明朝"/>
            <w:color w:val="808080"/>
            <w:lang w:eastAsia="ja-JP"/>
          </w:rPr>
          <w:delText>-- R1 1-5a: CSI-RS based RRM measurement without associated SS-block</w:delText>
        </w:r>
      </w:del>
    </w:p>
    <w:p w14:paraId="7568CF0C" w14:textId="77777777" w:rsidR="00CF52D8" w:rsidRPr="00F35584" w:rsidRDefault="00CF52D8" w:rsidP="00CF52D8">
      <w:pPr>
        <w:pStyle w:val="PL"/>
        <w:rPr>
          <w:rFonts w:eastAsia="游明朝"/>
          <w:lang w:eastAsia="ja-JP"/>
        </w:rPr>
      </w:pPr>
      <w:r w:rsidRPr="00F35584">
        <w:rPr>
          <w:rFonts w:eastAsia="游明朝"/>
          <w:lang w:eastAsia="ja-JP"/>
        </w:rPr>
        <w:tab/>
        <w:t>csi-RSRP-AndRSRQ-MeasWithoutSSB</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8A481DC" w14:textId="77777777" w:rsidR="00FD7354" w:rsidRPr="00F35584" w:rsidRDefault="00FD7354" w:rsidP="00FC7F0F">
      <w:pPr>
        <w:pStyle w:val="PL"/>
        <w:rPr>
          <w:del w:id="2552" w:author="NTT DOCOMO, INC." w:date="2018-05-29T18:45:00Z"/>
          <w:rFonts w:eastAsia="游明朝"/>
          <w:color w:val="808080"/>
          <w:lang w:eastAsia="ja-JP"/>
        </w:rPr>
      </w:pPr>
      <w:del w:id="2553" w:author="NTT DOCOMO, INC." w:date="2018-05-29T18:45:00Z">
        <w:r w:rsidRPr="00F35584">
          <w:rPr>
            <w:rFonts w:eastAsia="游明朝"/>
            <w:color w:val="808080"/>
            <w:lang w:eastAsia="ja-JP"/>
          </w:rPr>
          <w:delText>-- R1 1-6: CSI-RS based SINR measurement</w:delText>
        </w:r>
      </w:del>
    </w:p>
    <w:p w14:paraId="50DBEF74" w14:textId="77777777" w:rsidR="00CF52D8" w:rsidRPr="00F35584" w:rsidRDefault="00CF52D8" w:rsidP="00CF52D8">
      <w:pPr>
        <w:pStyle w:val="PL"/>
        <w:rPr>
          <w:rFonts w:eastAsia="游明朝"/>
          <w:lang w:eastAsia="ja-JP"/>
        </w:rPr>
      </w:pPr>
      <w:r w:rsidRPr="00F35584">
        <w:rPr>
          <w:rFonts w:eastAsia="游明朝"/>
          <w:lang w:eastAsia="ja-JP"/>
        </w:rPr>
        <w:tab/>
        <w:t>csi-SINR-Mea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A1683E6" w14:textId="77777777" w:rsidR="00FD7354" w:rsidRPr="00F35584" w:rsidRDefault="00FD7354" w:rsidP="00FC7F0F">
      <w:pPr>
        <w:pStyle w:val="PL"/>
        <w:rPr>
          <w:del w:id="2554" w:author="NTT DOCOMO, INC." w:date="2018-05-29T18:45:00Z"/>
          <w:rFonts w:eastAsia="游明朝"/>
          <w:color w:val="808080"/>
          <w:lang w:eastAsia="ja-JP"/>
        </w:rPr>
      </w:pPr>
      <w:del w:id="2555" w:author="NTT DOCOMO, INC." w:date="2018-05-29T18:45:00Z">
        <w:r w:rsidRPr="00F35584">
          <w:rPr>
            <w:rFonts w:eastAsia="游明朝"/>
            <w:color w:val="808080"/>
            <w:lang w:eastAsia="ja-JP"/>
          </w:rPr>
          <w:delText>-- R1 1-7: CSI-RS based RLM</w:delText>
        </w:r>
      </w:del>
    </w:p>
    <w:p w14:paraId="207E04CB" w14:textId="77777777" w:rsidR="00CF52D8" w:rsidRPr="00F35584" w:rsidRDefault="00CF52D8" w:rsidP="00CF52D8">
      <w:pPr>
        <w:pStyle w:val="PL"/>
        <w:rPr>
          <w:rFonts w:eastAsia="游明朝"/>
          <w:lang w:eastAsia="ja-JP"/>
        </w:rPr>
      </w:pPr>
      <w:r w:rsidRPr="00F35584">
        <w:rPr>
          <w:rFonts w:eastAsia="游明朝"/>
          <w:lang w:eastAsia="ja-JP"/>
        </w:rPr>
        <w:tab/>
        <w:t>csi-RS-RLM</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p>
    <w:p w14:paraId="1D8A9672" w14:textId="77777777" w:rsidR="00CF52D8" w:rsidRPr="00F35584" w:rsidRDefault="00CF52D8" w:rsidP="00CF52D8">
      <w:pPr>
        <w:pStyle w:val="PL"/>
        <w:rPr>
          <w:lang w:eastAsia="ja-JP"/>
        </w:rPr>
      </w:pPr>
      <w:r w:rsidRPr="00F35584">
        <w:rPr>
          <w:lang w:eastAsia="ja-JP"/>
        </w:rPr>
        <w:t>}</w:t>
      </w:r>
    </w:p>
    <w:p w14:paraId="68BA5DD1" w14:textId="77777777" w:rsidR="00CF52D8" w:rsidRPr="00F35584" w:rsidRDefault="00CF52D8" w:rsidP="00CF52D8">
      <w:pPr>
        <w:pStyle w:val="PL"/>
        <w:rPr>
          <w:rFonts w:eastAsia="Malgun Gothic"/>
        </w:rPr>
      </w:pPr>
    </w:p>
    <w:p w14:paraId="50AE02ED" w14:textId="4CCF0A7C" w:rsidR="00CF52D8" w:rsidRPr="008A3750" w:rsidRDefault="00CF52D8" w:rsidP="00CF52D8">
      <w:pPr>
        <w:pStyle w:val="PL"/>
        <w:rPr>
          <w:color w:val="808080"/>
        </w:rPr>
      </w:pPr>
      <w:r w:rsidRPr="008A3750">
        <w:rPr>
          <w:color w:val="808080"/>
        </w:rPr>
        <w:t>-- TAG-</w:t>
      </w:r>
      <w:del w:id="2556" w:author="NTT DOCOMO, INC." w:date="2018-05-29T18:45:00Z">
        <w:r w:rsidR="00FD7354" w:rsidRPr="00F35584">
          <w:rPr>
            <w:rFonts w:eastAsia="Malgun Gothic"/>
            <w:color w:val="808080"/>
          </w:rPr>
          <w:delText>UE-NR-CAPABILITY</w:delText>
        </w:r>
      </w:del>
      <w:ins w:id="2557" w:author="NTT DOCOMO, INC." w:date="2018-05-29T18:45:00Z">
        <w:r w:rsidRPr="008A3750">
          <w:rPr>
            <w:color w:val="808080"/>
          </w:rPr>
          <w:t>MEASPARAMETERS</w:t>
        </w:r>
      </w:ins>
      <w:r w:rsidRPr="008A3750">
        <w:rPr>
          <w:color w:val="808080"/>
        </w:rPr>
        <w:t>-STOP</w:t>
      </w:r>
    </w:p>
    <w:p w14:paraId="3EB31C6F" w14:textId="77777777" w:rsidR="00CF52D8" w:rsidRPr="008A3750" w:rsidRDefault="00CF52D8" w:rsidP="00CF52D8">
      <w:pPr>
        <w:pStyle w:val="PL"/>
        <w:rPr>
          <w:color w:val="808080"/>
        </w:rPr>
      </w:pPr>
      <w:r w:rsidRPr="008A3750">
        <w:rPr>
          <w:color w:val="808080"/>
        </w:rPr>
        <w:t>-- ASN1STOP</w:t>
      </w:r>
    </w:p>
    <w:p w14:paraId="78569C19" w14:textId="77777777" w:rsidR="00CF52D8" w:rsidRDefault="00CF52D8" w:rsidP="00CF52D8">
      <w:pPr>
        <w:rPr>
          <w:noProof/>
        </w:rPr>
      </w:pPr>
    </w:p>
    <w:p w14:paraId="2DAF59C1" w14:textId="77777777" w:rsidR="00CF52D8" w:rsidRPr="00F35584" w:rsidRDefault="00CF52D8" w:rsidP="00CF52D8">
      <w:pPr>
        <w:pStyle w:val="3"/>
      </w:pPr>
      <w:bookmarkStart w:id="2558" w:name="_Toc510018726"/>
      <w:r w:rsidRPr="00F35584">
        <w:t>6.3.4</w:t>
      </w:r>
      <w:r w:rsidRPr="00F35584">
        <w:tab/>
        <w:t>Other information elements</w:t>
      </w:r>
      <w:bookmarkEnd w:id="2558"/>
    </w:p>
    <w:p w14:paraId="3B12FF87" w14:textId="77777777" w:rsidR="00CF52D8" w:rsidRPr="00F35584" w:rsidRDefault="00CF52D8" w:rsidP="00CF52D8">
      <w:pPr>
        <w:pStyle w:val="4"/>
      </w:pPr>
      <w:bookmarkStart w:id="2559" w:name="_Toc510018727"/>
      <w:r w:rsidRPr="00F35584">
        <w:t>–</w:t>
      </w:r>
      <w:r w:rsidRPr="00F35584">
        <w:tab/>
      </w:r>
      <w:r w:rsidRPr="00F35584">
        <w:rPr>
          <w:i/>
        </w:rPr>
        <w:t>RRC-TransactionIdentifier</w:t>
      </w:r>
      <w:bookmarkEnd w:id="2559"/>
    </w:p>
    <w:p w14:paraId="62E1C3A5" w14:textId="77777777" w:rsidR="00CF52D8" w:rsidRPr="00F35584" w:rsidRDefault="00CF52D8" w:rsidP="00CF52D8">
      <w:r w:rsidRPr="00F35584">
        <w:t xml:space="preserve">The IE </w:t>
      </w:r>
      <w:r w:rsidRPr="00F35584">
        <w:rPr>
          <w:i/>
        </w:rPr>
        <w:t>RRC-TransactionIdentifier</w:t>
      </w:r>
      <w:r w:rsidRPr="00F35584">
        <w:t xml:space="preserve"> is used, together with the message type, for the identification of an RRC procedure (transaction).</w:t>
      </w:r>
    </w:p>
    <w:p w14:paraId="0A1B7679" w14:textId="77777777" w:rsidR="00CF52D8" w:rsidRPr="00F35584" w:rsidRDefault="00CF52D8" w:rsidP="00CF52D8">
      <w:pPr>
        <w:pStyle w:val="TH"/>
        <w:rPr>
          <w:lang w:val="en-GB"/>
        </w:rPr>
      </w:pPr>
      <w:r w:rsidRPr="00F35584">
        <w:rPr>
          <w:i/>
          <w:lang w:val="en-GB"/>
        </w:rPr>
        <w:t>RRC-TransactionIdentifier</w:t>
      </w:r>
      <w:r w:rsidRPr="00F35584">
        <w:rPr>
          <w:lang w:val="en-GB"/>
        </w:rPr>
        <w:t xml:space="preserve"> information element</w:t>
      </w:r>
    </w:p>
    <w:p w14:paraId="5A9CB827" w14:textId="77777777" w:rsidR="00CF52D8" w:rsidRPr="00F35584" w:rsidRDefault="00CF52D8" w:rsidP="00CF52D8">
      <w:pPr>
        <w:pStyle w:val="PL"/>
        <w:rPr>
          <w:color w:val="808080"/>
        </w:rPr>
      </w:pPr>
      <w:r w:rsidRPr="00F35584">
        <w:rPr>
          <w:color w:val="808080"/>
        </w:rPr>
        <w:t>-- ASN1START</w:t>
      </w:r>
    </w:p>
    <w:p w14:paraId="495192D9" w14:textId="77777777" w:rsidR="00CF52D8" w:rsidRPr="00F35584" w:rsidRDefault="00CF52D8" w:rsidP="00CF52D8">
      <w:pPr>
        <w:pStyle w:val="PL"/>
        <w:rPr>
          <w:color w:val="808080"/>
        </w:rPr>
      </w:pPr>
      <w:r w:rsidRPr="00F35584">
        <w:rPr>
          <w:color w:val="808080"/>
        </w:rPr>
        <w:t>-- TAG-RRC-TRANSACTIONIDENTIFIER-START</w:t>
      </w:r>
    </w:p>
    <w:p w14:paraId="597B7123" w14:textId="77777777" w:rsidR="00CF52D8" w:rsidRPr="00F35584" w:rsidRDefault="00CF52D8" w:rsidP="00CF52D8">
      <w:pPr>
        <w:pStyle w:val="PL"/>
      </w:pPr>
    </w:p>
    <w:p w14:paraId="6FB0318A" w14:textId="77777777" w:rsidR="00CF52D8" w:rsidRPr="00F35584" w:rsidRDefault="00CF52D8" w:rsidP="00CF52D8">
      <w:pPr>
        <w:pStyle w:val="PL"/>
      </w:pPr>
      <w:r w:rsidRPr="00F35584">
        <w:t>RRC-TransactionIdentifier ::=</w:t>
      </w:r>
      <w:r w:rsidRPr="00F35584">
        <w:tab/>
      </w:r>
      <w:r w:rsidRPr="00F35584">
        <w:tab/>
      </w:r>
      <w:r w:rsidRPr="00F35584">
        <w:rPr>
          <w:color w:val="993366"/>
        </w:rPr>
        <w:t>INTEGER</w:t>
      </w:r>
      <w:r w:rsidRPr="00F35584">
        <w:t xml:space="preserve"> (0..3)</w:t>
      </w:r>
    </w:p>
    <w:p w14:paraId="55697591" w14:textId="77777777" w:rsidR="00CF52D8" w:rsidRPr="00F35584" w:rsidRDefault="00CF52D8" w:rsidP="00CF52D8">
      <w:pPr>
        <w:pStyle w:val="PL"/>
      </w:pPr>
    </w:p>
    <w:p w14:paraId="49D00E06" w14:textId="77777777" w:rsidR="00CF52D8" w:rsidRPr="00F35584" w:rsidRDefault="00CF52D8" w:rsidP="00CF52D8">
      <w:pPr>
        <w:pStyle w:val="PL"/>
        <w:rPr>
          <w:color w:val="808080"/>
        </w:rPr>
      </w:pPr>
      <w:r w:rsidRPr="00F35584">
        <w:rPr>
          <w:color w:val="808080"/>
        </w:rPr>
        <w:t>-- TAG-RRC-TRANSACTIONIDENTIFIER-STOP</w:t>
      </w:r>
    </w:p>
    <w:p w14:paraId="4DB6C78F" w14:textId="77777777" w:rsidR="00CF52D8" w:rsidRPr="00F35584" w:rsidRDefault="00CF52D8" w:rsidP="00CF52D8">
      <w:pPr>
        <w:pStyle w:val="PL"/>
        <w:rPr>
          <w:color w:val="808080"/>
        </w:rPr>
      </w:pPr>
      <w:r w:rsidRPr="00F35584">
        <w:rPr>
          <w:color w:val="808080"/>
        </w:rPr>
        <w:t>-- ASN1STOP</w:t>
      </w:r>
    </w:p>
    <w:p w14:paraId="78128872" w14:textId="77777777" w:rsidR="00CF52D8" w:rsidRPr="00F35584" w:rsidRDefault="00CF52D8" w:rsidP="00CF52D8"/>
    <w:p w14:paraId="7A0972E6" w14:textId="77777777" w:rsidR="00CF52D8" w:rsidRPr="00F35584" w:rsidRDefault="00CF52D8" w:rsidP="00CF52D8">
      <w:pPr>
        <w:pStyle w:val="2"/>
      </w:pPr>
      <w:bookmarkStart w:id="2560" w:name="_Toc510018728"/>
      <w:r w:rsidRPr="00F35584">
        <w:lastRenderedPageBreak/>
        <w:t>6.4</w:t>
      </w:r>
      <w:r w:rsidRPr="00F35584">
        <w:tab/>
        <w:t>RRC multiplicity and type constraint values</w:t>
      </w:r>
      <w:bookmarkEnd w:id="2560"/>
    </w:p>
    <w:p w14:paraId="5789DA90" w14:textId="77777777" w:rsidR="00CF52D8" w:rsidRPr="00F35584" w:rsidRDefault="00CF52D8" w:rsidP="00CF52D8">
      <w:pPr>
        <w:pStyle w:val="3"/>
      </w:pPr>
      <w:bookmarkStart w:id="2561" w:name="_Toc510018729"/>
      <w:r w:rsidRPr="00F35584">
        <w:t>–</w:t>
      </w:r>
      <w:r w:rsidRPr="00F35584">
        <w:tab/>
        <w:t>Multiplicity and type constraint definitions</w:t>
      </w:r>
      <w:bookmarkEnd w:id="2561"/>
    </w:p>
    <w:p w14:paraId="5E92ADA3" w14:textId="77777777" w:rsidR="00CF52D8" w:rsidRPr="00F35584" w:rsidRDefault="00CF52D8" w:rsidP="00CF52D8">
      <w:pPr>
        <w:pStyle w:val="PL"/>
        <w:rPr>
          <w:color w:val="808080"/>
        </w:rPr>
      </w:pPr>
      <w:r w:rsidRPr="00F35584">
        <w:rPr>
          <w:color w:val="808080"/>
        </w:rPr>
        <w:t>-- ASN1START</w:t>
      </w:r>
    </w:p>
    <w:p w14:paraId="3C1C3290" w14:textId="77777777" w:rsidR="00CF52D8" w:rsidRPr="00F35584" w:rsidRDefault="00CF52D8" w:rsidP="00CF52D8">
      <w:pPr>
        <w:pStyle w:val="PL"/>
        <w:rPr>
          <w:color w:val="808080"/>
        </w:rPr>
      </w:pPr>
      <w:r w:rsidRPr="00F35584">
        <w:rPr>
          <w:color w:val="808080"/>
        </w:rPr>
        <w:t>-- TAG-MULTIPLICITY-AND-TYPE-CONSTRAINT-DEFINITIONS-START</w:t>
      </w:r>
    </w:p>
    <w:p w14:paraId="20CC8AD1" w14:textId="77777777" w:rsidR="00CF52D8" w:rsidRPr="00F35584" w:rsidRDefault="00CF52D8" w:rsidP="00CF52D8">
      <w:pPr>
        <w:pStyle w:val="PL"/>
      </w:pPr>
    </w:p>
    <w:p w14:paraId="61F638DC" w14:textId="77777777" w:rsidR="00CF52D8" w:rsidRPr="00F35584" w:rsidRDefault="00CF52D8" w:rsidP="00CF52D8">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3DD221AC" w14:textId="77777777" w:rsidR="009C0E19" w:rsidRPr="00F35584" w:rsidRDefault="009C0E19" w:rsidP="003D18AD">
      <w:pPr>
        <w:pStyle w:val="PL"/>
        <w:rPr>
          <w:del w:id="2562" w:author="NTT DOCOMO, INC." w:date="2018-05-29T18:45:00Z"/>
          <w:color w:val="808080"/>
        </w:rPr>
      </w:pPr>
      <w:del w:id="2563" w:author="NTT DOCOMO, INC." w:date="2018-05-29T18:45:00Z">
        <w:r w:rsidRPr="00F35584">
          <w:delText>maxBasebandProcComb</w:delText>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w:delText>
        </w:r>
        <w:r w:rsidRPr="00F35584">
          <w:tab/>
          <w:delText>65536</w:delText>
        </w:r>
        <w:r w:rsidRPr="00F35584">
          <w:tab/>
        </w:r>
        <w:r w:rsidRPr="00F35584">
          <w:rPr>
            <w:color w:val="808080"/>
          </w:rPr>
          <w:delText>-- Maximum number of baseband processing combinations</w:delText>
        </w:r>
      </w:del>
    </w:p>
    <w:p w14:paraId="3DF02DF5" w14:textId="77777777" w:rsidR="00CF52D8" w:rsidRPr="00F35584" w:rsidRDefault="00CF52D8" w:rsidP="00CF52D8">
      <w:pPr>
        <w:pStyle w:val="PL"/>
        <w:rPr>
          <w:color w:val="808080"/>
        </w:rPr>
      </w:pPr>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p>
    <w:p w14:paraId="421FE845" w14:textId="77777777" w:rsidR="00CF52D8" w:rsidRPr="00F35584" w:rsidRDefault="00CF52D8" w:rsidP="00CF52D8">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5D1E77DB" w14:textId="77777777" w:rsidR="00CF52D8" w:rsidRPr="00F35584" w:rsidRDefault="00CF52D8" w:rsidP="00CF52D8">
      <w:pPr>
        <w:pStyle w:val="PL"/>
        <w:rPr>
          <w:color w:val="808080"/>
          <w:lang w:eastAsia="ja-JP"/>
        </w:rPr>
      </w:pPr>
      <w:bookmarkStart w:id="2564" w:name="_Hlk508970012"/>
      <w:r w:rsidRPr="00336B04">
        <w:rPr>
          <w:rPrChange w:id="2565" w:author="NTT DOCOMO, INC." w:date="2018-05-29T18:45:00Z">
            <w:rPr>
              <w:color w:val="808080"/>
            </w:rPr>
          </w:rPrChange>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2564"/>
    <w:p w14:paraId="74E8EFC3" w14:textId="77777777" w:rsidR="00CF52D8" w:rsidRPr="00F35584" w:rsidRDefault="00CF52D8" w:rsidP="00CF52D8">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2742F890" w14:textId="77777777" w:rsidR="00CF52D8" w:rsidRPr="00F35584" w:rsidRDefault="00CF52D8" w:rsidP="00CF52D8">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4F46755E" w14:textId="77777777" w:rsidR="00CF52D8" w:rsidRPr="00F35584" w:rsidRDefault="00CF52D8" w:rsidP="00CF52D8">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5D1174CF" w14:textId="77777777" w:rsidR="00CF52D8" w:rsidRPr="00F35584" w:rsidRDefault="00CF52D8" w:rsidP="00CF52D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01BB04FE" w14:textId="4162892B" w:rsidR="00CF52D8" w:rsidRPr="00F35584" w:rsidRDefault="00CF52D8" w:rsidP="00CF52D8">
      <w:pPr>
        <w:pStyle w:val="PL"/>
        <w:rPr>
          <w:color w:val="808080"/>
        </w:rPr>
      </w:pPr>
      <w:r w:rsidRPr="00F35584">
        <w:t>maxNrofCSI-RS-ResourcesToAverage</w:t>
      </w:r>
      <w:r w:rsidRPr="00F35584">
        <w:tab/>
      </w:r>
      <w:r w:rsidRPr="00F35584">
        <w:tab/>
      </w:r>
      <w:del w:id="2566" w:author="NTT DOCOMO, INC." w:date="2018-05-29T18:45:00Z">
        <w:r w:rsidR="00E63816" w:rsidRPr="00F35584">
          <w:tab/>
        </w:r>
      </w:del>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7EBB24F0" w14:textId="77777777" w:rsidR="00CF52D8" w:rsidRPr="00F35584" w:rsidRDefault="00CF52D8" w:rsidP="00CF52D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6C8512E2" w14:textId="77777777" w:rsidR="00CF52D8" w:rsidRPr="00F35584" w:rsidRDefault="00CF52D8" w:rsidP="00CF52D8">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48325712" w14:textId="77777777" w:rsidR="00CF52D8" w:rsidRPr="00F35584" w:rsidRDefault="00CF52D8" w:rsidP="00CF52D8">
      <w:pPr>
        <w:pStyle w:val="PL"/>
      </w:pPr>
    </w:p>
    <w:p w14:paraId="4E4327D4" w14:textId="7C350D9C" w:rsidR="00CF52D8" w:rsidRPr="00F35584" w:rsidRDefault="00CF52D8" w:rsidP="00CF52D8">
      <w:pPr>
        <w:pStyle w:val="PL"/>
        <w:rPr>
          <w:color w:val="808080"/>
        </w:rPr>
      </w:pPr>
      <w:r w:rsidRPr="00F35584">
        <w:t>maxNrofSR-ConfigPerCellGroup</w:t>
      </w:r>
      <w:del w:id="2567" w:author="NTT DOCOMO, INC." w:date="2018-05-29T18:45:00Z">
        <w:r w:rsidR="009C0E19" w:rsidRPr="00F35584">
          <w:rPr>
            <w:lang w:eastAsia="zh-CN"/>
          </w:rPr>
          <w:tab/>
        </w:r>
      </w:del>
      <w:r w:rsidRPr="00F35584">
        <w:rPr>
          <w:lang w:eastAsia="zh-CN"/>
        </w:rPr>
        <w:tab/>
      </w:r>
      <w:r w:rsidRPr="00F35584">
        <w:rPr>
          <w:lang w:eastAsia="zh-CN"/>
        </w:rPr>
        <w:tab/>
      </w:r>
      <w:r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015BC523" w14:textId="77777777" w:rsidR="00CF52D8" w:rsidRPr="00F35584" w:rsidRDefault="00CF52D8" w:rsidP="00CF52D8">
      <w:pPr>
        <w:pStyle w:val="PL"/>
      </w:pPr>
    </w:p>
    <w:p w14:paraId="38A69061" w14:textId="77777777" w:rsidR="00CF52D8" w:rsidRPr="00F35584" w:rsidRDefault="00CF52D8" w:rsidP="00CF52D8">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68FDA9B6" w14:textId="77777777" w:rsidR="00CF52D8" w:rsidRPr="00F35584" w:rsidRDefault="00CF52D8" w:rsidP="00CF52D8">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66649391" w14:textId="77777777" w:rsidR="00CF52D8" w:rsidRPr="00F35584" w:rsidRDefault="00CF52D8" w:rsidP="00CF52D8">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3B7E0375" w14:textId="77777777" w:rsidR="00CF52D8" w:rsidRPr="00F35584" w:rsidRDefault="00CF52D8" w:rsidP="00CF52D8">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6C577AEA" w14:textId="77777777" w:rsidR="00CF52D8" w:rsidRPr="00F35584" w:rsidRDefault="00CF52D8" w:rsidP="00CF52D8">
      <w:pPr>
        <w:pStyle w:val="PL"/>
      </w:pPr>
    </w:p>
    <w:p w14:paraId="731353EC" w14:textId="77777777" w:rsidR="00CF52D8" w:rsidRPr="00F35584" w:rsidRDefault="00CF52D8" w:rsidP="00CF52D8">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47877ABF" w14:textId="77777777" w:rsidR="00CF52D8" w:rsidRPr="00F35584" w:rsidRDefault="00CF52D8" w:rsidP="00CF52D8">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337CCE86" w14:textId="77777777" w:rsidR="00CF52D8" w:rsidRPr="00F35584" w:rsidRDefault="00CF52D8" w:rsidP="00CF52D8">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560BBC0D" w14:textId="77777777" w:rsidR="00CF52D8" w:rsidRPr="00F35584" w:rsidRDefault="00CF52D8" w:rsidP="00CF52D8">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1B3A229B" w14:textId="77777777" w:rsidR="00CF52D8" w:rsidRPr="00F35584" w:rsidRDefault="00CF52D8" w:rsidP="00CF52D8">
      <w:pPr>
        <w:pStyle w:val="PL"/>
      </w:pPr>
    </w:p>
    <w:p w14:paraId="204E4CA8" w14:textId="77777777" w:rsidR="00CF52D8" w:rsidRPr="00F35584" w:rsidRDefault="00CF52D8" w:rsidP="00CF52D8">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76DF9348" w14:textId="77777777" w:rsidR="00CF52D8" w:rsidRPr="00F35584" w:rsidRDefault="00CF52D8" w:rsidP="00CF52D8">
      <w:pPr>
        <w:pStyle w:val="PL"/>
        <w:rPr>
          <w:color w:val="808080"/>
        </w:rPr>
      </w:pPr>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p>
    <w:p w14:paraId="7A223195" w14:textId="77777777" w:rsidR="00CF52D8" w:rsidRPr="00F35584" w:rsidRDefault="00CF52D8" w:rsidP="00CF52D8">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0CD507DC" w14:textId="77777777" w:rsidR="00CF52D8" w:rsidRPr="00F35584" w:rsidRDefault="00CF52D8" w:rsidP="00CF52D8">
      <w:pPr>
        <w:pStyle w:val="PL"/>
        <w:rPr>
          <w:color w:val="808080"/>
        </w:rPr>
      </w:pPr>
      <w:r w:rsidRPr="00F35584">
        <w:t>maxNrofControlResourceSets-1</w:t>
      </w:r>
      <w:r w:rsidRPr="00F35584">
        <w:tab/>
      </w:r>
      <w:r w:rsidRPr="00F35584">
        <w:tab/>
      </w:r>
      <w:r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639B3798" w14:textId="77777777" w:rsidR="00CF52D8" w:rsidRPr="00F35584" w:rsidRDefault="00CF52D8" w:rsidP="00CF52D8">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54B0B6A8" w14:textId="77777777" w:rsidR="00CF52D8" w:rsidRPr="00F35584" w:rsidRDefault="00CF52D8" w:rsidP="00CF52D8">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1A5C2F37" w14:textId="77777777" w:rsidR="00CF52D8" w:rsidRPr="00F35584" w:rsidRDefault="00CF52D8" w:rsidP="00CF52D8">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5D8BFED6" w14:textId="77777777" w:rsidR="00CF52D8" w:rsidRPr="00F35584" w:rsidRDefault="00CF52D8" w:rsidP="00CF52D8">
      <w:pPr>
        <w:pStyle w:val="PL"/>
        <w:rPr>
          <w:color w:val="808080"/>
        </w:rPr>
      </w:pPr>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5EBC37E0" w14:textId="77777777" w:rsidR="00CF52D8" w:rsidRPr="00F35584" w:rsidRDefault="00CF52D8" w:rsidP="00CF52D8">
      <w:pPr>
        <w:pStyle w:val="PL"/>
        <w:rPr>
          <w:color w:val="808080"/>
        </w:rPr>
      </w:pPr>
      <w:r w:rsidRPr="00F35584">
        <w:t>maxSFI-DCI-PayloadSize-1</w:t>
      </w:r>
      <w:r w:rsidRPr="00F35584">
        <w:tab/>
      </w:r>
      <w:r w:rsidRPr="00F35584">
        <w:tab/>
      </w:r>
      <w:r w:rsidRPr="00F35584">
        <w:tab/>
      </w:r>
      <w:r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75B867EF" w14:textId="77777777" w:rsidR="00CF52D8" w:rsidRPr="00F35584" w:rsidRDefault="00CF52D8" w:rsidP="00CF52D8">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Pr="00F35584">
        <w:tab/>
      </w:r>
      <w:r w:rsidRPr="00F35584">
        <w:rPr>
          <w:color w:val="808080"/>
        </w:rPr>
        <w:t>-- Max number payload of a DCI scrambled with INT-RNTI</w:t>
      </w:r>
    </w:p>
    <w:p w14:paraId="3E783AAE" w14:textId="77777777" w:rsidR="00CF52D8" w:rsidRPr="00F35584" w:rsidRDefault="00CF52D8" w:rsidP="00CF52D8">
      <w:pPr>
        <w:pStyle w:val="PL"/>
        <w:rPr>
          <w:color w:val="808080"/>
        </w:rPr>
      </w:pPr>
      <w:r w:rsidRPr="00F35584">
        <w:t>maxINT-DCI-PayloadSize-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5</w:t>
      </w:r>
      <w:r w:rsidRPr="00F35584">
        <w:tab/>
      </w:r>
      <w:r w:rsidRPr="00F35584">
        <w:tab/>
      </w:r>
      <w:r w:rsidRPr="00F35584">
        <w:rPr>
          <w:color w:val="808080"/>
        </w:rPr>
        <w:t>-- Max number payload of a DCI scrambled with INT-RNTI minus 1</w:t>
      </w:r>
    </w:p>
    <w:p w14:paraId="256FEC9F" w14:textId="77777777" w:rsidR="00CF52D8" w:rsidRPr="00F35584" w:rsidRDefault="00CF52D8" w:rsidP="00CF52D8">
      <w:pPr>
        <w:pStyle w:val="PL"/>
        <w:rPr>
          <w:color w:val="808080"/>
        </w:rPr>
      </w:pPr>
      <w:r w:rsidRPr="00F35584">
        <w:t>maxNrofRateMatchPattern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51D54735" w14:textId="77777777" w:rsidR="00CF52D8" w:rsidRPr="00F35584" w:rsidRDefault="00CF52D8" w:rsidP="00CF52D8">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7E19A5F9" w14:textId="77777777" w:rsidR="00CF52D8" w:rsidRPr="00F35584" w:rsidRDefault="00CF52D8" w:rsidP="00CF52D8">
      <w:pPr>
        <w:pStyle w:val="PL"/>
      </w:pPr>
    </w:p>
    <w:p w14:paraId="39014CF9" w14:textId="77777777" w:rsidR="00CF52D8" w:rsidRPr="00F35584" w:rsidRDefault="00CF52D8" w:rsidP="00CF52D8">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01F2CEB1" w14:textId="77777777" w:rsidR="00CF52D8" w:rsidRPr="00F35584" w:rsidRDefault="00CF52D8" w:rsidP="00CF52D8">
      <w:pPr>
        <w:pStyle w:val="PL"/>
        <w:rPr>
          <w:color w:val="808080"/>
        </w:rPr>
      </w:pPr>
      <w:r w:rsidRPr="00F35584">
        <w:t>maxNrofCSI-ReportConfigurations-1</w:t>
      </w:r>
      <w:r w:rsidRPr="00F35584">
        <w:tab/>
      </w:r>
      <w:r w:rsidRPr="00F35584">
        <w:tab/>
      </w:r>
      <w:r w:rsidRPr="00F35584">
        <w:rPr>
          <w:color w:val="993366"/>
        </w:rPr>
        <w:t>INTEGER</w:t>
      </w:r>
      <w:r w:rsidRPr="00F35584">
        <w:t xml:space="preserve"> ::= 47</w:t>
      </w:r>
      <w:r w:rsidRPr="00F35584">
        <w:tab/>
      </w:r>
      <w:r w:rsidRPr="00F35584">
        <w:tab/>
      </w:r>
      <w:r w:rsidRPr="00F35584">
        <w:rPr>
          <w:color w:val="808080"/>
        </w:rPr>
        <w:t>-- Maximum number of report configurations minus 1</w:t>
      </w:r>
    </w:p>
    <w:p w14:paraId="5AF014CC" w14:textId="77777777" w:rsidR="00CF52D8" w:rsidRPr="00F35584" w:rsidRDefault="00CF52D8" w:rsidP="00CF52D8">
      <w:pPr>
        <w:pStyle w:val="PL"/>
      </w:pPr>
    </w:p>
    <w:p w14:paraId="475AAE4D" w14:textId="77777777" w:rsidR="00CF52D8" w:rsidRPr="00F35584" w:rsidRDefault="00CF52D8" w:rsidP="00CF52D8">
      <w:pPr>
        <w:pStyle w:val="PL"/>
        <w:rPr>
          <w:color w:val="808080"/>
        </w:rPr>
      </w:pPr>
      <w:r w:rsidRPr="00F35584">
        <w:lastRenderedPageBreak/>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7CDDA8CB" w14:textId="77777777" w:rsidR="00CF52D8" w:rsidRPr="00F35584" w:rsidRDefault="00CF52D8" w:rsidP="00CF52D8">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5EA1785E" w14:textId="77777777" w:rsidR="00CF52D8" w:rsidRPr="00F35584" w:rsidRDefault="00CF52D8" w:rsidP="00CF52D8">
      <w:pPr>
        <w:pStyle w:val="PL"/>
      </w:pPr>
    </w:p>
    <w:p w14:paraId="73939B77" w14:textId="77777777" w:rsidR="00CF52D8" w:rsidRPr="00F35584" w:rsidRDefault="00CF52D8" w:rsidP="00CF52D8">
      <w:pPr>
        <w:pStyle w:val="PL"/>
        <w:rPr>
          <w:rFonts w:eastAsia="DengXian"/>
        </w:rPr>
      </w:pPr>
      <w:r w:rsidRPr="00F35584">
        <w:t>maxNrofAP-CSI-RS-ResourcesPerSet</w:t>
      </w:r>
      <w:r w:rsidRPr="00F35584">
        <w:tab/>
      </w:r>
      <w:r w:rsidRPr="00F35584">
        <w:tab/>
      </w:r>
      <w:r w:rsidRPr="00F35584">
        <w:rPr>
          <w:color w:val="993366"/>
        </w:rPr>
        <w:t>INTEGER</w:t>
      </w:r>
      <w:r w:rsidRPr="00F35584">
        <w:t xml:space="preserve"> ::= 16</w:t>
      </w:r>
    </w:p>
    <w:p w14:paraId="00C024F6" w14:textId="77777777" w:rsidR="00CF52D8" w:rsidRPr="00F35584" w:rsidRDefault="00CF52D8" w:rsidP="00CF52D8">
      <w:pPr>
        <w:pStyle w:val="PL"/>
        <w:rPr>
          <w:color w:val="808080"/>
        </w:rPr>
      </w:pPr>
      <w:r w:rsidRPr="00F35584">
        <w:rPr>
          <w:rFonts w:eastAsia="DengXian"/>
        </w:rPr>
        <w:t>maxNrOfCSI-AperiodicTriggers</w:t>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6656A73D" w14:textId="77777777" w:rsidR="00CF52D8" w:rsidRPr="00F35584" w:rsidRDefault="00CF52D8" w:rsidP="00CF52D8">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255AC001" w14:textId="77777777" w:rsidR="00CF52D8" w:rsidRPr="00F35584" w:rsidRDefault="00CF52D8" w:rsidP="00CF52D8">
      <w:pPr>
        <w:pStyle w:val="PL"/>
      </w:pPr>
    </w:p>
    <w:p w14:paraId="2584BA6F" w14:textId="77777777" w:rsidR="00CF52D8" w:rsidRPr="00F35584" w:rsidRDefault="00CF52D8" w:rsidP="00CF52D8">
      <w:pPr>
        <w:pStyle w:val="PL"/>
        <w:rPr>
          <w:color w:val="808080"/>
        </w:rPr>
      </w:pPr>
      <w:bookmarkStart w:id="2568"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192</w:t>
      </w:r>
      <w:r w:rsidRPr="00F35584">
        <w:tab/>
      </w:r>
      <w:r w:rsidRPr="00F35584">
        <w:tab/>
      </w:r>
      <w:r w:rsidRPr="00F35584">
        <w:rPr>
          <w:color w:val="808080"/>
        </w:rPr>
        <w:t>-- Maximum number of Non-Zero-Power (NZP) CSI-RS resources</w:t>
      </w:r>
    </w:p>
    <w:p w14:paraId="6FF10685" w14:textId="77777777" w:rsidR="00CF52D8" w:rsidRPr="00F35584" w:rsidRDefault="00CF52D8" w:rsidP="00CF52D8">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191</w:t>
      </w:r>
      <w:r w:rsidRPr="00F35584">
        <w:tab/>
      </w:r>
      <w:r w:rsidRPr="00F35584">
        <w:tab/>
      </w:r>
      <w:r w:rsidRPr="00F35584">
        <w:rPr>
          <w:color w:val="808080"/>
        </w:rPr>
        <w:t>-- Maximum number of Non-Zero-Power (NZP) CSI-RS resources minus 1</w:t>
      </w:r>
    </w:p>
    <w:bookmarkEnd w:id="2568"/>
    <w:p w14:paraId="0C940020" w14:textId="77777777" w:rsidR="00CF52D8" w:rsidRPr="00F35584" w:rsidRDefault="00CF52D8" w:rsidP="00CF52D8">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24D57D01" w14:textId="77777777" w:rsidR="00CF52D8" w:rsidRPr="00F35584" w:rsidRDefault="00CF52D8" w:rsidP="00CF52D8">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2D295DBD" w14:textId="77777777" w:rsidR="00CF52D8" w:rsidRPr="00F35584" w:rsidRDefault="00CF52D8" w:rsidP="00CF52D8">
      <w:pPr>
        <w:pStyle w:val="PL"/>
      </w:pPr>
    </w:p>
    <w:p w14:paraId="26FDF55A" w14:textId="77777777" w:rsidR="00CF52D8" w:rsidRPr="00F35584" w:rsidRDefault="00CF52D8" w:rsidP="00CF52D8">
      <w:pPr>
        <w:pStyle w:val="PL"/>
        <w:rPr>
          <w:color w:val="808080"/>
        </w:rPr>
      </w:pPr>
      <w:bookmarkStart w:id="2569"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Zero-Power (NZP) CSI-RS resources</w:t>
      </w:r>
    </w:p>
    <w:p w14:paraId="77BA416D" w14:textId="77777777" w:rsidR="00CF52D8" w:rsidRPr="00F35584" w:rsidRDefault="00CF52D8" w:rsidP="00CF52D8">
      <w:pPr>
        <w:pStyle w:val="PL"/>
        <w:rPr>
          <w:color w:val="808080"/>
        </w:rPr>
      </w:pPr>
      <w:r w:rsidRPr="00F35584">
        <w:t>maxNrofZP-CSI-RS-Resources-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Zero-Power (NZP) CSI-RS resources minus 1</w:t>
      </w:r>
    </w:p>
    <w:bookmarkEnd w:id="2569"/>
    <w:p w14:paraId="3F6CFA98" w14:textId="77777777" w:rsidR="00CF52D8" w:rsidRPr="00F35584" w:rsidRDefault="00CF52D8" w:rsidP="00CF52D8">
      <w:pPr>
        <w:pStyle w:val="PL"/>
      </w:pPr>
      <w:r w:rsidRPr="00F35584">
        <w:t>maxNrofZP-CSI-RS-ResourceSets-1</w:t>
      </w:r>
      <w:r w:rsidRPr="00F35584">
        <w:tab/>
      </w:r>
      <w:r w:rsidRPr="00F35584">
        <w:tab/>
      </w:r>
      <w:r w:rsidRPr="00F35584">
        <w:tab/>
      </w:r>
      <w:r w:rsidRPr="00F35584">
        <w:rPr>
          <w:color w:val="993366"/>
        </w:rPr>
        <w:t>INTEGER</w:t>
      </w:r>
      <w:r w:rsidRPr="00F35584">
        <w:t xml:space="preserve"> ::= 16</w:t>
      </w:r>
    </w:p>
    <w:p w14:paraId="52D666C5" w14:textId="77777777" w:rsidR="00CF52D8" w:rsidRPr="00F35584" w:rsidRDefault="00CF52D8" w:rsidP="00CF52D8">
      <w:pPr>
        <w:pStyle w:val="PL"/>
        <w:rPr>
          <w:rFonts w:cs="Courier New"/>
          <w:szCs w:val="16"/>
        </w:rPr>
      </w:pPr>
      <w:r w:rsidRPr="00F35584">
        <w:rPr>
          <w:rFonts w:cs="Courier New"/>
          <w:szCs w:val="16"/>
        </w:rPr>
        <w:t>maxNrofZP-CSI-RS-ResourcesPerSet</w:t>
      </w:r>
      <w:r w:rsidRPr="00F35584">
        <w:rPr>
          <w:rFonts w:cs="Courier New"/>
          <w:szCs w:val="16"/>
        </w:rPr>
        <w:tab/>
      </w:r>
      <w:r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06316D56" w14:textId="77777777" w:rsidR="00CF52D8" w:rsidRPr="00F35584" w:rsidRDefault="00CF52D8" w:rsidP="00CF52D8">
      <w:pPr>
        <w:pStyle w:val="PL"/>
      </w:pPr>
      <w:bookmarkStart w:id="2570" w:name="_Hlk508970130"/>
      <w:r w:rsidRPr="00F35584">
        <w:t>maxNrofZP-CSI-RS-Sets</w:t>
      </w:r>
      <w:r w:rsidRPr="00F35584">
        <w:tab/>
      </w:r>
      <w:r w:rsidRPr="00F35584">
        <w:tab/>
      </w:r>
      <w:r w:rsidRPr="00F35584">
        <w:tab/>
      </w:r>
      <w:r w:rsidRPr="00F35584">
        <w:tab/>
      </w:r>
      <w:r w:rsidRPr="00F35584">
        <w:tab/>
      </w:r>
      <w:r w:rsidRPr="00F35584">
        <w:rPr>
          <w:rFonts w:cs="Courier New"/>
          <w:color w:val="993366"/>
          <w:szCs w:val="16"/>
        </w:rPr>
        <w:t>INTEGER</w:t>
      </w:r>
      <w:r w:rsidRPr="00F35584">
        <w:rPr>
          <w:rFonts w:cs="Courier New"/>
          <w:szCs w:val="16"/>
        </w:rPr>
        <w:t xml:space="preserve"> ::= 16</w:t>
      </w:r>
    </w:p>
    <w:bookmarkEnd w:id="2570"/>
    <w:p w14:paraId="313C2095" w14:textId="77777777" w:rsidR="00CF52D8" w:rsidRPr="00F35584" w:rsidRDefault="00CF52D8" w:rsidP="00CF52D8">
      <w:pPr>
        <w:pStyle w:val="PL"/>
      </w:pPr>
    </w:p>
    <w:p w14:paraId="6ABAD1A3" w14:textId="77777777" w:rsidR="00CF52D8" w:rsidRPr="00F35584" w:rsidRDefault="00CF52D8" w:rsidP="00CF52D8">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1C094E6E" w14:textId="77777777" w:rsidR="00CF52D8" w:rsidRPr="00F35584" w:rsidRDefault="00CF52D8" w:rsidP="00CF52D8">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2C12A13D" w14:textId="77777777" w:rsidR="00CF52D8" w:rsidRPr="00F35584" w:rsidRDefault="00CF52D8" w:rsidP="00CF52D8">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CSI-IM resources per set. See CSI-IM-ResourcePerSetMax in 38.214</w:t>
      </w:r>
    </w:p>
    <w:p w14:paraId="61C05B61" w14:textId="77777777" w:rsidR="00CF52D8" w:rsidRPr="00F35584" w:rsidRDefault="00CF52D8" w:rsidP="00CF52D8">
      <w:pPr>
        <w:pStyle w:val="PL"/>
        <w:rPr>
          <w:color w:val="808080"/>
        </w:rPr>
      </w:pPr>
      <w:r w:rsidRPr="00F35584">
        <w:t xml:space="preserve">maxNrofCSI-IM-ResourceSetsPerConfig </w:t>
      </w:r>
      <w:r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2B7E7740" w14:textId="77777777" w:rsidR="00CF52D8" w:rsidRPr="00F35584" w:rsidRDefault="00CF52D8" w:rsidP="00CF52D8">
      <w:pPr>
        <w:pStyle w:val="PL"/>
      </w:pPr>
    </w:p>
    <w:p w14:paraId="2DB19204" w14:textId="77777777" w:rsidR="00CF52D8" w:rsidRPr="00F35584" w:rsidRDefault="00CF52D8" w:rsidP="00CF52D8">
      <w:pPr>
        <w:pStyle w:val="PL"/>
        <w:rPr>
          <w:color w:val="808080"/>
        </w:rPr>
      </w:pPr>
      <w:r w:rsidRPr="00F35584">
        <w:t>maxNrofSSB-Resources-1</w:t>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rPr>
          <w:color w:val="808080"/>
        </w:rPr>
        <w:t>-- Maximum number of SSB resources in a resource set minus 1</w:t>
      </w:r>
    </w:p>
    <w:p w14:paraId="103B6D09" w14:textId="77777777" w:rsidR="00CF52D8" w:rsidRPr="00F35584" w:rsidRDefault="00CF52D8" w:rsidP="00CF52D8">
      <w:pPr>
        <w:pStyle w:val="PL"/>
      </w:pPr>
      <w:r w:rsidRPr="00F35584">
        <w:t xml:space="preserve">maxNrofCSI-SSB-ResourcePerSet </w:t>
      </w:r>
      <w:r w:rsidRPr="00F35584">
        <w:tab/>
      </w:r>
      <w:r w:rsidRPr="00F35584">
        <w:tab/>
      </w:r>
      <w:r w:rsidRPr="00F35584">
        <w:tab/>
      </w:r>
      <w:r w:rsidRPr="005A0A59">
        <w:rPr>
          <w:color w:val="993366"/>
          <w:rPrChange w:id="2571" w:author="NTT DOCOMO, INC." w:date="2018-05-29T18:45:00Z">
            <w:rPr/>
          </w:rPrChange>
        </w:rPr>
        <w:t>INTEGER</w:t>
      </w:r>
      <w:r w:rsidRPr="00F35584">
        <w:t xml:space="preserve"> ::= 64</w:t>
      </w:r>
    </w:p>
    <w:p w14:paraId="52D2B3FB" w14:textId="77777777" w:rsidR="00CF52D8" w:rsidRPr="00F35584" w:rsidRDefault="00CF52D8" w:rsidP="00CF52D8">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784F897C" w14:textId="77777777" w:rsidR="00CF52D8" w:rsidRPr="00F35584" w:rsidRDefault="00CF52D8" w:rsidP="00CF52D8">
      <w:pPr>
        <w:pStyle w:val="PL"/>
      </w:pPr>
    </w:p>
    <w:p w14:paraId="1E5A4A11" w14:textId="77777777" w:rsidR="00CF52D8" w:rsidRPr="00F35584" w:rsidRDefault="00CF52D8" w:rsidP="00CF52D8">
      <w:pPr>
        <w:pStyle w:val="PL"/>
        <w:rPr>
          <w:color w:val="808080"/>
        </w:rPr>
      </w:pPr>
      <w:r w:rsidRPr="00F35584">
        <w:t>maxNrofFailureDetectionResources</w:t>
      </w:r>
      <w:r w:rsidRPr="00F35584">
        <w:tab/>
      </w:r>
      <w:r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08D836EF" w14:textId="77777777" w:rsidR="00CF52D8" w:rsidRPr="00F35584" w:rsidRDefault="00CF52D8" w:rsidP="00CF52D8">
      <w:pPr>
        <w:pStyle w:val="PL"/>
      </w:pPr>
    </w:p>
    <w:p w14:paraId="69C0309C" w14:textId="77777777" w:rsidR="00CF52D8" w:rsidRPr="00F35584" w:rsidRDefault="00CF52D8" w:rsidP="00CF52D8">
      <w:pPr>
        <w:pStyle w:val="PL"/>
        <w:rPr>
          <w:color w:val="808080"/>
          <w:lang w:eastAsia="zh-CN"/>
        </w:rPr>
      </w:pPr>
      <w:r w:rsidRPr="00F35584">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0D15BCF2" w14:textId="77777777" w:rsidR="00CF52D8" w:rsidRPr="00F35584" w:rsidRDefault="00CF52D8" w:rsidP="00CF52D8">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15FE5573" w14:textId="77777777" w:rsidR="00CF52D8" w:rsidRPr="00F35584" w:rsidRDefault="00CF52D8" w:rsidP="00CF52D8">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5920E5D5" w14:textId="77777777" w:rsidR="00CF52D8" w:rsidRPr="00F35584" w:rsidRDefault="00CF52D8" w:rsidP="00CF52D8">
      <w:pPr>
        <w:pStyle w:val="PL"/>
        <w:rPr>
          <w:color w:val="808080"/>
        </w:rPr>
      </w:pPr>
      <w:r w:rsidRPr="00F35584">
        <w:t>maxNrofCSI-RS-ResourcesRRM-1</w:t>
      </w:r>
      <w:r w:rsidRPr="00F35584">
        <w:tab/>
      </w:r>
      <w:r w:rsidRPr="00F35584">
        <w:tab/>
      </w:r>
      <w:r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5E1DFA0A" w14:textId="77777777" w:rsidR="00CF52D8" w:rsidRPr="00F35584" w:rsidRDefault="00CF52D8" w:rsidP="00CF52D8">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3F0E2D6C" w14:textId="77777777" w:rsidR="00CF52D8" w:rsidRPr="00F35584" w:rsidRDefault="00CF52D8" w:rsidP="00CF52D8">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1DF14F45" w14:textId="77777777" w:rsidR="00CF52D8" w:rsidRPr="00F35584" w:rsidRDefault="00CF52D8" w:rsidP="00CF52D8">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4D7AC509" w14:textId="77777777" w:rsidR="00CF52D8" w:rsidRPr="00F35584" w:rsidRDefault="00CF52D8" w:rsidP="00CF52D8">
      <w:pPr>
        <w:pStyle w:val="PL"/>
      </w:pPr>
    </w:p>
    <w:p w14:paraId="79E5C23B" w14:textId="77777777" w:rsidR="00CF52D8" w:rsidRPr="00F35584" w:rsidRDefault="00CF52D8" w:rsidP="00CF52D8">
      <w:pPr>
        <w:pStyle w:val="PL"/>
        <w:rPr>
          <w:color w:val="808080"/>
        </w:rPr>
      </w:pPr>
      <w:bookmarkStart w:id="2572"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7E595B13" w14:textId="77777777" w:rsidR="00CF52D8" w:rsidRPr="00F35584" w:rsidRDefault="00CF52D8" w:rsidP="00CF52D8">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2572"/>
    <w:p w14:paraId="4507DBAB" w14:textId="77777777" w:rsidR="00CF52D8" w:rsidRPr="00F35584" w:rsidRDefault="00CF52D8" w:rsidP="00CF52D8">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5982FB06" w14:textId="77777777" w:rsidR="00CF52D8" w:rsidRPr="00F35584" w:rsidRDefault="00CF52D8" w:rsidP="00CF52D8">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10E4EF19" w14:textId="77777777" w:rsidR="00CF52D8" w:rsidRPr="00F35584" w:rsidRDefault="00CF52D8" w:rsidP="00CF52D8">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39B5445C" w14:textId="77777777" w:rsidR="00CF52D8" w:rsidRPr="00F35584" w:rsidRDefault="00CF52D8" w:rsidP="00CF52D8">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7A0C52B0" w14:textId="77777777" w:rsidR="00CF52D8" w:rsidRPr="00F35584" w:rsidRDefault="00CF52D8" w:rsidP="00CF52D8">
      <w:pPr>
        <w:pStyle w:val="PL"/>
        <w:rPr>
          <w:color w:val="808080"/>
        </w:rPr>
      </w:pPr>
      <w:bookmarkStart w:id="2573" w:name="_Hlk500855383"/>
      <w:r w:rsidRPr="00F35584">
        <w:t>maxSimultaneousBands</w:t>
      </w:r>
      <w:bookmarkEnd w:id="2573"/>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45CD1EE7" w14:textId="77777777" w:rsidR="00CF52D8" w:rsidRPr="00F35584" w:rsidRDefault="00CF52D8" w:rsidP="00CF52D8">
      <w:pPr>
        <w:pStyle w:val="PL"/>
        <w:rPr>
          <w:rFonts w:eastAsia="Malgun Gothic"/>
          <w:lang w:eastAsia="ko-KR"/>
        </w:rPr>
      </w:pPr>
    </w:p>
    <w:p w14:paraId="69274C39" w14:textId="77777777" w:rsidR="00CF52D8" w:rsidRPr="00F35584" w:rsidRDefault="00CF52D8" w:rsidP="00CF52D8">
      <w:pPr>
        <w:pStyle w:val="PL"/>
      </w:pPr>
    </w:p>
    <w:p w14:paraId="23A40B6A" w14:textId="77777777" w:rsidR="00CF52D8" w:rsidRPr="00F35584" w:rsidRDefault="00CF52D8" w:rsidP="00CF52D8">
      <w:pPr>
        <w:pStyle w:val="PL"/>
        <w:rPr>
          <w:color w:val="808080"/>
        </w:rPr>
      </w:pPr>
      <w:r w:rsidRPr="00F35584">
        <w:t>maxNrofSlotFormatCombinationsPerCell</w:t>
      </w:r>
      <w:r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675699C7" w14:textId="77777777" w:rsidR="00CF52D8" w:rsidRPr="00F35584" w:rsidRDefault="00CF52D8" w:rsidP="00CF52D8">
      <w:pPr>
        <w:pStyle w:val="PL"/>
        <w:rPr>
          <w:color w:val="808080"/>
        </w:rPr>
      </w:pPr>
      <w:r w:rsidRPr="00F35584">
        <w:t>maxNrofSlotFormatCombinationsPerSet</w:t>
      </w:r>
      <w:r w:rsidRPr="00F35584">
        <w:tab/>
      </w:r>
      <w:r w:rsidRPr="00F35584">
        <w:tab/>
      </w:r>
      <w:r w:rsidRPr="00F35584">
        <w:rPr>
          <w:color w:val="993366"/>
        </w:rPr>
        <w:t>INTEGER</w:t>
      </w:r>
      <w:r w:rsidRPr="00F35584">
        <w:t xml:space="preserve"> ::= 4096</w:t>
      </w:r>
      <w:r w:rsidRPr="00F35584">
        <w:tab/>
      </w:r>
      <w:r w:rsidRPr="00F35584">
        <w:rPr>
          <w:color w:val="808080"/>
        </w:rPr>
        <w:t>-- Maximum number of Slot Format Combinations in a SF-Set.</w:t>
      </w:r>
    </w:p>
    <w:p w14:paraId="005650F2" w14:textId="77777777" w:rsidR="00CF52D8" w:rsidRPr="00F35584" w:rsidRDefault="00CF52D8" w:rsidP="00CF52D8">
      <w:pPr>
        <w:pStyle w:val="PL"/>
        <w:rPr>
          <w:color w:val="808080"/>
        </w:rPr>
      </w:pPr>
      <w:r w:rsidRPr="00F35584">
        <w:t>maxNrofSlotFormatCombinationsPerSet-1</w:t>
      </w:r>
      <w:r w:rsidRPr="00F35584">
        <w:tab/>
      </w:r>
      <w:r w:rsidRPr="00F35584">
        <w:rPr>
          <w:color w:val="993366"/>
        </w:rPr>
        <w:t>INTEGER</w:t>
      </w:r>
      <w:r w:rsidRPr="00F35584">
        <w:t xml:space="preserve"> ::= 4095</w:t>
      </w:r>
      <w:r w:rsidRPr="00F35584">
        <w:tab/>
      </w:r>
      <w:r w:rsidRPr="00F35584">
        <w:rPr>
          <w:color w:val="808080"/>
        </w:rPr>
        <w:t>-- Maximum number of Slot Format Combinations in a SF-Set minus 1.</w:t>
      </w:r>
    </w:p>
    <w:p w14:paraId="0A6C0BBD" w14:textId="77777777" w:rsidR="00CF52D8" w:rsidRPr="00F35584" w:rsidRDefault="00CF52D8" w:rsidP="00CF52D8">
      <w:pPr>
        <w:pStyle w:val="PL"/>
      </w:pPr>
      <w:bookmarkStart w:id="2574"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6E0B117F" w14:textId="77777777" w:rsidR="00CF52D8" w:rsidRPr="00F35584" w:rsidRDefault="00CF52D8" w:rsidP="00CF52D8">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2574"/>
    <w:p w14:paraId="39AB3A6D" w14:textId="77777777" w:rsidR="00CF52D8" w:rsidRPr="00F35584" w:rsidRDefault="00CF52D8" w:rsidP="00CF52D8">
      <w:pPr>
        <w:pStyle w:val="PL"/>
        <w:rPr>
          <w:color w:val="808080"/>
        </w:rPr>
      </w:pPr>
      <w:r w:rsidRPr="00F35584">
        <w:lastRenderedPageBreak/>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78ED378B" w14:textId="77777777" w:rsidR="00CF52D8" w:rsidRPr="00F35584" w:rsidRDefault="00CF52D8" w:rsidP="00CF52D8">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3F78C86E" w14:textId="77777777" w:rsidR="00CF52D8" w:rsidRPr="00F35584" w:rsidRDefault="00CF52D8" w:rsidP="00CF52D8">
      <w:pPr>
        <w:pStyle w:val="PL"/>
        <w:rPr>
          <w:color w:val="808080"/>
        </w:rPr>
      </w:pPr>
      <w:r w:rsidRPr="00F35584">
        <w:t>maxNrofPUCCH-ResourcesPerSet</w:t>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17AE0465" w14:textId="77777777" w:rsidR="00CF52D8" w:rsidRPr="00F35584" w:rsidRDefault="00CF52D8" w:rsidP="00CF52D8">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09EB67C4" w14:textId="77777777" w:rsidR="00CF52D8" w:rsidRPr="00F35584" w:rsidRDefault="00CF52D8" w:rsidP="00CF52D8">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26F89236" w14:textId="77777777" w:rsidR="00CF52D8" w:rsidRPr="00F35584" w:rsidRDefault="00CF52D8" w:rsidP="00CF52D8">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290DEA73" w14:textId="77777777" w:rsidR="00CF52D8" w:rsidRPr="00F35584" w:rsidRDefault="00CF52D8" w:rsidP="00CF52D8">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15E80689" w14:textId="77777777" w:rsidR="00CF52D8" w:rsidRPr="00F35584" w:rsidRDefault="00CF52D8" w:rsidP="00CF52D8">
      <w:pPr>
        <w:pStyle w:val="PL"/>
      </w:pPr>
    </w:p>
    <w:p w14:paraId="014F7790" w14:textId="77777777" w:rsidR="00CF52D8" w:rsidRPr="00F35584" w:rsidRDefault="00CF52D8" w:rsidP="00CF52D8">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60AA6EDB" w14:textId="77777777" w:rsidR="00CF52D8" w:rsidRPr="00F35584" w:rsidRDefault="00CF52D8" w:rsidP="00CF52D8">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056BB376" w14:textId="77777777" w:rsidR="00CF52D8" w:rsidRPr="00F35584" w:rsidRDefault="00CF52D8" w:rsidP="00CF52D8">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0FD06407" w14:textId="77777777" w:rsidR="00CF52D8" w:rsidRPr="00F35584" w:rsidRDefault="00CF52D8" w:rsidP="00CF52D8">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489A0FD3" w14:textId="77777777" w:rsidR="00CF52D8" w:rsidRPr="00F35584" w:rsidRDefault="00CF52D8" w:rsidP="00CF52D8">
      <w:pPr>
        <w:pStyle w:val="PL"/>
      </w:pPr>
    </w:p>
    <w:p w14:paraId="595DDCBB" w14:textId="77777777" w:rsidR="00CF52D8" w:rsidRPr="00F35584" w:rsidRDefault="00CF52D8" w:rsidP="00CF52D8">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00E9CBED" w14:textId="77777777" w:rsidR="00CF52D8" w:rsidRPr="00F35584" w:rsidRDefault="00CF52D8" w:rsidP="00CF52D8">
      <w:pPr>
        <w:pStyle w:val="PL"/>
        <w:rPr>
          <w:lang w:eastAsia="ja-JP"/>
        </w:rPr>
      </w:pPr>
      <w:r w:rsidRPr="00F35584">
        <w:rPr>
          <w:lang w:eastAsia="ja-JP"/>
        </w:rPr>
        <w:t>maxBandsMRDC</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ab/>
        <w:t>::= 1280</w:t>
      </w:r>
    </w:p>
    <w:p w14:paraId="2440FC58" w14:textId="77777777" w:rsidR="00CF52D8" w:rsidRPr="00F35584" w:rsidRDefault="00CF52D8" w:rsidP="00CF52D8">
      <w:pPr>
        <w:pStyle w:val="PL"/>
      </w:pPr>
      <w:r w:rsidRPr="00F35584">
        <w:t>maxBandsEUTRA</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256</w:t>
      </w:r>
    </w:p>
    <w:p w14:paraId="6C1D8D1D" w14:textId="77777777" w:rsidR="00CF52D8" w:rsidRPr="00F35584" w:rsidRDefault="00CF52D8" w:rsidP="00CF52D8">
      <w:pPr>
        <w:pStyle w:val="PL"/>
      </w:pPr>
      <w:r w:rsidRPr="00F35584">
        <w:t>maxCellPrep</w:t>
      </w:r>
      <w:r w:rsidRPr="00F35584">
        <w:tab/>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p>
    <w:p w14:paraId="44BB9260" w14:textId="77777777" w:rsidR="00CF52D8" w:rsidRPr="00F35584" w:rsidRDefault="00CF52D8" w:rsidP="00CF52D8">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6AEB4045" w14:textId="77777777" w:rsidR="00CF52D8" w:rsidRPr="00F35584" w:rsidRDefault="00CF52D8" w:rsidP="00CF52D8">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5E0D7746" w14:textId="77777777" w:rsidR="00CF52D8" w:rsidRPr="00F35584" w:rsidRDefault="00CF52D8" w:rsidP="00CF52D8">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45A59AF6" w14:textId="77777777" w:rsidR="00CF52D8" w:rsidRPr="00F35584" w:rsidRDefault="00CF52D8" w:rsidP="00CF52D8">
      <w:pPr>
        <w:pStyle w:val="PL"/>
      </w:pPr>
      <w:bookmarkStart w:id="2575" w:name="_Hlk508974106"/>
      <w:bookmarkStart w:id="2576"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bookmarkEnd w:id="2575"/>
    <w:p w14:paraId="7D36A3BC" w14:textId="77777777" w:rsidR="00CF52D8" w:rsidRPr="00F35584" w:rsidRDefault="00CF52D8" w:rsidP="00CF52D8">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2576"/>
    <w:p w14:paraId="3434515E" w14:textId="77777777" w:rsidR="00CF52D8" w:rsidRPr="00F35584" w:rsidRDefault="00CF52D8" w:rsidP="00CF52D8">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5622568B" w14:textId="77777777" w:rsidR="00CF52D8" w:rsidRPr="00F35584" w:rsidRDefault="00CF52D8" w:rsidP="00CF52D8">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7E5EF2B3" w14:textId="77777777" w:rsidR="00CF52D8" w:rsidRPr="00F35584" w:rsidRDefault="00CF52D8" w:rsidP="00CF52D8">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1B91C5ED" w14:textId="77777777" w:rsidR="00CF52D8" w:rsidRPr="00F35584" w:rsidRDefault="00CF52D8" w:rsidP="00CF52D8">
      <w:pPr>
        <w:pStyle w:val="PL"/>
      </w:pPr>
      <w:r w:rsidRPr="00F35584">
        <w:t xml:space="preserve">maxNrofSlotFormatsPerCombination </w:t>
      </w:r>
      <w:r w:rsidRPr="00F35584">
        <w:tab/>
      </w:r>
      <w:r w:rsidRPr="00F35584">
        <w:tab/>
      </w:r>
      <w:r w:rsidRPr="00F35584">
        <w:rPr>
          <w:color w:val="993366"/>
        </w:rPr>
        <w:t>INTEGER</w:t>
      </w:r>
      <w:r w:rsidRPr="00F35584">
        <w:t xml:space="preserve"> ::= 256</w:t>
      </w:r>
    </w:p>
    <w:p w14:paraId="4262C32E" w14:textId="77777777" w:rsidR="00CF52D8" w:rsidRPr="00F35584" w:rsidRDefault="00CF52D8" w:rsidP="00CF52D8">
      <w:pPr>
        <w:pStyle w:val="PL"/>
        <w:rPr>
          <w:lang w:eastAsia="ja-JP"/>
        </w:rPr>
      </w:pPr>
      <w:r w:rsidRPr="00F35584">
        <w:t xml:space="preserve">maxNrofSpatialRelationInfos </w:t>
      </w:r>
      <w:r w:rsidRPr="00F35584">
        <w:tab/>
      </w:r>
      <w:r w:rsidRPr="00F35584">
        <w:tab/>
      </w:r>
      <w:r w:rsidRPr="00F35584">
        <w:tab/>
      </w:r>
      <w:r w:rsidRPr="00F35584">
        <w:rPr>
          <w:color w:val="993366"/>
        </w:rPr>
        <w:t>INTEGER</w:t>
      </w:r>
      <w:r w:rsidRPr="00F35584">
        <w:t xml:space="preserve"> ::= </w:t>
      </w:r>
      <w:r w:rsidRPr="00F35584">
        <w:rPr>
          <w:lang w:eastAsia="ja-JP"/>
        </w:rPr>
        <w:t>8</w:t>
      </w:r>
    </w:p>
    <w:p w14:paraId="61E68A62" w14:textId="77777777" w:rsidR="00CF52D8" w:rsidRPr="00F35584" w:rsidRDefault="00CF52D8" w:rsidP="00CF52D8">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6457C72A" w14:textId="77777777" w:rsidR="00CF52D8" w:rsidRPr="00F35584" w:rsidRDefault="00CF52D8" w:rsidP="00CF52D8">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16806FE0" w14:textId="77777777" w:rsidR="00CF52D8" w:rsidRPr="00F35584" w:rsidRDefault="00CF52D8" w:rsidP="00CF52D8">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5850A124" w14:textId="77777777" w:rsidR="00CF52D8" w:rsidRPr="00F35584" w:rsidRDefault="00CF52D8" w:rsidP="00CF52D8">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2842C7D5" w14:textId="77777777" w:rsidR="00CF52D8" w:rsidRPr="00F35584" w:rsidRDefault="00CF52D8" w:rsidP="00CF52D8">
      <w:pPr>
        <w:pStyle w:val="PL"/>
      </w:pPr>
    </w:p>
    <w:p w14:paraId="24F9037B" w14:textId="77777777" w:rsidR="00CF52D8" w:rsidRPr="00F35584" w:rsidRDefault="00CF52D8" w:rsidP="00CF52D8">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00075C01" w14:textId="77777777" w:rsidR="00CF52D8" w:rsidRPr="00F35584" w:rsidRDefault="00CF52D8" w:rsidP="00CF52D8">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35614F6E" w14:textId="77777777" w:rsidR="00CF52D8" w:rsidRPr="00F35584" w:rsidRDefault="00CF52D8" w:rsidP="00CF52D8">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71310A39" w14:textId="77777777" w:rsidR="00CF52D8" w:rsidRPr="00F35584" w:rsidRDefault="00CF52D8" w:rsidP="00CF52D8">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01621D54" w14:textId="77777777" w:rsidR="00CF52D8" w:rsidRPr="00F35584" w:rsidRDefault="00CF52D8" w:rsidP="00CF52D8">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2C0BD34B" w14:textId="77777777" w:rsidR="00CF52D8" w:rsidRPr="00F35584" w:rsidRDefault="00CF52D8" w:rsidP="00CF52D8">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5CB5AB6D" w14:textId="77777777" w:rsidR="00CF52D8" w:rsidRPr="00F35584" w:rsidRDefault="00CF52D8" w:rsidP="00CF52D8">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407E6F5E" w14:textId="77777777" w:rsidR="00CF52D8" w:rsidRPr="00F35584" w:rsidRDefault="00CF52D8" w:rsidP="00CF52D8">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4D83478F" w14:textId="77777777" w:rsidR="00CF52D8" w:rsidRPr="00F35584" w:rsidRDefault="00CF52D8" w:rsidP="00CF52D8">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405D0DB2" w14:textId="77777777" w:rsidR="00CF52D8" w:rsidRPr="00F35584" w:rsidRDefault="00CF52D8" w:rsidP="00CF52D8">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4CE329D9" w14:textId="77777777" w:rsidR="00CF52D8" w:rsidRPr="00F35584" w:rsidRDefault="00CF52D8" w:rsidP="00CF52D8">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41C94EE9" w14:textId="77777777" w:rsidR="00CF52D8" w:rsidRPr="00F35584" w:rsidRDefault="00CF52D8" w:rsidP="00CF52D8">
      <w:pPr>
        <w:pStyle w:val="PL"/>
      </w:pPr>
      <w:bookmarkStart w:id="2577"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Pr="00F35584">
        <w:rPr>
          <w:lang w:eastAsia="ja-JP"/>
        </w:rPr>
        <w:tab/>
      </w:r>
      <w:r w:rsidRPr="005A0A59">
        <w:rPr>
          <w:color w:val="993366"/>
          <w:rPrChange w:id="2578" w:author="NTT DOCOMO, INC." w:date="2018-05-29T18:45:00Z">
            <w:rPr/>
          </w:rPrChange>
        </w:rPr>
        <w:t>INTEGER</w:t>
      </w:r>
      <w:r w:rsidRPr="00F35584">
        <w:t xml:space="preserve"> ::= 32</w:t>
      </w:r>
    </w:p>
    <w:p w14:paraId="62E51BC1" w14:textId="77777777" w:rsidR="00CF52D8" w:rsidRPr="00F35584" w:rsidRDefault="00CF52D8" w:rsidP="00CF52D8">
      <w:pPr>
        <w:pStyle w:val="PL"/>
      </w:pPr>
      <w:r w:rsidRPr="00F35584">
        <w:t>maxMBSFN-Allocations</w:t>
      </w:r>
      <w:r w:rsidRPr="00F35584">
        <w:tab/>
      </w:r>
      <w:r w:rsidRPr="00F35584">
        <w:tab/>
      </w:r>
      <w:r w:rsidRPr="00F35584">
        <w:tab/>
      </w:r>
      <w:r w:rsidRPr="00F35584">
        <w:tab/>
      </w:r>
      <w:r w:rsidRPr="00F35584">
        <w:tab/>
      </w:r>
      <w:r w:rsidRPr="005A0A59">
        <w:rPr>
          <w:color w:val="993366"/>
          <w:rPrChange w:id="2579" w:author="NTT DOCOMO, INC." w:date="2018-05-29T18:45:00Z">
            <w:rPr/>
          </w:rPrChange>
        </w:rPr>
        <w:t>INTEGER</w:t>
      </w:r>
      <w:r w:rsidRPr="00F35584">
        <w:t xml:space="preserve"> ::= 8</w:t>
      </w:r>
    </w:p>
    <w:p w14:paraId="0A66B686" w14:textId="77777777" w:rsidR="00CF52D8" w:rsidRPr="00F35584" w:rsidRDefault="00CF52D8" w:rsidP="00CF52D8">
      <w:pPr>
        <w:pStyle w:val="PL"/>
      </w:pPr>
      <w:r w:rsidRPr="00F35584">
        <w:t>maxNrofMultiBands</w:t>
      </w:r>
      <w:r w:rsidRPr="00F35584">
        <w:tab/>
      </w:r>
      <w:r w:rsidRPr="00F35584">
        <w:tab/>
      </w:r>
      <w:r w:rsidRPr="00F35584">
        <w:tab/>
      </w:r>
      <w:r w:rsidRPr="00F35584">
        <w:tab/>
      </w:r>
      <w:r w:rsidRPr="00F35584">
        <w:tab/>
      </w:r>
      <w:r w:rsidRPr="00F35584">
        <w:tab/>
      </w:r>
      <w:r w:rsidRPr="005A0A59">
        <w:rPr>
          <w:color w:val="993366"/>
          <w:rPrChange w:id="2580" w:author="NTT DOCOMO, INC." w:date="2018-05-29T18:45:00Z">
            <w:rPr/>
          </w:rPrChange>
        </w:rPr>
        <w:t>INTEGER</w:t>
      </w:r>
      <w:r w:rsidRPr="00F35584">
        <w:t xml:space="preserve"> ::= 8</w:t>
      </w:r>
    </w:p>
    <w:p w14:paraId="2174EC60" w14:textId="77777777" w:rsidR="00CF52D8" w:rsidRPr="00F35584" w:rsidRDefault="00CF52D8" w:rsidP="00CF52D8">
      <w:pPr>
        <w:pStyle w:val="PL"/>
      </w:pPr>
      <w:r w:rsidRPr="00F35584">
        <w:t xml:space="preserve">maxCellSFTD    </w:t>
      </w:r>
      <w:r w:rsidRPr="00F35584">
        <w:tab/>
        <w:t xml:space="preserve">                    </w:t>
      </w:r>
      <w:r w:rsidRPr="00F35584">
        <w:tab/>
      </w:r>
      <w:r w:rsidRPr="005A0A59">
        <w:rPr>
          <w:color w:val="993366"/>
          <w:rPrChange w:id="2581" w:author="NTT DOCOMO, INC." w:date="2018-05-29T18:45:00Z">
            <w:rPr/>
          </w:rPrChange>
        </w:rPr>
        <w:t>INTEGER</w:t>
      </w:r>
      <w:r w:rsidRPr="00F35584">
        <w:t xml:space="preserve"> ::= 3  </w:t>
      </w:r>
      <w:r w:rsidRPr="00F35584">
        <w:tab/>
      </w:r>
      <w:r w:rsidRPr="00F35584">
        <w:tab/>
      </w:r>
      <w:r w:rsidRPr="00F35584">
        <w:tab/>
      </w:r>
      <w:r w:rsidRPr="005A0A59">
        <w:rPr>
          <w:color w:val="808080"/>
          <w:rPrChange w:id="2582" w:author="NTT DOCOMO, INC." w:date="2018-05-29T18:45:00Z">
            <w:rPr/>
          </w:rPrChange>
        </w:rPr>
        <w:t>-- Maximum number of cells for SFTD reporting</w:t>
      </w:r>
    </w:p>
    <w:p w14:paraId="1D9CF379" w14:textId="77777777" w:rsidR="00CF52D8" w:rsidRPr="00F35584" w:rsidRDefault="00CF52D8" w:rsidP="00CF52D8">
      <w:pPr>
        <w:pStyle w:val="PL"/>
      </w:pPr>
      <w:r w:rsidRPr="00F35584">
        <w:t xml:space="preserve">maxReportConfigId                 </w:t>
      </w:r>
      <w:r w:rsidRPr="00F35584">
        <w:tab/>
        <w:t xml:space="preserve"> </w:t>
      </w:r>
      <w:r w:rsidRPr="00F35584">
        <w:tab/>
      </w:r>
      <w:r w:rsidRPr="005A0A59">
        <w:rPr>
          <w:color w:val="993366"/>
          <w:rPrChange w:id="2583" w:author="NTT DOCOMO, INC." w:date="2018-05-29T18:45:00Z">
            <w:rPr/>
          </w:rPrChange>
        </w:rPr>
        <w:t>INTEGER</w:t>
      </w:r>
      <w:r w:rsidRPr="00F35584">
        <w:t xml:space="preserve"> ::= 64</w:t>
      </w:r>
    </w:p>
    <w:bookmarkEnd w:id="2577"/>
    <w:p w14:paraId="29351F35" w14:textId="77777777" w:rsidR="00B3449B" w:rsidRPr="00B3449B" w:rsidRDefault="00B3449B" w:rsidP="00B3449B">
      <w:pPr>
        <w:pStyle w:val="PL"/>
        <w:rPr>
          <w:ins w:id="2584" w:author="NTT DOCOMO, INC." w:date="2018-05-29T18:45:00Z"/>
          <w:rFonts w:eastAsia="游明朝"/>
          <w:lang w:eastAsia="ja-JP"/>
        </w:rPr>
      </w:pPr>
      <w:ins w:id="2585" w:author="NTT DOCOMO, INC." w:date="2018-05-29T18:45:00Z">
        <w:r w:rsidRPr="00B3449B">
          <w:rPr>
            <w:rFonts w:eastAsia="游明朝" w:hint="eastAsia"/>
            <w:lang w:eastAsia="ja-JP"/>
          </w:rPr>
          <w:t>maxNrofCodebooks</w:t>
        </w:r>
        <w:r w:rsidRPr="00B3449B">
          <w:rPr>
            <w:rFonts w:eastAsia="游明朝" w:hint="eastAsia"/>
            <w:lang w:eastAsia="ja-JP"/>
          </w:rPr>
          <w:tab/>
        </w:r>
        <w:r w:rsidRPr="00B3449B">
          <w:rPr>
            <w:rFonts w:eastAsia="游明朝" w:hint="eastAsia"/>
            <w:lang w:eastAsia="ja-JP"/>
          </w:rPr>
          <w:tab/>
        </w:r>
        <w:r w:rsidRPr="00B3449B">
          <w:rPr>
            <w:rFonts w:eastAsia="游明朝" w:hint="eastAsia"/>
            <w:lang w:eastAsia="ja-JP"/>
          </w:rPr>
          <w:tab/>
        </w:r>
        <w:r w:rsidRPr="00B3449B">
          <w:rPr>
            <w:rFonts w:eastAsia="游明朝" w:hint="eastAsia"/>
            <w:lang w:eastAsia="ja-JP"/>
          </w:rPr>
          <w:tab/>
        </w:r>
        <w:r w:rsidRPr="00B3449B">
          <w:rPr>
            <w:rFonts w:eastAsia="游明朝" w:hint="eastAsia"/>
            <w:lang w:eastAsia="ja-JP"/>
          </w:rPr>
          <w:tab/>
        </w:r>
        <w:r w:rsidRPr="00B3449B">
          <w:rPr>
            <w:rFonts w:eastAsia="游明朝" w:hint="eastAsia"/>
            <w:lang w:eastAsia="ja-JP"/>
          </w:rPr>
          <w:tab/>
        </w:r>
        <w:r w:rsidRPr="00F35584">
          <w:rPr>
            <w:color w:val="993366"/>
          </w:rPr>
          <w:t>INTEGER</w:t>
        </w:r>
        <w:r w:rsidRPr="00F35584">
          <w:t xml:space="preserve"> ::= </w:t>
        </w:r>
        <w:r>
          <w:t>16</w:t>
        </w:r>
        <w:r w:rsidRPr="00F35584">
          <w:tab/>
        </w:r>
        <w:r w:rsidRPr="00F35584">
          <w:tab/>
        </w:r>
        <w:r w:rsidRPr="00F35584">
          <w:tab/>
        </w:r>
        <w:r w:rsidRPr="00F35584">
          <w:rPr>
            <w:color w:val="808080"/>
          </w:rPr>
          <w:t xml:space="preserve">-- Maximum number of </w:t>
        </w:r>
        <w:r>
          <w:rPr>
            <w:color w:val="808080"/>
          </w:rPr>
          <w:t>codebooks suppoted by the UE</w:t>
        </w:r>
      </w:ins>
    </w:p>
    <w:p w14:paraId="75FAFB35" w14:textId="77777777" w:rsidR="00CF52D8" w:rsidRPr="00B3449B" w:rsidRDefault="00CF52D8" w:rsidP="00CF52D8">
      <w:pPr>
        <w:pStyle w:val="PL"/>
      </w:pPr>
    </w:p>
    <w:p w14:paraId="388420FB" w14:textId="77777777" w:rsidR="00CF52D8" w:rsidRPr="00F35584" w:rsidRDefault="00CF52D8" w:rsidP="00CF52D8">
      <w:pPr>
        <w:pStyle w:val="PL"/>
      </w:pPr>
      <w:r w:rsidRPr="00F35584">
        <w:t>maxNrofSRI-PUSCH-Mappings</w:t>
      </w:r>
      <w:r w:rsidRPr="00F35584">
        <w:tab/>
      </w:r>
      <w:r w:rsidRPr="00F35584">
        <w:tab/>
      </w:r>
      <w:r w:rsidRPr="00F35584">
        <w:tab/>
      </w:r>
      <w:r w:rsidRPr="00F35584">
        <w:tab/>
      </w:r>
      <w:r w:rsidRPr="005A0A59">
        <w:rPr>
          <w:color w:val="993366"/>
          <w:rPrChange w:id="2586" w:author="NTT DOCOMO, INC." w:date="2018-05-29T18:45:00Z">
            <w:rPr/>
          </w:rPrChange>
        </w:rPr>
        <w:t>INTEGER</w:t>
      </w:r>
      <w:r w:rsidRPr="00F35584">
        <w:t xml:space="preserve"> ::= 16</w:t>
      </w:r>
    </w:p>
    <w:p w14:paraId="3FF2196C" w14:textId="77777777" w:rsidR="00CF52D8" w:rsidRPr="00F35584" w:rsidRDefault="00CF52D8" w:rsidP="00CF52D8">
      <w:pPr>
        <w:pStyle w:val="PL"/>
      </w:pPr>
      <w:r w:rsidRPr="00F35584">
        <w:lastRenderedPageBreak/>
        <w:t>maxNrofSRI-PUSCH-Mappings-1</w:t>
      </w:r>
      <w:r w:rsidRPr="00F35584">
        <w:tab/>
      </w:r>
      <w:r w:rsidRPr="00F35584">
        <w:tab/>
      </w:r>
      <w:r w:rsidRPr="00F35584">
        <w:tab/>
      </w:r>
      <w:r w:rsidRPr="00F35584">
        <w:tab/>
      </w:r>
      <w:r w:rsidRPr="005A0A59">
        <w:rPr>
          <w:color w:val="993366"/>
          <w:rPrChange w:id="2587" w:author="NTT DOCOMO, INC." w:date="2018-05-29T18:45:00Z">
            <w:rPr/>
          </w:rPrChange>
        </w:rPr>
        <w:t>INTEGER</w:t>
      </w:r>
      <w:r w:rsidRPr="00F35584">
        <w:t xml:space="preserve"> ::= 15</w:t>
      </w:r>
    </w:p>
    <w:p w14:paraId="45C60EB7" w14:textId="77777777" w:rsidR="00CF52D8" w:rsidRPr="00F35584" w:rsidRDefault="00CF52D8" w:rsidP="00CF52D8">
      <w:pPr>
        <w:pStyle w:val="PL"/>
      </w:pPr>
    </w:p>
    <w:p w14:paraId="5A2F4B16" w14:textId="77777777" w:rsidR="00CF52D8" w:rsidRDefault="00CF52D8" w:rsidP="00CF52D8">
      <w:pPr>
        <w:pStyle w:val="PL"/>
        <w:rPr>
          <w:ins w:id="2588" w:author="NTT DOCOMO, INC." w:date="2018-05-29T18:45:00Z"/>
          <w:color w:val="808080"/>
        </w:rPr>
      </w:pPr>
      <w:ins w:id="2589" w:author="NTT DOCOMO, INC." w:date="2018-05-29T18:45:00Z">
        <w:r>
          <w:rPr>
            <w:rFonts w:eastAsia="游明朝"/>
            <w:lang w:val="en-US"/>
          </w:rPr>
          <w:t>maxDownlinkFeatureSets</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sidRPr="00622CDF">
          <w:rPr>
            <w:color w:val="808080"/>
          </w:rPr>
          <w:t xml:space="preserve">-- </w:t>
        </w:r>
        <w:r>
          <w:rPr>
            <w:color w:val="808080"/>
          </w:rPr>
          <w:t xml:space="preserve">(for NR DL) </w:t>
        </w:r>
        <w:r w:rsidRPr="00622CDF">
          <w:rPr>
            <w:color w:val="808080"/>
          </w:rPr>
          <w:t>Total number of FeatureSets (size of the pool)</w:t>
        </w:r>
      </w:ins>
    </w:p>
    <w:p w14:paraId="63606534" w14:textId="77777777" w:rsidR="00CF52D8" w:rsidRDefault="00CF52D8" w:rsidP="00CF52D8">
      <w:pPr>
        <w:pStyle w:val="PL"/>
        <w:rPr>
          <w:ins w:id="2590" w:author="NTT DOCOMO, INC." w:date="2018-05-29T18:45:00Z"/>
          <w:color w:val="808080"/>
        </w:rPr>
      </w:pPr>
      <w:ins w:id="2591" w:author="NTT DOCOMO, INC." w:date="2018-05-29T18:45:00Z">
        <w:r>
          <w:rPr>
            <w:rFonts w:eastAsia="游明朝"/>
            <w:lang w:val="en-US"/>
          </w:rPr>
          <w:t>maxUplinkFeatureSets</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sidRPr="00622CDF">
          <w:rPr>
            <w:color w:val="808080"/>
          </w:rPr>
          <w:t xml:space="preserve">-- </w:t>
        </w:r>
        <w:r>
          <w:rPr>
            <w:color w:val="808080"/>
          </w:rPr>
          <w:t xml:space="preserve">(for NR UL) </w:t>
        </w:r>
        <w:r w:rsidRPr="00622CDF">
          <w:rPr>
            <w:color w:val="808080"/>
          </w:rPr>
          <w:t>Total number of FeatureSets (size of the pool)</w:t>
        </w:r>
      </w:ins>
    </w:p>
    <w:p w14:paraId="04177068" w14:textId="77777777" w:rsidR="00CF52D8" w:rsidRDefault="00CF52D8" w:rsidP="00CF52D8">
      <w:pPr>
        <w:pStyle w:val="PL"/>
        <w:rPr>
          <w:ins w:id="2592" w:author="NTT DOCOMO, INC." w:date="2018-05-29T18:45:00Z"/>
          <w:color w:val="808080"/>
        </w:rPr>
      </w:pPr>
      <w:ins w:id="2593" w:author="NTT DOCOMO, INC." w:date="2018-05-29T18:45:00Z">
        <w:r>
          <w:rPr>
            <w:rFonts w:eastAsia="游明朝"/>
            <w:lang w:val="en-US"/>
          </w:rPr>
          <w:t>maxEUTRA-DL-FeatureSets</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sidRPr="00622CDF">
          <w:rPr>
            <w:color w:val="808080"/>
          </w:rPr>
          <w:t xml:space="preserve">-- </w:t>
        </w:r>
        <w:r>
          <w:rPr>
            <w:color w:val="808080"/>
          </w:rPr>
          <w:t xml:space="preserve">(for EUTRA) </w:t>
        </w:r>
        <w:r w:rsidRPr="00622CDF">
          <w:rPr>
            <w:color w:val="808080"/>
          </w:rPr>
          <w:t>Total number of FeatureSets (size of the pool)</w:t>
        </w:r>
      </w:ins>
    </w:p>
    <w:p w14:paraId="12400A92" w14:textId="77777777" w:rsidR="00CF52D8" w:rsidRDefault="00CF52D8" w:rsidP="00CF52D8">
      <w:pPr>
        <w:pStyle w:val="PL"/>
        <w:rPr>
          <w:ins w:id="2594" w:author="NTT DOCOMO, INC." w:date="2018-05-29T18:45:00Z"/>
          <w:color w:val="808080"/>
        </w:rPr>
      </w:pPr>
      <w:ins w:id="2595" w:author="NTT DOCOMO, INC." w:date="2018-05-29T18:45:00Z">
        <w:r>
          <w:rPr>
            <w:rFonts w:eastAsia="游明朝"/>
            <w:lang w:val="en-US"/>
          </w:rPr>
          <w:t>maxEUTRA-UL-FeatureSets</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sidRPr="00622CDF">
          <w:rPr>
            <w:color w:val="808080"/>
          </w:rPr>
          <w:t xml:space="preserve">-- </w:t>
        </w:r>
        <w:r>
          <w:rPr>
            <w:color w:val="808080"/>
          </w:rPr>
          <w:t xml:space="preserve">(for EUTRA) </w:t>
        </w:r>
        <w:r w:rsidRPr="00622CDF">
          <w:rPr>
            <w:color w:val="808080"/>
          </w:rPr>
          <w:t>Total number of FeatureSets (size of the pool)</w:t>
        </w:r>
      </w:ins>
    </w:p>
    <w:p w14:paraId="3DE22CC6" w14:textId="77777777" w:rsidR="00CF52D8" w:rsidRPr="00622CDF" w:rsidRDefault="00CF52D8" w:rsidP="00CF52D8">
      <w:pPr>
        <w:pStyle w:val="PL"/>
        <w:rPr>
          <w:ins w:id="2596" w:author="NTT DOCOMO, INC." w:date="2018-05-29T18:45:00Z"/>
          <w:color w:val="808080"/>
        </w:rPr>
      </w:pPr>
      <w:ins w:id="2597" w:author="NTT DOCOMO, INC." w:date="2018-05-29T18:45:00Z">
        <w:r w:rsidRPr="0050626A">
          <w:t>maxFeatureSets</w:t>
        </w:r>
        <w:r>
          <w:t>PerBC</w:t>
        </w:r>
        <w:r>
          <w:tab/>
        </w:r>
        <w:r>
          <w:tab/>
        </w:r>
        <w:r>
          <w:tab/>
        </w:r>
        <w:r>
          <w:tab/>
        </w:r>
        <w:r>
          <w:tab/>
        </w:r>
        <w:r w:rsidRPr="0073218A">
          <w:rPr>
            <w:color w:val="993366"/>
          </w:rPr>
          <w:t>INTEGER</w:t>
        </w:r>
        <w:r>
          <w:t xml:space="preserve"> ::= 1024</w:t>
        </w:r>
        <w:r>
          <w:tab/>
        </w:r>
        <w:r>
          <w:tab/>
        </w:r>
        <w:r w:rsidRPr="00622CDF">
          <w:rPr>
            <w:color w:val="808080"/>
          </w:rPr>
          <w:t xml:space="preserve">-- </w:t>
        </w:r>
        <w:r>
          <w:rPr>
            <w:color w:val="808080"/>
          </w:rPr>
          <w:t xml:space="preserve">(for NR) </w:t>
        </w:r>
        <w:r w:rsidRPr="00622CDF">
          <w:rPr>
            <w:color w:val="808080"/>
          </w:rPr>
          <w:t xml:space="preserve">The number of feature sets associatd with one band combination. </w:t>
        </w:r>
      </w:ins>
    </w:p>
    <w:p w14:paraId="28DC8870" w14:textId="77777777" w:rsidR="00CF52D8" w:rsidRPr="00CE4101" w:rsidRDefault="00CF52D8" w:rsidP="00CF52D8">
      <w:pPr>
        <w:pStyle w:val="PL"/>
        <w:rPr>
          <w:ins w:id="2598" w:author="NTT DOCOMO, INC." w:date="2018-05-29T18:45:00Z"/>
          <w:color w:val="808080"/>
        </w:rPr>
      </w:pPr>
      <w:ins w:id="2599" w:author="NTT DOCOMO, INC." w:date="2018-05-29T18:45:00Z">
        <w:r w:rsidRPr="0050626A">
          <w:t>max</w:t>
        </w:r>
        <w:r>
          <w:t>EUTRA-</w:t>
        </w:r>
        <w:r w:rsidRPr="0050626A">
          <w:t>FeatureSets</w:t>
        </w:r>
        <w:r>
          <w:t>PerBC</w:t>
        </w:r>
        <w:r>
          <w:tab/>
        </w:r>
        <w:r>
          <w:tab/>
        </w:r>
        <w:r>
          <w:tab/>
        </w:r>
        <w:r w:rsidRPr="0073218A">
          <w:rPr>
            <w:color w:val="993366"/>
          </w:rPr>
          <w:t>INTEGER</w:t>
        </w:r>
        <w:r>
          <w:t xml:space="preserve"> ::= 1024</w:t>
        </w:r>
        <w:r>
          <w:tab/>
        </w:r>
        <w:r>
          <w:tab/>
        </w:r>
        <w:r w:rsidRPr="00622CDF">
          <w:rPr>
            <w:color w:val="808080"/>
          </w:rPr>
          <w:t xml:space="preserve">-- </w:t>
        </w:r>
        <w:r>
          <w:rPr>
            <w:color w:val="808080"/>
          </w:rPr>
          <w:t xml:space="preserve">(for EUTRA) </w:t>
        </w:r>
        <w:r w:rsidRPr="00622CDF">
          <w:rPr>
            <w:color w:val="808080"/>
          </w:rPr>
          <w:t xml:space="preserve">The number of feature sets associatd with one band combination. </w:t>
        </w:r>
      </w:ins>
    </w:p>
    <w:p w14:paraId="2F6B08BB" w14:textId="77777777" w:rsidR="00CF52D8" w:rsidRDefault="00CF52D8" w:rsidP="00CF52D8">
      <w:pPr>
        <w:pStyle w:val="PL"/>
        <w:rPr>
          <w:ins w:id="2600" w:author="NTT DOCOMO, INC." w:date="2018-05-29T18:45:00Z"/>
          <w:color w:val="808080"/>
        </w:rPr>
      </w:pPr>
      <w:ins w:id="2601" w:author="NTT DOCOMO, INC." w:date="2018-05-29T18:45:00Z">
        <w:r>
          <w:t>maxPerCC-FeatureSets</w:t>
        </w:r>
        <w:r>
          <w:tab/>
        </w:r>
        <w:r>
          <w:tab/>
        </w:r>
        <w:r>
          <w:tab/>
        </w:r>
        <w:r>
          <w:tab/>
        </w:r>
        <w:r w:rsidRPr="0073218A">
          <w:rPr>
            <w:color w:val="993366"/>
          </w:rPr>
          <w:t>INTEGER</w:t>
        </w:r>
        <w:r>
          <w:t xml:space="preserve"> ::= 1024</w:t>
        </w:r>
        <w:r>
          <w:tab/>
        </w:r>
        <w:r>
          <w:tab/>
        </w:r>
        <w:r w:rsidRPr="00622CDF">
          <w:rPr>
            <w:color w:val="808080"/>
          </w:rPr>
          <w:t xml:space="preserve">-- </w:t>
        </w:r>
        <w:r>
          <w:rPr>
            <w:color w:val="808080"/>
          </w:rPr>
          <w:t xml:space="preserve">(for NR) </w:t>
        </w:r>
        <w:r w:rsidRPr="00622CDF">
          <w:rPr>
            <w:color w:val="808080"/>
          </w:rPr>
          <w:t>Total number of CC-specific FeatureSets (size of the pool)</w:t>
        </w:r>
      </w:ins>
    </w:p>
    <w:p w14:paraId="383AB1D2" w14:textId="77777777" w:rsidR="00CF52D8" w:rsidRDefault="00CF52D8" w:rsidP="00CF52D8">
      <w:pPr>
        <w:pStyle w:val="PL"/>
        <w:rPr>
          <w:ins w:id="2602" w:author="NTT DOCOMO, INC." w:date="2018-05-29T18:45:00Z"/>
        </w:rPr>
      </w:pPr>
      <w:ins w:id="2603" w:author="NTT DOCOMO, INC." w:date="2018-05-29T18:45:00Z">
        <w:r>
          <w:t>maxFeatureSetCombinations</w:t>
        </w:r>
        <w:r w:rsidRPr="00E51603">
          <w:rPr>
            <w:color w:val="993366"/>
          </w:rPr>
          <w:t xml:space="preserve"> </w:t>
        </w:r>
        <w:r>
          <w:rPr>
            <w:color w:val="993366"/>
          </w:rPr>
          <w:tab/>
        </w:r>
        <w:r>
          <w:rPr>
            <w:color w:val="993366"/>
          </w:rPr>
          <w:tab/>
        </w:r>
        <w:r>
          <w:rPr>
            <w:color w:val="993366"/>
          </w:rPr>
          <w:tab/>
        </w:r>
        <w:r w:rsidRPr="0073218A">
          <w:rPr>
            <w:color w:val="993366"/>
          </w:rPr>
          <w:t>INTEGER</w:t>
        </w:r>
        <w:r>
          <w:t xml:space="preserve"> ::= 1024</w:t>
        </w:r>
        <w:r>
          <w:tab/>
        </w:r>
        <w:r>
          <w:tab/>
        </w:r>
        <w:r w:rsidRPr="00622CDF">
          <w:rPr>
            <w:color w:val="808080"/>
          </w:rPr>
          <w:t xml:space="preserve">-- </w:t>
        </w:r>
        <w:r>
          <w:rPr>
            <w:color w:val="808080"/>
          </w:rPr>
          <w:t>(for MR-DC/NR)</w:t>
        </w:r>
        <w:r w:rsidRPr="00622CDF">
          <w:rPr>
            <w:color w:val="808080"/>
          </w:rPr>
          <w:t xml:space="preserve">Total number of </w:t>
        </w:r>
        <w:r>
          <w:rPr>
            <w:color w:val="808080"/>
          </w:rPr>
          <w:t>Feature set combinations (size of the pool)</w:t>
        </w:r>
      </w:ins>
    </w:p>
    <w:p w14:paraId="3EC48E7F" w14:textId="77777777" w:rsidR="00CF52D8" w:rsidRPr="00F35584" w:rsidRDefault="00CF52D8" w:rsidP="00CF52D8">
      <w:pPr>
        <w:pStyle w:val="PL"/>
        <w:rPr>
          <w:ins w:id="2604" w:author="NTT DOCOMO, INC." w:date="2018-05-29T18:45:00Z"/>
        </w:rPr>
      </w:pPr>
    </w:p>
    <w:p w14:paraId="159B6360" w14:textId="77777777" w:rsidR="00CF52D8" w:rsidRPr="00F35584" w:rsidRDefault="00CF52D8" w:rsidP="00CF52D8">
      <w:pPr>
        <w:pStyle w:val="PL"/>
        <w:rPr>
          <w:color w:val="808080"/>
        </w:rPr>
      </w:pPr>
      <w:r w:rsidRPr="00F35584">
        <w:rPr>
          <w:color w:val="808080"/>
        </w:rPr>
        <w:t>-- Editor’s Note: Targeted for completion in June 2018. Not used in EN-DC drop.</w:t>
      </w:r>
    </w:p>
    <w:p w14:paraId="05400710" w14:textId="77777777" w:rsidR="00CF52D8" w:rsidRPr="00F35584" w:rsidRDefault="00CF52D8" w:rsidP="00CF52D8">
      <w:pPr>
        <w:pStyle w:val="PL"/>
      </w:pPr>
      <w:bookmarkStart w:id="2605" w:name="_Hlk508970197"/>
      <w:r w:rsidRPr="00F35584">
        <w:t>CellIdentity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045B923C" w14:textId="77777777" w:rsidR="00CF52D8" w:rsidRPr="00F35584" w:rsidRDefault="00CF52D8" w:rsidP="00CF52D8">
      <w:pPr>
        <w:pStyle w:val="PL"/>
      </w:pPr>
      <w:r w:rsidRPr="00F35584">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bookmarkEnd w:id="2605"/>
    <w:p w14:paraId="4805BBB9" w14:textId="77777777" w:rsidR="00CF52D8" w:rsidRPr="00F35584" w:rsidRDefault="00CF52D8" w:rsidP="00CF52D8">
      <w:pPr>
        <w:pStyle w:val="PL"/>
      </w:pPr>
    </w:p>
    <w:p w14:paraId="1EFF7D54" w14:textId="77777777" w:rsidR="00CF52D8" w:rsidRPr="00F35584" w:rsidRDefault="00CF52D8" w:rsidP="00CF52D8">
      <w:pPr>
        <w:pStyle w:val="PL"/>
        <w:rPr>
          <w:color w:val="808080"/>
        </w:rPr>
      </w:pPr>
      <w:r w:rsidRPr="00F35584">
        <w:rPr>
          <w:color w:val="808080"/>
        </w:rPr>
        <w:t>-- TAG-MULTIPLICITY-AND-TYPE-CONSTRAINT-DEFINITIONS-STOP</w:t>
      </w:r>
    </w:p>
    <w:p w14:paraId="4A77C02E" w14:textId="77777777" w:rsidR="00CF52D8" w:rsidRPr="00F35584" w:rsidRDefault="00CF52D8" w:rsidP="00CF52D8">
      <w:pPr>
        <w:pStyle w:val="PL"/>
        <w:rPr>
          <w:color w:val="808080"/>
        </w:rPr>
      </w:pPr>
      <w:r w:rsidRPr="00F35584">
        <w:rPr>
          <w:color w:val="808080"/>
        </w:rPr>
        <w:t>-- ASN1STOP</w:t>
      </w:r>
    </w:p>
    <w:p w14:paraId="6F14752E" w14:textId="77777777" w:rsidR="00CF52D8" w:rsidRPr="00F35584" w:rsidRDefault="00CF52D8" w:rsidP="00CF52D8"/>
    <w:p w14:paraId="7EE0690F" w14:textId="77777777" w:rsidR="00CF52D8" w:rsidRPr="00F35584" w:rsidRDefault="00CF52D8" w:rsidP="00CF52D8">
      <w:pPr>
        <w:pStyle w:val="3"/>
      </w:pPr>
      <w:bookmarkStart w:id="2606" w:name="_Toc510018730"/>
      <w:r w:rsidRPr="00F35584">
        <w:t>–</w:t>
      </w:r>
      <w:r w:rsidRPr="00F35584">
        <w:tab/>
        <w:t>End of NR-RRC-Definitions</w:t>
      </w:r>
      <w:bookmarkEnd w:id="2606"/>
    </w:p>
    <w:p w14:paraId="022B4E54" w14:textId="77777777" w:rsidR="00CF52D8" w:rsidRPr="00F35584" w:rsidRDefault="00CF52D8" w:rsidP="00CF52D8">
      <w:pPr>
        <w:pStyle w:val="PL"/>
        <w:rPr>
          <w:color w:val="808080"/>
        </w:rPr>
      </w:pPr>
      <w:r w:rsidRPr="00F35584">
        <w:rPr>
          <w:color w:val="808080"/>
        </w:rPr>
        <w:t>-- ASN1START</w:t>
      </w:r>
    </w:p>
    <w:p w14:paraId="526892F4" w14:textId="77777777" w:rsidR="00CF52D8" w:rsidRPr="00F35584" w:rsidRDefault="00CF52D8" w:rsidP="00CF52D8">
      <w:pPr>
        <w:pStyle w:val="PL"/>
      </w:pPr>
    </w:p>
    <w:p w14:paraId="10DA7B74" w14:textId="77777777" w:rsidR="00CF52D8" w:rsidRPr="00F35584" w:rsidRDefault="00CF52D8" w:rsidP="00CF52D8">
      <w:pPr>
        <w:pStyle w:val="PL"/>
      </w:pPr>
      <w:r w:rsidRPr="00F35584">
        <w:t>END</w:t>
      </w:r>
    </w:p>
    <w:p w14:paraId="28BECF55" w14:textId="77777777" w:rsidR="00CF52D8" w:rsidRPr="00F35584" w:rsidRDefault="00CF52D8" w:rsidP="00CF52D8">
      <w:pPr>
        <w:pStyle w:val="PL"/>
      </w:pPr>
    </w:p>
    <w:p w14:paraId="3B24C094" w14:textId="77777777" w:rsidR="00CF52D8" w:rsidRPr="00F35584" w:rsidRDefault="00CF52D8" w:rsidP="00CF52D8">
      <w:pPr>
        <w:pStyle w:val="PL"/>
        <w:rPr>
          <w:color w:val="808080"/>
        </w:rPr>
      </w:pPr>
      <w:r w:rsidRPr="00F35584">
        <w:rPr>
          <w:color w:val="808080"/>
        </w:rPr>
        <w:t>-- ASN1STOP</w:t>
      </w:r>
    </w:p>
    <w:bookmarkEnd w:id="476"/>
    <w:p w14:paraId="1A581575" w14:textId="77777777" w:rsidR="009C0E19" w:rsidRPr="00F35584" w:rsidRDefault="009C0E19" w:rsidP="009C0E19">
      <w:pPr>
        <w:rPr>
          <w:del w:id="2607" w:author="NTT DOCOMO, INC." w:date="2018-05-29T18:45:00Z"/>
        </w:rPr>
      </w:pPr>
    </w:p>
    <w:p w14:paraId="0BFCB94C" w14:textId="77777777" w:rsidR="009A2DD1" w:rsidRPr="00F35584" w:rsidRDefault="009A2DD1" w:rsidP="00273C57">
      <w:pPr>
        <w:sectPr w:rsidR="009A2DD1" w:rsidRPr="00F35584" w:rsidSect="00D14A57">
          <w:headerReference w:type="default" r:id="rId62"/>
          <w:footerReference w:type="default" r:id="rId63"/>
          <w:footnotePr>
            <w:numRestart w:val="eachSect"/>
          </w:footnotePr>
          <w:pgSz w:w="16840" w:h="11907" w:orient="landscape" w:code="9"/>
          <w:pgMar w:top="1133" w:right="1416" w:bottom="1133" w:left="1133" w:header="850" w:footer="340" w:gutter="0"/>
          <w:cols w:space="720"/>
          <w:formProt w:val="0"/>
          <w:docGrid w:linePitch="272"/>
        </w:sectPr>
      </w:pPr>
    </w:p>
    <w:p w14:paraId="795D4FAE" w14:textId="77777777" w:rsidR="003E1DA6" w:rsidRPr="00F35584" w:rsidRDefault="003E1DA6" w:rsidP="003E1DA6"/>
    <w:p w14:paraId="0BC6B376" w14:textId="77777777" w:rsidR="009C0E19" w:rsidRPr="00F35584" w:rsidRDefault="009C0E19" w:rsidP="009C0E19">
      <w:pPr>
        <w:pStyle w:val="1"/>
      </w:pPr>
      <w:bookmarkStart w:id="2608" w:name="_Toc510018731"/>
      <w:r w:rsidRPr="00F35584">
        <w:t>7</w:t>
      </w:r>
      <w:r w:rsidRPr="00F35584">
        <w:tab/>
        <w:t>Variables and constants</w:t>
      </w:r>
      <w:bookmarkEnd w:id="2608"/>
    </w:p>
    <w:p w14:paraId="60DF630C" w14:textId="77777777" w:rsidR="009C0E19" w:rsidRPr="00F35584" w:rsidRDefault="009C0E19" w:rsidP="009C0E19">
      <w:pPr>
        <w:pStyle w:val="2"/>
      </w:pPr>
      <w:bookmarkStart w:id="2609" w:name="_Hlk507397225"/>
      <w:bookmarkStart w:id="2610" w:name="_Toc510018732"/>
      <w:r w:rsidRPr="00F35584">
        <w:t>7.1</w:t>
      </w:r>
      <w:r w:rsidRPr="00F35584">
        <w:tab/>
        <w:t>Timers</w:t>
      </w:r>
      <w:bookmarkEnd w:id="2610"/>
    </w:p>
    <w:p w14:paraId="74E7B180" w14:textId="77777777" w:rsidR="009C0E19" w:rsidRPr="00F35584" w:rsidRDefault="009C0E19" w:rsidP="009C0E19">
      <w:pPr>
        <w:pStyle w:val="3"/>
      </w:pPr>
      <w:bookmarkStart w:id="2611" w:name="_Toc510018733"/>
      <w:r w:rsidRPr="00F35584">
        <w:t>7.1.1</w:t>
      </w:r>
      <w:r w:rsidRPr="00F35584">
        <w:tab/>
        <w:t>Timers (Informative)</w:t>
      </w:r>
      <w:bookmarkEnd w:id="261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10B77EF6" w14:textId="77777777" w:rsidTr="00C60ED6">
        <w:trPr>
          <w:cantSplit/>
          <w:tblHeader/>
        </w:trPr>
        <w:tc>
          <w:tcPr>
            <w:tcW w:w="1134" w:type="dxa"/>
          </w:tcPr>
          <w:p w14:paraId="77917C26" w14:textId="77777777" w:rsidR="009C0E19" w:rsidRPr="00F35584" w:rsidRDefault="009C0E19" w:rsidP="009C0E19">
            <w:pPr>
              <w:pStyle w:val="TAH"/>
              <w:rPr>
                <w:lang w:val="en-GB" w:eastAsia="en-GB"/>
              </w:rPr>
            </w:pPr>
            <w:r w:rsidRPr="00F35584">
              <w:rPr>
                <w:lang w:val="en-GB" w:eastAsia="en-GB"/>
              </w:rPr>
              <w:t>Timer</w:t>
            </w:r>
          </w:p>
        </w:tc>
        <w:tc>
          <w:tcPr>
            <w:tcW w:w="2268" w:type="dxa"/>
          </w:tcPr>
          <w:p w14:paraId="2354B95D" w14:textId="77777777" w:rsidR="009C0E19" w:rsidRPr="00F35584" w:rsidRDefault="009C0E19" w:rsidP="009C0E19">
            <w:pPr>
              <w:pStyle w:val="TAH"/>
              <w:rPr>
                <w:lang w:val="en-GB" w:eastAsia="en-GB"/>
              </w:rPr>
            </w:pPr>
            <w:r w:rsidRPr="00F35584">
              <w:rPr>
                <w:lang w:val="en-GB" w:eastAsia="en-GB"/>
              </w:rPr>
              <w:t>Start</w:t>
            </w:r>
          </w:p>
        </w:tc>
        <w:tc>
          <w:tcPr>
            <w:tcW w:w="2835" w:type="dxa"/>
          </w:tcPr>
          <w:p w14:paraId="0457EC7F" w14:textId="77777777" w:rsidR="009C0E19" w:rsidRPr="00F35584" w:rsidRDefault="009C0E19" w:rsidP="009C0E19">
            <w:pPr>
              <w:pStyle w:val="TAH"/>
              <w:rPr>
                <w:lang w:val="en-GB" w:eastAsia="en-GB"/>
              </w:rPr>
            </w:pPr>
            <w:r w:rsidRPr="00F35584">
              <w:rPr>
                <w:lang w:val="en-GB" w:eastAsia="en-GB"/>
              </w:rPr>
              <w:t>Stop</w:t>
            </w:r>
          </w:p>
        </w:tc>
        <w:tc>
          <w:tcPr>
            <w:tcW w:w="2835" w:type="dxa"/>
          </w:tcPr>
          <w:p w14:paraId="3C187118" w14:textId="77777777" w:rsidR="009C0E19" w:rsidRPr="00F35584" w:rsidRDefault="009C0E19" w:rsidP="009C0E19">
            <w:pPr>
              <w:pStyle w:val="TAH"/>
              <w:rPr>
                <w:lang w:val="en-GB" w:eastAsia="en-GB"/>
              </w:rPr>
            </w:pPr>
            <w:r w:rsidRPr="00F35584">
              <w:rPr>
                <w:lang w:val="en-GB" w:eastAsia="en-GB"/>
              </w:rPr>
              <w:t>At expiry</w:t>
            </w:r>
          </w:p>
        </w:tc>
      </w:tr>
      <w:tr w:rsidR="009C0E19" w:rsidRPr="00F35584" w14:paraId="2F5D5DC1" w14:textId="77777777" w:rsidTr="00C60ED6">
        <w:trPr>
          <w:cantSplit/>
        </w:trPr>
        <w:tc>
          <w:tcPr>
            <w:tcW w:w="1134" w:type="dxa"/>
          </w:tcPr>
          <w:p w14:paraId="6A8E63A7" w14:textId="77777777" w:rsidR="009C0E19" w:rsidRPr="00F35584" w:rsidRDefault="009C0E19" w:rsidP="009C0E19">
            <w:pPr>
              <w:pStyle w:val="TAL"/>
              <w:rPr>
                <w:lang w:val="en-GB" w:eastAsia="en-GB"/>
              </w:rPr>
            </w:pPr>
            <w:r w:rsidRPr="00F35584">
              <w:rPr>
                <w:lang w:val="en-GB" w:eastAsia="en-GB"/>
              </w:rPr>
              <w:t>T304</w:t>
            </w:r>
          </w:p>
        </w:tc>
        <w:tc>
          <w:tcPr>
            <w:tcW w:w="2268" w:type="dxa"/>
          </w:tcPr>
          <w:p w14:paraId="7391F806" w14:textId="77777777" w:rsidR="009C0E19" w:rsidRPr="00F35584" w:rsidRDefault="009C0E19" w:rsidP="009C0E19">
            <w:pPr>
              <w:pStyle w:val="TAL"/>
              <w:rPr>
                <w:lang w:val="en-GB" w:eastAsia="ja-JP"/>
              </w:rPr>
            </w:pPr>
            <w:r w:rsidRPr="00F35584">
              <w:rPr>
                <w:lang w:val="en-GB" w:eastAsia="en-GB"/>
              </w:rPr>
              <w:t xml:space="preserve">Reception of </w:t>
            </w:r>
            <w:r w:rsidRPr="00F35584">
              <w:rPr>
                <w:i/>
                <w:lang w:val="en-GB" w:eastAsia="en-GB"/>
              </w:rPr>
              <w:t>RRCReconfiguration</w:t>
            </w:r>
            <w:r w:rsidRPr="00F35584">
              <w:rPr>
                <w:lang w:val="en-GB" w:eastAsia="en-GB"/>
              </w:rPr>
              <w:t xml:space="preserve"> message including </w:t>
            </w:r>
            <w:r w:rsidRPr="00F35584">
              <w:rPr>
                <w:i/>
                <w:lang w:val="en-GB" w:eastAsia="ja-JP"/>
              </w:rPr>
              <w:t>reconfigurationWithSync</w:t>
            </w:r>
          </w:p>
        </w:tc>
        <w:tc>
          <w:tcPr>
            <w:tcW w:w="2835" w:type="dxa"/>
          </w:tcPr>
          <w:p w14:paraId="41E4EFC5" w14:textId="77777777" w:rsidR="009C0E19" w:rsidRPr="00F35584" w:rsidRDefault="009C0E19" w:rsidP="009C0E19">
            <w:pPr>
              <w:pStyle w:val="TAL"/>
              <w:rPr>
                <w:lang w:val="en-GB" w:eastAsia="en-GB"/>
              </w:rPr>
            </w:pPr>
            <w:r w:rsidRPr="00F35584">
              <w:rPr>
                <w:lang w:val="en-GB" w:eastAsia="en-GB"/>
              </w:rPr>
              <w:t>Successful completion of random access on the corresponding  SpCell</w:t>
            </w:r>
          </w:p>
          <w:p w14:paraId="06CF407F" w14:textId="77777777" w:rsidR="009C0E19" w:rsidRPr="00F35584" w:rsidRDefault="009C0E19" w:rsidP="009C0E19">
            <w:pPr>
              <w:pStyle w:val="TAL"/>
              <w:rPr>
                <w:lang w:val="en-GB" w:eastAsia="en-GB"/>
              </w:rPr>
            </w:pPr>
            <w:r w:rsidRPr="00F35584">
              <w:rPr>
                <w:lang w:val="en-GB" w:eastAsia="en-GB"/>
              </w:rPr>
              <w:t xml:space="preserve">For T304 of SCG, </w:t>
            </w:r>
            <w:r w:rsidRPr="00F35584">
              <w:rPr>
                <w:rFonts w:eastAsia="SimSun"/>
                <w:lang w:val="en-GB" w:eastAsia="zh-CN"/>
              </w:rPr>
              <w:t>upon SCG release</w:t>
            </w:r>
          </w:p>
        </w:tc>
        <w:tc>
          <w:tcPr>
            <w:tcW w:w="2835" w:type="dxa"/>
          </w:tcPr>
          <w:p w14:paraId="57E9F924" w14:textId="77777777" w:rsidR="009C0E19" w:rsidRPr="00F35584" w:rsidRDefault="009C0E19" w:rsidP="009C0E19">
            <w:pPr>
              <w:pStyle w:val="TAL"/>
              <w:rPr>
                <w:lang w:val="en-GB" w:eastAsia="zh-CN"/>
              </w:rPr>
            </w:pPr>
            <w:r w:rsidRPr="00F35584">
              <w:rPr>
                <w:lang w:val="en-GB" w:eastAsia="en-GB"/>
              </w:rPr>
              <w:t>For T304 of SCG, inform network about the reconfiguration with sync failure by initiating the SCG failure information procedure as specified in 5.7.3</w:t>
            </w:r>
            <w:r w:rsidRPr="00F35584">
              <w:rPr>
                <w:lang w:val="en-GB" w:eastAsia="zh-CN"/>
              </w:rPr>
              <w:t>.</w:t>
            </w:r>
          </w:p>
          <w:p w14:paraId="4607ABFA" w14:textId="77777777" w:rsidR="009C0E19" w:rsidRPr="00F35584" w:rsidRDefault="009C0E19" w:rsidP="009C0E19">
            <w:pPr>
              <w:pStyle w:val="TAL"/>
              <w:rPr>
                <w:lang w:val="en-GB" w:eastAsia="en-GB"/>
              </w:rPr>
            </w:pPr>
          </w:p>
        </w:tc>
      </w:tr>
      <w:tr w:rsidR="009C0E19" w:rsidRPr="00F35584" w14:paraId="7ADC2C71" w14:textId="77777777" w:rsidTr="00C60ED6">
        <w:trPr>
          <w:cantSplit/>
        </w:trPr>
        <w:tc>
          <w:tcPr>
            <w:tcW w:w="1134" w:type="dxa"/>
          </w:tcPr>
          <w:p w14:paraId="2BE276FA" w14:textId="77777777" w:rsidR="009C0E19" w:rsidRPr="00F35584" w:rsidRDefault="009C0E19" w:rsidP="009C0E19">
            <w:pPr>
              <w:pStyle w:val="TAL"/>
              <w:rPr>
                <w:lang w:val="en-GB" w:eastAsia="en-GB"/>
              </w:rPr>
            </w:pPr>
            <w:r w:rsidRPr="00F35584">
              <w:rPr>
                <w:lang w:val="en-GB" w:eastAsia="en-GB"/>
              </w:rPr>
              <w:t>T310</w:t>
            </w:r>
          </w:p>
          <w:p w14:paraId="29FB21B3" w14:textId="77777777" w:rsidR="009C0E19" w:rsidRPr="00F35584" w:rsidRDefault="009C0E19" w:rsidP="009C0E19">
            <w:pPr>
              <w:pStyle w:val="TAL"/>
              <w:rPr>
                <w:lang w:val="en-GB" w:eastAsia="en-GB"/>
              </w:rPr>
            </w:pPr>
          </w:p>
        </w:tc>
        <w:tc>
          <w:tcPr>
            <w:tcW w:w="2268" w:type="dxa"/>
          </w:tcPr>
          <w:p w14:paraId="22489171" w14:textId="77777777" w:rsidR="009C0E19" w:rsidRPr="00F35584" w:rsidRDefault="009C0E19" w:rsidP="009C0E19">
            <w:pPr>
              <w:pStyle w:val="TAL"/>
              <w:rPr>
                <w:lang w:val="en-GB" w:eastAsia="en-GB"/>
              </w:rPr>
            </w:pPr>
            <w:r w:rsidRPr="00F35584">
              <w:rPr>
                <w:lang w:val="en-GB" w:eastAsia="en-GB"/>
              </w:rPr>
              <w:t>Upon detecting physical layer problems for the SpCell i.e. upon receiving N310 consecutive out-of-sync indications from lower layers.</w:t>
            </w:r>
          </w:p>
        </w:tc>
        <w:tc>
          <w:tcPr>
            <w:tcW w:w="2835" w:type="dxa"/>
          </w:tcPr>
          <w:p w14:paraId="5500657B" w14:textId="77777777" w:rsidR="009C0E19" w:rsidRPr="00F35584" w:rsidRDefault="009C0E19" w:rsidP="009C0E19">
            <w:pPr>
              <w:pStyle w:val="TAL"/>
              <w:rPr>
                <w:lang w:val="en-GB" w:eastAsia="en-GB"/>
              </w:rPr>
            </w:pPr>
            <w:r w:rsidRPr="00F35584">
              <w:rPr>
                <w:lang w:val="en-GB" w:eastAsia="en-GB"/>
              </w:rPr>
              <w:t xml:space="preserve">Upon receiving N311 consecutive in-sync indications from lower layers for the SpCell, upon receiving RRCReconfiguration with </w:t>
            </w:r>
            <w:r w:rsidRPr="00F35584">
              <w:rPr>
                <w:i/>
                <w:lang w:val="en-GB" w:eastAsia="en-GB"/>
              </w:rPr>
              <w:t>reconfigurationWithSync</w:t>
            </w:r>
            <w:r w:rsidRPr="00F35584">
              <w:rPr>
                <w:lang w:val="en-GB" w:eastAsia="en-GB"/>
              </w:rPr>
              <w:t xml:space="preserve"> for that cell group, and upon initiating the connection re-establishment procedure.</w:t>
            </w:r>
          </w:p>
          <w:p w14:paraId="0B41F9D3" w14:textId="77777777" w:rsidR="009C0E19" w:rsidRPr="00F35584" w:rsidRDefault="009C0E19" w:rsidP="009C0E19">
            <w:pPr>
              <w:pStyle w:val="TAL"/>
              <w:rPr>
                <w:lang w:val="en-GB" w:eastAsia="en-GB"/>
              </w:rPr>
            </w:pPr>
            <w:r w:rsidRPr="00F35584">
              <w:rPr>
                <w:lang w:val="en-GB" w:eastAsia="en-GB"/>
              </w:rPr>
              <w:t>Upon SCG release, if the T310 is kept in SCG.</w:t>
            </w:r>
          </w:p>
          <w:p w14:paraId="7D19DAD5" w14:textId="77777777" w:rsidR="009C0E19" w:rsidRPr="00F35584" w:rsidRDefault="009C0E19" w:rsidP="009C0E19">
            <w:pPr>
              <w:pStyle w:val="TAL"/>
              <w:rPr>
                <w:lang w:val="en-GB" w:eastAsia="en-GB"/>
              </w:rPr>
            </w:pPr>
          </w:p>
        </w:tc>
        <w:tc>
          <w:tcPr>
            <w:tcW w:w="2835" w:type="dxa"/>
          </w:tcPr>
          <w:p w14:paraId="63ED0CA5" w14:textId="77777777" w:rsidR="009C0E19" w:rsidRPr="00F35584" w:rsidRDefault="009C0E19" w:rsidP="009C0E19">
            <w:pPr>
              <w:pStyle w:val="TAL"/>
              <w:rPr>
                <w:lang w:val="en-GB" w:eastAsia="en-GB"/>
              </w:rPr>
            </w:pPr>
            <w:r w:rsidRPr="00F35584">
              <w:rPr>
                <w:lang w:val="en-GB" w:eastAsia="en-GB"/>
              </w:rPr>
              <w:t xml:space="preserve">If the T310 is kept in MCG: If security is not activated: go to RRC_IDLE else: initiate the connection re-establishment procedure. </w:t>
            </w:r>
          </w:p>
          <w:p w14:paraId="180B0C1B" w14:textId="77777777" w:rsidR="009C0E19" w:rsidRPr="00F35584" w:rsidRDefault="009C0E19" w:rsidP="009C0E19">
            <w:pPr>
              <w:pStyle w:val="TAL"/>
              <w:rPr>
                <w:lang w:val="en-GB" w:eastAsia="en-GB"/>
              </w:rPr>
            </w:pPr>
            <w:r w:rsidRPr="00F35584">
              <w:rPr>
                <w:lang w:val="en-GB" w:eastAsia="en-GB"/>
              </w:rPr>
              <w:t>If the T310 is kept in SCG, Inform E-UTRAN/NR about the SCG radio link failure by initiating the SCG failure information procedure as specified in 5.7.3.</w:t>
            </w:r>
          </w:p>
        </w:tc>
      </w:tr>
      <w:tr w:rsidR="009C0E19" w:rsidRPr="00F35584" w14:paraId="7DE70D50" w14:textId="77777777" w:rsidTr="00C60ED6">
        <w:trPr>
          <w:cantSplit/>
        </w:trPr>
        <w:tc>
          <w:tcPr>
            <w:tcW w:w="1134" w:type="dxa"/>
          </w:tcPr>
          <w:p w14:paraId="6BA1D393" w14:textId="77777777" w:rsidR="009C0E19" w:rsidRPr="00F35584" w:rsidRDefault="009C0E19" w:rsidP="009C0E19">
            <w:pPr>
              <w:pStyle w:val="TAL"/>
              <w:rPr>
                <w:lang w:val="en-GB" w:eastAsia="en-GB"/>
              </w:rPr>
            </w:pPr>
            <w:r w:rsidRPr="00F35584">
              <w:rPr>
                <w:lang w:val="en-GB" w:eastAsia="en-GB"/>
              </w:rPr>
              <w:t>T311</w:t>
            </w:r>
          </w:p>
          <w:p w14:paraId="3A3E973A" w14:textId="77777777" w:rsidR="009C0E19" w:rsidRPr="00F35584" w:rsidRDefault="009C0E19" w:rsidP="009C0E19">
            <w:pPr>
              <w:pStyle w:val="TAL"/>
              <w:rPr>
                <w:lang w:val="en-GB" w:eastAsia="en-GB"/>
              </w:rPr>
            </w:pPr>
          </w:p>
        </w:tc>
        <w:tc>
          <w:tcPr>
            <w:tcW w:w="2268" w:type="dxa"/>
          </w:tcPr>
          <w:p w14:paraId="0E3C6A69" w14:textId="77777777" w:rsidR="009C0E19" w:rsidRPr="00F35584" w:rsidRDefault="009C0E19" w:rsidP="009C0E19">
            <w:pPr>
              <w:pStyle w:val="TAL"/>
              <w:rPr>
                <w:lang w:val="en-GB" w:eastAsia="en-GB"/>
              </w:rPr>
            </w:pPr>
            <w:r w:rsidRPr="00F35584">
              <w:rPr>
                <w:lang w:val="en-GB" w:eastAsia="en-GB"/>
              </w:rPr>
              <w:t xml:space="preserve">Upon </w:t>
            </w:r>
            <w:bookmarkStart w:id="2612" w:name="OLE_LINK35"/>
            <w:bookmarkStart w:id="2613" w:name="OLE_LINK37"/>
            <w:r w:rsidRPr="00F35584">
              <w:rPr>
                <w:lang w:val="en-GB" w:eastAsia="en-GB"/>
              </w:rPr>
              <w:t>initiating the RRC connection re-establishment procedure</w:t>
            </w:r>
            <w:bookmarkEnd w:id="2612"/>
            <w:bookmarkEnd w:id="2613"/>
          </w:p>
        </w:tc>
        <w:tc>
          <w:tcPr>
            <w:tcW w:w="2835" w:type="dxa"/>
          </w:tcPr>
          <w:p w14:paraId="3ECAE58F" w14:textId="77777777" w:rsidR="009C0E19" w:rsidRPr="00F35584" w:rsidRDefault="009C0E19" w:rsidP="009C0E19">
            <w:pPr>
              <w:pStyle w:val="TAL"/>
              <w:rPr>
                <w:lang w:val="en-GB" w:eastAsia="en-GB"/>
              </w:rPr>
            </w:pPr>
            <w:r w:rsidRPr="00F35584">
              <w:rPr>
                <w:lang w:val="en-GB" w:eastAsia="en-GB"/>
              </w:rPr>
              <w:t>Selection of a suitable NR cell or a cell using another RAT.</w:t>
            </w:r>
          </w:p>
        </w:tc>
        <w:tc>
          <w:tcPr>
            <w:tcW w:w="2835" w:type="dxa"/>
          </w:tcPr>
          <w:p w14:paraId="08D56742" w14:textId="77777777" w:rsidR="009C0E19" w:rsidRPr="00F35584" w:rsidRDefault="009C0E19" w:rsidP="009C0E19">
            <w:pPr>
              <w:pStyle w:val="TAL"/>
              <w:rPr>
                <w:lang w:val="en-GB" w:eastAsia="en-GB"/>
              </w:rPr>
            </w:pPr>
            <w:r w:rsidRPr="00F35584">
              <w:rPr>
                <w:lang w:val="en-GB" w:eastAsia="en-GB"/>
              </w:rPr>
              <w:t>Enter RRC_IDLE</w:t>
            </w:r>
          </w:p>
        </w:tc>
      </w:tr>
    </w:tbl>
    <w:p w14:paraId="23F6BB10" w14:textId="77777777" w:rsidR="009C0E19" w:rsidRPr="00F35584" w:rsidRDefault="009C0E19" w:rsidP="009C0E19"/>
    <w:p w14:paraId="4B73182C" w14:textId="77777777" w:rsidR="009C0E19" w:rsidRPr="00F35584" w:rsidRDefault="009C0E19" w:rsidP="009C0E19">
      <w:pPr>
        <w:pStyle w:val="3"/>
      </w:pPr>
      <w:bookmarkStart w:id="2614" w:name="_Toc510018734"/>
      <w:r w:rsidRPr="00F35584">
        <w:t>7.1.2</w:t>
      </w:r>
      <w:r w:rsidRPr="00F35584">
        <w:tab/>
        <w:t>Timer handling</w:t>
      </w:r>
      <w:bookmarkEnd w:id="2614"/>
    </w:p>
    <w:p w14:paraId="19733524" w14:textId="77777777" w:rsidR="009C0E19" w:rsidRPr="00F35584" w:rsidRDefault="009C0E19" w:rsidP="009C0E19">
      <w:r w:rsidRPr="00F35584">
        <w:t>When the UE applies zero value for a timer, the timer shall be started and immediately expire unless explicitly stated otherwise.</w:t>
      </w:r>
    </w:p>
    <w:p w14:paraId="73CA61CB" w14:textId="77777777" w:rsidR="009C0E19" w:rsidRPr="00F35584" w:rsidRDefault="009C0E19" w:rsidP="009C0E19">
      <w:pPr>
        <w:pStyle w:val="2"/>
      </w:pPr>
      <w:bookmarkStart w:id="2615" w:name="_Toc510018735"/>
      <w:r w:rsidRPr="00F35584">
        <w:lastRenderedPageBreak/>
        <w:t>7.2</w:t>
      </w:r>
      <w:r w:rsidRPr="00F35584">
        <w:tab/>
        <w:t>Counters</w:t>
      </w:r>
      <w:bookmarkEnd w:id="261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31E9E52D" w14:textId="77777777" w:rsidTr="00C60ED6">
        <w:trPr>
          <w:cantSplit/>
          <w:tblHeader/>
        </w:trPr>
        <w:tc>
          <w:tcPr>
            <w:tcW w:w="1134" w:type="dxa"/>
          </w:tcPr>
          <w:p w14:paraId="3616A008" w14:textId="77777777" w:rsidR="009C0E19" w:rsidRPr="00F35584" w:rsidRDefault="009C0E19" w:rsidP="009C0E19">
            <w:pPr>
              <w:pStyle w:val="TAH"/>
              <w:rPr>
                <w:lang w:val="en-GB" w:eastAsia="en-GB"/>
              </w:rPr>
            </w:pPr>
            <w:r w:rsidRPr="00F35584">
              <w:rPr>
                <w:lang w:val="en-GB" w:eastAsia="en-GB"/>
              </w:rPr>
              <w:t>Counter</w:t>
            </w:r>
          </w:p>
        </w:tc>
        <w:tc>
          <w:tcPr>
            <w:tcW w:w="2268" w:type="dxa"/>
          </w:tcPr>
          <w:p w14:paraId="1D063357" w14:textId="77777777" w:rsidR="009C0E19" w:rsidRPr="00F35584" w:rsidRDefault="009C0E19" w:rsidP="009C0E19">
            <w:pPr>
              <w:pStyle w:val="TAH"/>
              <w:rPr>
                <w:lang w:val="en-GB" w:eastAsia="en-GB"/>
              </w:rPr>
            </w:pPr>
            <w:r w:rsidRPr="00F35584">
              <w:rPr>
                <w:lang w:val="en-GB" w:eastAsia="en-GB"/>
              </w:rPr>
              <w:t>Reset</w:t>
            </w:r>
          </w:p>
        </w:tc>
        <w:tc>
          <w:tcPr>
            <w:tcW w:w="2835" w:type="dxa"/>
          </w:tcPr>
          <w:p w14:paraId="11EC61AE" w14:textId="77777777" w:rsidR="009C0E19" w:rsidRPr="00F35584" w:rsidRDefault="009C0E19" w:rsidP="009C0E19">
            <w:pPr>
              <w:pStyle w:val="TAH"/>
              <w:rPr>
                <w:lang w:val="en-GB" w:eastAsia="en-GB"/>
              </w:rPr>
            </w:pPr>
            <w:r w:rsidRPr="00F35584">
              <w:rPr>
                <w:lang w:val="en-GB" w:eastAsia="en-GB"/>
              </w:rPr>
              <w:t>Incremented</w:t>
            </w:r>
          </w:p>
        </w:tc>
        <w:tc>
          <w:tcPr>
            <w:tcW w:w="2835" w:type="dxa"/>
          </w:tcPr>
          <w:p w14:paraId="346C1838" w14:textId="77777777" w:rsidR="009C0E19" w:rsidRPr="00F35584" w:rsidRDefault="009C0E19" w:rsidP="009C0E19">
            <w:pPr>
              <w:pStyle w:val="TAH"/>
              <w:rPr>
                <w:lang w:val="en-GB" w:eastAsia="en-GB"/>
              </w:rPr>
            </w:pPr>
            <w:r w:rsidRPr="00F35584">
              <w:rPr>
                <w:lang w:val="en-GB" w:eastAsia="en-GB"/>
              </w:rPr>
              <w:t>When reaching max value</w:t>
            </w:r>
          </w:p>
        </w:tc>
      </w:tr>
      <w:tr w:rsidR="009C0E19" w:rsidRPr="00F35584" w14:paraId="5090E289" w14:textId="77777777" w:rsidTr="00C60ED6">
        <w:trPr>
          <w:cantSplit/>
        </w:trPr>
        <w:tc>
          <w:tcPr>
            <w:tcW w:w="1134" w:type="dxa"/>
          </w:tcPr>
          <w:p w14:paraId="7509B81A" w14:textId="77777777" w:rsidR="009C0E19" w:rsidRPr="00F35584" w:rsidRDefault="009C0E19" w:rsidP="009C0E19">
            <w:pPr>
              <w:rPr>
                <w:lang w:eastAsia="en-GB"/>
              </w:rPr>
            </w:pPr>
          </w:p>
        </w:tc>
        <w:tc>
          <w:tcPr>
            <w:tcW w:w="2268" w:type="dxa"/>
          </w:tcPr>
          <w:p w14:paraId="10E8A599" w14:textId="77777777" w:rsidR="009C0E19" w:rsidRPr="00F35584" w:rsidRDefault="009C0E19" w:rsidP="009C0E19">
            <w:pPr>
              <w:rPr>
                <w:lang w:eastAsia="en-GB"/>
              </w:rPr>
            </w:pPr>
          </w:p>
        </w:tc>
        <w:tc>
          <w:tcPr>
            <w:tcW w:w="2835" w:type="dxa"/>
          </w:tcPr>
          <w:p w14:paraId="4825A4A4" w14:textId="77777777" w:rsidR="009C0E19" w:rsidRPr="00F35584" w:rsidRDefault="009C0E19" w:rsidP="009C0E19">
            <w:pPr>
              <w:rPr>
                <w:lang w:eastAsia="en-GB"/>
              </w:rPr>
            </w:pPr>
          </w:p>
        </w:tc>
        <w:tc>
          <w:tcPr>
            <w:tcW w:w="2835" w:type="dxa"/>
          </w:tcPr>
          <w:p w14:paraId="6729FB0C" w14:textId="77777777" w:rsidR="009C0E19" w:rsidRPr="00F35584" w:rsidRDefault="009C0E19" w:rsidP="009C0E19">
            <w:pPr>
              <w:rPr>
                <w:lang w:eastAsia="en-GB"/>
              </w:rPr>
            </w:pPr>
          </w:p>
        </w:tc>
      </w:tr>
    </w:tbl>
    <w:p w14:paraId="614F802D" w14:textId="77777777" w:rsidR="009C0E19" w:rsidRPr="00F35584" w:rsidRDefault="009C0E19" w:rsidP="009C0E19"/>
    <w:p w14:paraId="41F53974" w14:textId="77777777" w:rsidR="009C0E19" w:rsidRPr="00F35584" w:rsidRDefault="009C0E19" w:rsidP="009C0E19">
      <w:pPr>
        <w:pStyle w:val="2"/>
      </w:pPr>
      <w:bookmarkStart w:id="2616" w:name="_Toc510018736"/>
      <w:r w:rsidRPr="00F35584">
        <w:t>7.3</w:t>
      </w:r>
      <w:r w:rsidRPr="00F35584">
        <w:tab/>
        <w:t>Constants</w:t>
      </w:r>
      <w:bookmarkEnd w:id="261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14:paraId="02C74EA5" w14:textId="77777777" w:rsidTr="00C60ED6">
        <w:trPr>
          <w:cantSplit/>
          <w:tblHeader/>
        </w:trPr>
        <w:tc>
          <w:tcPr>
            <w:tcW w:w="1701" w:type="dxa"/>
          </w:tcPr>
          <w:p w14:paraId="77AA01B0" w14:textId="77777777" w:rsidR="009C0E19" w:rsidRPr="00F35584" w:rsidRDefault="009C0E19" w:rsidP="009C0E19">
            <w:pPr>
              <w:pStyle w:val="TAH"/>
              <w:rPr>
                <w:lang w:val="en-GB" w:eastAsia="en-GB"/>
              </w:rPr>
            </w:pPr>
            <w:r w:rsidRPr="00F35584">
              <w:rPr>
                <w:lang w:val="en-GB" w:eastAsia="en-GB"/>
              </w:rPr>
              <w:t>Constant</w:t>
            </w:r>
          </w:p>
        </w:tc>
        <w:tc>
          <w:tcPr>
            <w:tcW w:w="7371" w:type="dxa"/>
          </w:tcPr>
          <w:p w14:paraId="500FA204" w14:textId="77777777" w:rsidR="009C0E19" w:rsidRPr="00F35584" w:rsidRDefault="009C0E19" w:rsidP="009C0E19">
            <w:pPr>
              <w:pStyle w:val="TAH"/>
              <w:rPr>
                <w:lang w:val="en-GB" w:eastAsia="en-GB"/>
              </w:rPr>
            </w:pPr>
            <w:r w:rsidRPr="00F35584">
              <w:rPr>
                <w:lang w:val="en-GB" w:eastAsia="en-GB"/>
              </w:rPr>
              <w:t>Usage</w:t>
            </w:r>
          </w:p>
        </w:tc>
      </w:tr>
      <w:tr w:rsidR="009C0E19" w:rsidRPr="00F35584" w14:paraId="0CA310B9" w14:textId="77777777" w:rsidTr="00C60ED6">
        <w:trPr>
          <w:cantSplit/>
        </w:trPr>
        <w:tc>
          <w:tcPr>
            <w:tcW w:w="1701" w:type="dxa"/>
          </w:tcPr>
          <w:p w14:paraId="3320C597" w14:textId="77777777" w:rsidR="009C0E19" w:rsidRPr="00F35584" w:rsidRDefault="009C0E19" w:rsidP="009C0E19">
            <w:pPr>
              <w:pStyle w:val="TAL"/>
              <w:rPr>
                <w:lang w:val="en-GB" w:eastAsia="en-GB"/>
              </w:rPr>
            </w:pPr>
            <w:r w:rsidRPr="00F35584">
              <w:rPr>
                <w:lang w:val="en-GB" w:eastAsia="en-GB"/>
              </w:rPr>
              <w:t>N310</w:t>
            </w:r>
          </w:p>
        </w:tc>
        <w:tc>
          <w:tcPr>
            <w:tcW w:w="7371" w:type="dxa"/>
          </w:tcPr>
          <w:p w14:paraId="0B490DCC" w14:textId="77777777" w:rsidR="009C0E19" w:rsidRPr="00F35584" w:rsidRDefault="009C0E19" w:rsidP="009C0E19">
            <w:pPr>
              <w:pStyle w:val="TAL"/>
              <w:rPr>
                <w:lang w:val="en-GB" w:eastAsia="en-GB"/>
              </w:rPr>
            </w:pPr>
            <w:r w:rsidRPr="00F35584">
              <w:rPr>
                <w:lang w:val="en-GB" w:eastAsia="en-GB"/>
              </w:rPr>
              <w:t>Maximum number of consecutive "out-of-sync" indications for the PCell received from lower layers</w:t>
            </w:r>
          </w:p>
        </w:tc>
      </w:tr>
      <w:tr w:rsidR="009C0E19" w:rsidRPr="00F35584" w14:paraId="68073599" w14:textId="77777777" w:rsidTr="00C60ED6">
        <w:trPr>
          <w:cantSplit/>
        </w:trPr>
        <w:tc>
          <w:tcPr>
            <w:tcW w:w="1701" w:type="dxa"/>
          </w:tcPr>
          <w:p w14:paraId="66C532DD" w14:textId="77777777" w:rsidR="009C0E19" w:rsidRPr="00F35584" w:rsidRDefault="009C0E19" w:rsidP="009C0E19">
            <w:pPr>
              <w:pStyle w:val="TAL"/>
              <w:rPr>
                <w:lang w:val="en-GB" w:eastAsia="en-GB"/>
              </w:rPr>
            </w:pPr>
            <w:r w:rsidRPr="00F35584">
              <w:rPr>
                <w:lang w:val="en-GB" w:eastAsia="en-GB"/>
              </w:rPr>
              <w:t>N311</w:t>
            </w:r>
          </w:p>
        </w:tc>
        <w:tc>
          <w:tcPr>
            <w:tcW w:w="7371" w:type="dxa"/>
          </w:tcPr>
          <w:p w14:paraId="363D4830" w14:textId="77777777" w:rsidR="009C0E19" w:rsidRPr="00F35584" w:rsidRDefault="009C0E19" w:rsidP="009C0E19">
            <w:pPr>
              <w:pStyle w:val="TAL"/>
              <w:rPr>
                <w:lang w:val="en-GB" w:eastAsia="en-GB"/>
              </w:rPr>
            </w:pPr>
            <w:r w:rsidRPr="00F35584">
              <w:rPr>
                <w:lang w:val="en-GB" w:eastAsia="en-GB"/>
              </w:rPr>
              <w:t>Maximum number of consecutive "in-sync" indications for the PCell received from lower layers</w:t>
            </w:r>
          </w:p>
        </w:tc>
      </w:tr>
      <w:bookmarkEnd w:id="2609"/>
    </w:tbl>
    <w:p w14:paraId="77A01874" w14:textId="77777777" w:rsidR="00C30DEF" w:rsidRPr="00F35584" w:rsidRDefault="00C30DEF" w:rsidP="00C30DEF">
      <w:pPr>
        <w:rPr>
          <w:rFonts w:eastAsia="ＭＳ 明朝"/>
        </w:rPr>
      </w:pPr>
    </w:p>
    <w:p w14:paraId="53D70D3B" w14:textId="77777777" w:rsidR="00CF2D6D" w:rsidRPr="00F35584" w:rsidRDefault="00CF2D6D" w:rsidP="00CF2D6D">
      <w:pPr>
        <w:pStyle w:val="2"/>
        <w:rPr>
          <w:rFonts w:eastAsia="ＭＳ 明朝"/>
        </w:rPr>
      </w:pPr>
      <w:bookmarkStart w:id="2617" w:name="_Toc510018737"/>
      <w:r w:rsidRPr="00F35584">
        <w:rPr>
          <w:rFonts w:eastAsia="ＭＳ 明朝"/>
        </w:rPr>
        <w:t>7.4</w:t>
      </w:r>
      <w:r w:rsidRPr="00F35584">
        <w:rPr>
          <w:rFonts w:eastAsia="ＭＳ 明朝"/>
        </w:rPr>
        <w:tab/>
        <w:t>UE variables</w:t>
      </w:r>
      <w:bookmarkEnd w:id="2617"/>
    </w:p>
    <w:p w14:paraId="7C236A45" w14:textId="77777777" w:rsidR="00CF2D6D" w:rsidRPr="00F35584" w:rsidRDefault="00CF2D6D" w:rsidP="00CF2D6D">
      <w:pPr>
        <w:pStyle w:val="NO"/>
        <w:rPr>
          <w:rFonts w:eastAsia="ＭＳ 明朝"/>
          <w:lang w:val="en-GB"/>
        </w:rPr>
      </w:pPr>
      <w:r w:rsidRPr="00F35584">
        <w:rPr>
          <w:lang w:val="en-GB"/>
        </w:rPr>
        <w:t xml:space="preserve">NOTE: </w:t>
      </w:r>
      <w:r w:rsidRPr="00F3558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5B0D119" w14:textId="77777777" w:rsidR="00CF2D6D" w:rsidRPr="00F35584" w:rsidRDefault="00CF2D6D" w:rsidP="00CF2D6D">
      <w:pPr>
        <w:pStyle w:val="4"/>
        <w:rPr>
          <w:rFonts w:eastAsia="ＭＳ 明朝"/>
        </w:rPr>
      </w:pPr>
      <w:bookmarkStart w:id="2618" w:name="_Toc510018738"/>
      <w:r w:rsidRPr="00F35584">
        <w:rPr>
          <w:rFonts w:eastAsia="ＭＳ 明朝"/>
        </w:rPr>
        <w:t>–</w:t>
      </w:r>
      <w:r w:rsidRPr="00F35584">
        <w:rPr>
          <w:rFonts w:eastAsia="ＭＳ 明朝"/>
        </w:rPr>
        <w:tab/>
      </w:r>
      <w:r w:rsidRPr="00F35584">
        <w:rPr>
          <w:rFonts w:eastAsia="ＭＳ 明朝"/>
          <w:i/>
        </w:rPr>
        <w:t>NR-UE-Variables</w:t>
      </w:r>
      <w:bookmarkEnd w:id="2618"/>
    </w:p>
    <w:p w14:paraId="1B52ABFD" w14:textId="77777777" w:rsidR="00CF2D6D" w:rsidRPr="00F35584" w:rsidRDefault="00CF2D6D" w:rsidP="00CF2D6D">
      <w:pPr>
        <w:rPr>
          <w:rFonts w:eastAsia="ＭＳ 明朝"/>
        </w:rPr>
      </w:pPr>
      <w:r w:rsidRPr="00F35584">
        <w:t>This ASN.1 segment is the start of the NR UE variable definitions.</w:t>
      </w:r>
    </w:p>
    <w:p w14:paraId="4D9CBEC8" w14:textId="77777777" w:rsidR="00CF2D6D" w:rsidRPr="00F35584" w:rsidRDefault="00CF2D6D" w:rsidP="00CF2D6D">
      <w:pPr>
        <w:pStyle w:val="PL"/>
        <w:rPr>
          <w:color w:val="808080"/>
        </w:rPr>
      </w:pPr>
      <w:r w:rsidRPr="00F35584">
        <w:rPr>
          <w:color w:val="808080"/>
        </w:rPr>
        <w:t>-- ASN1START</w:t>
      </w:r>
    </w:p>
    <w:p w14:paraId="114FEF80" w14:textId="77777777" w:rsidR="00CF2D6D" w:rsidRPr="00F35584" w:rsidRDefault="00CF2D6D" w:rsidP="00CF2D6D">
      <w:pPr>
        <w:pStyle w:val="PL"/>
      </w:pPr>
    </w:p>
    <w:p w14:paraId="42A3CA1B" w14:textId="77777777" w:rsidR="00CF2D6D" w:rsidRPr="00F35584" w:rsidRDefault="00CF2D6D" w:rsidP="00CF2D6D">
      <w:pPr>
        <w:pStyle w:val="PL"/>
      </w:pPr>
      <w:r w:rsidRPr="00F35584">
        <w:t>NR-UE-Variables DEFINITIONS AUTOMATIC TAGS ::=</w:t>
      </w:r>
    </w:p>
    <w:p w14:paraId="208D4806" w14:textId="77777777" w:rsidR="00CF2D6D" w:rsidRPr="00F35584" w:rsidRDefault="00CF2D6D" w:rsidP="00CF2D6D">
      <w:pPr>
        <w:pStyle w:val="PL"/>
      </w:pPr>
    </w:p>
    <w:p w14:paraId="6710DC54" w14:textId="77777777" w:rsidR="00CF2D6D" w:rsidRPr="00F35584" w:rsidRDefault="00CF2D6D" w:rsidP="00CF2D6D">
      <w:pPr>
        <w:pStyle w:val="PL"/>
      </w:pPr>
      <w:r w:rsidRPr="00F35584">
        <w:t>BEGIN</w:t>
      </w:r>
    </w:p>
    <w:p w14:paraId="0CE16DAB" w14:textId="77777777" w:rsidR="00CF2D6D" w:rsidRPr="00F35584" w:rsidRDefault="00CF2D6D" w:rsidP="00CF2D6D">
      <w:pPr>
        <w:pStyle w:val="PL"/>
      </w:pPr>
    </w:p>
    <w:p w14:paraId="3F38E2DB" w14:textId="77777777" w:rsidR="00CF2D6D" w:rsidRPr="00F35584" w:rsidRDefault="00CF2D6D" w:rsidP="00CF2D6D">
      <w:pPr>
        <w:pStyle w:val="PL"/>
      </w:pPr>
      <w:r w:rsidRPr="00F35584">
        <w:t>IMPORTS</w:t>
      </w:r>
    </w:p>
    <w:p w14:paraId="0463CC12" w14:textId="77777777" w:rsidR="00CF2D6D" w:rsidRPr="00F35584" w:rsidRDefault="00CF2D6D" w:rsidP="00CF2D6D">
      <w:pPr>
        <w:pStyle w:val="PL"/>
      </w:pPr>
      <w:r w:rsidRPr="00F35584">
        <w:tab/>
        <w:t>MeasId,</w:t>
      </w:r>
    </w:p>
    <w:p w14:paraId="03988038" w14:textId="77777777" w:rsidR="00CF2D6D" w:rsidRPr="00F35584" w:rsidRDefault="00CF2D6D" w:rsidP="00CF2D6D">
      <w:pPr>
        <w:pStyle w:val="PL"/>
      </w:pPr>
      <w:r w:rsidRPr="00F35584">
        <w:tab/>
        <w:t>MeasIdToAddModList,</w:t>
      </w:r>
    </w:p>
    <w:p w14:paraId="0C7BA83B" w14:textId="77777777" w:rsidR="00CF2D6D" w:rsidRPr="00F35584" w:rsidRDefault="00CF2D6D" w:rsidP="00CF2D6D">
      <w:pPr>
        <w:pStyle w:val="PL"/>
      </w:pPr>
      <w:r w:rsidRPr="00F35584">
        <w:tab/>
        <w:t>MeasObjectToAddModList,</w:t>
      </w:r>
    </w:p>
    <w:p w14:paraId="7EF1A8A3" w14:textId="77777777" w:rsidR="00CF2D6D" w:rsidRPr="00F35584" w:rsidRDefault="00CF2D6D" w:rsidP="00CF2D6D">
      <w:pPr>
        <w:pStyle w:val="PL"/>
      </w:pPr>
      <w:r w:rsidRPr="00F35584">
        <w:tab/>
        <w:t>Phy</w:t>
      </w:r>
      <w:r w:rsidR="00971658" w:rsidRPr="00F35584">
        <w:t>s</w:t>
      </w:r>
      <w:r w:rsidRPr="00F35584">
        <w:t>Cell</w:t>
      </w:r>
      <w:r w:rsidR="00971658" w:rsidRPr="00F35584">
        <w:t>Id</w:t>
      </w:r>
      <w:r w:rsidRPr="00F35584">
        <w:t>,</w:t>
      </w:r>
    </w:p>
    <w:p w14:paraId="17DF60D1" w14:textId="77777777" w:rsidR="00CF2D6D" w:rsidRPr="00F35584" w:rsidRDefault="00CF2D6D" w:rsidP="00CF2D6D">
      <w:pPr>
        <w:pStyle w:val="PL"/>
      </w:pPr>
      <w:r w:rsidRPr="00F35584">
        <w:tab/>
        <w:t>ReportConfigToAddModList,</w:t>
      </w:r>
    </w:p>
    <w:p w14:paraId="6F91DF1B" w14:textId="77777777" w:rsidR="00CF2D6D" w:rsidRPr="00F35584" w:rsidRDefault="00CF2D6D" w:rsidP="00CF2D6D">
      <w:pPr>
        <w:pStyle w:val="PL"/>
      </w:pPr>
      <w:r w:rsidRPr="00F35584">
        <w:tab/>
        <w:t>RSRP-Range,</w:t>
      </w:r>
    </w:p>
    <w:p w14:paraId="4A28FCF4" w14:textId="77777777" w:rsidR="00CF2D6D" w:rsidRPr="00F35584" w:rsidRDefault="00CF2D6D" w:rsidP="00CF2D6D">
      <w:pPr>
        <w:pStyle w:val="PL"/>
      </w:pPr>
      <w:r w:rsidRPr="00F35584">
        <w:tab/>
        <w:t>QuantityConfig,</w:t>
      </w:r>
    </w:p>
    <w:p w14:paraId="217CF715" w14:textId="77777777" w:rsidR="00CF2D6D" w:rsidRPr="00F35584" w:rsidRDefault="00CF2D6D" w:rsidP="00CF2D6D">
      <w:pPr>
        <w:pStyle w:val="PL"/>
      </w:pPr>
      <w:r w:rsidRPr="00F35584">
        <w:tab/>
        <w:t>maxNrofCellMeas,</w:t>
      </w:r>
    </w:p>
    <w:p w14:paraId="521F9D52" w14:textId="77777777" w:rsidR="00CF2D6D" w:rsidRPr="00F35584" w:rsidRDefault="00CF2D6D" w:rsidP="00CF2D6D">
      <w:pPr>
        <w:pStyle w:val="PL"/>
      </w:pPr>
      <w:r w:rsidRPr="00F35584">
        <w:tab/>
        <w:t>maxNrofMeasId</w:t>
      </w:r>
    </w:p>
    <w:p w14:paraId="21E33193" w14:textId="77777777" w:rsidR="00CF2D6D" w:rsidRPr="00F35584" w:rsidRDefault="00CF2D6D" w:rsidP="00CF2D6D">
      <w:pPr>
        <w:pStyle w:val="PL"/>
      </w:pPr>
      <w:r w:rsidRPr="00F35584">
        <w:t>FROM NR-RRC-Definitions;</w:t>
      </w:r>
    </w:p>
    <w:p w14:paraId="23F1A5A0" w14:textId="77777777" w:rsidR="00CF2D6D" w:rsidRPr="00F35584" w:rsidRDefault="00CF2D6D" w:rsidP="00CF2D6D">
      <w:pPr>
        <w:pStyle w:val="PL"/>
      </w:pPr>
    </w:p>
    <w:p w14:paraId="086BC112" w14:textId="77777777" w:rsidR="00CF2D6D" w:rsidRPr="00F35584" w:rsidRDefault="00CF2D6D" w:rsidP="00CF2D6D">
      <w:pPr>
        <w:pStyle w:val="PL"/>
        <w:rPr>
          <w:color w:val="808080"/>
        </w:rPr>
      </w:pPr>
      <w:r w:rsidRPr="00F35584">
        <w:rPr>
          <w:color w:val="808080"/>
        </w:rPr>
        <w:t>-- ASN1STOP</w:t>
      </w:r>
    </w:p>
    <w:p w14:paraId="28DA9021" w14:textId="77777777" w:rsidR="00CF2D6D" w:rsidRPr="00F35584" w:rsidRDefault="00CF2D6D" w:rsidP="00C60ED6"/>
    <w:p w14:paraId="63D80B7E" w14:textId="77777777" w:rsidR="00CF2D6D" w:rsidRPr="00F35584" w:rsidRDefault="00CF2D6D" w:rsidP="00CF2D6D">
      <w:pPr>
        <w:pStyle w:val="4"/>
        <w:rPr>
          <w:rFonts w:eastAsia="ＭＳ 明朝"/>
        </w:rPr>
      </w:pPr>
      <w:bookmarkStart w:id="2619" w:name="_Toc510018739"/>
      <w:r w:rsidRPr="00F35584">
        <w:rPr>
          <w:rFonts w:eastAsia="ＭＳ 明朝"/>
        </w:rPr>
        <w:t>–</w:t>
      </w:r>
      <w:r w:rsidRPr="00F35584">
        <w:rPr>
          <w:rFonts w:eastAsia="ＭＳ 明朝"/>
        </w:rPr>
        <w:tab/>
      </w:r>
      <w:r w:rsidRPr="00F35584">
        <w:rPr>
          <w:rFonts w:eastAsia="ＭＳ 明朝"/>
          <w:i/>
        </w:rPr>
        <w:t>VarMeasConfig</w:t>
      </w:r>
      <w:bookmarkEnd w:id="2619"/>
    </w:p>
    <w:p w14:paraId="723DC1E1" w14:textId="77777777" w:rsidR="00CF2D6D" w:rsidRPr="00F35584" w:rsidRDefault="00CF2D6D" w:rsidP="00CF2D6D">
      <w:pPr>
        <w:rPr>
          <w:rFonts w:eastAsia="ＭＳ 明朝"/>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14:paraId="4643BE2A" w14:textId="77777777" w:rsidR="00CF2D6D" w:rsidRPr="00F35584" w:rsidRDefault="00CF2D6D" w:rsidP="00CF2D6D">
      <w:pPr>
        <w:pStyle w:val="TH"/>
        <w:rPr>
          <w:bCs/>
          <w:i/>
          <w:iCs/>
          <w:lang w:val="en-GB"/>
        </w:rPr>
      </w:pPr>
      <w:r w:rsidRPr="00F35584">
        <w:rPr>
          <w:bCs/>
          <w:i/>
          <w:iCs/>
          <w:lang w:val="en-GB"/>
        </w:rPr>
        <w:t>VarMeasConfig UE variable</w:t>
      </w:r>
    </w:p>
    <w:p w14:paraId="2FE31A9D" w14:textId="77777777" w:rsidR="00CF2D6D" w:rsidRPr="00F35584" w:rsidRDefault="00CF2D6D" w:rsidP="00C06796">
      <w:pPr>
        <w:pStyle w:val="PL"/>
        <w:rPr>
          <w:color w:val="808080"/>
        </w:rPr>
      </w:pPr>
      <w:r w:rsidRPr="00F35584">
        <w:rPr>
          <w:color w:val="808080"/>
        </w:rPr>
        <w:t>-- ASN1START</w:t>
      </w:r>
    </w:p>
    <w:p w14:paraId="3680CC35" w14:textId="77777777" w:rsidR="00CF2D6D" w:rsidRPr="00F35584" w:rsidRDefault="00CF2D6D" w:rsidP="00C06796">
      <w:pPr>
        <w:pStyle w:val="PL"/>
        <w:rPr>
          <w:color w:val="808080"/>
        </w:rPr>
      </w:pPr>
      <w:r w:rsidRPr="00F35584">
        <w:rPr>
          <w:color w:val="808080"/>
        </w:rPr>
        <w:t>-- TAG-VAR-MEAS-CONFIG-START</w:t>
      </w:r>
    </w:p>
    <w:p w14:paraId="0626D890" w14:textId="77777777" w:rsidR="00CF2D6D" w:rsidRPr="00F35584" w:rsidRDefault="00CF2D6D" w:rsidP="00CF2D6D">
      <w:pPr>
        <w:pStyle w:val="PL"/>
      </w:pPr>
    </w:p>
    <w:p w14:paraId="1B4EAE7B" w14:textId="77777777"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348877EE" w14:textId="77777777" w:rsidR="00CF2D6D" w:rsidRPr="00F35584" w:rsidRDefault="00CF2D6D" w:rsidP="00C06796">
      <w:pPr>
        <w:pStyle w:val="PL"/>
        <w:rPr>
          <w:color w:val="808080"/>
        </w:rPr>
      </w:pPr>
      <w:r w:rsidRPr="00F35584">
        <w:tab/>
      </w:r>
      <w:r w:rsidRPr="00F35584">
        <w:rPr>
          <w:color w:val="808080"/>
        </w:rPr>
        <w:t>-- Measurement identities</w:t>
      </w:r>
    </w:p>
    <w:p w14:paraId="726DB7BB" w14:textId="77777777"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14:paraId="762E6BB4" w14:textId="77777777" w:rsidR="00CF2D6D" w:rsidRPr="00F35584" w:rsidRDefault="00CF2D6D" w:rsidP="00C06796">
      <w:pPr>
        <w:pStyle w:val="PL"/>
        <w:rPr>
          <w:color w:val="808080"/>
        </w:rPr>
      </w:pPr>
      <w:r w:rsidRPr="00F35584">
        <w:tab/>
      </w:r>
      <w:r w:rsidRPr="00F35584">
        <w:rPr>
          <w:color w:val="808080"/>
        </w:rPr>
        <w:t>-- Measurement objects</w:t>
      </w:r>
    </w:p>
    <w:p w14:paraId="6DE6D272" w14:textId="77777777"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14:paraId="4B245B92" w14:textId="77777777" w:rsidR="00CF2D6D" w:rsidRPr="00F35584" w:rsidRDefault="00CF2D6D" w:rsidP="00C06796">
      <w:pPr>
        <w:pStyle w:val="PL"/>
        <w:rPr>
          <w:color w:val="808080"/>
        </w:rPr>
      </w:pPr>
      <w:r w:rsidRPr="00F35584">
        <w:tab/>
      </w:r>
      <w:r w:rsidRPr="00F35584">
        <w:rPr>
          <w:color w:val="808080"/>
        </w:rPr>
        <w:t>-- Reporting configurations</w:t>
      </w:r>
    </w:p>
    <w:p w14:paraId="4CD9C921" w14:textId="77777777" w:rsidR="00CF2D6D" w:rsidRPr="00F35584" w:rsidRDefault="00CF2D6D" w:rsidP="00CF2D6D">
      <w:pPr>
        <w:pStyle w:val="PL"/>
      </w:pPr>
      <w:r w:rsidRPr="00F35584">
        <w:tab/>
      </w:r>
      <w:bookmarkStart w:id="2620" w:name="OLE_LINK86"/>
      <w:r w:rsidRPr="00F35584">
        <w:t>reportConfigList</w:t>
      </w:r>
      <w:bookmarkEnd w:id="2620"/>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14:paraId="5A05CFB4" w14:textId="77777777" w:rsidR="00CF2D6D" w:rsidRPr="00F35584" w:rsidRDefault="00CF2D6D" w:rsidP="00C06796">
      <w:pPr>
        <w:pStyle w:val="PL"/>
        <w:rPr>
          <w:color w:val="808080"/>
        </w:rPr>
      </w:pPr>
      <w:r w:rsidRPr="00F35584">
        <w:tab/>
      </w:r>
      <w:r w:rsidRPr="00F35584">
        <w:rPr>
          <w:color w:val="808080"/>
        </w:rPr>
        <w:t>-- Other parameters</w:t>
      </w:r>
    </w:p>
    <w:p w14:paraId="2BFE08A1" w14:textId="77777777"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B9DD2F7" w14:textId="77777777" w:rsidR="00CF2D6D" w:rsidRPr="00F35584" w:rsidRDefault="00CF2D6D" w:rsidP="00CF2D6D">
      <w:pPr>
        <w:pStyle w:val="PL"/>
      </w:pPr>
      <w:r w:rsidRPr="00F35584">
        <w:tab/>
      </w:r>
    </w:p>
    <w:p w14:paraId="00B33CB4" w14:textId="77777777"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72C793D" w14:textId="77777777"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00340DAE" w14:textId="77777777"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67FD763E" w14:textId="77777777"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1AE24E9" w14:textId="77777777" w:rsidR="00CF2D6D" w:rsidRPr="00F35584" w:rsidRDefault="00CF2D6D" w:rsidP="00CF2D6D">
      <w:pPr>
        <w:pStyle w:val="PL"/>
      </w:pPr>
    </w:p>
    <w:p w14:paraId="10CAAE3A" w14:textId="77777777" w:rsidR="00CF2D6D" w:rsidRPr="00F35584" w:rsidRDefault="00CF2D6D" w:rsidP="00CF2D6D">
      <w:pPr>
        <w:pStyle w:val="PL"/>
      </w:pPr>
      <w:r w:rsidRPr="00F35584">
        <w:t>}</w:t>
      </w:r>
    </w:p>
    <w:p w14:paraId="4A8AA7A9" w14:textId="77777777" w:rsidR="00CF2D6D" w:rsidRPr="00F35584" w:rsidRDefault="00CF2D6D" w:rsidP="00CF2D6D">
      <w:pPr>
        <w:pStyle w:val="PL"/>
      </w:pPr>
    </w:p>
    <w:p w14:paraId="444EDEE7" w14:textId="77777777" w:rsidR="00CF2D6D" w:rsidRPr="00F35584" w:rsidRDefault="00CF2D6D" w:rsidP="00C06796">
      <w:pPr>
        <w:pStyle w:val="PL"/>
        <w:rPr>
          <w:color w:val="808080"/>
        </w:rPr>
      </w:pPr>
      <w:r w:rsidRPr="00F35584">
        <w:rPr>
          <w:color w:val="808080"/>
        </w:rPr>
        <w:t>-- TAG-VAR-MEAS-CONFIG-STOP</w:t>
      </w:r>
    </w:p>
    <w:p w14:paraId="20CA1BF6" w14:textId="77777777" w:rsidR="00CF2D6D" w:rsidRPr="00F35584" w:rsidRDefault="00CF2D6D" w:rsidP="00C06796">
      <w:pPr>
        <w:pStyle w:val="PL"/>
        <w:rPr>
          <w:color w:val="808080"/>
        </w:rPr>
      </w:pPr>
      <w:r w:rsidRPr="00F35584">
        <w:rPr>
          <w:color w:val="808080"/>
        </w:rPr>
        <w:t>-- ASN1STOP</w:t>
      </w:r>
    </w:p>
    <w:p w14:paraId="049F7042" w14:textId="77777777" w:rsidR="00CF2D6D" w:rsidRPr="00F35584" w:rsidRDefault="00CF2D6D" w:rsidP="00CF2D6D">
      <w:pPr>
        <w:pStyle w:val="EditorsNote"/>
        <w:rPr>
          <w:lang w:val="en-GB"/>
        </w:rPr>
      </w:pPr>
      <w:r w:rsidRPr="00F35584">
        <w:rPr>
          <w:lang w:val="en-GB"/>
        </w:rPr>
        <w:t xml:space="preserve">Editor’s Note: FFS Revisit whether we really need </w:t>
      </w:r>
      <w:r w:rsidRPr="00F35584">
        <w:rPr>
          <w:i/>
          <w:lang w:val="en-GB"/>
        </w:rPr>
        <w:t>VarMeasConfig</w:t>
      </w:r>
      <w:r w:rsidRPr="00F35584">
        <w:rPr>
          <w:lang w:val="en-GB"/>
        </w:rPr>
        <w:t>.</w:t>
      </w:r>
    </w:p>
    <w:p w14:paraId="73A236D1" w14:textId="77777777" w:rsidR="00C60ED6" w:rsidRPr="00F35584" w:rsidRDefault="00C60ED6" w:rsidP="00C60ED6"/>
    <w:p w14:paraId="311DDB86" w14:textId="77777777" w:rsidR="00CF2D6D" w:rsidRPr="00F35584" w:rsidRDefault="00CF2D6D" w:rsidP="00CF2D6D">
      <w:pPr>
        <w:pStyle w:val="4"/>
        <w:rPr>
          <w:rFonts w:eastAsia="ＭＳ 明朝"/>
        </w:rPr>
      </w:pPr>
      <w:bookmarkStart w:id="2621" w:name="_Toc510018740"/>
      <w:r w:rsidRPr="00F35584">
        <w:rPr>
          <w:rFonts w:eastAsia="ＭＳ 明朝"/>
        </w:rPr>
        <w:t>–</w:t>
      </w:r>
      <w:r w:rsidRPr="00F35584">
        <w:rPr>
          <w:rFonts w:eastAsia="ＭＳ 明朝"/>
        </w:rPr>
        <w:tab/>
      </w:r>
      <w:r w:rsidRPr="00F35584">
        <w:rPr>
          <w:rFonts w:eastAsia="ＭＳ 明朝"/>
          <w:i/>
        </w:rPr>
        <w:t>VarMeasReportList</w:t>
      </w:r>
      <w:bookmarkEnd w:id="2621"/>
    </w:p>
    <w:p w14:paraId="617B7739" w14:textId="77777777" w:rsidR="00CF2D6D" w:rsidRPr="00F35584" w:rsidRDefault="00CF2D6D" w:rsidP="00CF2D6D">
      <w:pPr>
        <w:rPr>
          <w:rFonts w:eastAsia="ＭＳ 明朝"/>
        </w:rPr>
      </w:pPr>
      <w:r w:rsidRPr="00F35584">
        <w:t xml:space="preserve">The UE variable </w:t>
      </w:r>
      <w:r w:rsidRPr="00F35584">
        <w:rPr>
          <w:i/>
        </w:rPr>
        <w:t>VarMeasReportList</w:t>
      </w:r>
      <w:r w:rsidRPr="00F35584">
        <w:t xml:space="preserve"> includes information about the measurements for which the triggering conditions have been met.</w:t>
      </w:r>
    </w:p>
    <w:p w14:paraId="5899B3DA" w14:textId="77777777" w:rsidR="00CF2D6D" w:rsidRPr="00F35584" w:rsidRDefault="00CF2D6D" w:rsidP="00CF2D6D">
      <w:pPr>
        <w:pStyle w:val="TH"/>
        <w:rPr>
          <w:bCs/>
          <w:i/>
          <w:iCs/>
          <w:lang w:val="en-GB"/>
        </w:rPr>
      </w:pPr>
      <w:r w:rsidRPr="00F35584">
        <w:rPr>
          <w:bCs/>
          <w:i/>
          <w:iCs/>
          <w:lang w:val="en-GB"/>
        </w:rPr>
        <w:t>VarMeasReportList UE variable</w:t>
      </w:r>
    </w:p>
    <w:p w14:paraId="1B958C7D" w14:textId="77777777" w:rsidR="00CF2D6D" w:rsidRPr="00F35584" w:rsidRDefault="00CF2D6D" w:rsidP="00C06796">
      <w:pPr>
        <w:pStyle w:val="PL"/>
        <w:rPr>
          <w:color w:val="808080"/>
        </w:rPr>
      </w:pPr>
      <w:r w:rsidRPr="00F35584">
        <w:rPr>
          <w:color w:val="808080"/>
        </w:rPr>
        <w:t>-- ASN1START</w:t>
      </w:r>
    </w:p>
    <w:p w14:paraId="533B462A" w14:textId="77777777" w:rsidR="00CF2D6D" w:rsidRPr="00F35584" w:rsidRDefault="00CF2D6D" w:rsidP="00C06796">
      <w:pPr>
        <w:pStyle w:val="PL"/>
        <w:rPr>
          <w:color w:val="808080"/>
        </w:rPr>
      </w:pPr>
      <w:r w:rsidRPr="00F35584">
        <w:rPr>
          <w:color w:val="808080"/>
        </w:rPr>
        <w:t>-- TAG-VAR-MEAS-REPORT-START</w:t>
      </w:r>
    </w:p>
    <w:p w14:paraId="23FFA049" w14:textId="77777777" w:rsidR="00CF2D6D" w:rsidRPr="00F35584" w:rsidRDefault="00CF2D6D" w:rsidP="00CF2D6D">
      <w:pPr>
        <w:pStyle w:val="PL"/>
      </w:pPr>
    </w:p>
    <w:p w14:paraId="20B4E0FF" w14:textId="77777777"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14:paraId="56284D42" w14:textId="77777777" w:rsidR="00CF2D6D" w:rsidRPr="00F35584" w:rsidRDefault="00CF2D6D" w:rsidP="00CF2D6D">
      <w:pPr>
        <w:pStyle w:val="PL"/>
      </w:pPr>
    </w:p>
    <w:p w14:paraId="6328C6C6" w14:textId="77777777"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14:paraId="2E5E860D" w14:textId="77777777" w:rsidR="00CF2D6D" w:rsidRPr="00F35584" w:rsidRDefault="00CF2D6D" w:rsidP="00C06796">
      <w:pPr>
        <w:pStyle w:val="PL"/>
        <w:rPr>
          <w:color w:val="808080"/>
        </w:rPr>
      </w:pPr>
      <w:r w:rsidRPr="00F35584">
        <w:tab/>
      </w:r>
      <w:r w:rsidRPr="00F35584">
        <w:rPr>
          <w:color w:val="808080"/>
        </w:rPr>
        <w:t>-- List of measurement that have been triggered</w:t>
      </w:r>
    </w:p>
    <w:p w14:paraId="7B497EAE" w14:textId="77777777" w:rsidR="00CF2D6D" w:rsidRPr="00F35584" w:rsidRDefault="00CF2D6D" w:rsidP="00CF2D6D">
      <w:pPr>
        <w:pStyle w:val="PL"/>
      </w:pPr>
      <w:r w:rsidRPr="00F35584">
        <w:lastRenderedPageBreak/>
        <w:tab/>
        <w:t>measId</w:t>
      </w:r>
      <w:r w:rsidRPr="00F35584">
        <w:tab/>
      </w:r>
      <w:r w:rsidRPr="00F35584">
        <w:tab/>
      </w:r>
      <w:r w:rsidRPr="00F35584">
        <w:tab/>
      </w:r>
      <w:r w:rsidRPr="00F35584">
        <w:tab/>
      </w:r>
      <w:r w:rsidRPr="00F35584">
        <w:tab/>
      </w:r>
      <w:r w:rsidRPr="00F35584">
        <w:tab/>
      </w:r>
      <w:r w:rsidRPr="00F35584">
        <w:tab/>
      </w:r>
      <w:r w:rsidRPr="00F35584">
        <w:tab/>
        <w:t>MeasId,</w:t>
      </w:r>
    </w:p>
    <w:p w14:paraId="4D8DD0DF" w14:textId="77777777"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14:paraId="5492D7FF" w14:textId="77777777"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14:paraId="20753B70" w14:textId="77777777" w:rsidR="00CF2D6D" w:rsidRPr="00F35584" w:rsidRDefault="00CF2D6D" w:rsidP="00CF2D6D">
      <w:pPr>
        <w:pStyle w:val="PL"/>
      </w:pPr>
      <w:r w:rsidRPr="00F35584">
        <w:t>}</w:t>
      </w:r>
    </w:p>
    <w:p w14:paraId="4C75FD72" w14:textId="77777777" w:rsidR="00CF2D6D" w:rsidRPr="00F35584" w:rsidRDefault="00CF2D6D" w:rsidP="00CF2D6D">
      <w:pPr>
        <w:pStyle w:val="PL"/>
      </w:pPr>
    </w:p>
    <w:p w14:paraId="6588DC5F" w14:textId="77777777"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w:t>
      </w:r>
      <w:r w:rsidRPr="00F35584">
        <w:rPr>
          <w:color w:val="993366"/>
        </w:rPr>
        <w:t>CHOICE</w:t>
      </w:r>
      <w:r w:rsidRPr="00F35584">
        <w:t xml:space="preserve"> {</w:t>
      </w:r>
    </w:p>
    <w:p w14:paraId="4E7B202C" w14:textId="77777777"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14:paraId="648E14E5" w14:textId="77777777" w:rsidR="005D2377" w:rsidRPr="00F35584" w:rsidRDefault="005D2377" w:rsidP="00CF2D6D">
      <w:pPr>
        <w:pStyle w:val="PL"/>
      </w:pPr>
      <w:r w:rsidRPr="00F35584">
        <w:t>--</w:t>
      </w:r>
      <w:r w:rsidRPr="00F35584">
        <w:tab/>
        <w:t>Not needed for EN-DC.</w:t>
      </w:r>
    </w:p>
    <w:p w14:paraId="39C47806" w14:textId="77777777" w:rsidR="005D2377" w:rsidRPr="00F35584" w:rsidRDefault="005D2377" w:rsidP="005D2377">
      <w:pPr>
        <w:pStyle w:val="PL"/>
      </w:pPr>
      <w:r w:rsidRPr="00F35584">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413D480F" w14:textId="77777777" w:rsidR="00CF2D6D" w:rsidRPr="00F35584" w:rsidRDefault="00CF2D6D" w:rsidP="00CF2D6D">
      <w:pPr>
        <w:pStyle w:val="PL"/>
      </w:pPr>
      <w:r w:rsidRPr="00F35584">
        <w:tab/>
        <w:t>}</w:t>
      </w:r>
    </w:p>
    <w:p w14:paraId="67024508" w14:textId="77777777" w:rsidR="00CF2D6D" w:rsidRPr="00F35584" w:rsidRDefault="00CF2D6D" w:rsidP="00CF2D6D">
      <w:pPr>
        <w:pStyle w:val="PL"/>
        <w:rPr>
          <w:lang w:eastAsia="zh-CN"/>
        </w:rPr>
      </w:pPr>
    </w:p>
    <w:p w14:paraId="5D1F3F16" w14:textId="77777777" w:rsidR="00CF2D6D" w:rsidRPr="00F35584" w:rsidRDefault="00CF2D6D" w:rsidP="00CF2D6D">
      <w:pPr>
        <w:pStyle w:val="PL"/>
      </w:pPr>
    </w:p>
    <w:p w14:paraId="12C42083" w14:textId="77777777" w:rsidR="00CF2D6D" w:rsidRPr="00F35584" w:rsidRDefault="00CF2D6D" w:rsidP="00C06796">
      <w:pPr>
        <w:pStyle w:val="PL"/>
        <w:rPr>
          <w:color w:val="808080"/>
        </w:rPr>
      </w:pPr>
      <w:r w:rsidRPr="00F35584">
        <w:rPr>
          <w:color w:val="808080"/>
        </w:rPr>
        <w:t>-- TAG-VAR-MEAS-REPORT-STOP</w:t>
      </w:r>
    </w:p>
    <w:p w14:paraId="091FFC30" w14:textId="77777777" w:rsidR="00CF2D6D" w:rsidRPr="00F35584" w:rsidRDefault="00CF2D6D" w:rsidP="00C06796">
      <w:pPr>
        <w:pStyle w:val="PL"/>
        <w:rPr>
          <w:color w:val="808080"/>
        </w:rPr>
      </w:pPr>
      <w:r w:rsidRPr="00F35584">
        <w:rPr>
          <w:color w:val="808080"/>
        </w:rPr>
        <w:t>-- ASN1STOP</w:t>
      </w:r>
    </w:p>
    <w:p w14:paraId="2B1A7290" w14:textId="77777777" w:rsidR="00CF2D6D" w:rsidRPr="00F35584" w:rsidRDefault="00CF2D6D" w:rsidP="00CF2D6D"/>
    <w:p w14:paraId="30A9CFD6" w14:textId="77777777" w:rsidR="00CF2D6D" w:rsidRPr="00F35584" w:rsidRDefault="00CF2D6D" w:rsidP="00CF2D6D">
      <w:pPr>
        <w:pStyle w:val="4"/>
        <w:rPr>
          <w:rFonts w:eastAsia="ＭＳ 明朝"/>
        </w:rPr>
      </w:pPr>
      <w:bookmarkStart w:id="2622" w:name="_Toc510018741"/>
      <w:r w:rsidRPr="00F35584">
        <w:rPr>
          <w:rFonts w:eastAsia="ＭＳ 明朝"/>
        </w:rPr>
        <w:t>–</w:t>
      </w:r>
      <w:r w:rsidRPr="00F35584">
        <w:rPr>
          <w:rFonts w:eastAsia="ＭＳ 明朝"/>
        </w:rPr>
        <w:tab/>
        <w:t xml:space="preserve">End of </w:t>
      </w:r>
      <w:r w:rsidRPr="00F35584">
        <w:rPr>
          <w:rFonts w:eastAsia="ＭＳ 明朝"/>
          <w:i/>
        </w:rPr>
        <w:t>NR-UE-Variables</w:t>
      </w:r>
      <w:bookmarkEnd w:id="2622"/>
    </w:p>
    <w:p w14:paraId="7D971031" w14:textId="77777777" w:rsidR="00CF2D6D" w:rsidRPr="00F35584" w:rsidRDefault="00CF2D6D" w:rsidP="00CF2D6D">
      <w:pPr>
        <w:pStyle w:val="PL"/>
        <w:rPr>
          <w:rFonts w:eastAsia="ＭＳ 明朝"/>
          <w:color w:val="808080"/>
        </w:rPr>
      </w:pPr>
      <w:r w:rsidRPr="00F35584">
        <w:rPr>
          <w:color w:val="808080"/>
        </w:rPr>
        <w:t>-- ASN1START</w:t>
      </w:r>
    </w:p>
    <w:p w14:paraId="275524A2" w14:textId="77777777" w:rsidR="00CF2D6D" w:rsidRPr="00F35584" w:rsidRDefault="00CF2D6D" w:rsidP="00CF2D6D">
      <w:pPr>
        <w:pStyle w:val="PL"/>
      </w:pPr>
    </w:p>
    <w:p w14:paraId="086B2602" w14:textId="77777777" w:rsidR="00CF2D6D" w:rsidRPr="00F35584" w:rsidRDefault="00CF2D6D" w:rsidP="00CF2D6D">
      <w:pPr>
        <w:pStyle w:val="PL"/>
      </w:pPr>
      <w:r w:rsidRPr="00F35584">
        <w:t>END</w:t>
      </w:r>
    </w:p>
    <w:p w14:paraId="119DD553" w14:textId="77777777" w:rsidR="00CF2D6D" w:rsidRPr="00F35584" w:rsidRDefault="00CF2D6D" w:rsidP="00CF2D6D">
      <w:pPr>
        <w:pStyle w:val="PL"/>
      </w:pPr>
    </w:p>
    <w:p w14:paraId="6F0D8646" w14:textId="77777777" w:rsidR="00CF2D6D" w:rsidRPr="00F35584" w:rsidRDefault="00CF2D6D" w:rsidP="00CF2D6D">
      <w:pPr>
        <w:pStyle w:val="PL"/>
        <w:rPr>
          <w:color w:val="808080"/>
        </w:rPr>
      </w:pPr>
      <w:r w:rsidRPr="00F35584">
        <w:rPr>
          <w:color w:val="808080"/>
        </w:rPr>
        <w:t>-- ASN1STOP</w:t>
      </w:r>
    </w:p>
    <w:p w14:paraId="74E52350" w14:textId="77777777" w:rsidR="00CF2D6D" w:rsidRPr="00F35584" w:rsidRDefault="00CF2D6D" w:rsidP="00CF2D6D"/>
    <w:p w14:paraId="1588A5E2" w14:textId="77777777" w:rsidR="00216305" w:rsidRPr="00F35584" w:rsidRDefault="00216305" w:rsidP="002E7A83">
      <w:pPr>
        <w:pStyle w:val="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36507F48" w14:textId="77777777" w:rsidR="00F31188" w:rsidRPr="00F35584" w:rsidRDefault="00F31188" w:rsidP="00F31188">
      <w:pPr>
        <w:pStyle w:val="1"/>
      </w:pPr>
      <w:bookmarkStart w:id="2623" w:name="_Toc510018742"/>
      <w:r w:rsidRPr="00F35584">
        <w:lastRenderedPageBreak/>
        <w:t>8</w:t>
      </w:r>
      <w:r w:rsidRPr="00F35584">
        <w:tab/>
        <w:t>Protocol data unit abstract syntax</w:t>
      </w:r>
      <w:bookmarkEnd w:id="2623"/>
    </w:p>
    <w:p w14:paraId="492FBF21" w14:textId="77777777" w:rsidR="00F31188" w:rsidRPr="00F35584" w:rsidRDefault="00F31188" w:rsidP="00F31188">
      <w:pPr>
        <w:pStyle w:val="2"/>
      </w:pPr>
      <w:bookmarkStart w:id="2624" w:name="_Toc510018743"/>
      <w:r w:rsidRPr="00F35584">
        <w:t>8.1</w:t>
      </w:r>
      <w:r w:rsidRPr="00F35584">
        <w:tab/>
        <w:t>General</w:t>
      </w:r>
      <w:bookmarkEnd w:id="2624"/>
    </w:p>
    <w:p w14:paraId="47C423E3" w14:textId="77777777"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AA19F92" w14:textId="77777777" w:rsidR="00F31188" w:rsidRPr="00F35584" w:rsidRDefault="00F31188" w:rsidP="00F31188">
      <w:r w:rsidRPr="00F35584">
        <w:t>The following encoding rules apply in addition to what has been specified in X.691:</w:t>
      </w:r>
    </w:p>
    <w:p w14:paraId="3573714B" w14:textId="77777777" w:rsidR="00F31188" w:rsidRPr="00F35584" w:rsidRDefault="00F31188" w:rsidP="00F31188">
      <w:pPr>
        <w:pStyle w:val="B1"/>
        <w:rPr>
          <w:lang w:val="en-GB"/>
        </w:rPr>
      </w:pPr>
      <w:r w:rsidRPr="00F35584">
        <w:rPr>
          <w:lang w:val="en-GB"/>
        </w:rPr>
        <w:t>-</w:t>
      </w:r>
      <w:r w:rsidRPr="00F3558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rPr>
          <w:lang w:val="en-GB"/>
        </w:rPr>
        <w:t>;</w:t>
      </w:r>
    </w:p>
    <w:p w14:paraId="28CE0823" w14:textId="77777777" w:rsidR="00F31188" w:rsidRPr="00F35584" w:rsidRDefault="00F31188" w:rsidP="00F31188">
      <w:pPr>
        <w:pStyle w:val="NO"/>
        <w:rPr>
          <w:lang w:val="en-GB"/>
        </w:rPr>
      </w:pPr>
      <w:r w:rsidRPr="00F35584">
        <w:rPr>
          <w:lang w:val="en-GB"/>
        </w:rPr>
        <w:t>NOTE:</w:t>
      </w:r>
      <w:r w:rsidRPr="00F35584">
        <w:rPr>
          <w:lang w:val="en-GB"/>
        </w:rPr>
        <w:tab/>
        <w:t>The terms 'leading bit' and 'trailing bit' are defined in ITU-T Rec. X.680. When using the 'bstring' notation, the leading bit of the bit string value is on the left, and the trailing bit of the bit string value is on the right.</w:t>
      </w:r>
    </w:p>
    <w:p w14:paraId="031B01E8" w14:textId="77777777" w:rsidR="00F31188" w:rsidRPr="00F35584" w:rsidRDefault="00F31188" w:rsidP="00F31188">
      <w:pPr>
        <w:pStyle w:val="B1"/>
        <w:rPr>
          <w:lang w:val="en-GB"/>
        </w:rPr>
      </w:pPr>
      <w:r w:rsidRPr="00F35584">
        <w:rPr>
          <w:lang w:val="en-GB"/>
        </w:rPr>
        <w:t>-</w:t>
      </w:r>
      <w:r w:rsidRPr="00F3558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rPr>
          <w:lang w:val="en-GB"/>
        </w:rPr>
        <w:t>;</w:t>
      </w:r>
    </w:p>
    <w:p w14:paraId="3E24D6EE" w14:textId="77777777" w:rsidR="00F31188" w:rsidRPr="00F35584" w:rsidRDefault="00F31188" w:rsidP="00F31188">
      <w:pPr>
        <w:pStyle w:val="B1"/>
        <w:rPr>
          <w:lang w:val="en-GB"/>
        </w:rPr>
      </w:pPr>
      <w:r w:rsidRPr="00F35584">
        <w:rPr>
          <w:lang w:val="en-GB"/>
        </w:rPr>
        <w:t>-</w:t>
      </w:r>
      <w:r w:rsidRPr="00F3558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6564467" w14:textId="77777777" w:rsidR="00F31188" w:rsidRPr="00F35584" w:rsidRDefault="00F31188" w:rsidP="00F31188"/>
    <w:p w14:paraId="568AE906" w14:textId="77777777" w:rsidR="00F31188" w:rsidRPr="00F35584" w:rsidRDefault="00F31188" w:rsidP="00F31188">
      <w:pPr>
        <w:pStyle w:val="2"/>
      </w:pPr>
      <w:bookmarkStart w:id="2625" w:name="_Toc510018744"/>
      <w:r w:rsidRPr="00F35584">
        <w:t>8.2</w:t>
      </w:r>
      <w:r w:rsidRPr="00F35584">
        <w:tab/>
        <w:t>Structure of encoded RRC messages</w:t>
      </w:r>
      <w:bookmarkEnd w:id="2625"/>
    </w:p>
    <w:p w14:paraId="2A1A8191" w14:textId="77777777" w:rsidR="00F31188" w:rsidRPr="00F35584" w:rsidRDefault="00F31188" w:rsidP="00F31188">
      <w:r w:rsidRPr="00F35584">
        <w:t>An RRC PDU, which is the bit string that is exchanged between peer entities/across the radio interface contains the basic production as defined in X.691.</w:t>
      </w:r>
    </w:p>
    <w:p w14:paraId="55E97137" w14:textId="77777777" w:rsidR="00F31188" w:rsidRPr="00F35584" w:rsidRDefault="00F31188" w:rsidP="00F31188">
      <w:r w:rsidRPr="00F35584">
        <w:t>RRC PDUs shall be mapped to and from PDCP SDUs (in case of DCCH) or RLC SDUs (in case of PCCH, BCCH or CCCH) upon transmission and reception as follows:</w:t>
      </w:r>
    </w:p>
    <w:p w14:paraId="77A92724" w14:textId="77777777" w:rsidR="00F31188" w:rsidRPr="00F35584" w:rsidRDefault="00F31188" w:rsidP="00F31188">
      <w:pPr>
        <w:pStyle w:val="B1"/>
        <w:rPr>
          <w:lang w:val="en-GB"/>
        </w:rPr>
      </w:pPr>
      <w:r w:rsidRPr="00F35584">
        <w:rPr>
          <w:lang w:val="en-GB"/>
        </w:rPr>
        <w:t>-</w:t>
      </w:r>
      <w:r w:rsidRPr="00F35584">
        <w:rPr>
          <w:lang w:val="en-GB"/>
        </w:rPr>
        <w:tab/>
        <w:t>when delivering an RRC PDU as an PDCP SDU to the PDCP layer for transmission, the first bit of the RRC PDU shall be represented as the first bit in the PDCP SDU and onwards; and</w:t>
      </w:r>
    </w:p>
    <w:p w14:paraId="2F4F79F4" w14:textId="77777777" w:rsidR="00F31188" w:rsidRPr="00F35584" w:rsidRDefault="00F31188" w:rsidP="00F31188">
      <w:pPr>
        <w:pStyle w:val="B1"/>
        <w:rPr>
          <w:lang w:val="en-GB"/>
        </w:rPr>
      </w:pPr>
      <w:r w:rsidRPr="00F35584">
        <w:rPr>
          <w:lang w:val="en-GB"/>
        </w:rPr>
        <w:t>-</w:t>
      </w:r>
      <w:r w:rsidRPr="00F35584">
        <w:rPr>
          <w:lang w:val="en-GB"/>
        </w:rPr>
        <w:tab/>
        <w:t>when delivering an RRC PDU as an RLC SDU to the RLC layer for transmission, the first bit of the RRC PDU shall be represented as the first bit in the RLC SDU and onwards; and</w:t>
      </w:r>
    </w:p>
    <w:p w14:paraId="17065272" w14:textId="77777777" w:rsidR="00F31188" w:rsidRPr="00F35584" w:rsidRDefault="00F31188" w:rsidP="00F31188">
      <w:pPr>
        <w:pStyle w:val="B1"/>
        <w:rPr>
          <w:lang w:val="en-GB"/>
        </w:rPr>
      </w:pPr>
      <w:r w:rsidRPr="00F35584">
        <w:rPr>
          <w:lang w:val="en-GB"/>
        </w:rPr>
        <w:t>-</w:t>
      </w:r>
      <w:r w:rsidRPr="00F35584">
        <w:rPr>
          <w:lang w:val="en-GB"/>
        </w:rPr>
        <w:tab/>
        <w:t>upon reception of an PDCP SDU from the PDCP layer, the first bit of the PDCP SDU shall represent the first bit of the RRC PDU and onwards; and</w:t>
      </w:r>
    </w:p>
    <w:p w14:paraId="689599DB" w14:textId="77777777" w:rsidR="00F31188" w:rsidRPr="00F35584" w:rsidRDefault="00F31188" w:rsidP="00F31188">
      <w:pPr>
        <w:pStyle w:val="B1"/>
        <w:rPr>
          <w:lang w:val="en-GB"/>
        </w:rPr>
      </w:pPr>
      <w:r w:rsidRPr="00F35584">
        <w:rPr>
          <w:lang w:val="en-GB"/>
        </w:rPr>
        <w:t>-</w:t>
      </w:r>
      <w:r w:rsidRPr="00F35584">
        <w:rPr>
          <w:lang w:val="en-GB"/>
        </w:rPr>
        <w:tab/>
        <w:t>upon reception of an RLC SDU from the RLC layer, the first bit of the RLC SDU shall represent the first bit of the RRC PDU and onwards.</w:t>
      </w:r>
    </w:p>
    <w:p w14:paraId="4E3C5A79" w14:textId="77777777" w:rsidR="00F31188" w:rsidRPr="00F35584" w:rsidRDefault="00F31188" w:rsidP="00F31188">
      <w:pPr>
        <w:pStyle w:val="2"/>
      </w:pPr>
      <w:bookmarkStart w:id="2626" w:name="_Toc510018745"/>
      <w:r w:rsidRPr="00F35584">
        <w:t>8.3</w:t>
      </w:r>
      <w:r w:rsidRPr="00F35584">
        <w:tab/>
        <w:t>Basic production</w:t>
      </w:r>
      <w:bookmarkEnd w:id="2626"/>
    </w:p>
    <w:p w14:paraId="7C67ADB8" w14:textId="77777777" w:rsidR="00F31188" w:rsidRPr="00F35584" w:rsidRDefault="00F31188" w:rsidP="00F31188">
      <w:r w:rsidRPr="00F35584">
        <w:t>The 'basic production' is obtained by applying UNALIGNED PER to the abstract syntax value (the ASN.1 description) as specified in X.691. It always contains a multiple of 8 bits.</w:t>
      </w:r>
    </w:p>
    <w:p w14:paraId="30805CE9" w14:textId="77777777" w:rsidR="00F31188" w:rsidRPr="00F35584" w:rsidRDefault="00F31188" w:rsidP="00F31188">
      <w:pPr>
        <w:pStyle w:val="2"/>
      </w:pPr>
      <w:bookmarkStart w:id="2627" w:name="_Toc510018746"/>
      <w:r w:rsidRPr="00F35584">
        <w:t>8.4</w:t>
      </w:r>
      <w:r w:rsidRPr="00F35584">
        <w:tab/>
        <w:t>Extension</w:t>
      </w:r>
      <w:bookmarkEnd w:id="2627"/>
    </w:p>
    <w:p w14:paraId="4779343B" w14:textId="77777777" w:rsidR="00F31188" w:rsidRPr="00F35584" w:rsidRDefault="00F31188" w:rsidP="00F31188">
      <w:r w:rsidRPr="00F35584">
        <w:t>The following rules apply with respect to the use of protocol extensions:</w:t>
      </w:r>
    </w:p>
    <w:p w14:paraId="0FD59041" w14:textId="77777777" w:rsidR="00F31188" w:rsidRPr="00F35584" w:rsidRDefault="00F31188" w:rsidP="00F31188">
      <w:pPr>
        <w:pStyle w:val="B1"/>
        <w:rPr>
          <w:lang w:val="en-GB"/>
        </w:rPr>
      </w:pPr>
      <w:r w:rsidRPr="00F35584">
        <w:rPr>
          <w:lang w:val="en-GB"/>
        </w:rPr>
        <w:lastRenderedPageBreak/>
        <w:t>-</w:t>
      </w:r>
      <w:r w:rsidRPr="00F35584">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0F0BD8C5" w14:textId="77777777" w:rsidR="00F31188" w:rsidRPr="00F35584" w:rsidRDefault="00F31188" w:rsidP="00F31188">
      <w:pPr>
        <w:pStyle w:val="B1"/>
        <w:rPr>
          <w:lang w:val="en-GB"/>
        </w:rPr>
      </w:pPr>
      <w:r w:rsidRPr="00F35584">
        <w:rPr>
          <w:lang w:val="en-GB"/>
        </w:rPr>
        <w:t>-</w:t>
      </w:r>
      <w:r w:rsidRPr="00F35584">
        <w:rPr>
          <w:lang w:val="en-GB"/>
        </w:rPr>
        <w:tab/>
        <w:t>A transmitter compliant with this version of the specification shall set spare bits to zero</w:t>
      </w:r>
      <w:r w:rsidR="00C60ED6" w:rsidRPr="00F35584">
        <w:rPr>
          <w:lang w:val="en-GB"/>
        </w:rPr>
        <w:t>.</w:t>
      </w:r>
    </w:p>
    <w:p w14:paraId="5487B829" w14:textId="77777777" w:rsidR="00F31188" w:rsidRPr="00F35584" w:rsidRDefault="00F31188" w:rsidP="00F31188">
      <w:pPr>
        <w:pStyle w:val="2"/>
      </w:pPr>
      <w:bookmarkStart w:id="2628" w:name="_Toc510018747"/>
      <w:r w:rsidRPr="00F35584">
        <w:t>8.5</w:t>
      </w:r>
      <w:r w:rsidRPr="00F35584">
        <w:tab/>
        <w:t>Padding</w:t>
      </w:r>
      <w:bookmarkEnd w:id="2628"/>
    </w:p>
    <w:p w14:paraId="75B0D861" w14:textId="77777777" w:rsidR="00F31188" w:rsidRPr="00F35584" w:rsidRDefault="00F31188" w:rsidP="00F31188">
      <w:r w:rsidRPr="00F35584">
        <w:t>If the encoded RRC message does not fill a transport block, the RRC layer shall add padding bits. This applies to PCCH and BCCH.</w:t>
      </w:r>
    </w:p>
    <w:p w14:paraId="1C69F920" w14:textId="77777777" w:rsidR="00F31188" w:rsidRPr="00F35584" w:rsidRDefault="00F31188" w:rsidP="00F31188">
      <w:r w:rsidRPr="00F35584">
        <w:t>Padding bits shall be set to 0 and the number of padding bits is a multiple of 8.</w:t>
      </w:r>
    </w:p>
    <w:bookmarkStart w:id="2629" w:name="_1290512447"/>
    <w:bookmarkStart w:id="2630" w:name="_1290584514"/>
    <w:bookmarkStart w:id="2631" w:name="_1290511162"/>
    <w:bookmarkStart w:id="2632" w:name="_1290511242"/>
    <w:bookmarkStart w:id="2633" w:name="_1290584814"/>
    <w:bookmarkStart w:id="2634" w:name="_1290584033"/>
    <w:bookmarkStart w:id="2635" w:name="_1290585950"/>
    <w:bookmarkStart w:id="2636" w:name="_1290511257"/>
    <w:bookmarkEnd w:id="2629"/>
    <w:bookmarkEnd w:id="2630"/>
    <w:bookmarkEnd w:id="2631"/>
    <w:bookmarkEnd w:id="2632"/>
    <w:bookmarkEnd w:id="2633"/>
    <w:bookmarkEnd w:id="2634"/>
    <w:bookmarkEnd w:id="2635"/>
    <w:bookmarkEnd w:id="2636"/>
    <w:bookmarkStart w:id="2637" w:name="_MON_1290584807"/>
    <w:bookmarkEnd w:id="2637"/>
    <w:p w14:paraId="28870C14" w14:textId="77777777" w:rsidR="00F31188" w:rsidRPr="00F35584" w:rsidRDefault="00F31188" w:rsidP="00F31188">
      <w:pPr>
        <w:pStyle w:val="TH"/>
        <w:rPr>
          <w:lang w:val="en-GB"/>
        </w:rPr>
      </w:pPr>
      <w:r w:rsidRPr="00F35584">
        <w:rPr>
          <w:lang w:val="en-GB"/>
        </w:rPr>
        <w:object w:dxaOrig="8400" w:dyaOrig="5070" w14:anchorId="21804C83">
          <v:shape id="_x0000_i1049" type="#_x0000_t75" style="width:418.5pt;height:252pt" o:ole="">
            <v:imagedata r:id="rId64" o:title=""/>
          </v:shape>
          <o:OLEObject Type="Embed" ProgID="Word.Picture.8" ShapeID="_x0000_i1049" DrawAspect="Content" ObjectID="_1589127777" r:id="rId65"/>
        </w:object>
      </w:r>
    </w:p>
    <w:p w14:paraId="5FE731BB" w14:textId="77777777" w:rsidR="00F31188" w:rsidRPr="00F35584" w:rsidRDefault="00F31188" w:rsidP="00F31188">
      <w:pPr>
        <w:pStyle w:val="TF"/>
        <w:rPr>
          <w:lang w:val="en-GB"/>
        </w:rPr>
      </w:pPr>
      <w:r w:rsidRPr="00F35584">
        <w:rPr>
          <w:lang w:val="en-GB"/>
        </w:rPr>
        <w:t>Figure 8.5-1: RRC level padding</w:t>
      </w:r>
    </w:p>
    <w:p w14:paraId="436BC44D" w14:textId="77777777" w:rsidR="003F4601" w:rsidRPr="00F35584" w:rsidRDefault="003F4601" w:rsidP="003F4601">
      <w:pPr>
        <w:pStyle w:val="1"/>
      </w:pPr>
      <w:bookmarkStart w:id="2638" w:name="_Toc510018748"/>
      <w:r w:rsidRPr="00F35584">
        <w:t>9</w:t>
      </w:r>
      <w:r w:rsidRPr="00F35584">
        <w:tab/>
        <w:t>Specified and default radio configurations</w:t>
      </w:r>
      <w:bookmarkEnd w:id="2638"/>
    </w:p>
    <w:p w14:paraId="185690FF" w14:textId="77777777"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14:paraId="4C054401" w14:textId="77777777" w:rsidR="003F4601" w:rsidRPr="00F35584" w:rsidRDefault="003F4601" w:rsidP="003F4601">
      <w:pPr>
        <w:pStyle w:val="EditorsNote"/>
        <w:rPr>
          <w:lang w:val="en-GB"/>
        </w:rPr>
      </w:pPr>
      <w:r w:rsidRPr="00F35584">
        <w:rPr>
          <w:lang w:val="en-GB"/>
        </w:rPr>
        <w:t xml:space="preserve">Editor’s Note: </w:t>
      </w:r>
      <w:bookmarkStart w:id="2639" w:name="_Hlk499062450"/>
      <w:r w:rsidRPr="00F35584">
        <w:rPr>
          <w:lang w:val="en-GB"/>
        </w:rPr>
        <w:t>FFS / FIXME</w:t>
      </w:r>
      <w:bookmarkEnd w:id="2639"/>
      <w:r w:rsidRPr="00F35584">
        <w:rPr>
          <w:lang w:val="en-GB"/>
        </w:rPr>
        <w:t>: Default configurations</w:t>
      </w:r>
    </w:p>
    <w:p w14:paraId="010EAB24" w14:textId="77777777" w:rsidR="003F4601" w:rsidRPr="00F35584" w:rsidRDefault="003F4601" w:rsidP="003F4601">
      <w:pPr>
        <w:pStyle w:val="2"/>
      </w:pPr>
      <w:bookmarkStart w:id="2640" w:name="_Toc510018749"/>
      <w:r w:rsidRPr="00F35584">
        <w:t>9.1</w:t>
      </w:r>
      <w:r w:rsidRPr="00F35584">
        <w:tab/>
        <w:t>Specified configurations</w:t>
      </w:r>
      <w:bookmarkEnd w:id="2640"/>
    </w:p>
    <w:p w14:paraId="2AC83036" w14:textId="77777777" w:rsidR="003F4601" w:rsidRPr="00F35584" w:rsidRDefault="003F4601" w:rsidP="003F4601">
      <w:pPr>
        <w:pStyle w:val="EditorsNote"/>
        <w:rPr>
          <w:lang w:val="en-GB"/>
        </w:rPr>
      </w:pPr>
      <w:r w:rsidRPr="00F35584">
        <w:rPr>
          <w:lang w:val="en-GB"/>
        </w:rPr>
        <w:t>Editor’s Note: FFS</w:t>
      </w:r>
    </w:p>
    <w:p w14:paraId="5CEE60EE" w14:textId="77777777" w:rsidR="003F4601" w:rsidRPr="00F35584" w:rsidRDefault="003F4601" w:rsidP="003F4601">
      <w:pPr>
        <w:pStyle w:val="3"/>
      </w:pPr>
      <w:bookmarkStart w:id="2641" w:name="_Toc510018750"/>
      <w:r w:rsidRPr="00F35584">
        <w:t>9.1.1</w:t>
      </w:r>
      <w:r w:rsidRPr="00F35584">
        <w:tab/>
        <w:t>Logical channel configurations</w:t>
      </w:r>
      <w:bookmarkEnd w:id="2641"/>
    </w:p>
    <w:p w14:paraId="40098395" w14:textId="77777777" w:rsidR="003F4601" w:rsidRPr="00F35584" w:rsidRDefault="003F4601" w:rsidP="003F4601">
      <w:pPr>
        <w:pStyle w:val="3"/>
      </w:pPr>
      <w:bookmarkStart w:id="2642" w:name="_Toc510018751"/>
      <w:r w:rsidRPr="00F35584">
        <w:t>9.1.2</w:t>
      </w:r>
      <w:r w:rsidRPr="00F35584">
        <w:tab/>
        <w:t>SRB configurations</w:t>
      </w:r>
      <w:bookmarkEnd w:id="2642"/>
    </w:p>
    <w:p w14:paraId="4809C9B0" w14:textId="77777777" w:rsidR="003F4601" w:rsidRPr="00F35584" w:rsidRDefault="003F4601" w:rsidP="003F4601">
      <w:pPr>
        <w:pStyle w:val="4"/>
      </w:pPr>
      <w:bookmarkStart w:id="2643" w:name="_Toc510018752"/>
      <w:r w:rsidRPr="00F35584">
        <w:t>9.1.2.1</w:t>
      </w:r>
      <w:r w:rsidRPr="00F35584">
        <w:tab/>
        <w:t>SRB1/SRB1S</w:t>
      </w:r>
      <w:bookmarkEnd w:id="2643"/>
    </w:p>
    <w:p w14:paraId="3A8B479E" w14:textId="77777777" w:rsidR="003F4601" w:rsidRPr="00F35584" w:rsidRDefault="003F4601" w:rsidP="003F4601">
      <w:pPr>
        <w:rPr>
          <w:rStyle w:val="afa"/>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63C40E3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C475AB5" w14:textId="77777777" w:rsidR="003F4601" w:rsidRPr="00F35584" w:rsidRDefault="003F4601" w:rsidP="00487E13">
            <w:pPr>
              <w:pStyle w:val="TAH"/>
              <w:keepNext w:val="0"/>
              <w:keepLines w:val="0"/>
              <w:rPr>
                <w:lang w:val="en-GB" w:eastAsia="en-GB"/>
              </w:rPr>
            </w:pPr>
            <w:r w:rsidRPr="00F35584">
              <w:rPr>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286F9138"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B22E569"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4C7E5B4"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01B9A9D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3616BE7"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7571A7"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639613DE"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0F8523C3" w14:textId="77777777" w:rsidR="003F4601" w:rsidRPr="00F35584" w:rsidRDefault="003F4601" w:rsidP="00C60ED6">
            <w:pPr>
              <w:pStyle w:val="TAL"/>
              <w:rPr>
                <w:lang w:val="en-GB"/>
              </w:rPr>
            </w:pPr>
          </w:p>
        </w:tc>
      </w:tr>
      <w:tr w:rsidR="003F4601" w:rsidRPr="00F35584" w14:paraId="35675C5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AB540D9"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68590F7" w14:textId="77777777" w:rsidR="003F4601" w:rsidRPr="00F35584" w:rsidRDefault="003F4601" w:rsidP="00C60ED6">
            <w:pPr>
              <w:pStyle w:val="TAL"/>
              <w:rPr>
                <w:lang w:val="en-GB"/>
              </w:rPr>
            </w:pPr>
            <w:r w:rsidRPr="00F35584">
              <w:rPr>
                <w:lang w:val="en-GB"/>
              </w:rPr>
              <w:t>1</w:t>
            </w:r>
          </w:p>
        </w:tc>
        <w:tc>
          <w:tcPr>
            <w:tcW w:w="3402" w:type="dxa"/>
            <w:tcBorders>
              <w:top w:val="single" w:sz="4" w:space="0" w:color="auto"/>
              <w:left w:val="single" w:sz="4" w:space="0" w:color="auto"/>
              <w:bottom w:val="single" w:sz="4" w:space="0" w:color="auto"/>
              <w:right w:val="single" w:sz="4" w:space="0" w:color="auto"/>
            </w:tcBorders>
          </w:tcPr>
          <w:p w14:paraId="6D170CD3"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2853E43A" w14:textId="77777777" w:rsidR="003F4601" w:rsidRPr="00F35584" w:rsidRDefault="003F4601" w:rsidP="00C60ED6">
            <w:pPr>
              <w:pStyle w:val="TAL"/>
              <w:rPr>
                <w:lang w:val="en-GB"/>
              </w:rPr>
            </w:pPr>
          </w:p>
        </w:tc>
      </w:tr>
    </w:tbl>
    <w:p w14:paraId="594F26B6" w14:textId="77777777" w:rsidR="003F4601" w:rsidRPr="00F35584" w:rsidRDefault="003F4601" w:rsidP="007C2563">
      <w:pPr>
        <w:rPr>
          <w:lang w:eastAsia="ko-KR"/>
        </w:rPr>
      </w:pPr>
    </w:p>
    <w:p w14:paraId="4C8D0688" w14:textId="77777777" w:rsidR="003F4601" w:rsidRPr="00F35584" w:rsidRDefault="003F4601" w:rsidP="003F4601">
      <w:pPr>
        <w:pStyle w:val="4"/>
      </w:pPr>
      <w:bookmarkStart w:id="2644" w:name="_Toc510018753"/>
      <w:r w:rsidRPr="00F35584">
        <w:t>9.1.2.2</w:t>
      </w:r>
      <w:r w:rsidRPr="00F35584">
        <w:tab/>
        <w:t>SRB2/SRB2S</w:t>
      </w:r>
      <w:bookmarkEnd w:id="2644"/>
    </w:p>
    <w:p w14:paraId="59407741"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35CC87D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192BEF61"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58B0BE5"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25417C1"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F1FE622"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3B34056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283F34A"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B19097E"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2A8DF5AD"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2316C298" w14:textId="77777777" w:rsidR="003F4601" w:rsidRPr="00F35584" w:rsidRDefault="003F4601" w:rsidP="00C60ED6">
            <w:pPr>
              <w:pStyle w:val="TAL"/>
              <w:rPr>
                <w:lang w:val="en-GB"/>
              </w:rPr>
            </w:pPr>
          </w:p>
        </w:tc>
      </w:tr>
      <w:tr w:rsidR="003F4601" w:rsidRPr="00F35584" w14:paraId="68387E1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5C0257F"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6B5440" w14:textId="77777777" w:rsidR="003F4601" w:rsidRPr="00F35584" w:rsidRDefault="003F4601" w:rsidP="00C60ED6">
            <w:pPr>
              <w:pStyle w:val="TAL"/>
              <w:rPr>
                <w:lang w:val="en-GB"/>
              </w:rPr>
            </w:pPr>
            <w:r w:rsidRPr="00F35584">
              <w:rPr>
                <w:lang w:val="en-GB"/>
              </w:rPr>
              <w:t>2</w:t>
            </w:r>
          </w:p>
        </w:tc>
        <w:tc>
          <w:tcPr>
            <w:tcW w:w="3402" w:type="dxa"/>
            <w:tcBorders>
              <w:top w:val="single" w:sz="4" w:space="0" w:color="auto"/>
              <w:left w:val="single" w:sz="4" w:space="0" w:color="auto"/>
              <w:bottom w:val="single" w:sz="4" w:space="0" w:color="auto"/>
              <w:right w:val="single" w:sz="4" w:space="0" w:color="auto"/>
            </w:tcBorders>
          </w:tcPr>
          <w:p w14:paraId="7B8BF04A"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428E4D4E" w14:textId="77777777" w:rsidR="003F4601" w:rsidRPr="00F35584" w:rsidRDefault="003F4601" w:rsidP="00C60ED6">
            <w:pPr>
              <w:pStyle w:val="TAL"/>
              <w:rPr>
                <w:lang w:val="en-GB"/>
              </w:rPr>
            </w:pPr>
          </w:p>
        </w:tc>
      </w:tr>
    </w:tbl>
    <w:p w14:paraId="5A49AFD0" w14:textId="77777777" w:rsidR="003F4601" w:rsidRPr="00F35584" w:rsidRDefault="003F4601" w:rsidP="003F4601"/>
    <w:p w14:paraId="57EAA3A4" w14:textId="77777777" w:rsidR="003F4601" w:rsidRPr="00F35584" w:rsidRDefault="003F4601" w:rsidP="003F4601">
      <w:pPr>
        <w:pStyle w:val="4"/>
      </w:pPr>
      <w:bookmarkStart w:id="2645" w:name="_Toc510018754"/>
      <w:r w:rsidRPr="00F35584">
        <w:t>9.1.2.3</w:t>
      </w:r>
      <w:r w:rsidRPr="00F35584">
        <w:tab/>
        <w:t>SRB3</w:t>
      </w:r>
      <w:bookmarkEnd w:id="2645"/>
    </w:p>
    <w:p w14:paraId="5F94A5B0"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3D3B3179"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4A54C58"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6EAC07"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4CA5D24"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263E454"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5F9D34D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2E5C953"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4692AE0"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319EB648"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30C3B901" w14:textId="77777777" w:rsidR="003F4601" w:rsidRPr="00F35584" w:rsidRDefault="003F4601" w:rsidP="00C60ED6">
            <w:pPr>
              <w:pStyle w:val="TAL"/>
              <w:rPr>
                <w:lang w:val="en-GB"/>
              </w:rPr>
            </w:pPr>
          </w:p>
        </w:tc>
      </w:tr>
      <w:tr w:rsidR="003F4601" w:rsidRPr="00F35584" w14:paraId="4851179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007E36"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6F6A541" w14:textId="77777777" w:rsidR="003F4601" w:rsidRPr="00F35584" w:rsidRDefault="003F4601" w:rsidP="00C60ED6">
            <w:pPr>
              <w:pStyle w:val="TAL"/>
              <w:rPr>
                <w:lang w:val="en-GB"/>
              </w:rPr>
            </w:pPr>
            <w:r w:rsidRPr="00F35584">
              <w:rPr>
                <w:lang w:val="en-GB"/>
              </w:rPr>
              <w:t>3</w:t>
            </w:r>
          </w:p>
        </w:tc>
        <w:tc>
          <w:tcPr>
            <w:tcW w:w="3402" w:type="dxa"/>
            <w:tcBorders>
              <w:top w:val="single" w:sz="4" w:space="0" w:color="auto"/>
              <w:left w:val="single" w:sz="4" w:space="0" w:color="auto"/>
              <w:bottom w:val="single" w:sz="4" w:space="0" w:color="auto"/>
              <w:right w:val="single" w:sz="4" w:space="0" w:color="auto"/>
            </w:tcBorders>
          </w:tcPr>
          <w:p w14:paraId="3F2E549A"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6F70754E" w14:textId="77777777" w:rsidR="003F4601" w:rsidRPr="00F35584" w:rsidRDefault="003F4601" w:rsidP="00C60ED6">
            <w:pPr>
              <w:pStyle w:val="TAL"/>
              <w:rPr>
                <w:lang w:val="en-GB"/>
              </w:rPr>
            </w:pPr>
          </w:p>
        </w:tc>
      </w:tr>
    </w:tbl>
    <w:p w14:paraId="6A03B9A0" w14:textId="77777777" w:rsidR="003F4601" w:rsidRPr="00F35584" w:rsidRDefault="003F4601" w:rsidP="00C60ED6"/>
    <w:p w14:paraId="2BF515EE" w14:textId="77777777" w:rsidR="003F4601" w:rsidRPr="00F35584" w:rsidRDefault="003F4601" w:rsidP="003F4601">
      <w:pPr>
        <w:pStyle w:val="2"/>
      </w:pPr>
      <w:bookmarkStart w:id="2646" w:name="_Toc510018755"/>
      <w:r w:rsidRPr="00F35584">
        <w:t>9.2</w:t>
      </w:r>
      <w:r w:rsidRPr="00F35584">
        <w:tab/>
        <w:t>Default radio configurations</w:t>
      </w:r>
      <w:bookmarkEnd w:id="2646"/>
    </w:p>
    <w:p w14:paraId="74570707" w14:textId="77777777" w:rsidR="003F4601" w:rsidRPr="00F35584" w:rsidRDefault="003F4601" w:rsidP="003F4601">
      <w:pPr>
        <w:pStyle w:val="3"/>
      </w:pPr>
      <w:bookmarkStart w:id="2647" w:name="OLE_LINK70"/>
      <w:bookmarkStart w:id="2648" w:name="OLE_LINK71"/>
      <w:bookmarkStart w:id="2649" w:name="_Toc510018756"/>
      <w:r w:rsidRPr="00F35584">
        <w:t>9.2.1</w:t>
      </w:r>
      <w:r w:rsidRPr="00F35584">
        <w:tab/>
        <w:t>SRB configurations</w:t>
      </w:r>
      <w:bookmarkEnd w:id="2649"/>
    </w:p>
    <w:p w14:paraId="49B580E4" w14:textId="77777777" w:rsidR="003F4601" w:rsidRPr="00F35584" w:rsidRDefault="003F4601" w:rsidP="003F4601">
      <w:pPr>
        <w:pStyle w:val="4"/>
      </w:pPr>
      <w:bookmarkStart w:id="2650" w:name="_Toc510018757"/>
      <w:r w:rsidRPr="00F35584">
        <w:t>9.2.1.1</w:t>
      </w:r>
      <w:bookmarkEnd w:id="2647"/>
      <w:bookmarkEnd w:id="2648"/>
      <w:r w:rsidRPr="00F35584">
        <w:tab/>
        <w:t>SRB1/SRB1S</w:t>
      </w:r>
      <w:bookmarkEnd w:id="2650"/>
    </w:p>
    <w:p w14:paraId="531E93A7"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6128A09A" w14:textId="77777777" w:rsidTr="00487E13">
        <w:trPr>
          <w:tblHeader/>
        </w:trPr>
        <w:tc>
          <w:tcPr>
            <w:tcW w:w="3260" w:type="dxa"/>
          </w:tcPr>
          <w:p w14:paraId="57134BED"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418" w:type="dxa"/>
          </w:tcPr>
          <w:p w14:paraId="1A54B045"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503" w:type="dxa"/>
          </w:tcPr>
          <w:p w14:paraId="3DFB137E"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57" w:type="dxa"/>
          </w:tcPr>
          <w:p w14:paraId="6427AD1A"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3DDB7D10" w14:textId="77777777" w:rsidTr="00487E13">
        <w:trPr>
          <w:tblHeader/>
        </w:trPr>
        <w:tc>
          <w:tcPr>
            <w:tcW w:w="3260" w:type="dxa"/>
          </w:tcPr>
          <w:p w14:paraId="6EA60BD5" w14:textId="77777777" w:rsidR="003F4601" w:rsidRPr="00F35584" w:rsidRDefault="003F4601" w:rsidP="00C60ED6">
            <w:pPr>
              <w:pStyle w:val="TAL"/>
              <w:rPr>
                <w:i/>
                <w:lang w:val="en-GB"/>
              </w:rPr>
            </w:pPr>
            <w:r w:rsidRPr="00F35584">
              <w:rPr>
                <w:i/>
                <w:lang w:val="en-GB"/>
              </w:rPr>
              <w:t>PDCP-Config</w:t>
            </w:r>
          </w:p>
          <w:p w14:paraId="7320ED0D" w14:textId="77777777" w:rsidR="003F4601" w:rsidRPr="00F35584" w:rsidRDefault="003F4601" w:rsidP="00C60ED6">
            <w:pPr>
              <w:pStyle w:val="TAL"/>
              <w:rPr>
                <w:i/>
                <w:lang w:val="en-GB"/>
              </w:rPr>
            </w:pPr>
            <w:r w:rsidRPr="00F35584">
              <w:rPr>
                <w:i/>
                <w:lang w:val="en-GB"/>
              </w:rPr>
              <w:t>&gt;t-Reordering</w:t>
            </w:r>
          </w:p>
        </w:tc>
        <w:tc>
          <w:tcPr>
            <w:tcW w:w="1418" w:type="dxa"/>
          </w:tcPr>
          <w:p w14:paraId="51330388" w14:textId="77777777" w:rsidR="003F4601" w:rsidRPr="00F35584" w:rsidRDefault="003F4601" w:rsidP="00C60ED6">
            <w:pPr>
              <w:pStyle w:val="TAL"/>
              <w:rPr>
                <w:i/>
                <w:lang w:val="en-GB"/>
              </w:rPr>
            </w:pPr>
          </w:p>
          <w:p w14:paraId="2D1B6355" w14:textId="77777777" w:rsidR="003F4601" w:rsidRPr="00F35584" w:rsidRDefault="003F4601" w:rsidP="00C60ED6">
            <w:pPr>
              <w:pStyle w:val="TAL"/>
              <w:rPr>
                <w:i/>
                <w:lang w:val="en-GB"/>
              </w:rPr>
            </w:pPr>
            <w:r w:rsidRPr="00F35584">
              <w:rPr>
                <w:i/>
                <w:lang w:val="en-GB"/>
              </w:rPr>
              <w:t>infinity</w:t>
            </w:r>
          </w:p>
        </w:tc>
        <w:tc>
          <w:tcPr>
            <w:tcW w:w="2503" w:type="dxa"/>
          </w:tcPr>
          <w:p w14:paraId="0EBE6F13" w14:textId="77777777" w:rsidR="003F4601" w:rsidRPr="00F35584" w:rsidRDefault="003F4601" w:rsidP="00C60ED6">
            <w:pPr>
              <w:pStyle w:val="TAL"/>
              <w:rPr>
                <w:i/>
                <w:lang w:val="en-GB"/>
              </w:rPr>
            </w:pPr>
          </w:p>
        </w:tc>
        <w:tc>
          <w:tcPr>
            <w:tcW w:w="757" w:type="dxa"/>
          </w:tcPr>
          <w:p w14:paraId="3AB7F269" w14:textId="77777777" w:rsidR="003F4601" w:rsidRPr="00F35584" w:rsidRDefault="003F4601" w:rsidP="00C60ED6">
            <w:pPr>
              <w:pStyle w:val="TAL"/>
              <w:rPr>
                <w:i/>
                <w:lang w:val="en-GB"/>
              </w:rPr>
            </w:pPr>
          </w:p>
        </w:tc>
      </w:tr>
      <w:tr w:rsidR="003F4601" w:rsidRPr="00F35584" w14:paraId="45424FF3" w14:textId="77777777" w:rsidTr="00487E13">
        <w:tc>
          <w:tcPr>
            <w:tcW w:w="3260" w:type="dxa"/>
          </w:tcPr>
          <w:p w14:paraId="28599D44"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418" w:type="dxa"/>
          </w:tcPr>
          <w:p w14:paraId="10F2F400" w14:textId="77777777" w:rsidR="003F4601" w:rsidRPr="00F35584" w:rsidRDefault="003F4601" w:rsidP="00487E13">
            <w:pPr>
              <w:pStyle w:val="TAL"/>
              <w:rPr>
                <w:lang w:val="en-GB" w:eastAsia="en-GB"/>
              </w:rPr>
            </w:pPr>
            <w:r w:rsidRPr="00F35584">
              <w:rPr>
                <w:lang w:val="en-GB" w:eastAsia="en-GB"/>
              </w:rPr>
              <w:t>am</w:t>
            </w:r>
          </w:p>
        </w:tc>
        <w:tc>
          <w:tcPr>
            <w:tcW w:w="2503" w:type="dxa"/>
          </w:tcPr>
          <w:p w14:paraId="5387639D" w14:textId="77777777" w:rsidR="003F4601" w:rsidRPr="00F35584" w:rsidRDefault="003F4601" w:rsidP="00487E13">
            <w:pPr>
              <w:pStyle w:val="TAL"/>
              <w:rPr>
                <w:lang w:val="en-GB" w:eastAsia="en-GB"/>
              </w:rPr>
            </w:pPr>
          </w:p>
        </w:tc>
        <w:tc>
          <w:tcPr>
            <w:tcW w:w="757" w:type="dxa"/>
          </w:tcPr>
          <w:p w14:paraId="0C05600B" w14:textId="77777777" w:rsidR="003F4601" w:rsidRPr="00F35584" w:rsidRDefault="003F4601" w:rsidP="00487E13">
            <w:pPr>
              <w:pStyle w:val="TAL"/>
              <w:rPr>
                <w:lang w:val="en-GB" w:eastAsia="en-GB"/>
              </w:rPr>
            </w:pPr>
          </w:p>
        </w:tc>
      </w:tr>
      <w:tr w:rsidR="003F4601" w:rsidRPr="00F35584" w14:paraId="587B5242" w14:textId="77777777" w:rsidTr="00487E13">
        <w:tc>
          <w:tcPr>
            <w:tcW w:w="3260" w:type="dxa"/>
          </w:tcPr>
          <w:p w14:paraId="1C0201D5" w14:textId="77777777" w:rsidR="003F4601" w:rsidRPr="00F35584" w:rsidRDefault="003F4601" w:rsidP="00487E13">
            <w:pPr>
              <w:pStyle w:val="TAL"/>
              <w:rPr>
                <w:i/>
                <w:lang w:val="en-GB" w:eastAsia="en-GB"/>
              </w:rPr>
            </w:pPr>
            <w:r w:rsidRPr="00F35584">
              <w:rPr>
                <w:i/>
                <w:lang w:val="en-GB" w:eastAsia="en-GB"/>
              </w:rPr>
              <w:t>ul-RLC-Config</w:t>
            </w:r>
          </w:p>
          <w:p w14:paraId="140D1914" w14:textId="77777777" w:rsidR="003F4601" w:rsidRPr="00F35584" w:rsidRDefault="003F4601" w:rsidP="00487E13">
            <w:pPr>
              <w:pStyle w:val="TAL"/>
              <w:rPr>
                <w:i/>
                <w:lang w:val="en-GB" w:eastAsia="en-GB"/>
              </w:rPr>
            </w:pPr>
            <w:r w:rsidRPr="00F35584">
              <w:rPr>
                <w:i/>
                <w:lang w:val="en-GB" w:eastAsia="en-GB"/>
              </w:rPr>
              <w:t xml:space="preserve">&gt;sn-FieldLength </w:t>
            </w:r>
          </w:p>
          <w:p w14:paraId="5587DFCB" w14:textId="77777777" w:rsidR="003F4601" w:rsidRPr="00F35584" w:rsidRDefault="003F4601" w:rsidP="00487E13">
            <w:pPr>
              <w:pStyle w:val="TAL"/>
              <w:rPr>
                <w:i/>
                <w:lang w:val="en-GB" w:eastAsia="en-GB"/>
              </w:rPr>
            </w:pPr>
            <w:r w:rsidRPr="00F35584">
              <w:rPr>
                <w:i/>
                <w:lang w:val="en-GB" w:eastAsia="en-GB"/>
              </w:rPr>
              <w:t>&gt;t-PollRetransmit</w:t>
            </w:r>
          </w:p>
          <w:p w14:paraId="58A14C2E" w14:textId="77777777" w:rsidR="003F4601" w:rsidRPr="00F35584" w:rsidRDefault="003F4601" w:rsidP="00487E13">
            <w:pPr>
              <w:pStyle w:val="TAL"/>
              <w:rPr>
                <w:i/>
                <w:lang w:val="en-GB" w:eastAsia="en-GB"/>
              </w:rPr>
            </w:pPr>
            <w:r w:rsidRPr="00F35584">
              <w:rPr>
                <w:i/>
                <w:lang w:val="en-GB" w:eastAsia="en-GB"/>
              </w:rPr>
              <w:t>&gt;pollPDU</w:t>
            </w:r>
          </w:p>
          <w:p w14:paraId="3EF46DF5" w14:textId="77777777" w:rsidR="003F4601" w:rsidRPr="00F35584" w:rsidRDefault="003F4601" w:rsidP="00487E13">
            <w:pPr>
              <w:pStyle w:val="TAL"/>
              <w:rPr>
                <w:i/>
                <w:lang w:val="en-GB" w:eastAsia="en-GB"/>
              </w:rPr>
            </w:pPr>
            <w:r w:rsidRPr="00F35584">
              <w:rPr>
                <w:i/>
                <w:lang w:val="en-GB" w:eastAsia="en-GB"/>
              </w:rPr>
              <w:t>&gt;pollByte</w:t>
            </w:r>
          </w:p>
          <w:p w14:paraId="422B2366" w14:textId="77777777" w:rsidR="003F4601" w:rsidRPr="00F35584" w:rsidRDefault="003F4601" w:rsidP="00487E13">
            <w:pPr>
              <w:pStyle w:val="TAL"/>
              <w:rPr>
                <w:i/>
                <w:lang w:val="en-GB" w:eastAsia="en-GB"/>
              </w:rPr>
            </w:pPr>
            <w:r w:rsidRPr="00F35584">
              <w:rPr>
                <w:i/>
                <w:lang w:val="en-GB" w:eastAsia="en-GB"/>
              </w:rPr>
              <w:t>&gt;maxRetxThreshold</w:t>
            </w:r>
          </w:p>
        </w:tc>
        <w:tc>
          <w:tcPr>
            <w:tcW w:w="1418" w:type="dxa"/>
          </w:tcPr>
          <w:p w14:paraId="0BF9E044" w14:textId="77777777" w:rsidR="003F4601" w:rsidRPr="00F35584" w:rsidRDefault="003F4601" w:rsidP="00487E13">
            <w:pPr>
              <w:pStyle w:val="TAL"/>
              <w:rPr>
                <w:lang w:val="en-GB" w:eastAsia="en-GB"/>
              </w:rPr>
            </w:pPr>
          </w:p>
          <w:p w14:paraId="0C1D4CE0" w14:textId="77777777" w:rsidR="003F4601" w:rsidRPr="00F35584" w:rsidRDefault="003F4601" w:rsidP="00487E13">
            <w:pPr>
              <w:pStyle w:val="TAL"/>
              <w:rPr>
                <w:lang w:val="en-GB" w:eastAsia="en-GB"/>
              </w:rPr>
            </w:pPr>
            <w:r w:rsidRPr="00F35584">
              <w:rPr>
                <w:lang w:val="en-GB" w:eastAsia="en-GB"/>
              </w:rPr>
              <w:t>size12</w:t>
            </w:r>
          </w:p>
          <w:p w14:paraId="5B1ADB61" w14:textId="77777777" w:rsidR="003F4601" w:rsidRPr="00F35584" w:rsidRDefault="003F4601" w:rsidP="00487E13">
            <w:pPr>
              <w:pStyle w:val="TAL"/>
              <w:rPr>
                <w:lang w:val="en-GB" w:eastAsia="en-GB"/>
              </w:rPr>
            </w:pPr>
            <w:r w:rsidRPr="00F35584">
              <w:rPr>
                <w:lang w:val="en-GB" w:eastAsia="en-GB"/>
              </w:rPr>
              <w:t>ms45</w:t>
            </w:r>
          </w:p>
          <w:p w14:paraId="305F064F" w14:textId="77777777" w:rsidR="003F4601" w:rsidRPr="00F35584" w:rsidRDefault="003F4601" w:rsidP="00487E13">
            <w:pPr>
              <w:pStyle w:val="TAL"/>
              <w:rPr>
                <w:lang w:val="en-GB" w:eastAsia="en-GB"/>
              </w:rPr>
            </w:pPr>
            <w:r w:rsidRPr="00F35584">
              <w:rPr>
                <w:lang w:val="en-GB" w:eastAsia="en-GB"/>
              </w:rPr>
              <w:t>infinity</w:t>
            </w:r>
          </w:p>
          <w:p w14:paraId="4881D805" w14:textId="77777777" w:rsidR="003F4601" w:rsidRPr="00F35584" w:rsidRDefault="003F4601" w:rsidP="00487E13">
            <w:pPr>
              <w:pStyle w:val="TAL"/>
              <w:rPr>
                <w:lang w:val="en-GB" w:eastAsia="en-GB"/>
              </w:rPr>
            </w:pPr>
            <w:r w:rsidRPr="00F35584">
              <w:rPr>
                <w:lang w:val="en-GB" w:eastAsia="en-GB"/>
              </w:rPr>
              <w:t>infinity</w:t>
            </w:r>
          </w:p>
          <w:p w14:paraId="3849110F" w14:textId="77777777" w:rsidR="003F4601" w:rsidRPr="00F35584" w:rsidRDefault="003F4601" w:rsidP="00487E13">
            <w:pPr>
              <w:pStyle w:val="TAL"/>
              <w:rPr>
                <w:lang w:val="en-GB" w:eastAsia="en-GB"/>
              </w:rPr>
            </w:pPr>
            <w:r w:rsidRPr="00F35584">
              <w:rPr>
                <w:lang w:val="en-GB" w:eastAsia="en-GB"/>
              </w:rPr>
              <w:t>t4</w:t>
            </w:r>
          </w:p>
        </w:tc>
        <w:tc>
          <w:tcPr>
            <w:tcW w:w="2503" w:type="dxa"/>
          </w:tcPr>
          <w:p w14:paraId="66202CBC" w14:textId="77777777" w:rsidR="003F4601" w:rsidRPr="00F35584" w:rsidRDefault="003F4601" w:rsidP="00487E13">
            <w:pPr>
              <w:pStyle w:val="TAL"/>
              <w:rPr>
                <w:lang w:val="en-GB" w:eastAsia="en-GB"/>
              </w:rPr>
            </w:pPr>
          </w:p>
        </w:tc>
        <w:tc>
          <w:tcPr>
            <w:tcW w:w="757" w:type="dxa"/>
          </w:tcPr>
          <w:p w14:paraId="7B6122A7" w14:textId="77777777" w:rsidR="003F4601" w:rsidRPr="00F35584" w:rsidRDefault="003F4601" w:rsidP="00487E13">
            <w:pPr>
              <w:pStyle w:val="TAL"/>
              <w:rPr>
                <w:lang w:val="en-GB" w:eastAsia="en-GB"/>
              </w:rPr>
            </w:pPr>
          </w:p>
        </w:tc>
      </w:tr>
      <w:tr w:rsidR="003F4601" w:rsidRPr="00F35584" w14:paraId="33BABFB7" w14:textId="77777777" w:rsidTr="00487E13">
        <w:tc>
          <w:tcPr>
            <w:tcW w:w="3260" w:type="dxa"/>
          </w:tcPr>
          <w:p w14:paraId="0E0F95E8" w14:textId="77777777" w:rsidR="003F4601" w:rsidRPr="00F35584" w:rsidRDefault="003F4601" w:rsidP="00487E13">
            <w:pPr>
              <w:pStyle w:val="TAL"/>
              <w:rPr>
                <w:i/>
                <w:lang w:val="en-GB" w:eastAsia="en-GB"/>
              </w:rPr>
            </w:pPr>
            <w:r w:rsidRPr="00F35584">
              <w:rPr>
                <w:i/>
                <w:lang w:val="en-GB" w:eastAsia="en-GB"/>
              </w:rPr>
              <w:t>dl-RLC-Config</w:t>
            </w:r>
          </w:p>
          <w:p w14:paraId="06F6964A" w14:textId="77777777" w:rsidR="003F4601" w:rsidRPr="00F35584" w:rsidRDefault="003F4601" w:rsidP="00487E13">
            <w:pPr>
              <w:pStyle w:val="TAL"/>
              <w:rPr>
                <w:i/>
                <w:lang w:val="en-GB" w:eastAsia="en-GB"/>
              </w:rPr>
            </w:pPr>
            <w:r w:rsidRPr="00F35584">
              <w:rPr>
                <w:i/>
                <w:lang w:val="en-GB" w:eastAsia="en-GB"/>
              </w:rPr>
              <w:t xml:space="preserve">&gt;sn-FieldLength </w:t>
            </w:r>
          </w:p>
          <w:p w14:paraId="3CF0406B" w14:textId="77777777" w:rsidR="003F4601" w:rsidRPr="00F35584" w:rsidRDefault="003F4601" w:rsidP="00487E13">
            <w:pPr>
              <w:pStyle w:val="TAL"/>
              <w:rPr>
                <w:i/>
                <w:lang w:val="en-GB" w:eastAsia="en-GB"/>
              </w:rPr>
            </w:pPr>
            <w:r w:rsidRPr="00F35584">
              <w:rPr>
                <w:i/>
                <w:lang w:val="en-GB" w:eastAsia="en-GB"/>
              </w:rPr>
              <w:t>&gt;t-Reassembly</w:t>
            </w:r>
          </w:p>
          <w:p w14:paraId="67E410CD" w14:textId="77777777" w:rsidR="003F4601" w:rsidRPr="00F35584" w:rsidRDefault="003F4601" w:rsidP="00487E13">
            <w:pPr>
              <w:pStyle w:val="TAL"/>
              <w:rPr>
                <w:i/>
                <w:lang w:val="en-GB" w:eastAsia="en-GB"/>
              </w:rPr>
            </w:pPr>
            <w:r w:rsidRPr="00F35584">
              <w:rPr>
                <w:i/>
                <w:lang w:val="en-GB" w:eastAsia="en-GB"/>
              </w:rPr>
              <w:t>&gt;t-StatusProhibit</w:t>
            </w:r>
          </w:p>
        </w:tc>
        <w:tc>
          <w:tcPr>
            <w:tcW w:w="1418" w:type="dxa"/>
          </w:tcPr>
          <w:p w14:paraId="336570B3" w14:textId="77777777" w:rsidR="003F4601" w:rsidRPr="00F35584" w:rsidRDefault="003F4601" w:rsidP="00487E13">
            <w:pPr>
              <w:pStyle w:val="TAL"/>
              <w:rPr>
                <w:lang w:val="en-GB" w:eastAsia="en-GB"/>
              </w:rPr>
            </w:pPr>
          </w:p>
          <w:p w14:paraId="55A14FE7" w14:textId="77777777" w:rsidR="003F4601" w:rsidRPr="00F35584" w:rsidRDefault="003F4601" w:rsidP="00487E13">
            <w:pPr>
              <w:pStyle w:val="TAL"/>
              <w:rPr>
                <w:lang w:val="en-GB" w:eastAsia="en-GB"/>
              </w:rPr>
            </w:pPr>
            <w:r w:rsidRPr="00F35584">
              <w:rPr>
                <w:lang w:val="en-GB" w:eastAsia="en-GB"/>
              </w:rPr>
              <w:t>size12</w:t>
            </w:r>
          </w:p>
          <w:p w14:paraId="288338B2" w14:textId="77777777" w:rsidR="003F4601" w:rsidRPr="00F35584" w:rsidRDefault="003F4601" w:rsidP="00487E13">
            <w:pPr>
              <w:pStyle w:val="TAL"/>
              <w:rPr>
                <w:lang w:val="en-GB" w:eastAsia="en-GB"/>
              </w:rPr>
            </w:pPr>
            <w:r w:rsidRPr="00F35584">
              <w:rPr>
                <w:lang w:val="en-GB" w:eastAsia="en-GB"/>
              </w:rPr>
              <w:t>ms</w:t>
            </w:r>
            <w:r w:rsidRPr="00F35584">
              <w:rPr>
                <w:rFonts w:eastAsia="游明朝"/>
                <w:lang w:val="en-GB" w:eastAsia="ja-JP"/>
              </w:rPr>
              <w:t>35</w:t>
            </w:r>
          </w:p>
          <w:p w14:paraId="4D22CE18" w14:textId="77777777" w:rsidR="003F4601" w:rsidRPr="00F35584" w:rsidRDefault="003F4601" w:rsidP="00487E13">
            <w:pPr>
              <w:pStyle w:val="TAL"/>
              <w:rPr>
                <w:lang w:val="en-GB" w:eastAsia="en-GB"/>
              </w:rPr>
            </w:pPr>
            <w:r w:rsidRPr="00F35584">
              <w:rPr>
                <w:lang w:val="en-GB" w:eastAsia="en-GB"/>
              </w:rPr>
              <w:t>ms0</w:t>
            </w:r>
          </w:p>
        </w:tc>
        <w:tc>
          <w:tcPr>
            <w:tcW w:w="2503" w:type="dxa"/>
          </w:tcPr>
          <w:p w14:paraId="4B4948DB" w14:textId="77777777" w:rsidR="003F4601" w:rsidRPr="00F35584" w:rsidRDefault="003F4601" w:rsidP="00487E13">
            <w:pPr>
              <w:pStyle w:val="TAL"/>
              <w:rPr>
                <w:lang w:val="en-GB" w:eastAsia="en-GB"/>
              </w:rPr>
            </w:pPr>
          </w:p>
        </w:tc>
        <w:tc>
          <w:tcPr>
            <w:tcW w:w="757" w:type="dxa"/>
          </w:tcPr>
          <w:p w14:paraId="557CE71A" w14:textId="77777777" w:rsidR="003F4601" w:rsidRPr="00F35584" w:rsidRDefault="003F4601" w:rsidP="00487E13">
            <w:pPr>
              <w:pStyle w:val="TAL"/>
              <w:rPr>
                <w:lang w:val="en-GB" w:eastAsia="en-GB"/>
              </w:rPr>
            </w:pPr>
          </w:p>
        </w:tc>
      </w:tr>
      <w:tr w:rsidR="003F4601" w:rsidRPr="00F35584" w14:paraId="7F1BB591" w14:textId="77777777" w:rsidTr="00487E13">
        <w:tc>
          <w:tcPr>
            <w:tcW w:w="3260" w:type="dxa"/>
          </w:tcPr>
          <w:p w14:paraId="1E599F35" w14:textId="77777777" w:rsidR="003F4601" w:rsidRPr="00F35584" w:rsidRDefault="003F4601" w:rsidP="00487E13">
            <w:pPr>
              <w:pStyle w:val="TAL"/>
              <w:rPr>
                <w:i/>
                <w:lang w:val="en-GB" w:eastAsia="en-GB"/>
              </w:rPr>
            </w:pPr>
            <w:r w:rsidRPr="00F35584">
              <w:rPr>
                <w:i/>
                <w:lang w:val="en-GB" w:eastAsia="en-GB"/>
              </w:rPr>
              <w:t>LogicalChannelConfig</w:t>
            </w:r>
          </w:p>
        </w:tc>
        <w:tc>
          <w:tcPr>
            <w:tcW w:w="1418" w:type="dxa"/>
          </w:tcPr>
          <w:p w14:paraId="6F3D71EB" w14:textId="77777777" w:rsidR="003F4601" w:rsidRPr="00F35584" w:rsidRDefault="003F4601" w:rsidP="00487E13">
            <w:pPr>
              <w:pStyle w:val="TAL"/>
              <w:rPr>
                <w:lang w:val="en-GB" w:eastAsia="en-GB"/>
              </w:rPr>
            </w:pPr>
          </w:p>
        </w:tc>
        <w:tc>
          <w:tcPr>
            <w:tcW w:w="2503" w:type="dxa"/>
          </w:tcPr>
          <w:p w14:paraId="23483105" w14:textId="77777777" w:rsidR="003F4601" w:rsidRPr="00F35584" w:rsidRDefault="003F4601" w:rsidP="00487E13">
            <w:pPr>
              <w:pStyle w:val="TAL"/>
              <w:rPr>
                <w:lang w:val="en-GB" w:eastAsia="en-GB"/>
              </w:rPr>
            </w:pPr>
          </w:p>
        </w:tc>
        <w:tc>
          <w:tcPr>
            <w:tcW w:w="757" w:type="dxa"/>
          </w:tcPr>
          <w:p w14:paraId="238D4EFB" w14:textId="77777777" w:rsidR="003F4601" w:rsidRPr="00F35584" w:rsidRDefault="003F4601" w:rsidP="00487E13">
            <w:pPr>
              <w:pStyle w:val="TAL"/>
              <w:rPr>
                <w:lang w:val="en-GB" w:eastAsia="en-GB"/>
              </w:rPr>
            </w:pPr>
          </w:p>
        </w:tc>
      </w:tr>
      <w:tr w:rsidR="003F4601" w:rsidRPr="00F35584" w14:paraId="5301AE0C" w14:textId="77777777" w:rsidTr="00487E13">
        <w:tc>
          <w:tcPr>
            <w:tcW w:w="3260" w:type="dxa"/>
          </w:tcPr>
          <w:p w14:paraId="65117954" w14:textId="77777777" w:rsidR="003F4601" w:rsidRPr="00F35584" w:rsidRDefault="003F4601" w:rsidP="00487E13">
            <w:pPr>
              <w:pStyle w:val="TAL"/>
              <w:rPr>
                <w:i/>
                <w:lang w:val="en-GB" w:eastAsia="en-GB"/>
              </w:rPr>
            </w:pPr>
            <w:r w:rsidRPr="00F35584">
              <w:rPr>
                <w:i/>
                <w:lang w:val="en-GB" w:eastAsia="en-GB"/>
              </w:rPr>
              <w:t>&gt;priority</w:t>
            </w:r>
          </w:p>
        </w:tc>
        <w:tc>
          <w:tcPr>
            <w:tcW w:w="1418" w:type="dxa"/>
          </w:tcPr>
          <w:p w14:paraId="6A687CE1" w14:textId="77777777" w:rsidR="003F4601" w:rsidRPr="00F35584" w:rsidRDefault="003F4601" w:rsidP="00487E13">
            <w:pPr>
              <w:pStyle w:val="TAL"/>
              <w:rPr>
                <w:lang w:val="en-GB" w:eastAsia="en-GB"/>
              </w:rPr>
            </w:pPr>
            <w:r w:rsidRPr="00F35584">
              <w:rPr>
                <w:lang w:val="en-GB" w:eastAsia="en-GB"/>
              </w:rPr>
              <w:t>1</w:t>
            </w:r>
          </w:p>
        </w:tc>
        <w:tc>
          <w:tcPr>
            <w:tcW w:w="2503" w:type="dxa"/>
          </w:tcPr>
          <w:p w14:paraId="458BBD1F" w14:textId="77777777" w:rsidR="003F4601" w:rsidRPr="00F35584" w:rsidRDefault="003F4601" w:rsidP="00487E13">
            <w:pPr>
              <w:pStyle w:val="TAL"/>
              <w:rPr>
                <w:lang w:val="en-GB" w:eastAsia="en-GB"/>
              </w:rPr>
            </w:pPr>
            <w:r w:rsidRPr="00F35584">
              <w:rPr>
                <w:lang w:val="en-GB" w:eastAsia="en-GB"/>
              </w:rPr>
              <w:t>Highest priority</w:t>
            </w:r>
          </w:p>
        </w:tc>
        <w:tc>
          <w:tcPr>
            <w:tcW w:w="757" w:type="dxa"/>
          </w:tcPr>
          <w:p w14:paraId="1CE331FE" w14:textId="77777777" w:rsidR="003F4601" w:rsidRPr="00F35584" w:rsidRDefault="003F4601" w:rsidP="00487E13">
            <w:pPr>
              <w:pStyle w:val="TAL"/>
              <w:rPr>
                <w:lang w:val="en-GB" w:eastAsia="en-GB"/>
              </w:rPr>
            </w:pPr>
          </w:p>
        </w:tc>
      </w:tr>
      <w:tr w:rsidR="003F4601" w:rsidRPr="00F35584" w14:paraId="163E9F79" w14:textId="77777777" w:rsidTr="00487E13">
        <w:tc>
          <w:tcPr>
            <w:tcW w:w="3260" w:type="dxa"/>
          </w:tcPr>
          <w:p w14:paraId="027ED4DC" w14:textId="77777777" w:rsidR="003F4601" w:rsidRPr="00F35584" w:rsidRDefault="003F4601" w:rsidP="00487E13">
            <w:pPr>
              <w:pStyle w:val="TAL"/>
              <w:rPr>
                <w:i/>
                <w:lang w:val="en-GB" w:eastAsia="en-GB"/>
              </w:rPr>
            </w:pPr>
            <w:r w:rsidRPr="00F35584">
              <w:rPr>
                <w:i/>
                <w:lang w:val="en-GB" w:eastAsia="en-GB"/>
              </w:rPr>
              <w:t>&gt;prioritisedBitRate</w:t>
            </w:r>
          </w:p>
        </w:tc>
        <w:tc>
          <w:tcPr>
            <w:tcW w:w="1418" w:type="dxa"/>
          </w:tcPr>
          <w:p w14:paraId="56B8AEDF" w14:textId="77777777" w:rsidR="003F4601" w:rsidRPr="00F35584" w:rsidRDefault="003F4601" w:rsidP="00487E13">
            <w:pPr>
              <w:pStyle w:val="TAL"/>
              <w:rPr>
                <w:lang w:val="en-GB" w:eastAsia="en-GB"/>
              </w:rPr>
            </w:pPr>
            <w:r w:rsidRPr="00F35584">
              <w:rPr>
                <w:lang w:val="en-GB" w:eastAsia="en-GB"/>
              </w:rPr>
              <w:t>infinity</w:t>
            </w:r>
          </w:p>
        </w:tc>
        <w:tc>
          <w:tcPr>
            <w:tcW w:w="2503" w:type="dxa"/>
          </w:tcPr>
          <w:p w14:paraId="06198EA3" w14:textId="77777777" w:rsidR="003F4601" w:rsidRPr="00F35584" w:rsidRDefault="003F4601" w:rsidP="00487E13">
            <w:pPr>
              <w:pStyle w:val="TAL"/>
              <w:rPr>
                <w:lang w:val="en-GB" w:eastAsia="en-GB"/>
              </w:rPr>
            </w:pPr>
          </w:p>
        </w:tc>
        <w:tc>
          <w:tcPr>
            <w:tcW w:w="757" w:type="dxa"/>
          </w:tcPr>
          <w:p w14:paraId="1D81C3BB" w14:textId="77777777" w:rsidR="003F4601" w:rsidRPr="00F35584" w:rsidRDefault="003F4601" w:rsidP="00487E13">
            <w:pPr>
              <w:pStyle w:val="TAL"/>
              <w:rPr>
                <w:lang w:val="en-GB" w:eastAsia="en-GB"/>
              </w:rPr>
            </w:pPr>
          </w:p>
        </w:tc>
      </w:tr>
      <w:tr w:rsidR="003F4601" w:rsidRPr="00F35584" w14:paraId="6C8A1E2F" w14:textId="77777777" w:rsidTr="00487E13">
        <w:tc>
          <w:tcPr>
            <w:tcW w:w="3260" w:type="dxa"/>
          </w:tcPr>
          <w:p w14:paraId="7B78A3D2" w14:textId="77777777" w:rsidR="003F4601" w:rsidRPr="00F35584" w:rsidRDefault="003F4601" w:rsidP="00487E13">
            <w:pPr>
              <w:pStyle w:val="TAL"/>
              <w:rPr>
                <w:i/>
                <w:lang w:val="en-GB" w:eastAsia="en-GB"/>
              </w:rPr>
            </w:pPr>
            <w:r w:rsidRPr="00F35584">
              <w:rPr>
                <w:i/>
                <w:lang w:val="en-GB" w:eastAsia="en-GB"/>
              </w:rPr>
              <w:t>&gt;bucketSizeDuration</w:t>
            </w:r>
          </w:p>
        </w:tc>
        <w:tc>
          <w:tcPr>
            <w:tcW w:w="1418" w:type="dxa"/>
          </w:tcPr>
          <w:p w14:paraId="5E319856" w14:textId="77777777" w:rsidR="003F4601" w:rsidRPr="00F35584" w:rsidRDefault="003F4601" w:rsidP="00487E13">
            <w:pPr>
              <w:pStyle w:val="TAL"/>
              <w:rPr>
                <w:lang w:val="en-GB" w:eastAsia="en-GB"/>
              </w:rPr>
            </w:pPr>
            <w:r w:rsidRPr="00F35584">
              <w:rPr>
                <w:lang w:val="en-GB" w:eastAsia="en-GB"/>
              </w:rPr>
              <w:t>N/A</w:t>
            </w:r>
          </w:p>
        </w:tc>
        <w:tc>
          <w:tcPr>
            <w:tcW w:w="2503" w:type="dxa"/>
          </w:tcPr>
          <w:p w14:paraId="2FAE0E8F" w14:textId="77777777" w:rsidR="003F4601" w:rsidRPr="00F35584" w:rsidRDefault="003F4601" w:rsidP="00487E13">
            <w:pPr>
              <w:pStyle w:val="TAL"/>
              <w:rPr>
                <w:lang w:val="en-GB" w:eastAsia="en-GB"/>
              </w:rPr>
            </w:pPr>
          </w:p>
        </w:tc>
        <w:tc>
          <w:tcPr>
            <w:tcW w:w="757" w:type="dxa"/>
          </w:tcPr>
          <w:p w14:paraId="43714C54" w14:textId="77777777" w:rsidR="003F4601" w:rsidRPr="00F35584" w:rsidRDefault="003F4601" w:rsidP="00487E13">
            <w:pPr>
              <w:pStyle w:val="TAL"/>
              <w:rPr>
                <w:lang w:val="en-GB" w:eastAsia="en-GB"/>
              </w:rPr>
            </w:pPr>
          </w:p>
        </w:tc>
      </w:tr>
      <w:tr w:rsidR="003F4601" w:rsidRPr="00F35584" w14:paraId="0A2E2CBB" w14:textId="77777777" w:rsidTr="00487E13">
        <w:tc>
          <w:tcPr>
            <w:tcW w:w="3260" w:type="dxa"/>
          </w:tcPr>
          <w:p w14:paraId="09B4F1F4" w14:textId="77777777" w:rsidR="003F4601" w:rsidRPr="00F35584" w:rsidRDefault="003F4601" w:rsidP="00487E13">
            <w:pPr>
              <w:pStyle w:val="TAL"/>
              <w:rPr>
                <w:i/>
                <w:lang w:val="en-GB" w:eastAsia="en-GB"/>
              </w:rPr>
            </w:pPr>
            <w:r w:rsidRPr="00F35584">
              <w:rPr>
                <w:i/>
                <w:lang w:val="en-GB" w:eastAsia="en-GB"/>
              </w:rPr>
              <w:t>&gt;allowedSubCarrierSpacing</w:t>
            </w:r>
          </w:p>
        </w:tc>
        <w:tc>
          <w:tcPr>
            <w:tcW w:w="1418" w:type="dxa"/>
          </w:tcPr>
          <w:p w14:paraId="7DB2E14C" w14:textId="77777777" w:rsidR="003F4601" w:rsidRPr="00F35584" w:rsidRDefault="003F4601" w:rsidP="00487E13">
            <w:pPr>
              <w:pStyle w:val="TAL"/>
              <w:rPr>
                <w:lang w:val="en-GB" w:eastAsia="en-GB"/>
              </w:rPr>
            </w:pPr>
            <w:r w:rsidRPr="00F35584">
              <w:rPr>
                <w:lang w:val="en-GB" w:eastAsia="en-GB"/>
              </w:rPr>
              <w:t>FFS</w:t>
            </w:r>
          </w:p>
        </w:tc>
        <w:tc>
          <w:tcPr>
            <w:tcW w:w="2503" w:type="dxa"/>
          </w:tcPr>
          <w:p w14:paraId="527A21A3" w14:textId="77777777" w:rsidR="003F4601" w:rsidRPr="00F35584" w:rsidRDefault="003F4601" w:rsidP="00487E13">
            <w:pPr>
              <w:pStyle w:val="TAL"/>
              <w:rPr>
                <w:lang w:val="en-GB" w:eastAsia="en-GB"/>
              </w:rPr>
            </w:pPr>
          </w:p>
        </w:tc>
        <w:tc>
          <w:tcPr>
            <w:tcW w:w="757" w:type="dxa"/>
          </w:tcPr>
          <w:p w14:paraId="32693BF6" w14:textId="77777777" w:rsidR="003F4601" w:rsidRPr="00F35584" w:rsidRDefault="003F4601" w:rsidP="00487E13">
            <w:pPr>
              <w:pStyle w:val="TAL"/>
              <w:rPr>
                <w:lang w:val="en-GB" w:eastAsia="en-GB"/>
              </w:rPr>
            </w:pPr>
          </w:p>
        </w:tc>
      </w:tr>
      <w:tr w:rsidR="003F4601" w:rsidRPr="00F35584" w14:paraId="35EAFCEF" w14:textId="77777777" w:rsidTr="00487E13">
        <w:tc>
          <w:tcPr>
            <w:tcW w:w="3260" w:type="dxa"/>
          </w:tcPr>
          <w:p w14:paraId="2876A5AD" w14:textId="77777777" w:rsidR="003F4601" w:rsidRPr="00F35584" w:rsidRDefault="003F4601" w:rsidP="00487E13">
            <w:pPr>
              <w:pStyle w:val="TAL"/>
              <w:rPr>
                <w:i/>
                <w:lang w:val="en-GB" w:eastAsia="en-GB"/>
              </w:rPr>
            </w:pPr>
            <w:r w:rsidRPr="00F35584">
              <w:rPr>
                <w:i/>
                <w:lang w:val="en-GB" w:eastAsia="en-GB"/>
              </w:rPr>
              <w:t>&gt;allowedTiming</w:t>
            </w:r>
          </w:p>
        </w:tc>
        <w:tc>
          <w:tcPr>
            <w:tcW w:w="1418" w:type="dxa"/>
          </w:tcPr>
          <w:p w14:paraId="6ABEA9F9" w14:textId="77777777" w:rsidR="003F4601" w:rsidRPr="00F35584" w:rsidRDefault="003F4601" w:rsidP="00487E13">
            <w:pPr>
              <w:pStyle w:val="TAL"/>
              <w:rPr>
                <w:lang w:val="en-GB" w:eastAsia="en-GB"/>
              </w:rPr>
            </w:pPr>
            <w:r w:rsidRPr="00F35584">
              <w:rPr>
                <w:lang w:val="en-GB" w:eastAsia="en-GB"/>
              </w:rPr>
              <w:t>FFS</w:t>
            </w:r>
          </w:p>
        </w:tc>
        <w:tc>
          <w:tcPr>
            <w:tcW w:w="2503" w:type="dxa"/>
          </w:tcPr>
          <w:p w14:paraId="2F8BA447" w14:textId="77777777" w:rsidR="003F4601" w:rsidRPr="00F35584" w:rsidRDefault="003F4601" w:rsidP="006E184C">
            <w:pPr>
              <w:pStyle w:val="TAL"/>
              <w:tabs>
                <w:tab w:val="left" w:pos="585"/>
              </w:tabs>
              <w:rPr>
                <w:lang w:val="en-GB" w:eastAsia="en-GB"/>
              </w:rPr>
            </w:pPr>
            <w:r w:rsidRPr="00F35584">
              <w:rPr>
                <w:lang w:val="en-GB" w:eastAsia="en-GB"/>
              </w:rPr>
              <w:tab/>
            </w:r>
          </w:p>
        </w:tc>
        <w:tc>
          <w:tcPr>
            <w:tcW w:w="757" w:type="dxa"/>
          </w:tcPr>
          <w:p w14:paraId="1B2A0413" w14:textId="77777777" w:rsidR="003F4601" w:rsidRPr="00F35584" w:rsidRDefault="003F4601" w:rsidP="00487E13">
            <w:pPr>
              <w:pStyle w:val="TAL"/>
              <w:rPr>
                <w:lang w:val="en-GB" w:eastAsia="en-GB"/>
              </w:rPr>
            </w:pPr>
          </w:p>
        </w:tc>
      </w:tr>
      <w:tr w:rsidR="003F4601" w:rsidRPr="00F35584" w14:paraId="3CC0851C" w14:textId="77777777" w:rsidTr="00487E13">
        <w:tc>
          <w:tcPr>
            <w:tcW w:w="3260" w:type="dxa"/>
          </w:tcPr>
          <w:p w14:paraId="12F620DD" w14:textId="77777777" w:rsidR="003F4601" w:rsidRPr="00F35584" w:rsidRDefault="003F4601" w:rsidP="00487E13">
            <w:pPr>
              <w:pStyle w:val="TAL"/>
              <w:rPr>
                <w:i/>
                <w:lang w:val="en-GB" w:eastAsia="en-GB"/>
              </w:rPr>
            </w:pPr>
            <w:r w:rsidRPr="00F35584">
              <w:rPr>
                <w:i/>
                <w:lang w:val="en-GB" w:eastAsia="en-GB"/>
              </w:rPr>
              <w:t>&gt;logicalChannelGroup</w:t>
            </w:r>
          </w:p>
        </w:tc>
        <w:tc>
          <w:tcPr>
            <w:tcW w:w="1418" w:type="dxa"/>
          </w:tcPr>
          <w:p w14:paraId="07576F11" w14:textId="77777777" w:rsidR="003F4601" w:rsidRPr="00F35584" w:rsidRDefault="003F4601" w:rsidP="00487E13">
            <w:pPr>
              <w:pStyle w:val="TAL"/>
              <w:rPr>
                <w:lang w:val="en-GB" w:eastAsia="en-GB"/>
              </w:rPr>
            </w:pPr>
            <w:r w:rsidRPr="00F35584">
              <w:rPr>
                <w:lang w:val="en-GB" w:eastAsia="en-GB"/>
              </w:rPr>
              <w:t>0</w:t>
            </w:r>
          </w:p>
        </w:tc>
        <w:tc>
          <w:tcPr>
            <w:tcW w:w="2503" w:type="dxa"/>
          </w:tcPr>
          <w:p w14:paraId="404C9C2B" w14:textId="77777777" w:rsidR="003F4601" w:rsidRPr="00F35584" w:rsidRDefault="003F4601" w:rsidP="00487E13">
            <w:pPr>
              <w:pStyle w:val="TAL"/>
              <w:rPr>
                <w:lang w:val="en-GB" w:eastAsia="en-GB"/>
              </w:rPr>
            </w:pPr>
          </w:p>
        </w:tc>
        <w:tc>
          <w:tcPr>
            <w:tcW w:w="757" w:type="dxa"/>
          </w:tcPr>
          <w:p w14:paraId="560FF1EA" w14:textId="77777777" w:rsidR="003F4601" w:rsidRPr="00F35584" w:rsidRDefault="003F4601" w:rsidP="00487E13">
            <w:pPr>
              <w:pStyle w:val="TAL"/>
              <w:rPr>
                <w:lang w:val="en-GB" w:eastAsia="en-GB"/>
              </w:rPr>
            </w:pPr>
          </w:p>
        </w:tc>
      </w:tr>
      <w:tr w:rsidR="003F4601" w:rsidRPr="00F35584" w14:paraId="10C08758" w14:textId="77777777" w:rsidTr="00487E13">
        <w:tc>
          <w:tcPr>
            <w:tcW w:w="3260" w:type="dxa"/>
          </w:tcPr>
          <w:p w14:paraId="40BF5A9D" w14:textId="77777777" w:rsidR="003F4601" w:rsidRPr="00F35584" w:rsidRDefault="003F4601" w:rsidP="00487E13">
            <w:pPr>
              <w:pStyle w:val="TAL"/>
              <w:rPr>
                <w:i/>
                <w:lang w:val="en-GB" w:eastAsia="en-GB"/>
              </w:rPr>
            </w:pPr>
            <w:r w:rsidRPr="00F35584">
              <w:rPr>
                <w:rFonts w:cs="Arial"/>
                <w:i/>
                <w:szCs w:val="16"/>
                <w:lang w:val="en-GB"/>
              </w:rPr>
              <w:t>&gt;logicalChannelSR-DelayTimerApplied</w:t>
            </w:r>
          </w:p>
        </w:tc>
        <w:tc>
          <w:tcPr>
            <w:tcW w:w="1418" w:type="dxa"/>
          </w:tcPr>
          <w:p w14:paraId="080411E7" w14:textId="77777777" w:rsidR="003F4601" w:rsidRPr="00F35584" w:rsidRDefault="003F4601" w:rsidP="00487E13">
            <w:pPr>
              <w:pStyle w:val="TAL"/>
              <w:rPr>
                <w:lang w:val="en-GB" w:eastAsia="en-GB"/>
              </w:rPr>
            </w:pPr>
            <w:r w:rsidRPr="00F35584">
              <w:rPr>
                <w:lang w:val="en-GB" w:eastAsia="en-GB"/>
              </w:rPr>
              <w:t>false</w:t>
            </w:r>
          </w:p>
        </w:tc>
        <w:tc>
          <w:tcPr>
            <w:tcW w:w="2503" w:type="dxa"/>
          </w:tcPr>
          <w:p w14:paraId="1F2F8EBB" w14:textId="77777777" w:rsidR="003F4601" w:rsidRPr="00F35584" w:rsidRDefault="003F4601" w:rsidP="00487E13">
            <w:pPr>
              <w:pStyle w:val="TAL"/>
              <w:rPr>
                <w:lang w:val="en-GB" w:eastAsia="en-GB"/>
              </w:rPr>
            </w:pPr>
          </w:p>
        </w:tc>
        <w:tc>
          <w:tcPr>
            <w:tcW w:w="757" w:type="dxa"/>
          </w:tcPr>
          <w:p w14:paraId="7E835E2B" w14:textId="77777777" w:rsidR="003F4601" w:rsidRPr="00F35584" w:rsidRDefault="003F4601" w:rsidP="00487E13">
            <w:pPr>
              <w:pStyle w:val="TAL"/>
              <w:rPr>
                <w:lang w:val="en-GB" w:eastAsia="en-GB"/>
              </w:rPr>
            </w:pPr>
          </w:p>
        </w:tc>
      </w:tr>
    </w:tbl>
    <w:p w14:paraId="4514E7DA" w14:textId="77777777" w:rsidR="003F4601" w:rsidRPr="00F35584" w:rsidRDefault="003F4601" w:rsidP="007C2563">
      <w:pPr>
        <w:rPr>
          <w:lang w:eastAsia="ko-KR"/>
        </w:rPr>
      </w:pPr>
    </w:p>
    <w:p w14:paraId="4E0F6877" w14:textId="77777777" w:rsidR="003F4601" w:rsidRPr="00F35584" w:rsidRDefault="003F4601" w:rsidP="003F4601">
      <w:pPr>
        <w:pStyle w:val="4"/>
      </w:pPr>
      <w:bookmarkStart w:id="2651" w:name="_Toc510018758"/>
      <w:r w:rsidRPr="00F35584">
        <w:t>9.2.1.2</w:t>
      </w:r>
      <w:r w:rsidRPr="00F35584">
        <w:tab/>
        <w:t>SRB2/SRB2S</w:t>
      </w:r>
      <w:bookmarkEnd w:id="2651"/>
    </w:p>
    <w:p w14:paraId="40278801"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14:paraId="27D97987" w14:textId="77777777" w:rsidTr="00487E13">
        <w:trPr>
          <w:tblHeader/>
        </w:trPr>
        <w:tc>
          <w:tcPr>
            <w:tcW w:w="3260" w:type="dxa"/>
          </w:tcPr>
          <w:p w14:paraId="479961FC" w14:textId="77777777" w:rsidR="003F4601" w:rsidRPr="00F35584" w:rsidRDefault="003F4601" w:rsidP="00487E13">
            <w:pPr>
              <w:pStyle w:val="TAH"/>
              <w:keepNext w:val="0"/>
              <w:keepLines w:val="0"/>
              <w:rPr>
                <w:lang w:val="en-GB" w:eastAsia="en-GB"/>
              </w:rPr>
            </w:pPr>
            <w:r w:rsidRPr="00F35584">
              <w:rPr>
                <w:lang w:val="en-GB" w:eastAsia="en-GB"/>
              </w:rPr>
              <w:lastRenderedPageBreak/>
              <w:t>Name</w:t>
            </w:r>
          </w:p>
        </w:tc>
        <w:tc>
          <w:tcPr>
            <w:tcW w:w="1276" w:type="dxa"/>
          </w:tcPr>
          <w:p w14:paraId="6250CF4B"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268" w:type="dxa"/>
          </w:tcPr>
          <w:p w14:paraId="512D6CC7"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1134" w:type="dxa"/>
          </w:tcPr>
          <w:p w14:paraId="56B2E3C9"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387DB1BD" w14:textId="77777777" w:rsidTr="00487E13">
        <w:trPr>
          <w:tblHeader/>
        </w:trPr>
        <w:tc>
          <w:tcPr>
            <w:tcW w:w="3260" w:type="dxa"/>
          </w:tcPr>
          <w:p w14:paraId="5D17EBE9" w14:textId="77777777" w:rsidR="003F4601" w:rsidRPr="00F35584" w:rsidRDefault="003F4601" w:rsidP="00C60ED6">
            <w:pPr>
              <w:pStyle w:val="TAL"/>
              <w:rPr>
                <w:i/>
                <w:lang w:val="en-GB" w:eastAsia="ja-JP"/>
              </w:rPr>
            </w:pPr>
            <w:r w:rsidRPr="00F35584">
              <w:rPr>
                <w:i/>
                <w:lang w:val="en-GB"/>
              </w:rPr>
              <w:t>PDCP-Config</w:t>
            </w:r>
          </w:p>
          <w:p w14:paraId="79C22880" w14:textId="77777777" w:rsidR="003F4601" w:rsidRPr="00F35584" w:rsidRDefault="003F4601" w:rsidP="00C60ED6">
            <w:pPr>
              <w:pStyle w:val="TAL"/>
              <w:rPr>
                <w:i/>
                <w:lang w:val="en-GB"/>
              </w:rPr>
            </w:pPr>
            <w:r w:rsidRPr="00F35584">
              <w:rPr>
                <w:i/>
                <w:lang w:val="en-GB"/>
              </w:rPr>
              <w:t>&gt;t-Reordering</w:t>
            </w:r>
          </w:p>
        </w:tc>
        <w:tc>
          <w:tcPr>
            <w:tcW w:w="1276" w:type="dxa"/>
          </w:tcPr>
          <w:p w14:paraId="2898B50E" w14:textId="77777777" w:rsidR="003F4601" w:rsidRPr="00F35584" w:rsidRDefault="003F4601" w:rsidP="00C60ED6">
            <w:pPr>
              <w:pStyle w:val="TAL"/>
              <w:rPr>
                <w:i/>
                <w:lang w:val="en-GB" w:eastAsia="ja-JP"/>
              </w:rPr>
            </w:pPr>
          </w:p>
          <w:p w14:paraId="0566ABFD" w14:textId="77777777" w:rsidR="003F4601" w:rsidRPr="00F35584" w:rsidRDefault="003F4601" w:rsidP="00C60ED6">
            <w:pPr>
              <w:pStyle w:val="TAL"/>
              <w:rPr>
                <w:i/>
                <w:lang w:val="en-GB"/>
              </w:rPr>
            </w:pPr>
            <w:r w:rsidRPr="00F35584">
              <w:rPr>
                <w:i/>
                <w:lang w:val="en-GB"/>
              </w:rPr>
              <w:t>infinity</w:t>
            </w:r>
          </w:p>
        </w:tc>
        <w:tc>
          <w:tcPr>
            <w:tcW w:w="2268" w:type="dxa"/>
          </w:tcPr>
          <w:p w14:paraId="4EE0AA7A" w14:textId="77777777" w:rsidR="003F4601" w:rsidRPr="00F35584" w:rsidRDefault="003F4601" w:rsidP="00C60ED6">
            <w:pPr>
              <w:pStyle w:val="TAL"/>
              <w:rPr>
                <w:i/>
                <w:lang w:val="en-GB"/>
              </w:rPr>
            </w:pPr>
          </w:p>
        </w:tc>
        <w:tc>
          <w:tcPr>
            <w:tcW w:w="1134" w:type="dxa"/>
          </w:tcPr>
          <w:p w14:paraId="1BF8F28C" w14:textId="77777777" w:rsidR="003F4601" w:rsidRPr="00F35584" w:rsidRDefault="003F4601" w:rsidP="00C60ED6">
            <w:pPr>
              <w:pStyle w:val="TAL"/>
              <w:rPr>
                <w:i/>
                <w:lang w:val="en-GB"/>
              </w:rPr>
            </w:pPr>
          </w:p>
        </w:tc>
      </w:tr>
      <w:tr w:rsidR="003F4601" w:rsidRPr="00F35584" w14:paraId="255FBDE8" w14:textId="77777777" w:rsidTr="00487E13">
        <w:tc>
          <w:tcPr>
            <w:tcW w:w="3260" w:type="dxa"/>
          </w:tcPr>
          <w:p w14:paraId="49186113"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276" w:type="dxa"/>
          </w:tcPr>
          <w:p w14:paraId="4750DF55" w14:textId="77777777" w:rsidR="003F4601" w:rsidRPr="00F35584" w:rsidRDefault="003F4601" w:rsidP="00487E13">
            <w:pPr>
              <w:pStyle w:val="TAL"/>
              <w:rPr>
                <w:lang w:val="en-GB" w:eastAsia="en-GB"/>
              </w:rPr>
            </w:pPr>
            <w:r w:rsidRPr="00F35584">
              <w:rPr>
                <w:lang w:val="en-GB" w:eastAsia="en-GB"/>
              </w:rPr>
              <w:t>am</w:t>
            </w:r>
          </w:p>
        </w:tc>
        <w:tc>
          <w:tcPr>
            <w:tcW w:w="2268" w:type="dxa"/>
          </w:tcPr>
          <w:p w14:paraId="04949A06" w14:textId="77777777" w:rsidR="003F4601" w:rsidRPr="00F35584" w:rsidRDefault="003F4601" w:rsidP="00487E13">
            <w:pPr>
              <w:pStyle w:val="TAL"/>
              <w:rPr>
                <w:lang w:val="en-GB" w:eastAsia="en-GB"/>
              </w:rPr>
            </w:pPr>
          </w:p>
        </w:tc>
        <w:tc>
          <w:tcPr>
            <w:tcW w:w="1134" w:type="dxa"/>
          </w:tcPr>
          <w:p w14:paraId="53E578FF" w14:textId="77777777" w:rsidR="003F4601" w:rsidRPr="00F35584" w:rsidRDefault="003F4601" w:rsidP="00487E13">
            <w:pPr>
              <w:pStyle w:val="TAL"/>
              <w:rPr>
                <w:lang w:val="en-GB" w:eastAsia="en-GB"/>
              </w:rPr>
            </w:pPr>
          </w:p>
        </w:tc>
      </w:tr>
      <w:tr w:rsidR="003F4601" w:rsidRPr="00F35584" w14:paraId="1342F2E3" w14:textId="77777777" w:rsidTr="00487E13">
        <w:tc>
          <w:tcPr>
            <w:tcW w:w="3260" w:type="dxa"/>
          </w:tcPr>
          <w:p w14:paraId="65053D01" w14:textId="77777777" w:rsidR="003F4601" w:rsidRPr="00F35584" w:rsidRDefault="003F4601" w:rsidP="00487E13">
            <w:pPr>
              <w:pStyle w:val="TAL"/>
              <w:rPr>
                <w:i/>
                <w:lang w:val="en-GB" w:eastAsia="en-GB"/>
              </w:rPr>
            </w:pPr>
            <w:r w:rsidRPr="00F35584">
              <w:rPr>
                <w:i/>
                <w:lang w:val="en-GB" w:eastAsia="en-GB"/>
              </w:rPr>
              <w:t>ul-RLC-Config</w:t>
            </w:r>
          </w:p>
          <w:p w14:paraId="15023365" w14:textId="77777777" w:rsidR="003F4601" w:rsidRPr="00F35584" w:rsidRDefault="003F4601" w:rsidP="00487E13">
            <w:pPr>
              <w:pStyle w:val="TAL"/>
              <w:rPr>
                <w:i/>
                <w:lang w:val="en-GB" w:eastAsia="en-GB"/>
              </w:rPr>
            </w:pPr>
            <w:r w:rsidRPr="00F35584">
              <w:rPr>
                <w:i/>
                <w:lang w:val="en-GB" w:eastAsia="en-GB"/>
              </w:rPr>
              <w:t xml:space="preserve">&gt;sn-FieldLength </w:t>
            </w:r>
          </w:p>
          <w:p w14:paraId="107A6FFA" w14:textId="77777777" w:rsidR="003F4601" w:rsidRPr="00F35584" w:rsidRDefault="003F4601" w:rsidP="00487E13">
            <w:pPr>
              <w:pStyle w:val="TAL"/>
              <w:rPr>
                <w:i/>
                <w:lang w:val="en-GB" w:eastAsia="en-GB"/>
              </w:rPr>
            </w:pPr>
            <w:r w:rsidRPr="00F35584">
              <w:rPr>
                <w:i/>
                <w:lang w:val="en-GB" w:eastAsia="en-GB"/>
              </w:rPr>
              <w:t>&gt;t-PollRetransmit</w:t>
            </w:r>
          </w:p>
          <w:p w14:paraId="44268BD5" w14:textId="77777777" w:rsidR="003F4601" w:rsidRPr="00F35584" w:rsidRDefault="003F4601" w:rsidP="00487E13">
            <w:pPr>
              <w:pStyle w:val="TAL"/>
              <w:rPr>
                <w:i/>
                <w:lang w:val="en-GB" w:eastAsia="en-GB"/>
              </w:rPr>
            </w:pPr>
            <w:r w:rsidRPr="00F35584">
              <w:rPr>
                <w:i/>
                <w:lang w:val="en-GB" w:eastAsia="en-GB"/>
              </w:rPr>
              <w:t>&gt;pollPDU</w:t>
            </w:r>
          </w:p>
          <w:p w14:paraId="15CF4532" w14:textId="77777777" w:rsidR="003F4601" w:rsidRPr="00F35584" w:rsidRDefault="003F4601" w:rsidP="00487E13">
            <w:pPr>
              <w:pStyle w:val="TAL"/>
              <w:rPr>
                <w:i/>
                <w:lang w:val="en-GB" w:eastAsia="en-GB"/>
              </w:rPr>
            </w:pPr>
            <w:r w:rsidRPr="00F35584">
              <w:rPr>
                <w:i/>
                <w:lang w:val="en-GB" w:eastAsia="en-GB"/>
              </w:rPr>
              <w:t>&gt;pollByte</w:t>
            </w:r>
          </w:p>
          <w:p w14:paraId="4B9E4855" w14:textId="77777777" w:rsidR="003F4601" w:rsidRPr="00F35584" w:rsidRDefault="003F4601" w:rsidP="00487E13">
            <w:pPr>
              <w:pStyle w:val="TAL"/>
              <w:rPr>
                <w:i/>
                <w:lang w:val="en-GB" w:eastAsia="en-GB"/>
              </w:rPr>
            </w:pPr>
            <w:r w:rsidRPr="00F35584">
              <w:rPr>
                <w:i/>
                <w:lang w:val="en-GB" w:eastAsia="en-GB"/>
              </w:rPr>
              <w:t>&gt;maxRetxThreshold</w:t>
            </w:r>
          </w:p>
        </w:tc>
        <w:tc>
          <w:tcPr>
            <w:tcW w:w="1276" w:type="dxa"/>
          </w:tcPr>
          <w:p w14:paraId="1249D56D" w14:textId="77777777" w:rsidR="003F4601" w:rsidRPr="00F35584" w:rsidRDefault="003F4601" w:rsidP="00487E13">
            <w:pPr>
              <w:pStyle w:val="TAL"/>
              <w:rPr>
                <w:lang w:val="en-GB" w:eastAsia="en-GB"/>
              </w:rPr>
            </w:pPr>
          </w:p>
          <w:p w14:paraId="358D6355" w14:textId="77777777" w:rsidR="003F4601" w:rsidRPr="00F35584" w:rsidRDefault="003F4601" w:rsidP="00487E13">
            <w:pPr>
              <w:pStyle w:val="TAL"/>
              <w:rPr>
                <w:lang w:val="en-GB" w:eastAsia="en-GB"/>
              </w:rPr>
            </w:pPr>
            <w:r w:rsidRPr="00F35584">
              <w:rPr>
                <w:lang w:val="en-GB" w:eastAsia="en-GB"/>
              </w:rPr>
              <w:t>size12</w:t>
            </w:r>
          </w:p>
          <w:p w14:paraId="0C287838" w14:textId="77777777" w:rsidR="003F4601" w:rsidRPr="00F35584" w:rsidRDefault="003F4601" w:rsidP="00487E13">
            <w:pPr>
              <w:pStyle w:val="TAL"/>
              <w:rPr>
                <w:lang w:val="en-GB" w:eastAsia="en-GB"/>
              </w:rPr>
            </w:pPr>
            <w:r w:rsidRPr="00F35584">
              <w:rPr>
                <w:lang w:val="en-GB" w:eastAsia="en-GB"/>
              </w:rPr>
              <w:t>ms45</w:t>
            </w:r>
          </w:p>
          <w:p w14:paraId="0798A2A3" w14:textId="77777777" w:rsidR="003F4601" w:rsidRPr="00F35584" w:rsidRDefault="003F4601" w:rsidP="00487E13">
            <w:pPr>
              <w:pStyle w:val="TAL"/>
              <w:rPr>
                <w:lang w:val="en-GB" w:eastAsia="en-GB"/>
              </w:rPr>
            </w:pPr>
            <w:r w:rsidRPr="00F35584">
              <w:rPr>
                <w:lang w:val="en-GB" w:eastAsia="en-GB"/>
              </w:rPr>
              <w:t>infinity</w:t>
            </w:r>
          </w:p>
          <w:p w14:paraId="05A3F3BA" w14:textId="77777777" w:rsidR="003F4601" w:rsidRPr="00F35584" w:rsidRDefault="003F4601" w:rsidP="00487E13">
            <w:pPr>
              <w:pStyle w:val="TAL"/>
              <w:rPr>
                <w:lang w:val="en-GB" w:eastAsia="en-GB"/>
              </w:rPr>
            </w:pPr>
            <w:r w:rsidRPr="00F35584">
              <w:rPr>
                <w:lang w:val="en-GB" w:eastAsia="en-GB"/>
              </w:rPr>
              <w:t>infinity</w:t>
            </w:r>
          </w:p>
          <w:p w14:paraId="7DC9D5FF" w14:textId="77777777" w:rsidR="003F4601" w:rsidRPr="00F35584" w:rsidRDefault="003F4601" w:rsidP="00487E13">
            <w:pPr>
              <w:pStyle w:val="TAL"/>
              <w:rPr>
                <w:lang w:val="en-GB" w:eastAsia="en-GB"/>
              </w:rPr>
            </w:pPr>
            <w:r w:rsidRPr="00F35584">
              <w:rPr>
                <w:lang w:val="en-GB" w:eastAsia="en-GB"/>
              </w:rPr>
              <w:t>t4</w:t>
            </w:r>
          </w:p>
        </w:tc>
        <w:tc>
          <w:tcPr>
            <w:tcW w:w="2268" w:type="dxa"/>
          </w:tcPr>
          <w:p w14:paraId="43239704" w14:textId="77777777" w:rsidR="003F4601" w:rsidRPr="00F35584" w:rsidRDefault="003F4601" w:rsidP="00487E13">
            <w:pPr>
              <w:pStyle w:val="TAL"/>
              <w:rPr>
                <w:lang w:val="en-GB" w:eastAsia="en-GB"/>
              </w:rPr>
            </w:pPr>
          </w:p>
        </w:tc>
        <w:tc>
          <w:tcPr>
            <w:tcW w:w="1134" w:type="dxa"/>
          </w:tcPr>
          <w:p w14:paraId="47654633" w14:textId="77777777" w:rsidR="003F4601" w:rsidRPr="00F35584" w:rsidRDefault="003F4601" w:rsidP="00487E13">
            <w:pPr>
              <w:pStyle w:val="TAL"/>
              <w:rPr>
                <w:lang w:val="en-GB" w:eastAsia="en-GB"/>
              </w:rPr>
            </w:pPr>
          </w:p>
        </w:tc>
      </w:tr>
      <w:tr w:rsidR="003F4601" w:rsidRPr="00F35584" w14:paraId="70E0C9BD" w14:textId="77777777" w:rsidTr="00487E13">
        <w:tc>
          <w:tcPr>
            <w:tcW w:w="3260" w:type="dxa"/>
          </w:tcPr>
          <w:p w14:paraId="0A6CB893" w14:textId="77777777" w:rsidR="003F4601" w:rsidRPr="00F35584" w:rsidRDefault="003F4601" w:rsidP="00487E13">
            <w:pPr>
              <w:pStyle w:val="TAL"/>
              <w:rPr>
                <w:i/>
                <w:lang w:val="en-GB" w:eastAsia="en-GB"/>
              </w:rPr>
            </w:pPr>
            <w:r w:rsidRPr="00F35584">
              <w:rPr>
                <w:i/>
                <w:lang w:val="en-GB" w:eastAsia="en-GB"/>
              </w:rPr>
              <w:t>dl-RLC-Config</w:t>
            </w:r>
          </w:p>
          <w:p w14:paraId="07F1852C" w14:textId="77777777" w:rsidR="003F4601" w:rsidRPr="00F35584" w:rsidRDefault="003F4601" w:rsidP="00487E13">
            <w:pPr>
              <w:pStyle w:val="TAL"/>
              <w:rPr>
                <w:i/>
                <w:lang w:val="en-GB" w:eastAsia="en-GB"/>
              </w:rPr>
            </w:pPr>
            <w:r w:rsidRPr="00F35584">
              <w:rPr>
                <w:i/>
                <w:lang w:val="en-GB" w:eastAsia="en-GB"/>
              </w:rPr>
              <w:t xml:space="preserve">&gt;sn-FieldLength </w:t>
            </w:r>
          </w:p>
          <w:p w14:paraId="578E8B13" w14:textId="77777777" w:rsidR="003F4601" w:rsidRPr="00F35584" w:rsidRDefault="003F4601" w:rsidP="00487E13">
            <w:pPr>
              <w:pStyle w:val="TAL"/>
              <w:rPr>
                <w:i/>
                <w:lang w:val="en-GB" w:eastAsia="en-GB"/>
              </w:rPr>
            </w:pPr>
            <w:r w:rsidRPr="00F35584">
              <w:rPr>
                <w:i/>
                <w:lang w:val="en-GB" w:eastAsia="en-GB"/>
              </w:rPr>
              <w:t>&gt;t-Reassembly</w:t>
            </w:r>
          </w:p>
          <w:p w14:paraId="127A4A8C" w14:textId="77777777" w:rsidR="003F4601" w:rsidRPr="00F35584" w:rsidRDefault="003F4601" w:rsidP="00487E13">
            <w:pPr>
              <w:pStyle w:val="TAL"/>
              <w:rPr>
                <w:i/>
                <w:lang w:val="en-GB" w:eastAsia="en-GB"/>
              </w:rPr>
            </w:pPr>
            <w:r w:rsidRPr="00F35584">
              <w:rPr>
                <w:i/>
                <w:lang w:val="en-GB" w:eastAsia="en-GB"/>
              </w:rPr>
              <w:t>&gt;t-StatusProhibit</w:t>
            </w:r>
          </w:p>
        </w:tc>
        <w:tc>
          <w:tcPr>
            <w:tcW w:w="1276" w:type="dxa"/>
          </w:tcPr>
          <w:p w14:paraId="788A8CE3" w14:textId="77777777" w:rsidR="003F4601" w:rsidRPr="00F35584" w:rsidRDefault="003F4601" w:rsidP="00487E13">
            <w:pPr>
              <w:pStyle w:val="TAL"/>
              <w:rPr>
                <w:lang w:val="en-GB" w:eastAsia="en-GB"/>
              </w:rPr>
            </w:pPr>
          </w:p>
          <w:p w14:paraId="764BCADC" w14:textId="77777777" w:rsidR="003F4601" w:rsidRPr="00F35584" w:rsidRDefault="003F4601" w:rsidP="00487E13">
            <w:pPr>
              <w:pStyle w:val="TAL"/>
              <w:rPr>
                <w:lang w:val="en-GB" w:eastAsia="en-GB"/>
              </w:rPr>
            </w:pPr>
            <w:r w:rsidRPr="00F35584">
              <w:rPr>
                <w:lang w:val="en-GB" w:eastAsia="en-GB"/>
              </w:rPr>
              <w:t>size12</w:t>
            </w:r>
          </w:p>
          <w:p w14:paraId="54B2576D" w14:textId="77777777" w:rsidR="003F4601" w:rsidRPr="00F35584" w:rsidRDefault="003F4601" w:rsidP="00487E13">
            <w:pPr>
              <w:pStyle w:val="TAL"/>
              <w:rPr>
                <w:lang w:val="en-GB" w:eastAsia="en-GB"/>
              </w:rPr>
            </w:pPr>
            <w:r w:rsidRPr="00F35584">
              <w:rPr>
                <w:lang w:val="en-GB" w:eastAsia="en-GB"/>
              </w:rPr>
              <w:t>ms</w:t>
            </w:r>
            <w:r w:rsidRPr="00F35584">
              <w:rPr>
                <w:rFonts w:eastAsia="游明朝"/>
                <w:lang w:val="en-GB" w:eastAsia="ja-JP"/>
              </w:rPr>
              <w:t>35</w:t>
            </w:r>
          </w:p>
          <w:p w14:paraId="58D0D407" w14:textId="77777777" w:rsidR="003F4601" w:rsidRPr="00F35584" w:rsidRDefault="003F4601" w:rsidP="00487E13">
            <w:pPr>
              <w:pStyle w:val="TAL"/>
              <w:rPr>
                <w:lang w:val="en-GB" w:eastAsia="en-GB"/>
              </w:rPr>
            </w:pPr>
            <w:r w:rsidRPr="00F35584">
              <w:rPr>
                <w:lang w:val="en-GB" w:eastAsia="en-GB"/>
              </w:rPr>
              <w:t>ms0</w:t>
            </w:r>
          </w:p>
        </w:tc>
        <w:tc>
          <w:tcPr>
            <w:tcW w:w="2268" w:type="dxa"/>
          </w:tcPr>
          <w:p w14:paraId="5E62EBCE" w14:textId="77777777" w:rsidR="003F4601" w:rsidRPr="00F35584" w:rsidRDefault="003F4601" w:rsidP="00487E13">
            <w:pPr>
              <w:pStyle w:val="TAL"/>
              <w:rPr>
                <w:lang w:val="en-GB" w:eastAsia="en-GB"/>
              </w:rPr>
            </w:pPr>
          </w:p>
        </w:tc>
        <w:tc>
          <w:tcPr>
            <w:tcW w:w="1134" w:type="dxa"/>
          </w:tcPr>
          <w:p w14:paraId="13FD20D2" w14:textId="77777777" w:rsidR="003F4601" w:rsidRPr="00F35584" w:rsidRDefault="003F4601" w:rsidP="00487E13">
            <w:pPr>
              <w:pStyle w:val="TAL"/>
              <w:rPr>
                <w:lang w:val="en-GB" w:eastAsia="en-GB"/>
              </w:rPr>
            </w:pPr>
          </w:p>
        </w:tc>
      </w:tr>
      <w:tr w:rsidR="003F4601" w:rsidRPr="00F35584" w14:paraId="051E353B" w14:textId="77777777" w:rsidTr="00487E13">
        <w:tc>
          <w:tcPr>
            <w:tcW w:w="3260" w:type="dxa"/>
          </w:tcPr>
          <w:p w14:paraId="7AA8535D" w14:textId="77777777" w:rsidR="003F4601" w:rsidRPr="00F35584" w:rsidRDefault="003F4601" w:rsidP="00487E13">
            <w:pPr>
              <w:pStyle w:val="TAL"/>
              <w:rPr>
                <w:i/>
                <w:lang w:val="en-GB" w:eastAsia="en-GB"/>
              </w:rPr>
            </w:pPr>
            <w:r w:rsidRPr="00F35584">
              <w:rPr>
                <w:i/>
                <w:lang w:val="en-GB" w:eastAsia="en-GB"/>
              </w:rPr>
              <w:t>LogicalChannelConfig</w:t>
            </w:r>
          </w:p>
        </w:tc>
        <w:tc>
          <w:tcPr>
            <w:tcW w:w="1276" w:type="dxa"/>
          </w:tcPr>
          <w:p w14:paraId="269312CB" w14:textId="77777777" w:rsidR="003F4601" w:rsidRPr="00F35584" w:rsidRDefault="003F4601" w:rsidP="00487E13">
            <w:pPr>
              <w:pStyle w:val="TAL"/>
              <w:rPr>
                <w:lang w:val="en-GB" w:eastAsia="en-GB"/>
              </w:rPr>
            </w:pPr>
          </w:p>
        </w:tc>
        <w:tc>
          <w:tcPr>
            <w:tcW w:w="2268" w:type="dxa"/>
          </w:tcPr>
          <w:p w14:paraId="7344C0E5" w14:textId="77777777" w:rsidR="003F4601" w:rsidRPr="00F35584" w:rsidRDefault="003F4601" w:rsidP="00487E13">
            <w:pPr>
              <w:pStyle w:val="TAL"/>
              <w:rPr>
                <w:lang w:val="en-GB" w:eastAsia="en-GB"/>
              </w:rPr>
            </w:pPr>
          </w:p>
        </w:tc>
        <w:tc>
          <w:tcPr>
            <w:tcW w:w="1134" w:type="dxa"/>
          </w:tcPr>
          <w:p w14:paraId="2FA91883" w14:textId="77777777" w:rsidR="003F4601" w:rsidRPr="00F35584" w:rsidRDefault="003F4601" w:rsidP="00487E13">
            <w:pPr>
              <w:pStyle w:val="TAL"/>
              <w:rPr>
                <w:lang w:val="en-GB" w:eastAsia="en-GB"/>
              </w:rPr>
            </w:pPr>
          </w:p>
        </w:tc>
      </w:tr>
      <w:tr w:rsidR="003F4601" w:rsidRPr="00F35584" w14:paraId="62B7207D" w14:textId="77777777" w:rsidTr="00487E13">
        <w:tc>
          <w:tcPr>
            <w:tcW w:w="3260" w:type="dxa"/>
          </w:tcPr>
          <w:p w14:paraId="72ECD187" w14:textId="77777777" w:rsidR="003F4601" w:rsidRPr="00F35584" w:rsidRDefault="003F4601" w:rsidP="00487E13">
            <w:pPr>
              <w:pStyle w:val="TAL"/>
              <w:rPr>
                <w:i/>
                <w:lang w:val="en-GB" w:eastAsia="en-GB"/>
              </w:rPr>
            </w:pPr>
            <w:r w:rsidRPr="00F35584">
              <w:rPr>
                <w:i/>
                <w:lang w:val="en-GB" w:eastAsia="en-GB"/>
              </w:rPr>
              <w:t>&gt;priority</w:t>
            </w:r>
          </w:p>
        </w:tc>
        <w:tc>
          <w:tcPr>
            <w:tcW w:w="1276" w:type="dxa"/>
          </w:tcPr>
          <w:p w14:paraId="022F119F" w14:textId="77777777" w:rsidR="003F4601" w:rsidRPr="00F35584" w:rsidRDefault="003F4601" w:rsidP="00487E13">
            <w:pPr>
              <w:pStyle w:val="TAL"/>
              <w:rPr>
                <w:lang w:val="en-GB" w:eastAsia="en-GB"/>
              </w:rPr>
            </w:pPr>
            <w:r w:rsidRPr="00F35584">
              <w:rPr>
                <w:lang w:val="en-GB" w:eastAsia="en-GB"/>
              </w:rPr>
              <w:t>3</w:t>
            </w:r>
          </w:p>
        </w:tc>
        <w:tc>
          <w:tcPr>
            <w:tcW w:w="2268" w:type="dxa"/>
          </w:tcPr>
          <w:p w14:paraId="62C3B1B0" w14:textId="77777777" w:rsidR="003F4601" w:rsidRPr="00F35584" w:rsidRDefault="003F4601" w:rsidP="00487E13">
            <w:pPr>
              <w:pStyle w:val="TAL"/>
              <w:rPr>
                <w:lang w:val="en-GB" w:eastAsia="en-GB"/>
              </w:rPr>
            </w:pPr>
          </w:p>
        </w:tc>
        <w:tc>
          <w:tcPr>
            <w:tcW w:w="1134" w:type="dxa"/>
          </w:tcPr>
          <w:p w14:paraId="08849E3C" w14:textId="77777777" w:rsidR="003F4601" w:rsidRPr="00F35584" w:rsidRDefault="003F4601" w:rsidP="00487E13">
            <w:pPr>
              <w:pStyle w:val="TAL"/>
              <w:rPr>
                <w:lang w:val="en-GB" w:eastAsia="en-GB"/>
              </w:rPr>
            </w:pPr>
          </w:p>
        </w:tc>
      </w:tr>
      <w:tr w:rsidR="003F4601" w:rsidRPr="00F35584" w14:paraId="16AA0E4E" w14:textId="77777777" w:rsidTr="00487E13">
        <w:tc>
          <w:tcPr>
            <w:tcW w:w="3260" w:type="dxa"/>
          </w:tcPr>
          <w:p w14:paraId="26663A32" w14:textId="77777777" w:rsidR="003F4601" w:rsidRPr="00F35584" w:rsidRDefault="003F4601" w:rsidP="00487E13">
            <w:pPr>
              <w:pStyle w:val="TAL"/>
              <w:rPr>
                <w:i/>
                <w:lang w:val="en-GB" w:eastAsia="en-GB"/>
              </w:rPr>
            </w:pPr>
            <w:r w:rsidRPr="00F35584">
              <w:rPr>
                <w:i/>
                <w:lang w:val="en-GB" w:eastAsia="en-GB"/>
              </w:rPr>
              <w:t>&gt;prioritisedBitRate</w:t>
            </w:r>
          </w:p>
        </w:tc>
        <w:tc>
          <w:tcPr>
            <w:tcW w:w="1276" w:type="dxa"/>
          </w:tcPr>
          <w:p w14:paraId="3AD36163" w14:textId="77777777" w:rsidR="003F4601" w:rsidRPr="00F35584" w:rsidRDefault="003F4601" w:rsidP="00487E13">
            <w:pPr>
              <w:pStyle w:val="TAL"/>
              <w:rPr>
                <w:lang w:val="en-GB" w:eastAsia="en-GB"/>
              </w:rPr>
            </w:pPr>
            <w:r w:rsidRPr="00F35584">
              <w:rPr>
                <w:lang w:val="en-GB" w:eastAsia="en-GB"/>
              </w:rPr>
              <w:t>infinity</w:t>
            </w:r>
          </w:p>
        </w:tc>
        <w:tc>
          <w:tcPr>
            <w:tcW w:w="2268" w:type="dxa"/>
          </w:tcPr>
          <w:p w14:paraId="5A4BE8E8" w14:textId="77777777" w:rsidR="003F4601" w:rsidRPr="00F35584" w:rsidRDefault="003F4601" w:rsidP="00487E13">
            <w:pPr>
              <w:pStyle w:val="TAL"/>
              <w:rPr>
                <w:lang w:val="en-GB" w:eastAsia="en-GB"/>
              </w:rPr>
            </w:pPr>
          </w:p>
        </w:tc>
        <w:tc>
          <w:tcPr>
            <w:tcW w:w="1134" w:type="dxa"/>
          </w:tcPr>
          <w:p w14:paraId="2D32F33C" w14:textId="77777777" w:rsidR="003F4601" w:rsidRPr="00F35584" w:rsidRDefault="003F4601" w:rsidP="00487E13">
            <w:pPr>
              <w:pStyle w:val="TAL"/>
              <w:rPr>
                <w:lang w:val="en-GB" w:eastAsia="en-GB"/>
              </w:rPr>
            </w:pPr>
          </w:p>
        </w:tc>
      </w:tr>
      <w:tr w:rsidR="003F4601" w:rsidRPr="00F35584" w14:paraId="560F0C4D" w14:textId="77777777" w:rsidTr="00487E13">
        <w:tc>
          <w:tcPr>
            <w:tcW w:w="3260" w:type="dxa"/>
          </w:tcPr>
          <w:p w14:paraId="14F38115" w14:textId="77777777" w:rsidR="003F4601" w:rsidRPr="00F35584" w:rsidRDefault="003F4601" w:rsidP="00487E13">
            <w:pPr>
              <w:pStyle w:val="TAL"/>
              <w:rPr>
                <w:i/>
                <w:lang w:val="en-GB" w:eastAsia="en-GB"/>
              </w:rPr>
            </w:pPr>
            <w:r w:rsidRPr="00F35584">
              <w:rPr>
                <w:i/>
                <w:lang w:val="en-GB" w:eastAsia="en-GB"/>
              </w:rPr>
              <w:t>&gt;bucketSizeDuration</w:t>
            </w:r>
          </w:p>
        </w:tc>
        <w:tc>
          <w:tcPr>
            <w:tcW w:w="1276" w:type="dxa"/>
          </w:tcPr>
          <w:p w14:paraId="5CABC5B0" w14:textId="77777777" w:rsidR="003F4601" w:rsidRPr="00F35584" w:rsidRDefault="003F4601" w:rsidP="00487E13">
            <w:pPr>
              <w:pStyle w:val="TAL"/>
              <w:rPr>
                <w:lang w:val="en-GB" w:eastAsia="en-GB"/>
              </w:rPr>
            </w:pPr>
            <w:r w:rsidRPr="00F35584">
              <w:rPr>
                <w:lang w:val="en-GB" w:eastAsia="en-GB"/>
              </w:rPr>
              <w:t>N/A</w:t>
            </w:r>
          </w:p>
        </w:tc>
        <w:tc>
          <w:tcPr>
            <w:tcW w:w="2268" w:type="dxa"/>
          </w:tcPr>
          <w:p w14:paraId="44CBE095" w14:textId="77777777" w:rsidR="003F4601" w:rsidRPr="00F35584" w:rsidRDefault="003F4601" w:rsidP="00487E13">
            <w:pPr>
              <w:pStyle w:val="TAL"/>
              <w:rPr>
                <w:lang w:val="en-GB" w:eastAsia="en-GB"/>
              </w:rPr>
            </w:pPr>
          </w:p>
        </w:tc>
        <w:tc>
          <w:tcPr>
            <w:tcW w:w="1134" w:type="dxa"/>
          </w:tcPr>
          <w:p w14:paraId="5C738054" w14:textId="77777777" w:rsidR="003F4601" w:rsidRPr="00F35584" w:rsidRDefault="003F4601" w:rsidP="00487E13">
            <w:pPr>
              <w:pStyle w:val="TAL"/>
              <w:rPr>
                <w:lang w:val="en-GB" w:eastAsia="en-GB"/>
              </w:rPr>
            </w:pPr>
          </w:p>
        </w:tc>
      </w:tr>
      <w:tr w:rsidR="003F4601" w:rsidRPr="00F35584" w14:paraId="778CC95A" w14:textId="77777777" w:rsidTr="00487E13">
        <w:tc>
          <w:tcPr>
            <w:tcW w:w="3260" w:type="dxa"/>
          </w:tcPr>
          <w:p w14:paraId="1A57D47F" w14:textId="77777777" w:rsidR="003F4601" w:rsidRPr="00F35584" w:rsidRDefault="003F4601" w:rsidP="00487E13">
            <w:pPr>
              <w:pStyle w:val="TAL"/>
              <w:rPr>
                <w:i/>
                <w:lang w:val="en-GB" w:eastAsia="en-GB"/>
              </w:rPr>
            </w:pPr>
            <w:r w:rsidRPr="00F35584">
              <w:rPr>
                <w:i/>
                <w:lang w:val="en-GB" w:eastAsia="en-GB"/>
              </w:rPr>
              <w:t>&gt;allowedSubCarrierSpacing</w:t>
            </w:r>
          </w:p>
        </w:tc>
        <w:tc>
          <w:tcPr>
            <w:tcW w:w="1276" w:type="dxa"/>
          </w:tcPr>
          <w:p w14:paraId="367FBC8B" w14:textId="77777777" w:rsidR="003F4601" w:rsidRPr="00F35584" w:rsidRDefault="003F4601" w:rsidP="00487E13">
            <w:pPr>
              <w:pStyle w:val="TAL"/>
              <w:rPr>
                <w:lang w:val="en-GB" w:eastAsia="en-GB"/>
              </w:rPr>
            </w:pPr>
            <w:r w:rsidRPr="00F35584">
              <w:rPr>
                <w:lang w:val="en-GB" w:eastAsia="en-GB"/>
              </w:rPr>
              <w:t>FFS</w:t>
            </w:r>
          </w:p>
        </w:tc>
        <w:tc>
          <w:tcPr>
            <w:tcW w:w="2268" w:type="dxa"/>
          </w:tcPr>
          <w:p w14:paraId="5D70E102" w14:textId="77777777" w:rsidR="003F4601" w:rsidRPr="00F35584" w:rsidRDefault="003F4601" w:rsidP="00487E13">
            <w:pPr>
              <w:pStyle w:val="TAL"/>
              <w:rPr>
                <w:lang w:val="en-GB" w:eastAsia="en-GB"/>
              </w:rPr>
            </w:pPr>
          </w:p>
        </w:tc>
        <w:tc>
          <w:tcPr>
            <w:tcW w:w="1134" w:type="dxa"/>
          </w:tcPr>
          <w:p w14:paraId="4E74F2A0" w14:textId="77777777" w:rsidR="003F4601" w:rsidRPr="00F35584" w:rsidRDefault="003F4601" w:rsidP="00487E13">
            <w:pPr>
              <w:pStyle w:val="TAL"/>
              <w:rPr>
                <w:lang w:val="en-GB" w:eastAsia="en-GB"/>
              </w:rPr>
            </w:pPr>
          </w:p>
        </w:tc>
      </w:tr>
      <w:tr w:rsidR="003F4601" w:rsidRPr="00F35584" w14:paraId="2CA1FAC0" w14:textId="77777777" w:rsidTr="00487E13">
        <w:tc>
          <w:tcPr>
            <w:tcW w:w="3260" w:type="dxa"/>
          </w:tcPr>
          <w:p w14:paraId="6F156ABE" w14:textId="77777777" w:rsidR="003F4601" w:rsidRPr="00F35584" w:rsidRDefault="003F4601" w:rsidP="00487E13">
            <w:pPr>
              <w:pStyle w:val="TAL"/>
              <w:rPr>
                <w:i/>
                <w:lang w:val="en-GB" w:eastAsia="en-GB"/>
              </w:rPr>
            </w:pPr>
            <w:r w:rsidRPr="00F35584">
              <w:rPr>
                <w:i/>
                <w:lang w:val="en-GB" w:eastAsia="en-GB"/>
              </w:rPr>
              <w:t>&gt;allowedTiming</w:t>
            </w:r>
          </w:p>
        </w:tc>
        <w:tc>
          <w:tcPr>
            <w:tcW w:w="1276" w:type="dxa"/>
          </w:tcPr>
          <w:p w14:paraId="23ACEE57" w14:textId="77777777" w:rsidR="003F4601" w:rsidRPr="00F35584" w:rsidRDefault="003F4601" w:rsidP="00487E13">
            <w:pPr>
              <w:pStyle w:val="TAL"/>
              <w:rPr>
                <w:lang w:val="en-GB" w:eastAsia="en-GB"/>
              </w:rPr>
            </w:pPr>
            <w:r w:rsidRPr="00F35584">
              <w:rPr>
                <w:lang w:val="en-GB" w:eastAsia="en-GB"/>
              </w:rPr>
              <w:t>FFS</w:t>
            </w:r>
          </w:p>
        </w:tc>
        <w:tc>
          <w:tcPr>
            <w:tcW w:w="2268" w:type="dxa"/>
          </w:tcPr>
          <w:p w14:paraId="3C404810" w14:textId="77777777" w:rsidR="003F4601" w:rsidRPr="00F35584" w:rsidRDefault="003F4601" w:rsidP="00487E13">
            <w:pPr>
              <w:pStyle w:val="TAL"/>
              <w:rPr>
                <w:lang w:val="en-GB" w:eastAsia="en-GB"/>
              </w:rPr>
            </w:pPr>
          </w:p>
        </w:tc>
        <w:tc>
          <w:tcPr>
            <w:tcW w:w="1134" w:type="dxa"/>
          </w:tcPr>
          <w:p w14:paraId="09195A18" w14:textId="77777777" w:rsidR="003F4601" w:rsidRPr="00F35584" w:rsidRDefault="003F4601" w:rsidP="00487E13">
            <w:pPr>
              <w:pStyle w:val="TAL"/>
              <w:rPr>
                <w:lang w:val="en-GB" w:eastAsia="en-GB"/>
              </w:rPr>
            </w:pPr>
          </w:p>
        </w:tc>
      </w:tr>
      <w:tr w:rsidR="003F4601" w:rsidRPr="00F35584" w14:paraId="1B9CFB9A" w14:textId="77777777" w:rsidTr="00487E13">
        <w:tc>
          <w:tcPr>
            <w:tcW w:w="3260" w:type="dxa"/>
          </w:tcPr>
          <w:p w14:paraId="5D1D5BC9" w14:textId="77777777" w:rsidR="003F4601" w:rsidRPr="00F35584" w:rsidRDefault="003F4601" w:rsidP="00487E13">
            <w:pPr>
              <w:pStyle w:val="TAL"/>
              <w:rPr>
                <w:i/>
                <w:lang w:val="en-GB" w:eastAsia="en-GB"/>
              </w:rPr>
            </w:pPr>
            <w:r w:rsidRPr="00F35584">
              <w:rPr>
                <w:i/>
                <w:lang w:val="en-GB" w:eastAsia="en-GB"/>
              </w:rPr>
              <w:t>&gt;logicalChannelGroup</w:t>
            </w:r>
          </w:p>
        </w:tc>
        <w:tc>
          <w:tcPr>
            <w:tcW w:w="1276" w:type="dxa"/>
          </w:tcPr>
          <w:p w14:paraId="4A570529" w14:textId="77777777" w:rsidR="003F4601" w:rsidRPr="00F35584" w:rsidRDefault="003F4601" w:rsidP="00487E13">
            <w:pPr>
              <w:pStyle w:val="TAL"/>
              <w:rPr>
                <w:lang w:val="en-GB" w:eastAsia="en-GB"/>
              </w:rPr>
            </w:pPr>
            <w:r w:rsidRPr="00F35584">
              <w:rPr>
                <w:lang w:val="en-GB" w:eastAsia="en-GB"/>
              </w:rPr>
              <w:t>0</w:t>
            </w:r>
          </w:p>
        </w:tc>
        <w:tc>
          <w:tcPr>
            <w:tcW w:w="2268" w:type="dxa"/>
          </w:tcPr>
          <w:p w14:paraId="076DD941" w14:textId="77777777" w:rsidR="003F4601" w:rsidRPr="00F35584" w:rsidRDefault="003F4601" w:rsidP="00487E13">
            <w:pPr>
              <w:pStyle w:val="TAL"/>
              <w:rPr>
                <w:lang w:val="en-GB" w:eastAsia="en-GB"/>
              </w:rPr>
            </w:pPr>
          </w:p>
        </w:tc>
        <w:tc>
          <w:tcPr>
            <w:tcW w:w="1134" w:type="dxa"/>
          </w:tcPr>
          <w:p w14:paraId="1C34408C" w14:textId="77777777" w:rsidR="003F4601" w:rsidRPr="00F35584" w:rsidRDefault="003F4601" w:rsidP="00487E13">
            <w:pPr>
              <w:pStyle w:val="TAL"/>
              <w:rPr>
                <w:lang w:val="en-GB" w:eastAsia="en-GB"/>
              </w:rPr>
            </w:pPr>
          </w:p>
        </w:tc>
      </w:tr>
      <w:tr w:rsidR="003F4601" w:rsidRPr="00F35584" w14:paraId="6C60D8D7" w14:textId="77777777" w:rsidTr="00487E13">
        <w:tc>
          <w:tcPr>
            <w:tcW w:w="3260" w:type="dxa"/>
          </w:tcPr>
          <w:p w14:paraId="706CF405" w14:textId="77777777" w:rsidR="003F4601" w:rsidRPr="00F35584" w:rsidRDefault="003F4601" w:rsidP="00487E13">
            <w:pPr>
              <w:pStyle w:val="TAL"/>
              <w:rPr>
                <w:i/>
                <w:lang w:val="en-GB" w:eastAsia="en-GB"/>
              </w:rPr>
            </w:pPr>
            <w:r w:rsidRPr="00F35584">
              <w:rPr>
                <w:rFonts w:cs="Arial"/>
                <w:i/>
                <w:szCs w:val="16"/>
                <w:lang w:val="en-GB"/>
              </w:rPr>
              <w:t>&gt;logicalChannelSR-DelayTimerApplied</w:t>
            </w:r>
          </w:p>
        </w:tc>
        <w:tc>
          <w:tcPr>
            <w:tcW w:w="1276" w:type="dxa"/>
          </w:tcPr>
          <w:p w14:paraId="1EDA630C" w14:textId="77777777" w:rsidR="003F4601" w:rsidRPr="00F35584" w:rsidRDefault="003F4601" w:rsidP="00487E13">
            <w:pPr>
              <w:pStyle w:val="TAL"/>
              <w:rPr>
                <w:lang w:val="en-GB" w:eastAsia="ja-JP"/>
              </w:rPr>
            </w:pPr>
            <w:r w:rsidRPr="00F35584">
              <w:rPr>
                <w:lang w:val="en-GB" w:eastAsia="en-GB"/>
              </w:rPr>
              <w:t>false</w:t>
            </w:r>
          </w:p>
        </w:tc>
        <w:tc>
          <w:tcPr>
            <w:tcW w:w="2268" w:type="dxa"/>
          </w:tcPr>
          <w:p w14:paraId="3B168752" w14:textId="77777777" w:rsidR="003F4601" w:rsidRPr="00F35584" w:rsidRDefault="003F4601" w:rsidP="00487E13">
            <w:pPr>
              <w:pStyle w:val="TAL"/>
              <w:rPr>
                <w:lang w:val="en-GB" w:eastAsia="en-GB"/>
              </w:rPr>
            </w:pPr>
          </w:p>
        </w:tc>
        <w:tc>
          <w:tcPr>
            <w:tcW w:w="1134" w:type="dxa"/>
          </w:tcPr>
          <w:p w14:paraId="6A5224F6" w14:textId="77777777" w:rsidR="003F4601" w:rsidRPr="00F35584" w:rsidRDefault="003F4601" w:rsidP="00487E13">
            <w:pPr>
              <w:pStyle w:val="TAL"/>
              <w:rPr>
                <w:lang w:val="en-GB" w:eastAsia="en-GB"/>
              </w:rPr>
            </w:pPr>
          </w:p>
        </w:tc>
      </w:tr>
    </w:tbl>
    <w:p w14:paraId="5A6BAA63" w14:textId="77777777" w:rsidR="003F4601" w:rsidRPr="00F35584" w:rsidRDefault="003F4601" w:rsidP="007C2563">
      <w:pPr>
        <w:rPr>
          <w:lang w:eastAsia="ko-KR"/>
        </w:rPr>
      </w:pPr>
    </w:p>
    <w:p w14:paraId="6F748296" w14:textId="77777777" w:rsidR="003F4601" w:rsidRPr="00F35584" w:rsidRDefault="003F4601" w:rsidP="003F4601">
      <w:pPr>
        <w:pStyle w:val="4"/>
      </w:pPr>
      <w:bookmarkStart w:id="2652" w:name="_Toc510018759"/>
      <w:r w:rsidRPr="00F35584">
        <w:t>9.2.1.3</w:t>
      </w:r>
      <w:r w:rsidRPr="00F35584">
        <w:tab/>
        <w:t>SRB3</w:t>
      </w:r>
      <w:bookmarkEnd w:id="2652"/>
    </w:p>
    <w:p w14:paraId="63C2A089"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321956B3" w14:textId="77777777" w:rsidTr="00487E13">
        <w:trPr>
          <w:tblHeader/>
        </w:trPr>
        <w:tc>
          <w:tcPr>
            <w:tcW w:w="3260" w:type="dxa"/>
          </w:tcPr>
          <w:p w14:paraId="3C95A546"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418" w:type="dxa"/>
          </w:tcPr>
          <w:p w14:paraId="53F251C9"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503" w:type="dxa"/>
          </w:tcPr>
          <w:p w14:paraId="12386051"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57" w:type="dxa"/>
          </w:tcPr>
          <w:p w14:paraId="17D3C42B"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741355A8" w14:textId="77777777" w:rsidTr="00487E13">
        <w:trPr>
          <w:tblHeader/>
        </w:trPr>
        <w:tc>
          <w:tcPr>
            <w:tcW w:w="3260" w:type="dxa"/>
          </w:tcPr>
          <w:p w14:paraId="111FE9E5" w14:textId="77777777" w:rsidR="003F4601" w:rsidRPr="00F35584" w:rsidRDefault="003F4601" w:rsidP="00C60ED6">
            <w:pPr>
              <w:pStyle w:val="TAL"/>
              <w:rPr>
                <w:i/>
                <w:lang w:val="en-GB" w:eastAsia="ja-JP"/>
              </w:rPr>
            </w:pPr>
            <w:r w:rsidRPr="00F35584">
              <w:rPr>
                <w:i/>
                <w:lang w:val="en-GB"/>
              </w:rPr>
              <w:t>PDCP-Config</w:t>
            </w:r>
          </w:p>
          <w:p w14:paraId="105CBA01" w14:textId="77777777" w:rsidR="003F4601" w:rsidRPr="00F35584" w:rsidRDefault="003F4601" w:rsidP="00C60ED6">
            <w:pPr>
              <w:pStyle w:val="TAL"/>
              <w:rPr>
                <w:i/>
                <w:lang w:val="en-GB"/>
              </w:rPr>
            </w:pPr>
            <w:r w:rsidRPr="00F35584">
              <w:rPr>
                <w:i/>
                <w:lang w:val="en-GB"/>
              </w:rPr>
              <w:t>&gt;t-Reordering</w:t>
            </w:r>
          </w:p>
        </w:tc>
        <w:tc>
          <w:tcPr>
            <w:tcW w:w="1418" w:type="dxa"/>
          </w:tcPr>
          <w:p w14:paraId="50587A99" w14:textId="77777777" w:rsidR="003F4601" w:rsidRPr="00F35584" w:rsidRDefault="003F4601" w:rsidP="00C60ED6">
            <w:pPr>
              <w:pStyle w:val="TAL"/>
              <w:rPr>
                <w:i/>
                <w:lang w:val="en-GB" w:eastAsia="ja-JP"/>
              </w:rPr>
            </w:pPr>
          </w:p>
          <w:p w14:paraId="6D642F4C" w14:textId="77777777" w:rsidR="003F4601" w:rsidRPr="00F35584" w:rsidRDefault="003F4601" w:rsidP="00C60ED6">
            <w:pPr>
              <w:pStyle w:val="TAL"/>
              <w:rPr>
                <w:i/>
                <w:lang w:val="en-GB"/>
              </w:rPr>
            </w:pPr>
            <w:r w:rsidRPr="00F35584">
              <w:rPr>
                <w:i/>
                <w:lang w:val="en-GB"/>
              </w:rPr>
              <w:t>infinity</w:t>
            </w:r>
          </w:p>
        </w:tc>
        <w:tc>
          <w:tcPr>
            <w:tcW w:w="2503" w:type="dxa"/>
          </w:tcPr>
          <w:p w14:paraId="37777025" w14:textId="77777777" w:rsidR="003F4601" w:rsidRPr="00F35584" w:rsidRDefault="003F4601" w:rsidP="00C60ED6">
            <w:pPr>
              <w:pStyle w:val="TAL"/>
              <w:rPr>
                <w:i/>
                <w:lang w:val="en-GB"/>
              </w:rPr>
            </w:pPr>
          </w:p>
        </w:tc>
        <w:tc>
          <w:tcPr>
            <w:tcW w:w="757" w:type="dxa"/>
          </w:tcPr>
          <w:p w14:paraId="7C1606E4" w14:textId="77777777" w:rsidR="003F4601" w:rsidRPr="00F35584" w:rsidRDefault="003F4601" w:rsidP="00C60ED6">
            <w:pPr>
              <w:pStyle w:val="TAL"/>
              <w:rPr>
                <w:i/>
                <w:lang w:val="en-GB"/>
              </w:rPr>
            </w:pPr>
          </w:p>
        </w:tc>
      </w:tr>
      <w:tr w:rsidR="003F4601" w:rsidRPr="00F35584" w14:paraId="6AB13D4D" w14:textId="77777777" w:rsidTr="00487E13">
        <w:tc>
          <w:tcPr>
            <w:tcW w:w="3260" w:type="dxa"/>
          </w:tcPr>
          <w:p w14:paraId="24C9FF8D"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418" w:type="dxa"/>
          </w:tcPr>
          <w:p w14:paraId="745D7EE3" w14:textId="77777777" w:rsidR="003F4601" w:rsidRPr="00F35584" w:rsidRDefault="003F4601" w:rsidP="00487E13">
            <w:pPr>
              <w:pStyle w:val="TAL"/>
              <w:rPr>
                <w:lang w:val="en-GB" w:eastAsia="en-GB"/>
              </w:rPr>
            </w:pPr>
            <w:r w:rsidRPr="00F35584">
              <w:rPr>
                <w:lang w:val="en-GB" w:eastAsia="en-GB"/>
              </w:rPr>
              <w:t>am</w:t>
            </w:r>
          </w:p>
        </w:tc>
        <w:tc>
          <w:tcPr>
            <w:tcW w:w="2503" w:type="dxa"/>
          </w:tcPr>
          <w:p w14:paraId="41D9D349" w14:textId="77777777" w:rsidR="003F4601" w:rsidRPr="00F35584" w:rsidRDefault="003F4601" w:rsidP="00487E13">
            <w:pPr>
              <w:pStyle w:val="TAL"/>
              <w:rPr>
                <w:lang w:val="en-GB" w:eastAsia="en-GB"/>
              </w:rPr>
            </w:pPr>
          </w:p>
        </w:tc>
        <w:tc>
          <w:tcPr>
            <w:tcW w:w="757" w:type="dxa"/>
          </w:tcPr>
          <w:p w14:paraId="5C8B6512" w14:textId="77777777" w:rsidR="003F4601" w:rsidRPr="00F35584" w:rsidRDefault="003F4601" w:rsidP="00487E13">
            <w:pPr>
              <w:pStyle w:val="TAL"/>
              <w:rPr>
                <w:lang w:val="en-GB" w:eastAsia="en-GB"/>
              </w:rPr>
            </w:pPr>
          </w:p>
        </w:tc>
      </w:tr>
      <w:tr w:rsidR="003F4601" w:rsidRPr="00F35584" w14:paraId="0A8BBE28" w14:textId="77777777" w:rsidTr="00487E13">
        <w:tc>
          <w:tcPr>
            <w:tcW w:w="3260" w:type="dxa"/>
          </w:tcPr>
          <w:p w14:paraId="2C89A40A" w14:textId="77777777" w:rsidR="003F4601" w:rsidRPr="00F35584" w:rsidRDefault="003F4601" w:rsidP="00487E13">
            <w:pPr>
              <w:pStyle w:val="TAL"/>
              <w:rPr>
                <w:i/>
                <w:lang w:val="en-GB" w:eastAsia="en-GB"/>
              </w:rPr>
            </w:pPr>
            <w:r w:rsidRPr="00F35584">
              <w:rPr>
                <w:i/>
                <w:lang w:val="en-GB" w:eastAsia="en-GB"/>
              </w:rPr>
              <w:t>ul-RLC-Config</w:t>
            </w:r>
          </w:p>
          <w:p w14:paraId="3766F125" w14:textId="77777777" w:rsidR="003F4601" w:rsidRPr="00F35584" w:rsidRDefault="003F4601" w:rsidP="00487E13">
            <w:pPr>
              <w:pStyle w:val="TAL"/>
              <w:rPr>
                <w:i/>
                <w:lang w:val="en-GB" w:eastAsia="en-GB"/>
              </w:rPr>
            </w:pPr>
            <w:r w:rsidRPr="00F35584">
              <w:rPr>
                <w:i/>
                <w:lang w:val="en-GB" w:eastAsia="en-GB"/>
              </w:rPr>
              <w:t>&gt;sn-FieldLength</w:t>
            </w:r>
          </w:p>
          <w:p w14:paraId="033DE64C" w14:textId="77777777" w:rsidR="003F4601" w:rsidRPr="00F35584" w:rsidRDefault="003F4601" w:rsidP="00487E13">
            <w:pPr>
              <w:pStyle w:val="TAL"/>
              <w:rPr>
                <w:i/>
                <w:lang w:val="en-GB" w:eastAsia="en-GB"/>
              </w:rPr>
            </w:pPr>
            <w:r w:rsidRPr="00F35584">
              <w:rPr>
                <w:i/>
                <w:lang w:val="en-GB" w:eastAsia="en-GB"/>
              </w:rPr>
              <w:t>&gt;t-PollRetransmit</w:t>
            </w:r>
          </w:p>
          <w:p w14:paraId="78B89A84" w14:textId="77777777" w:rsidR="003F4601" w:rsidRPr="00F35584" w:rsidRDefault="003F4601" w:rsidP="00487E13">
            <w:pPr>
              <w:pStyle w:val="TAL"/>
              <w:rPr>
                <w:i/>
                <w:lang w:val="en-GB" w:eastAsia="en-GB"/>
              </w:rPr>
            </w:pPr>
            <w:r w:rsidRPr="00F35584">
              <w:rPr>
                <w:i/>
                <w:lang w:val="en-GB" w:eastAsia="en-GB"/>
              </w:rPr>
              <w:t>&gt;pollPDU</w:t>
            </w:r>
          </w:p>
          <w:p w14:paraId="5D0CC0E6" w14:textId="77777777" w:rsidR="003F4601" w:rsidRPr="00F35584" w:rsidRDefault="003F4601" w:rsidP="00487E13">
            <w:pPr>
              <w:pStyle w:val="TAL"/>
              <w:rPr>
                <w:i/>
                <w:lang w:val="en-GB" w:eastAsia="en-GB"/>
              </w:rPr>
            </w:pPr>
            <w:r w:rsidRPr="00F35584">
              <w:rPr>
                <w:i/>
                <w:lang w:val="en-GB" w:eastAsia="en-GB"/>
              </w:rPr>
              <w:t>&gt;pollByte</w:t>
            </w:r>
          </w:p>
          <w:p w14:paraId="4D512D91" w14:textId="77777777" w:rsidR="003F4601" w:rsidRPr="00F35584" w:rsidRDefault="003F4601" w:rsidP="00487E13">
            <w:pPr>
              <w:pStyle w:val="TAL"/>
              <w:rPr>
                <w:i/>
                <w:lang w:val="en-GB" w:eastAsia="en-GB"/>
              </w:rPr>
            </w:pPr>
            <w:r w:rsidRPr="00F35584">
              <w:rPr>
                <w:i/>
                <w:lang w:val="en-GB" w:eastAsia="en-GB"/>
              </w:rPr>
              <w:t>&gt;maxRetxThreshold</w:t>
            </w:r>
          </w:p>
        </w:tc>
        <w:tc>
          <w:tcPr>
            <w:tcW w:w="1418" w:type="dxa"/>
          </w:tcPr>
          <w:p w14:paraId="3E4DF0BD" w14:textId="77777777" w:rsidR="003F4601" w:rsidRPr="00F35584" w:rsidRDefault="003F4601" w:rsidP="00487E13">
            <w:pPr>
              <w:pStyle w:val="TAL"/>
              <w:rPr>
                <w:lang w:val="en-GB" w:eastAsia="en-GB"/>
              </w:rPr>
            </w:pPr>
          </w:p>
          <w:p w14:paraId="4F194D10" w14:textId="77777777" w:rsidR="003F4601" w:rsidRPr="00F35584" w:rsidRDefault="003F4601" w:rsidP="00487E13">
            <w:pPr>
              <w:pStyle w:val="TAL"/>
              <w:rPr>
                <w:lang w:val="en-GB" w:eastAsia="en-GB"/>
              </w:rPr>
            </w:pPr>
            <w:r w:rsidRPr="00F35584">
              <w:rPr>
                <w:lang w:val="en-GB" w:eastAsia="en-GB"/>
              </w:rPr>
              <w:t>size12</w:t>
            </w:r>
          </w:p>
          <w:p w14:paraId="18AE46D1" w14:textId="77777777" w:rsidR="003F4601" w:rsidRPr="00F35584" w:rsidRDefault="003F4601" w:rsidP="00487E13">
            <w:pPr>
              <w:pStyle w:val="TAL"/>
              <w:rPr>
                <w:lang w:val="en-GB" w:eastAsia="en-GB"/>
              </w:rPr>
            </w:pPr>
            <w:r w:rsidRPr="00F35584">
              <w:rPr>
                <w:lang w:val="en-GB" w:eastAsia="en-GB"/>
              </w:rPr>
              <w:t>ms45</w:t>
            </w:r>
          </w:p>
          <w:p w14:paraId="70DF77E5" w14:textId="77777777" w:rsidR="003F4601" w:rsidRPr="00F35584" w:rsidRDefault="003F4601" w:rsidP="00487E13">
            <w:pPr>
              <w:pStyle w:val="TAL"/>
              <w:rPr>
                <w:lang w:val="en-GB" w:eastAsia="en-GB"/>
              </w:rPr>
            </w:pPr>
            <w:r w:rsidRPr="00F35584">
              <w:rPr>
                <w:lang w:val="en-GB" w:eastAsia="en-GB"/>
              </w:rPr>
              <w:t>infinity</w:t>
            </w:r>
          </w:p>
          <w:p w14:paraId="48078055" w14:textId="77777777" w:rsidR="003F4601" w:rsidRPr="00F35584" w:rsidRDefault="003F4601" w:rsidP="00487E13">
            <w:pPr>
              <w:pStyle w:val="TAL"/>
              <w:rPr>
                <w:lang w:val="en-GB" w:eastAsia="en-GB"/>
              </w:rPr>
            </w:pPr>
            <w:r w:rsidRPr="00F35584">
              <w:rPr>
                <w:lang w:val="en-GB" w:eastAsia="en-GB"/>
              </w:rPr>
              <w:t>infinity</w:t>
            </w:r>
          </w:p>
          <w:p w14:paraId="62D30555" w14:textId="77777777" w:rsidR="003F4601" w:rsidRPr="00F35584" w:rsidRDefault="003F4601" w:rsidP="00487E13">
            <w:pPr>
              <w:pStyle w:val="TAL"/>
              <w:rPr>
                <w:lang w:val="en-GB" w:eastAsia="en-GB"/>
              </w:rPr>
            </w:pPr>
            <w:r w:rsidRPr="00F35584">
              <w:rPr>
                <w:lang w:val="en-GB" w:eastAsia="en-GB"/>
              </w:rPr>
              <w:t>t4</w:t>
            </w:r>
          </w:p>
        </w:tc>
        <w:tc>
          <w:tcPr>
            <w:tcW w:w="2503" w:type="dxa"/>
          </w:tcPr>
          <w:p w14:paraId="54808085" w14:textId="77777777" w:rsidR="003F4601" w:rsidRPr="00F35584" w:rsidRDefault="003F4601" w:rsidP="00487E13">
            <w:pPr>
              <w:pStyle w:val="TAL"/>
              <w:rPr>
                <w:lang w:val="en-GB" w:eastAsia="en-GB"/>
              </w:rPr>
            </w:pPr>
          </w:p>
        </w:tc>
        <w:tc>
          <w:tcPr>
            <w:tcW w:w="757" w:type="dxa"/>
          </w:tcPr>
          <w:p w14:paraId="60CF44B5" w14:textId="77777777" w:rsidR="003F4601" w:rsidRPr="00F35584" w:rsidRDefault="003F4601" w:rsidP="00487E13">
            <w:pPr>
              <w:pStyle w:val="TAL"/>
              <w:rPr>
                <w:lang w:val="en-GB" w:eastAsia="en-GB"/>
              </w:rPr>
            </w:pPr>
          </w:p>
        </w:tc>
      </w:tr>
      <w:tr w:rsidR="003F4601" w:rsidRPr="00F35584" w14:paraId="62B9D25C" w14:textId="77777777" w:rsidTr="00487E13">
        <w:tc>
          <w:tcPr>
            <w:tcW w:w="3260" w:type="dxa"/>
          </w:tcPr>
          <w:p w14:paraId="2E0AB550" w14:textId="77777777" w:rsidR="003F4601" w:rsidRPr="00F35584" w:rsidRDefault="003F4601" w:rsidP="00487E13">
            <w:pPr>
              <w:pStyle w:val="TAL"/>
              <w:rPr>
                <w:i/>
                <w:lang w:val="en-GB" w:eastAsia="en-GB"/>
              </w:rPr>
            </w:pPr>
            <w:r w:rsidRPr="00F35584">
              <w:rPr>
                <w:i/>
                <w:lang w:val="en-GB" w:eastAsia="en-GB"/>
              </w:rPr>
              <w:t>dl-RLC-Config</w:t>
            </w:r>
          </w:p>
          <w:p w14:paraId="6BDA7B0D" w14:textId="77777777" w:rsidR="003F4601" w:rsidRPr="00F35584" w:rsidRDefault="003F4601" w:rsidP="00487E13">
            <w:pPr>
              <w:pStyle w:val="TAL"/>
              <w:rPr>
                <w:i/>
                <w:lang w:val="en-GB" w:eastAsia="en-GB"/>
              </w:rPr>
            </w:pPr>
            <w:r w:rsidRPr="00F35584">
              <w:rPr>
                <w:i/>
                <w:lang w:val="en-GB" w:eastAsia="en-GB"/>
              </w:rPr>
              <w:t xml:space="preserve">&gt;sn-FieldLength </w:t>
            </w:r>
          </w:p>
          <w:p w14:paraId="37AF9C62" w14:textId="77777777" w:rsidR="003F4601" w:rsidRPr="00F35584" w:rsidRDefault="003F4601" w:rsidP="00487E13">
            <w:pPr>
              <w:pStyle w:val="TAL"/>
              <w:rPr>
                <w:i/>
                <w:lang w:val="en-GB" w:eastAsia="en-GB"/>
              </w:rPr>
            </w:pPr>
            <w:r w:rsidRPr="00F35584">
              <w:rPr>
                <w:i/>
                <w:lang w:val="en-GB" w:eastAsia="en-GB"/>
              </w:rPr>
              <w:t>&gt;t-Reassembly</w:t>
            </w:r>
          </w:p>
          <w:p w14:paraId="670F1C6A" w14:textId="77777777" w:rsidR="003F4601" w:rsidRPr="00F35584" w:rsidRDefault="003F4601" w:rsidP="00487E13">
            <w:pPr>
              <w:pStyle w:val="TAL"/>
              <w:rPr>
                <w:i/>
                <w:lang w:val="en-GB" w:eastAsia="en-GB"/>
              </w:rPr>
            </w:pPr>
            <w:r w:rsidRPr="00F35584">
              <w:rPr>
                <w:i/>
                <w:lang w:val="en-GB" w:eastAsia="en-GB"/>
              </w:rPr>
              <w:t>&gt;t-StatusProhibit</w:t>
            </w:r>
          </w:p>
        </w:tc>
        <w:tc>
          <w:tcPr>
            <w:tcW w:w="1418" w:type="dxa"/>
          </w:tcPr>
          <w:p w14:paraId="49C1ECEB" w14:textId="77777777" w:rsidR="003F4601" w:rsidRPr="00F35584" w:rsidRDefault="003F4601" w:rsidP="00487E13">
            <w:pPr>
              <w:pStyle w:val="TAL"/>
              <w:rPr>
                <w:lang w:val="en-GB" w:eastAsia="en-GB"/>
              </w:rPr>
            </w:pPr>
          </w:p>
          <w:p w14:paraId="2FAAC81E" w14:textId="77777777" w:rsidR="003F4601" w:rsidRPr="00F35584" w:rsidRDefault="003F4601" w:rsidP="00487E13">
            <w:pPr>
              <w:pStyle w:val="TAL"/>
              <w:rPr>
                <w:lang w:val="en-GB" w:eastAsia="en-GB"/>
              </w:rPr>
            </w:pPr>
            <w:r w:rsidRPr="00F35584">
              <w:rPr>
                <w:lang w:val="en-GB" w:eastAsia="en-GB"/>
              </w:rPr>
              <w:t>size12</w:t>
            </w:r>
          </w:p>
          <w:p w14:paraId="45CBEB15" w14:textId="77777777" w:rsidR="003F4601" w:rsidRPr="00F35584" w:rsidRDefault="003F4601" w:rsidP="00487E13">
            <w:pPr>
              <w:pStyle w:val="TAL"/>
              <w:rPr>
                <w:lang w:val="en-GB" w:eastAsia="en-GB"/>
              </w:rPr>
            </w:pPr>
            <w:r w:rsidRPr="00F35584">
              <w:rPr>
                <w:lang w:val="en-GB" w:eastAsia="en-GB"/>
              </w:rPr>
              <w:t>ms</w:t>
            </w:r>
            <w:r w:rsidRPr="00F35584">
              <w:rPr>
                <w:rFonts w:eastAsia="游明朝"/>
                <w:lang w:val="en-GB" w:eastAsia="ja-JP"/>
              </w:rPr>
              <w:t>35</w:t>
            </w:r>
          </w:p>
          <w:p w14:paraId="3B0669B5" w14:textId="77777777" w:rsidR="003F4601" w:rsidRPr="00F35584" w:rsidRDefault="003F4601" w:rsidP="00487E13">
            <w:pPr>
              <w:pStyle w:val="TAL"/>
              <w:rPr>
                <w:lang w:val="en-GB" w:eastAsia="en-GB"/>
              </w:rPr>
            </w:pPr>
            <w:r w:rsidRPr="00F35584">
              <w:rPr>
                <w:lang w:val="en-GB" w:eastAsia="en-GB"/>
              </w:rPr>
              <w:t>ms0</w:t>
            </w:r>
          </w:p>
        </w:tc>
        <w:tc>
          <w:tcPr>
            <w:tcW w:w="2503" w:type="dxa"/>
          </w:tcPr>
          <w:p w14:paraId="00121FDF" w14:textId="77777777" w:rsidR="003F4601" w:rsidRPr="00F35584" w:rsidRDefault="003F4601" w:rsidP="00487E13">
            <w:pPr>
              <w:pStyle w:val="TAL"/>
              <w:rPr>
                <w:lang w:val="en-GB" w:eastAsia="en-GB"/>
              </w:rPr>
            </w:pPr>
          </w:p>
        </w:tc>
        <w:tc>
          <w:tcPr>
            <w:tcW w:w="757" w:type="dxa"/>
          </w:tcPr>
          <w:p w14:paraId="525D5CB1" w14:textId="77777777" w:rsidR="003F4601" w:rsidRPr="00F35584" w:rsidRDefault="003F4601" w:rsidP="00487E13">
            <w:pPr>
              <w:pStyle w:val="TAL"/>
              <w:rPr>
                <w:lang w:val="en-GB" w:eastAsia="en-GB"/>
              </w:rPr>
            </w:pPr>
          </w:p>
        </w:tc>
      </w:tr>
      <w:tr w:rsidR="003F4601" w:rsidRPr="00F35584" w14:paraId="494130B9" w14:textId="77777777" w:rsidTr="00487E13">
        <w:tc>
          <w:tcPr>
            <w:tcW w:w="3260" w:type="dxa"/>
          </w:tcPr>
          <w:p w14:paraId="0DC7F5A8" w14:textId="77777777" w:rsidR="003F4601" w:rsidRPr="00F35584" w:rsidRDefault="003F4601" w:rsidP="00487E13">
            <w:pPr>
              <w:pStyle w:val="TAL"/>
              <w:rPr>
                <w:i/>
                <w:lang w:val="en-GB" w:eastAsia="en-GB"/>
              </w:rPr>
            </w:pPr>
            <w:r w:rsidRPr="00F35584">
              <w:rPr>
                <w:i/>
                <w:lang w:val="en-GB" w:eastAsia="en-GB"/>
              </w:rPr>
              <w:t>LogicalChannelConfig</w:t>
            </w:r>
          </w:p>
        </w:tc>
        <w:tc>
          <w:tcPr>
            <w:tcW w:w="1418" w:type="dxa"/>
          </w:tcPr>
          <w:p w14:paraId="4B27E687" w14:textId="77777777" w:rsidR="003F4601" w:rsidRPr="00F35584" w:rsidRDefault="003F4601" w:rsidP="00487E13">
            <w:pPr>
              <w:pStyle w:val="TAL"/>
              <w:rPr>
                <w:lang w:val="en-GB" w:eastAsia="en-GB"/>
              </w:rPr>
            </w:pPr>
          </w:p>
        </w:tc>
        <w:tc>
          <w:tcPr>
            <w:tcW w:w="2503" w:type="dxa"/>
          </w:tcPr>
          <w:p w14:paraId="54C3A13C" w14:textId="77777777" w:rsidR="003F4601" w:rsidRPr="00F35584" w:rsidRDefault="003F4601" w:rsidP="00487E13">
            <w:pPr>
              <w:pStyle w:val="TAL"/>
              <w:rPr>
                <w:lang w:val="en-GB" w:eastAsia="en-GB"/>
              </w:rPr>
            </w:pPr>
          </w:p>
        </w:tc>
        <w:tc>
          <w:tcPr>
            <w:tcW w:w="757" w:type="dxa"/>
          </w:tcPr>
          <w:p w14:paraId="700D4C9E" w14:textId="77777777" w:rsidR="003F4601" w:rsidRPr="00F35584" w:rsidRDefault="003F4601" w:rsidP="00487E13">
            <w:pPr>
              <w:pStyle w:val="TAL"/>
              <w:rPr>
                <w:lang w:val="en-GB" w:eastAsia="en-GB"/>
              </w:rPr>
            </w:pPr>
          </w:p>
        </w:tc>
      </w:tr>
      <w:tr w:rsidR="003F4601" w:rsidRPr="00F35584" w14:paraId="638B22E0" w14:textId="77777777" w:rsidTr="00487E13">
        <w:tc>
          <w:tcPr>
            <w:tcW w:w="3260" w:type="dxa"/>
          </w:tcPr>
          <w:p w14:paraId="64F715A0" w14:textId="77777777" w:rsidR="003F4601" w:rsidRPr="00F35584" w:rsidRDefault="003F4601" w:rsidP="00487E13">
            <w:pPr>
              <w:pStyle w:val="TAL"/>
              <w:rPr>
                <w:i/>
                <w:lang w:val="en-GB" w:eastAsia="en-GB"/>
              </w:rPr>
            </w:pPr>
            <w:r w:rsidRPr="00F35584">
              <w:rPr>
                <w:i/>
                <w:lang w:val="en-GB" w:eastAsia="en-GB"/>
              </w:rPr>
              <w:t>&gt;priority</w:t>
            </w:r>
          </w:p>
        </w:tc>
        <w:tc>
          <w:tcPr>
            <w:tcW w:w="1418" w:type="dxa"/>
          </w:tcPr>
          <w:p w14:paraId="760594F5" w14:textId="77777777" w:rsidR="003F4601" w:rsidRPr="00F35584" w:rsidRDefault="003F4601" w:rsidP="00487E13">
            <w:pPr>
              <w:pStyle w:val="TAL"/>
              <w:rPr>
                <w:lang w:val="en-GB" w:eastAsia="en-GB"/>
              </w:rPr>
            </w:pPr>
            <w:r w:rsidRPr="00F35584">
              <w:rPr>
                <w:lang w:val="en-GB" w:eastAsia="en-GB"/>
              </w:rPr>
              <w:t>1</w:t>
            </w:r>
          </w:p>
        </w:tc>
        <w:tc>
          <w:tcPr>
            <w:tcW w:w="2503" w:type="dxa"/>
          </w:tcPr>
          <w:p w14:paraId="4F30622E" w14:textId="77777777" w:rsidR="003F4601" w:rsidRPr="00F35584" w:rsidRDefault="003F4601" w:rsidP="00487E13">
            <w:pPr>
              <w:pStyle w:val="TAL"/>
              <w:rPr>
                <w:lang w:val="en-GB" w:eastAsia="en-GB"/>
              </w:rPr>
            </w:pPr>
            <w:r w:rsidRPr="00F35584">
              <w:rPr>
                <w:lang w:val="en-GB" w:eastAsia="en-GB"/>
              </w:rPr>
              <w:t>Highest priority</w:t>
            </w:r>
          </w:p>
        </w:tc>
        <w:tc>
          <w:tcPr>
            <w:tcW w:w="757" w:type="dxa"/>
          </w:tcPr>
          <w:p w14:paraId="0E335D33" w14:textId="77777777" w:rsidR="003F4601" w:rsidRPr="00F35584" w:rsidRDefault="003F4601" w:rsidP="00487E13">
            <w:pPr>
              <w:pStyle w:val="TAL"/>
              <w:rPr>
                <w:lang w:val="en-GB" w:eastAsia="en-GB"/>
              </w:rPr>
            </w:pPr>
          </w:p>
        </w:tc>
      </w:tr>
      <w:tr w:rsidR="003F4601" w:rsidRPr="00F35584" w14:paraId="4F9D9B5F" w14:textId="77777777" w:rsidTr="00487E13">
        <w:tc>
          <w:tcPr>
            <w:tcW w:w="3260" w:type="dxa"/>
          </w:tcPr>
          <w:p w14:paraId="6BC5D1CD" w14:textId="77777777" w:rsidR="003F4601" w:rsidRPr="00F35584" w:rsidRDefault="003F4601" w:rsidP="00487E13">
            <w:pPr>
              <w:pStyle w:val="TAL"/>
              <w:rPr>
                <w:i/>
                <w:lang w:val="en-GB" w:eastAsia="en-GB"/>
              </w:rPr>
            </w:pPr>
            <w:r w:rsidRPr="00F35584">
              <w:rPr>
                <w:i/>
                <w:lang w:val="en-GB" w:eastAsia="en-GB"/>
              </w:rPr>
              <w:t>&gt;prioritisedBitRate</w:t>
            </w:r>
          </w:p>
        </w:tc>
        <w:tc>
          <w:tcPr>
            <w:tcW w:w="1418" w:type="dxa"/>
          </w:tcPr>
          <w:p w14:paraId="1F0E8AEE" w14:textId="77777777" w:rsidR="003F4601" w:rsidRPr="00F35584" w:rsidRDefault="003F4601" w:rsidP="00487E13">
            <w:pPr>
              <w:pStyle w:val="TAL"/>
              <w:rPr>
                <w:lang w:val="en-GB" w:eastAsia="en-GB"/>
              </w:rPr>
            </w:pPr>
            <w:r w:rsidRPr="00F35584">
              <w:rPr>
                <w:lang w:val="en-GB" w:eastAsia="en-GB"/>
              </w:rPr>
              <w:t>infinity</w:t>
            </w:r>
          </w:p>
        </w:tc>
        <w:tc>
          <w:tcPr>
            <w:tcW w:w="2503" w:type="dxa"/>
          </w:tcPr>
          <w:p w14:paraId="0BF47DD8" w14:textId="77777777" w:rsidR="003F4601" w:rsidRPr="00F35584" w:rsidRDefault="003F4601" w:rsidP="00487E13">
            <w:pPr>
              <w:pStyle w:val="TAL"/>
              <w:rPr>
                <w:lang w:val="en-GB" w:eastAsia="en-GB"/>
              </w:rPr>
            </w:pPr>
          </w:p>
        </w:tc>
        <w:tc>
          <w:tcPr>
            <w:tcW w:w="757" w:type="dxa"/>
          </w:tcPr>
          <w:p w14:paraId="3D8C6F7B" w14:textId="77777777" w:rsidR="003F4601" w:rsidRPr="00F35584" w:rsidRDefault="003F4601" w:rsidP="00487E13">
            <w:pPr>
              <w:pStyle w:val="TAL"/>
              <w:rPr>
                <w:lang w:val="en-GB" w:eastAsia="en-GB"/>
              </w:rPr>
            </w:pPr>
          </w:p>
        </w:tc>
      </w:tr>
      <w:tr w:rsidR="003F4601" w:rsidRPr="00F35584" w14:paraId="690C1C15" w14:textId="77777777" w:rsidTr="00487E13">
        <w:tc>
          <w:tcPr>
            <w:tcW w:w="3260" w:type="dxa"/>
          </w:tcPr>
          <w:p w14:paraId="6C5E759C" w14:textId="77777777" w:rsidR="003F4601" w:rsidRPr="00F35584" w:rsidRDefault="003F4601" w:rsidP="00487E13">
            <w:pPr>
              <w:pStyle w:val="TAL"/>
              <w:rPr>
                <w:i/>
                <w:lang w:val="en-GB" w:eastAsia="en-GB"/>
              </w:rPr>
            </w:pPr>
            <w:r w:rsidRPr="00F35584">
              <w:rPr>
                <w:i/>
                <w:lang w:val="en-GB" w:eastAsia="en-GB"/>
              </w:rPr>
              <w:t>&gt;bucketSizeDuration</w:t>
            </w:r>
          </w:p>
        </w:tc>
        <w:tc>
          <w:tcPr>
            <w:tcW w:w="1418" w:type="dxa"/>
          </w:tcPr>
          <w:p w14:paraId="7ED2C34D" w14:textId="77777777" w:rsidR="003F4601" w:rsidRPr="00F35584" w:rsidRDefault="003F4601" w:rsidP="00487E13">
            <w:pPr>
              <w:pStyle w:val="TAL"/>
              <w:rPr>
                <w:lang w:val="en-GB" w:eastAsia="en-GB"/>
              </w:rPr>
            </w:pPr>
            <w:r w:rsidRPr="00F35584">
              <w:rPr>
                <w:lang w:val="en-GB" w:eastAsia="en-GB"/>
              </w:rPr>
              <w:t>N/A</w:t>
            </w:r>
          </w:p>
        </w:tc>
        <w:tc>
          <w:tcPr>
            <w:tcW w:w="2503" w:type="dxa"/>
          </w:tcPr>
          <w:p w14:paraId="769B54E2" w14:textId="77777777" w:rsidR="003F4601" w:rsidRPr="00F35584" w:rsidRDefault="003F4601" w:rsidP="00487E13">
            <w:pPr>
              <w:pStyle w:val="TAL"/>
              <w:rPr>
                <w:lang w:val="en-GB" w:eastAsia="en-GB"/>
              </w:rPr>
            </w:pPr>
          </w:p>
        </w:tc>
        <w:tc>
          <w:tcPr>
            <w:tcW w:w="757" w:type="dxa"/>
          </w:tcPr>
          <w:p w14:paraId="4014624E" w14:textId="77777777" w:rsidR="003F4601" w:rsidRPr="00F35584" w:rsidRDefault="003F4601" w:rsidP="00487E13">
            <w:pPr>
              <w:pStyle w:val="TAL"/>
              <w:rPr>
                <w:lang w:val="en-GB" w:eastAsia="en-GB"/>
              </w:rPr>
            </w:pPr>
          </w:p>
        </w:tc>
      </w:tr>
      <w:tr w:rsidR="003F4601" w:rsidRPr="00F35584" w14:paraId="009C44C6" w14:textId="77777777" w:rsidTr="00487E13">
        <w:tc>
          <w:tcPr>
            <w:tcW w:w="3260" w:type="dxa"/>
          </w:tcPr>
          <w:p w14:paraId="109E31FD" w14:textId="77777777" w:rsidR="003F4601" w:rsidRPr="00F35584" w:rsidRDefault="003F4601" w:rsidP="00487E13">
            <w:pPr>
              <w:pStyle w:val="TAL"/>
              <w:rPr>
                <w:i/>
                <w:lang w:val="en-GB" w:eastAsia="en-GB"/>
              </w:rPr>
            </w:pPr>
            <w:r w:rsidRPr="00F35584">
              <w:rPr>
                <w:i/>
                <w:lang w:val="en-GB" w:eastAsia="en-GB"/>
              </w:rPr>
              <w:t>&gt;allowedSubCarrierSpacing</w:t>
            </w:r>
          </w:p>
        </w:tc>
        <w:tc>
          <w:tcPr>
            <w:tcW w:w="1418" w:type="dxa"/>
          </w:tcPr>
          <w:p w14:paraId="1FF08104" w14:textId="77777777" w:rsidR="003F4601" w:rsidRPr="00F35584" w:rsidRDefault="003F4601" w:rsidP="00487E13">
            <w:pPr>
              <w:pStyle w:val="TAL"/>
              <w:rPr>
                <w:lang w:val="en-GB" w:eastAsia="en-GB"/>
              </w:rPr>
            </w:pPr>
            <w:r w:rsidRPr="00F35584">
              <w:rPr>
                <w:lang w:val="en-GB" w:eastAsia="en-GB"/>
              </w:rPr>
              <w:t>FFS</w:t>
            </w:r>
          </w:p>
        </w:tc>
        <w:tc>
          <w:tcPr>
            <w:tcW w:w="2503" w:type="dxa"/>
          </w:tcPr>
          <w:p w14:paraId="68924294" w14:textId="77777777" w:rsidR="003F4601" w:rsidRPr="00F35584" w:rsidRDefault="003F4601" w:rsidP="00487E13">
            <w:pPr>
              <w:pStyle w:val="TAL"/>
              <w:rPr>
                <w:lang w:val="en-GB" w:eastAsia="en-GB"/>
              </w:rPr>
            </w:pPr>
          </w:p>
        </w:tc>
        <w:tc>
          <w:tcPr>
            <w:tcW w:w="757" w:type="dxa"/>
          </w:tcPr>
          <w:p w14:paraId="4E111696" w14:textId="77777777" w:rsidR="003F4601" w:rsidRPr="00F35584" w:rsidRDefault="003F4601" w:rsidP="00487E13">
            <w:pPr>
              <w:pStyle w:val="TAL"/>
              <w:rPr>
                <w:lang w:val="en-GB" w:eastAsia="en-GB"/>
              </w:rPr>
            </w:pPr>
          </w:p>
        </w:tc>
      </w:tr>
      <w:tr w:rsidR="003F4601" w:rsidRPr="00F35584" w14:paraId="2D584931" w14:textId="77777777" w:rsidTr="00487E13">
        <w:tc>
          <w:tcPr>
            <w:tcW w:w="3260" w:type="dxa"/>
          </w:tcPr>
          <w:p w14:paraId="06070FF6" w14:textId="77777777" w:rsidR="003F4601" w:rsidRPr="00F35584" w:rsidRDefault="003F4601" w:rsidP="00487E13">
            <w:pPr>
              <w:pStyle w:val="TAL"/>
              <w:rPr>
                <w:i/>
                <w:lang w:val="en-GB" w:eastAsia="en-GB"/>
              </w:rPr>
            </w:pPr>
            <w:r w:rsidRPr="00F35584">
              <w:rPr>
                <w:i/>
                <w:lang w:val="en-GB" w:eastAsia="en-GB"/>
              </w:rPr>
              <w:t>&gt;allowedTiming</w:t>
            </w:r>
          </w:p>
        </w:tc>
        <w:tc>
          <w:tcPr>
            <w:tcW w:w="1418" w:type="dxa"/>
          </w:tcPr>
          <w:p w14:paraId="57FC1467" w14:textId="77777777" w:rsidR="003F4601" w:rsidRPr="00F35584" w:rsidRDefault="003F4601" w:rsidP="00487E13">
            <w:pPr>
              <w:pStyle w:val="TAL"/>
              <w:rPr>
                <w:lang w:val="en-GB" w:eastAsia="en-GB"/>
              </w:rPr>
            </w:pPr>
            <w:r w:rsidRPr="00F35584">
              <w:rPr>
                <w:lang w:val="en-GB" w:eastAsia="en-GB"/>
              </w:rPr>
              <w:t>FFS</w:t>
            </w:r>
          </w:p>
        </w:tc>
        <w:tc>
          <w:tcPr>
            <w:tcW w:w="2503" w:type="dxa"/>
          </w:tcPr>
          <w:p w14:paraId="7CA7960E" w14:textId="77777777" w:rsidR="003F4601" w:rsidRPr="00F35584" w:rsidRDefault="003F4601" w:rsidP="00487E13">
            <w:pPr>
              <w:pStyle w:val="TAL"/>
              <w:rPr>
                <w:lang w:val="en-GB" w:eastAsia="en-GB"/>
              </w:rPr>
            </w:pPr>
          </w:p>
        </w:tc>
        <w:tc>
          <w:tcPr>
            <w:tcW w:w="757" w:type="dxa"/>
          </w:tcPr>
          <w:p w14:paraId="4434817C" w14:textId="77777777" w:rsidR="003F4601" w:rsidRPr="00F35584" w:rsidRDefault="003F4601" w:rsidP="00487E13">
            <w:pPr>
              <w:pStyle w:val="TAL"/>
              <w:rPr>
                <w:lang w:val="en-GB" w:eastAsia="en-GB"/>
              </w:rPr>
            </w:pPr>
          </w:p>
        </w:tc>
      </w:tr>
      <w:tr w:rsidR="003F4601" w:rsidRPr="00F35584" w14:paraId="38BD819A" w14:textId="77777777" w:rsidTr="00487E13">
        <w:tc>
          <w:tcPr>
            <w:tcW w:w="3260" w:type="dxa"/>
          </w:tcPr>
          <w:p w14:paraId="2EFC99CB" w14:textId="77777777" w:rsidR="003F4601" w:rsidRPr="00F35584" w:rsidRDefault="003F4601" w:rsidP="00487E13">
            <w:pPr>
              <w:pStyle w:val="TAL"/>
              <w:rPr>
                <w:i/>
                <w:lang w:val="en-GB" w:eastAsia="en-GB"/>
              </w:rPr>
            </w:pPr>
            <w:r w:rsidRPr="00F35584">
              <w:rPr>
                <w:i/>
                <w:lang w:val="en-GB" w:eastAsia="en-GB"/>
              </w:rPr>
              <w:t>&gt;logicalChannelGroup</w:t>
            </w:r>
          </w:p>
        </w:tc>
        <w:tc>
          <w:tcPr>
            <w:tcW w:w="1418" w:type="dxa"/>
          </w:tcPr>
          <w:p w14:paraId="2BA4D50B" w14:textId="77777777" w:rsidR="003F4601" w:rsidRPr="00F35584" w:rsidRDefault="003F4601" w:rsidP="00487E13">
            <w:pPr>
              <w:pStyle w:val="TAL"/>
              <w:rPr>
                <w:lang w:val="en-GB" w:eastAsia="en-GB"/>
              </w:rPr>
            </w:pPr>
            <w:r w:rsidRPr="00F35584">
              <w:rPr>
                <w:lang w:val="en-GB" w:eastAsia="en-GB"/>
              </w:rPr>
              <w:t>0</w:t>
            </w:r>
          </w:p>
        </w:tc>
        <w:tc>
          <w:tcPr>
            <w:tcW w:w="2503" w:type="dxa"/>
          </w:tcPr>
          <w:p w14:paraId="6D8DC7BB" w14:textId="77777777" w:rsidR="003F4601" w:rsidRPr="00F35584" w:rsidRDefault="003F4601" w:rsidP="00487E13">
            <w:pPr>
              <w:pStyle w:val="TAL"/>
              <w:rPr>
                <w:lang w:val="en-GB" w:eastAsia="en-GB"/>
              </w:rPr>
            </w:pPr>
          </w:p>
        </w:tc>
        <w:tc>
          <w:tcPr>
            <w:tcW w:w="757" w:type="dxa"/>
          </w:tcPr>
          <w:p w14:paraId="73344EBC" w14:textId="77777777" w:rsidR="003F4601" w:rsidRPr="00F35584" w:rsidRDefault="003F4601" w:rsidP="00487E13">
            <w:pPr>
              <w:pStyle w:val="TAL"/>
              <w:rPr>
                <w:lang w:val="en-GB" w:eastAsia="en-GB"/>
              </w:rPr>
            </w:pPr>
          </w:p>
        </w:tc>
      </w:tr>
      <w:tr w:rsidR="003F4601" w:rsidRPr="00F35584" w14:paraId="657C59DD" w14:textId="77777777" w:rsidTr="00487E13">
        <w:tc>
          <w:tcPr>
            <w:tcW w:w="3260" w:type="dxa"/>
          </w:tcPr>
          <w:p w14:paraId="5921BBCC" w14:textId="77777777" w:rsidR="003F4601" w:rsidRPr="00F35584" w:rsidRDefault="003F4601" w:rsidP="00487E13">
            <w:pPr>
              <w:pStyle w:val="TAL"/>
              <w:rPr>
                <w:i/>
                <w:lang w:val="en-GB" w:eastAsia="en-GB"/>
              </w:rPr>
            </w:pPr>
            <w:bookmarkStart w:id="2653" w:name="_Hlk505071352"/>
            <w:r w:rsidRPr="00F35584">
              <w:rPr>
                <w:rFonts w:cs="Arial"/>
                <w:i/>
                <w:szCs w:val="16"/>
                <w:lang w:val="en-GB"/>
              </w:rPr>
              <w:t>&gt;logicalChannelSR-DelayTimerApplied</w:t>
            </w:r>
          </w:p>
        </w:tc>
        <w:tc>
          <w:tcPr>
            <w:tcW w:w="1418" w:type="dxa"/>
          </w:tcPr>
          <w:p w14:paraId="7E2E6C8E" w14:textId="77777777" w:rsidR="003F4601" w:rsidRPr="00F35584" w:rsidRDefault="003F4601" w:rsidP="00487E13">
            <w:pPr>
              <w:pStyle w:val="TAL"/>
              <w:rPr>
                <w:lang w:val="en-GB" w:eastAsia="en-GB"/>
              </w:rPr>
            </w:pPr>
            <w:r w:rsidRPr="00F35584">
              <w:rPr>
                <w:lang w:val="en-GB" w:eastAsia="en-GB"/>
              </w:rPr>
              <w:t>false</w:t>
            </w:r>
          </w:p>
        </w:tc>
        <w:tc>
          <w:tcPr>
            <w:tcW w:w="2503" w:type="dxa"/>
          </w:tcPr>
          <w:p w14:paraId="56076F8E" w14:textId="77777777" w:rsidR="003F4601" w:rsidRPr="00F35584" w:rsidRDefault="003F4601" w:rsidP="00487E13">
            <w:pPr>
              <w:pStyle w:val="TAL"/>
              <w:rPr>
                <w:lang w:val="en-GB" w:eastAsia="en-GB"/>
              </w:rPr>
            </w:pPr>
          </w:p>
        </w:tc>
        <w:tc>
          <w:tcPr>
            <w:tcW w:w="757" w:type="dxa"/>
          </w:tcPr>
          <w:p w14:paraId="764F910B" w14:textId="77777777" w:rsidR="003F4601" w:rsidRPr="00F35584" w:rsidRDefault="003F4601" w:rsidP="00487E13">
            <w:pPr>
              <w:pStyle w:val="TAL"/>
              <w:rPr>
                <w:lang w:val="en-GB" w:eastAsia="en-GB"/>
              </w:rPr>
            </w:pPr>
          </w:p>
        </w:tc>
      </w:tr>
      <w:bookmarkEnd w:id="2653"/>
    </w:tbl>
    <w:p w14:paraId="6E9071B0" w14:textId="77777777" w:rsidR="00C60ED6" w:rsidRPr="00F35584" w:rsidRDefault="00C60ED6" w:rsidP="00C60ED6"/>
    <w:p w14:paraId="36665730" w14:textId="77777777" w:rsidR="00F31188" w:rsidRPr="00F35584" w:rsidRDefault="00F31188" w:rsidP="00F31188">
      <w:pPr>
        <w:pStyle w:val="1"/>
      </w:pPr>
      <w:bookmarkStart w:id="2654" w:name="_Toc510018760"/>
      <w:r w:rsidRPr="00F35584">
        <w:t>10</w:t>
      </w:r>
      <w:r w:rsidRPr="00F35584">
        <w:tab/>
        <w:t>Generic error handling</w:t>
      </w:r>
      <w:bookmarkEnd w:id="2654"/>
    </w:p>
    <w:p w14:paraId="0F2B95CC" w14:textId="77777777" w:rsidR="00F31188" w:rsidRPr="00F35584" w:rsidRDefault="00F31188" w:rsidP="00F31188">
      <w:pPr>
        <w:pStyle w:val="2"/>
      </w:pPr>
      <w:bookmarkStart w:id="2655" w:name="_Toc510018761"/>
      <w:r w:rsidRPr="00F35584">
        <w:t>10.1</w:t>
      </w:r>
      <w:r w:rsidRPr="00F35584">
        <w:tab/>
        <w:t>General</w:t>
      </w:r>
      <w:bookmarkEnd w:id="2655"/>
    </w:p>
    <w:p w14:paraId="161E5FEB" w14:textId="77777777" w:rsidR="00F31188" w:rsidRPr="00F35584" w:rsidRDefault="00F31188" w:rsidP="00F31188">
      <w:r w:rsidRPr="00F35584">
        <w:t>The generic error handling defined in the subsequent sub-clauses applies unless explicitly specified otherwise e.g. within the procedure specific error handling.</w:t>
      </w:r>
    </w:p>
    <w:p w14:paraId="265285AD" w14:textId="77777777" w:rsidR="00F31188" w:rsidRPr="00F35584" w:rsidRDefault="00F31188" w:rsidP="00F31188">
      <w:r w:rsidRPr="00F35584">
        <w:t>The UE shall consider a value as not comprehended when it is set:</w:t>
      </w:r>
    </w:p>
    <w:p w14:paraId="46DF0661" w14:textId="77777777" w:rsidR="00F31188" w:rsidRPr="00F35584" w:rsidRDefault="00F31188" w:rsidP="00F31188">
      <w:pPr>
        <w:pStyle w:val="B1"/>
        <w:rPr>
          <w:lang w:val="en-GB"/>
        </w:rPr>
      </w:pPr>
      <w:r w:rsidRPr="00F35584">
        <w:rPr>
          <w:lang w:val="en-GB"/>
        </w:rPr>
        <w:lastRenderedPageBreak/>
        <w:t>-</w:t>
      </w:r>
      <w:r w:rsidRPr="00F35584">
        <w:rPr>
          <w:lang w:val="en-GB"/>
        </w:rPr>
        <w:tab/>
        <w:t>to an extended value that is not defined in the version of the transfer syntax supported by the UE</w:t>
      </w:r>
      <w:r w:rsidR="00C60ED6" w:rsidRPr="00F35584">
        <w:rPr>
          <w:lang w:val="en-GB"/>
        </w:rPr>
        <w:t>;</w:t>
      </w:r>
    </w:p>
    <w:p w14:paraId="75048A7B" w14:textId="77777777" w:rsidR="00F31188" w:rsidRPr="00F35584" w:rsidRDefault="00F31188" w:rsidP="00F31188">
      <w:pPr>
        <w:pStyle w:val="B1"/>
        <w:rPr>
          <w:lang w:val="en-GB"/>
        </w:rPr>
      </w:pPr>
      <w:r w:rsidRPr="00F35584">
        <w:rPr>
          <w:lang w:val="en-GB"/>
        </w:rPr>
        <w:t>-</w:t>
      </w:r>
      <w:r w:rsidRPr="00F35584">
        <w:rPr>
          <w:lang w:val="en-GB"/>
        </w:rPr>
        <w:tab/>
        <w:t>to a spare or reserved value unless the specification defines specific behaviour that the UE shall apply upon receiving the concerned spare/reserved value.</w:t>
      </w:r>
    </w:p>
    <w:p w14:paraId="4A418951" w14:textId="77777777" w:rsidR="00F31188" w:rsidRPr="00F35584" w:rsidRDefault="00F31188" w:rsidP="00F31188">
      <w:r w:rsidRPr="00F35584">
        <w:t>The UE shall consider a field as not comprehended when it is defined:</w:t>
      </w:r>
    </w:p>
    <w:p w14:paraId="4F3DD359" w14:textId="77777777" w:rsidR="00F31188" w:rsidRPr="00F35584" w:rsidRDefault="00F31188" w:rsidP="00F31188">
      <w:pPr>
        <w:pStyle w:val="B1"/>
        <w:rPr>
          <w:lang w:val="en-GB"/>
        </w:rPr>
      </w:pPr>
      <w:r w:rsidRPr="00F35584">
        <w:rPr>
          <w:lang w:val="en-GB"/>
        </w:rPr>
        <w:t>-</w:t>
      </w:r>
      <w:r w:rsidRPr="00F35584">
        <w:rPr>
          <w:lang w:val="en-GB"/>
        </w:rPr>
        <w:tab/>
        <w:t>as spare or reserved unless the specification defines specific behaviour that the UE shall apply upon receiving the concerned spare/reserved field.</w:t>
      </w:r>
    </w:p>
    <w:p w14:paraId="11E1DEE4" w14:textId="77777777" w:rsidR="00F31188" w:rsidRPr="00F35584" w:rsidRDefault="00F31188" w:rsidP="00F31188">
      <w:pPr>
        <w:pStyle w:val="2"/>
      </w:pPr>
      <w:bookmarkStart w:id="2656" w:name="_Toc510018762"/>
      <w:r w:rsidRPr="00F35584">
        <w:t>10.2</w:t>
      </w:r>
      <w:r w:rsidRPr="00F35584">
        <w:tab/>
        <w:t>ASN.1 violation or encoding error</w:t>
      </w:r>
      <w:bookmarkEnd w:id="2656"/>
    </w:p>
    <w:p w14:paraId="21309756" w14:textId="77777777" w:rsidR="00F31188" w:rsidRPr="00F35584" w:rsidRDefault="00F31188" w:rsidP="00F31188">
      <w:r w:rsidRPr="00F35584">
        <w:t>The UE shall:</w:t>
      </w:r>
    </w:p>
    <w:p w14:paraId="602A9528" w14:textId="77777777" w:rsidR="00F31188" w:rsidRPr="00F35584" w:rsidRDefault="00F31188" w:rsidP="00F31188">
      <w:pPr>
        <w:pStyle w:val="B1"/>
        <w:rPr>
          <w:lang w:val="en-GB"/>
        </w:rPr>
      </w:pPr>
      <w:r w:rsidRPr="00F35584">
        <w:rPr>
          <w:lang w:val="en-GB"/>
        </w:rPr>
        <w:t>1&gt;</w:t>
      </w:r>
      <w:r w:rsidRPr="00F35584">
        <w:rPr>
          <w:lang w:val="en-GB"/>
        </w:rPr>
        <w:tab/>
        <w:t>when receiving an RRC message on the [BCCH] for which the abstract syntax is invalid [6]:</w:t>
      </w:r>
    </w:p>
    <w:p w14:paraId="5CA91458" w14:textId="77777777" w:rsidR="00F31188" w:rsidRPr="00F35584" w:rsidRDefault="00F31188" w:rsidP="00F31188">
      <w:pPr>
        <w:pStyle w:val="B2"/>
        <w:rPr>
          <w:lang w:val="en-GB"/>
        </w:rPr>
      </w:pPr>
      <w:r w:rsidRPr="00F35584">
        <w:rPr>
          <w:lang w:val="en-GB"/>
        </w:rPr>
        <w:t>2&gt;</w:t>
      </w:r>
      <w:r w:rsidRPr="00F35584">
        <w:rPr>
          <w:lang w:val="en-GB"/>
        </w:rPr>
        <w:tab/>
        <w:t>ignore the message</w:t>
      </w:r>
      <w:r w:rsidR="00FC3D93" w:rsidRPr="00F35584">
        <w:rPr>
          <w:lang w:val="en-GB"/>
        </w:rPr>
        <w:t>.</w:t>
      </w:r>
    </w:p>
    <w:p w14:paraId="5D7E54A0" w14:textId="77777777" w:rsidR="00F31188" w:rsidRPr="00F35584" w:rsidRDefault="00F31188" w:rsidP="00F31188">
      <w:pPr>
        <w:pStyle w:val="NO"/>
        <w:rPr>
          <w:lang w:val="en-GB"/>
        </w:rPr>
      </w:pPr>
      <w:r w:rsidRPr="00F35584">
        <w:rPr>
          <w:lang w:val="en-GB"/>
        </w:rPr>
        <w:t>NOTE:</w:t>
      </w:r>
      <w:r w:rsidRPr="00F35584">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281641A" w14:textId="77777777" w:rsidR="00F31188" w:rsidRPr="00F35584" w:rsidRDefault="00F31188" w:rsidP="00F31188">
      <w:pPr>
        <w:pStyle w:val="2"/>
      </w:pPr>
      <w:bookmarkStart w:id="2657" w:name="_Toc510018763"/>
      <w:r w:rsidRPr="00F35584">
        <w:t>10.3</w:t>
      </w:r>
      <w:r w:rsidRPr="00F35584">
        <w:tab/>
        <w:t>Field set to a not comprehended value</w:t>
      </w:r>
      <w:bookmarkEnd w:id="2657"/>
    </w:p>
    <w:p w14:paraId="48EA1B74" w14:textId="77777777" w:rsidR="00F31188" w:rsidRPr="00F35584" w:rsidRDefault="00F31188" w:rsidP="00F31188">
      <w:r w:rsidRPr="00F35584">
        <w:t>The UE shall, when receiving an RRC message on any logical channel:</w:t>
      </w:r>
    </w:p>
    <w:p w14:paraId="582BFB18"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has a value that the UE does not comprehend:</w:t>
      </w:r>
    </w:p>
    <w:p w14:paraId="2A4CAC46" w14:textId="77777777" w:rsidR="00F31188" w:rsidRPr="00F35584" w:rsidRDefault="00F31188" w:rsidP="00F31188">
      <w:pPr>
        <w:pStyle w:val="B2"/>
        <w:rPr>
          <w:lang w:val="en-GB"/>
        </w:rPr>
      </w:pPr>
      <w:r w:rsidRPr="00F35584">
        <w:rPr>
          <w:lang w:val="en-GB"/>
        </w:rPr>
        <w:t>2&gt;</w:t>
      </w:r>
      <w:r w:rsidRPr="00F35584">
        <w:rPr>
          <w:lang w:val="en-GB"/>
        </w:rPr>
        <w:tab/>
        <w:t>if a default value is defined for this field:</w:t>
      </w:r>
    </w:p>
    <w:p w14:paraId="5A79CA20" w14:textId="77777777" w:rsidR="00F31188" w:rsidRPr="00F35584" w:rsidRDefault="00F31188" w:rsidP="00F31188">
      <w:pPr>
        <w:pStyle w:val="B3"/>
        <w:rPr>
          <w:lang w:val="en-GB"/>
        </w:rPr>
      </w:pPr>
      <w:r w:rsidRPr="00F35584">
        <w:rPr>
          <w:lang w:val="en-GB"/>
        </w:rPr>
        <w:t>3&gt;</w:t>
      </w:r>
      <w:r w:rsidRPr="00F35584">
        <w:rPr>
          <w:lang w:val="en-GB"/>
        </w:rPr>
        <w:tab/>
        <w:t>treat the message while using the default value defined for this field</w:t>
      </w:r>
      <w:r w:rsidR="00FF2AA2" w:rsidRPr="00F35584">
        <w:rPr>
          <w:lang w:val="en-GB"/>
        </w:rPr>
        <w:t>;</w:t>
      </w:r>
    </w:p>
    <w:p w14:paraId="0D4C1F85" w14:textId="77777777" w:rsidR="00F31188" w:rsidRPr="00F35584" w:rsidRDefault="00F31188" w:rsidP="00F31188">
      <w:pPr>
        <w:pStyle w:val="B2"/>
        <w:rPr>
          <w:lang w:val="en-GB"/>
        </w:rPr>
      </w:pPr>
      <w:r w:rsidRPr="00F35584">
        <w:rPr>
          <w:lang w:val="en-GB"/>
        </w:rPr>
        <w:t>2&gt;</w:t>
      </w:r>
      <w:r w:rsidRPr="00F35584">
        <w:rPr>
          <w:lang w:val="en-GB"/>
        </w:rPr>
        <w:tab/>
        <w:t>else if the concerned field is optional:</w:t>
      </w:r>
    </w:p>
    <w:p w14:paraId="3C61E864" w14:textId="77777777" w:rsidR="00F31188" w:rsidRPr="00F35584" w:rsidRDefault="00F31188" w:rsidP="00F31188">
      <w:pPr>
        <w:pStyle w:val="B3"/>
        <w:rPr>
          <w:lang w:val="en-GB"/>
        </w:rPr>
      </w:pPr>
      <w:r w:rsidRPr="00F35584">
        <w:rPr>
          <w:lang w:val="en-GB"/>
        </w:rPr>
        <w:t>3&gt;</w:t>
      </w:r>
      <w:r w:rsidRPr="00F35584">
        <w:rPr>
          <w:lang w:val="en-GB"/>
        </w:rPr>
        <w:tab/>
        <w:t>treat the message as if the field were absent and in accordance with the need code for absence of the concerned field</w:t>
      </w:r>
      <w:r w:rsidR="00FF2AA2" w:rsidRPr="00F35584">
        <w:rPr>
          <w:lang w:val="en-GB"/>
        </w:rPr>
        <w:t>;</w:t>
      </w:r>
    </w:p>
    <w:p w14:paraId="131D0B37" w14:textId="77777777" w:rsidR="00F31188" w:rsidRPr="00F35584" w:rsidRDefault="00F31188" w:rsidP="00F31188">
      <w:pPr>
        <w:pStyle w:val="B2"/>
        <w:rPr>
          <w:lang w:val="en-GB"/>
        </w:rPr>
      </w:pPr>
      <w:r w:rsidRPr="00F35584">
        <w:rPr>
          <w:lang w:val="en-GB"/>
        </w:rPr>
        <w:t>2&gt;</w:t>
      </w:r>
      <w:r w:rsidRPr="00F35584">
        <w:rPr>
          <w:lang w:val="en-GB"/>
        </w:rPr>
        <w:tab/>
        <w:t>else:</w:t>
      </w:r>
    </w:p>
    <w:p w14:paraId="5C43EA03" w14:textId="77777777" w:rsidR="00F31188" w:rsidRPr="00F35584" w:rsidRDefault="00F31188" w:rsidP="00F31188">
      <w:pPr>
        <w:pStyle w:val="B3"/>
        <w:rPr>
          <w:lang w:val="en-GB"/>
        </w:rPr>
      </w:pPr>
      <w:r w:rsidRPr="00F35584">
        <w:rPr>
          <w:lang w:val="en-GB"/>
        </w:rPr>
        <w:t>3&gt;</w:t>
      </w:r>
      <w:r w:rsidRPr="00F35584">
        <w:rPr>
          <w:lang w:val="en-GB"/>
        </w:rPr>
        <w:tab/>
        <w:t>treat the message as if the field were absent and in accordance with sub-clause 10.4</w:t>
      </w:r>
      <w:r w:rsidR="00FC3D93" w:rsidRPr="00F35584">
        <w:rPr>
          <w:lang w:val="en-GB"/>
        </w:rPr>
        <w:t>.</w:t>
      </w:r>
    </w:p>
    <w:p w14:paraId="3475554C" w14:textId="77777777" w:rsidR="00F31188" w:rsidRPr="00F35584" w:rsidRDefault="00F31188" w:rsidP="00F31188">
      <w:pPr>
        <w:pStyle w:val="2"/>
      </w:pPr>
      <w:bookmarkStart w:id="2658" w:name="_Toc510018764"/>
      <w:r w:rsidRPr="00F35584">
        <w:t>10.4</w:t>
      </w:r>
      <w:r w:rsidRPr="00F35584">
        <w:tab/>
        <w:t>Mandatory field missing</w:t>
      </w:r>
      <w:bookmarkEnd w:id="2658"/>
    </w:p>
    <w:p w14:paraId="14562725" w14:textId="77777777" w:rsidR="00F31188" w:rsidRPr="00F35584" w:rsidRDefault="00F31188" w:rsidP="00F31188">
      <w:r w:rsidRPr="00F35584">
        <w:t>The UE shall:</w:t>
      </w:r>
    </w:p>
    <w:p w14:paraId="48286472"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is mandatory to include in the message (e.g. because conditions for mandatory presence are fulfilled) and that field is absent or treated as absent:</w:t>
      </w:r>
    </w:p>
    <w:p w14:paraId="50A2577C" w14:textId="77777777" w:rsidR="00F31188" w:rsidRPr="00F35584" w:rsidRDefault="00F31188" w:rsidP="00F31188">
      <w:pPr>
        <w:pStyle w:val="B2"/>
        <w:rPr>
          <w:lang w:val="en-GB"/>
        </w:rPr>
      </w:pPr>
      <w:r w:rsidRPr="00F35584">
        <w:rPr>
          <w:lang w:val="en-GB"/>
        </w:rPr>
        <w:t>2&gt;</w:t>
      </w:r>
      <w:r w:rsidRPr="00F35584">
        <w:rPr>
          <w:lang w:val="en-GB"/>
        </w:rPr>
        <w:tab/>
        <w:t>if the RRC message was received on DCCH or CCCH:</w:t>
      </w:r>
    </w:p>
    <w:p w14:paraId="7F03035D" w14:textId="77777777" w:rsidR="00F31188" w:rsidRPr="00F35584" w:rsidRDefault="00F31188" w:rsidP="00F31188">
      <w:pPr>
        <w:pStyle w:val="B3"/>
        <w:rPr>
          <w:lang w:val="en-GB"/>
        </w:rPr>
      </w:pPr>
      <w:r w:rsidRPr="00F35584">
        <w:rPr>
          <w:lang w:val="en-GB"/>
        </w:rPr>
        <w:t>3&gt;</w:t>
      </w:r>
      <w:r w:rsidRPr="00F35584">
        <w:rPr>
          <w:lang w:val="en-GB"/>
        </w:rPr>
        <w:tab/>
        <w:t>ignore the message</w:t>
      </w:r>
      <w:r w:rsidR="00FF2AA2" w:rsidRPr="00F35584">
        <w:rPr>
          <w:lang w:val="en-GB"/>
        </w:rPr>
        <w:t>;</w:t>
      </w:r>
    </w:p>
    <w:p w14:paraId="31A50664" w14:textId="77777777" w:rsidR="00F31188" w:rsidRPr="00F35584" w:rsidRDefault="00F31188" w:rsidP="00F31188">
      <w:pPr>
        <w:pStyle w:val="B2"/>
        <w:rPr>
          <w:lang w:val="en-GB"/>
        </w:rPr>
      </w:pPr>
      <w:r w:rsidRPr="00F35584">
        <w:rPr>
          <w:lang w:val="en-GB"/>
        </w:rPr>
        <w:t>2&gt;</w:t>
      </w:r>
      <w:r w:rsidRPr="00F35584">
        <w:rPr>
          <w:lang w:val="en-GB"/>
        </w:rPr>
        <w:tab/>
        <w:t>else:</w:t>
      </w:r>
    </w:p>
    <w:p w14:paraId="22F2EAB2" w14:textId="77777777" w:rsidR="00F31188" w:rsidRPr="00F35584" w:rsidRDefault="00F31188" w:rsidP="00F31188">
      <w:pPr>
        <w:pStyle w:val="B3"/>
        <w:rPr>
          <w:lang w:val="en-GB"/>
        </w:rPr>
      </w:pPr>
      <w:r w:rsidRPr="00F35584">
        <w:rPr>
          <w:lang w:val="en-GB"/>
        </w:rPr>
        <w:t>3&gt;</w:t>
      </w:r>
      <w:r w:rsidRPr="00F35584">
        <w:rPr>
          <w:lang w:val="en-GB"/>
        </w:rPr>
        <w:tab/>
        <w:t>if the field concerns a (sub-field of) an entry of a list (i.e. a SEQUENCE OF):</w:t>
      </w:r>
    </w:p>
    <w:p w14:paraId="5C226343" w14:textId="77777777" w:rsidR="00F31188" w:rsidRPr="00F35584" w:rsidRDefault="00F31188" w:rsidP="00F31188">
      <w:pPr>
        <w:pStyle w:val="B4"/>
        <w:rPr>
          <w:lang w:val="en-GB"/>
        </w:rPr>
      </w:pPr>
      <w:r w:rsidRPr="00F35584">
        <w:rPr>
          <w:lang w:val="en-GB"/>
        </w:rPr>
        <w:t>4&gt;</w:t>
      </w:r>
      <w:r w:rsidRPr="00F35584">
        <w:rPr>
          <w:lang w:val="en-GB"/>
        </w:rPr>
        <w:tab/>
        <w:t>treat the list as if the entry including the missing or not comprehended field was not present</w:t>
      </w:r>
      <w:r w:rsidR="00FF2AA2" w:rsidRPr="00F35584">
        <w:rPr>
          <w:lang w:val="en-GB"/>
        </w:rPr>
        <w:t>;</w:t>
      </w:r>
    </w:p>
    <w:p w14:paraId="2E46EED0" w14:textId="77777777" w:rsidR="00F31188" w:rsidRPr="00F35584" w:rsidRDefault="00F31188" w:rsidP="00F31188">
      <w:pPr>
        <w:pStyle w:val="B3"/>
        <w:rPr>
          <w:lang w:val="en-GB"/>
        </w:rPr>
      </w:pPr>
      <w:r w:rsidRPr="00F35584">
        <w:rPr>
          <w:lang w:val="en-GB"/>
        </w:rPr>
        <w:t>3&gt;</w:t>
      </w:r>
      <w:r w:rsidRPr="00F35584">
        <w:rPr>
          <w:lang w:val="en-GB"/>
        </w:rPr>
        <w:tab/>
        <w:t>else if the field concerns a sub-field of another field, referred to as the 'parent' field i.e. the field that is one nesting level up compared to the erroneous field:</w:t>
      </w:r>
    </w:p>
    <w:p w14:paraId="7244637F" w14:textId="77777777" w:rsidR="00F31188" w:rsidRPr="00F35584" w:rsidRDefault="00F31188" w:rsidP="00F31188">
      <w:pPr>
        <w:pStyle w:val="B4"/>
        <w:rPr>
          <w:lang w:val="en-GB"/>
        </w:rPr>
      </w:pPr>
      <w:r w:rsidRPr="00F35584">
        <w:rPr>
          <w:lang w:val="en-GB"/>
        </w:rPr>
        <w:t>4&gt;</w:t>
      </w:r>
      <w:r w:rsidRPr="00F35584">
        <w:rPr>
          <w:lang w:val="en-GB"/>
        </w:rPr>
        <w:tab/>
        <w:t>consider the 'parent' field to be set to a not comprehended value;</w:t>
      </w:r>
    </w:p>
    <w:p w14:paraId="44A9F958" w14:textId="77777777" w:rsidR="00F31188" w:rsidRPr="00F35584" w:rsidRDefault="00F31188" w:rsidP="00F31188">
      <w:pPr>
        <w:pStyle w:val="B4"/>
        <w:rPr>
          <w:lang w:val="en-GB"/>
        </w:rPr>
      </w:pPr>
      <w:r w:rsidRPr="00F35584">
        <w:rPr>
          <w:lang w:val="en-GB"/>
        </w:rPr>
        <w:lastRenderedPageBreak/>
        <w:t>4&gt;</w:t>
      </w:r>
      <w:r w:rsidRPr="00F35584">
        <w:rPr>
          <w:lang w:val="en-GB"/>
        </w:rPr>
        <w:tab/>
        <w:t>apply the generic error handling to the subsequent 'parent' field(s), until reaching the top nesting level i.e. the message level</w:t>
      </w:r>
      <w:r w:rsidR="00FF2AA2" w:rsidRPr="00F35584">
        <w:rPr>
          <w:lang w:val="en-GB"/>
        </w:rPr>
        <w:t>;</w:t>
      </w:r>
    </w:p>
    <w:p w14:paraId="47CF88B3" w14:textId="77777777" w:rsidR="00F31188" w:rsidRPr="00F35584" w:rsidRDefault="00F31188" w:rsidP="00F31188">
      <w:pPr>
        <w:pStyle w:val="B3"/>
        <w:rPr>
          <w:lang w:val="en-GB"/>
        </w:rPr>
      </w:pPr>
      <w:r w:rsidRPr="00F35584">
        <w:rPr>
          <w:lang w:val="en-GB"/>
        </w:rPr>
        <w:t>3&gt;</w:t>
      </w:r>
      <w:r w:rsidRPr="00F35584">
        <w:rPr>
          <w:lang w:val="en-GB"/>
        </w:rPr>
        <w:tab/>
        <w:t>else (field at message level):</w:t>
      </w:r>
    </w:p>
    <w:p w14:paraId="7FBC0BCC" w14:textId="77777777" w:rsidR="00F31188" w:rsidRPr="00F35584" w:rsidRDefault="00F31188" w:rsidP="00F31188">
      <w:pPr>
        <w:pStyle w:val="B4"/>
        <w:rPr>
          <w:lang w:val="en-GB"/>
        </w:rPr>
      </w:pPr>
      <w:r w:rsidRPr="00F35584">
        <w:rPr>
          <w:lang w:val="en-GB"/>
        </w:rPr>
        <w:t>4&gt;</w:t>
      </w:r>
      <w:r w:rsidRPr="00F35584">
        <w:rPr>
          <w:lang w:val="en-GB"/>
        </w:rPr>
        <w:tab/>
        <w:t>ignore the message</w:t>
      </w:r>
      <w:r w:rsidR="00FC3D93" w:rsidRPr="00F35584">
        <w:rPr>
          <w:lang w:val="en-GB"/>
        </w:rPr>
        <w:t>.</w:t>
      </w:r>
    </w:p>
    <w:p w14:paraId="6C1D89F7" w14:textId="77777777" w:rsidR="00F31188" w:rsidRPr="00F35584" w:rsidRDefault="00F31188" w:rsidP="00F31188">
      <w:pPr>
        <w:pStyle w:val="NO"/>
        <w:rPr>
          <w:lang w:val="en-GB"/>
        </w:rPr>
      </w:pPr>
      <w:r w:rsidRPr="00F35584">
        <w:rPr>
          <w:lang w:val="en-GB"/>
        </w:rPr>
        <w:t>NOTE</w:t>
      </w:r>
      <w:r w:rsidR="00C60ED6" w:rsidRPr="00F35584">
        <w:rPr>
          <w:lang w:val="en-GB"/>
        </w:rPr>
        <w:t xml:space="preserve"> 1</w:t>
      </w:r>
      <w:r w:rsidRPr="00F35584">
        <w:rPr>
          <w:lang w:val="en-GB"/>
        </w:rPr>
        <w:t>:</w:t>
      </w:r>
      <w:r w:rsidRPr="00F35584">
        <w:rPr>
          <w:lang w:val="en-GB"/>
        </w:rPr>
        <w:tab/>
        <w:t>The error handling defined in these sub-clauses implies that the UE ignores a message with the message type or version set to a not comprehended value.</w:t>
      </w:r>
    </w:p>
    <w:p w14:paraId="4442C87C" w14:textId="77777777" w:rsidR="00F31188" w:rsidRPr="00F35584" w:rsidRDefault="00F31188" w:rsidP="00F31188">
      <w:pPr>
        <w:pStyle w:val="NO"/>
        <w:rPr>
          <w:lang w:val="en-GB"/>
        </w:rPr>
      </w:pPr>
      <w:r w:rsidRPr="00F35584">
        <w:rPr>
          <w:lang w:val="en-GB"/>
        </w:rPr>
        <w:t>NOTE</w:t>
      </w:r>
      <w:r w:rsidR="00C60ED6" w:rsidRPr="00F35584">
        <w:rPr>
          <w:lang w:val="en-GB"/>
        </w:rPr>
        <w:t xml:space="preserve"> 2</w:t>
      </w:r>
      <w:r w:rsidRPr="00F35584">
        <w:rPr>
          <w:lang w:val="en-GB"/>
        </w:rPr>
        <w:t>:</w:t>
      </w:r>
      <w:r w:rsidRPr="00F35584">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51120B59" w14:textId="77777777" w:rsidR="00F31188" w:rsidRPr="00F35584" w:rsidRDefault="00F31188" w:rsidP="00F31188">
      <w:r w:rsidRPr="00F35584">
        <w:t>The following ASN.1 further clarifies the levels applicable in case of nested error handling for errors in extension fields.</w:t>
      </w:r>
    </w:p>
    <w:p w14:paraId="3C4A280E" w14:textId="77777777" w:rsidR="00F31188" w:rsidRPr="00F35584" w:rsidRDefault="00F31188" w:rsidP="00C06796">
      <w:pPr>
        <w:pStyle w:val="PL"/>
        <w:rPr>
          <w:color w:val="808080"/>
        </w:rPr>
      </w:pPr>
      <w:r w:rsidRPr="00F35584">
        <w:rPr>
          <w:color w:val="808080"/>
        </w:rPr>
        <w:t>-- /example/ ASN1START</w:t>
      </w:r>
    </w:p>
    <w:p w14:paraId="03EF68F2" w14:textId="77777777" w:rsidR="00F31188" w:rsidRPr="00F35584" w:rsidRDefault="00F31188" w:rsidP="00F31188">
      <w:pPr>
        <w:pStyle w:val="PL"/>
      </w:pPr>
    </w:p>
    <w:p w14:paraId="1299C6D0" w14:textId="77777777" w:rsidR="00F31188" w:rsidRPr="00F35584" w:rsidRDefault="00F31188" w:rsidP="00C06796">
      <w:pPr>
        <w:pStyle w:val="PL"/>
        <w:rPr>
          <w:color w:val="808080"/>
        </w:rPr>
      </w:pPr>
      <w:r w:rsidRPr="00F35584">
        <w:rPr>
          <w:color w:val="808080"/>
        </w:rPr>
        <w:t>-- Example with extension addition group</w:t>
      </w:r>
    </w:p>
    <w:p w14:paraId="306CC433" w14:textId="77777777" w:rsidR="00F31188" w:rsidRPr="00F35584" w:rsidRDefault="00F31188" w:rsidP="00F31188">
      <w:pPr>
        <w:pStyle w:val="PL"/>
      </w:pPr>
    </w:p>
    <w:p w14:paraId="57AF9990" w14:textId="77777777"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t xml:space="preserve"> </w:t>
      </w:r>
      <w:r w:rsidRPr="00F35584">
        <w:rPr>
          <w:snapToGrid w:val="0"/>
        </w:rPr>
        <w:t>ItemInfo</w:t>
      </w:r>
    </w:p>
    <w:p w14:paraId="06A31CA2" w14:textId="77777777" w:rsidR="00F31188" w:rsidRPr="00F35584" w:rsidRDefault="00F31188" w:rsidP="00F31188">
      <w:pPr>
        <w:pStyle w:val="PL"/>
        <w:rPr>
          <w:snapToGrid w:val="0"/>
        </w:rPr>
      </w:pPr>
    </w:p>
    <w:p w14:paraId="3A8E14DF" w14:textId="77777777"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14:paraId="77C37451"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2052484E"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0FAC9C00"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6BE9604C" w14:textId="77777777" w:rsidR="00F31188" w:rsidRPr="00F35584" w:rsidRDefault="00F31188" w:rsidP="00F31188">
      <w:pPr>
        <w:pStyle w:val="PL"/>
      </w:pPr>
      <w:r w:rsidRPr="00F35584">
        <w:tab/>
        <w:t>...</w:t>
      </w:r>
    </w:p>
    <w:p w14:paraId="73203B91" w14:textId="77777777"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369A2289" w14:textId="77777777"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14:paraId="522BBB28" w14:textId="77777777" w:rsidR="00F31188" w:rsidRPr="00F35584" w:rsidRDefault="00F31188" w:rsidP="00F31188">
      <w:pPr>
        <w:pStyle w:val="PL"/>
      </w:pPr>
      <w:r w:rsidRPr="00F35584">
        <w:tab/>
        <w:t>]]</w:t>
      </w:r>
    </w:p>
    <w:p w14:paraId="72B7E21E" w14:textId="77777777" w:rsidR="00F31188" w:rsidRPr="00F35584" w:rsidRDefault="00F31188" w:rsidP="00F31188">
      <w:pPr>
        <w:pStyle w:val="PL"/>
      </w:pPr>
      <w:r w:rsidRPr="00F35584">
        <w:t>}</w:t>
      </w:r>
    </w:p>
    <w:p w14:paraId="136A8B04" w14:textId="77777777" w:rsidR="00F31188" w:rsidRPr="00F35584" w:rsidRDefault="00F31188" w:rsidP="00F31188">
      <w:pPr>
        <w:pStyle w:val="PL"/>
      </w:pPr>
    </w:p>
    <w:p w14:paraId="7963E481" w14:textId="77777777" w:rsidR="00F31188" w:rsidRPr="00F35584" w:rsidRDefault="00F31188" w:rsidP="00C06796">
      <w:pPr>
        <w:pStyle w:val="PL"/>
        <w:rPr>
          <w:color w:val="808080"/>
        </w:rPr>
      </w:pPr>
      <w:r w:rsidRPr="00F35584">
        <w:rPr>
          <w:color w:val="808080"/>
        </w:rPr>
        <w:t>-- Example with traditional non-critical extension (empty sequence)</w:t>
      </w:r>
    </w:p>
    <w:p w14:paraId="084210B8" w14:textId="77777777" w:rsidR="00F31188" w:rsidRPr="00F35584" w:rsidRDefault="00F31188" w:rsidP="00F31188">
      <w:pPr>
        <w:pStyle w:val="PL"/>
      </w:pPr>
    </w:p>
    <w:p w14:paraId="69880D07" w14:textId="77777777"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14:paraId="2368A980"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013B52D2"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5BE4E20F"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76C133E3" w14:textId="77777777"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14:paraId="6CF079FB" w14:textId="77777777" w:rsidR="00F31188" w:rsidRPr="00F35584" w:rsidRDefault="00F31188" w:rsidP="00F31188">
      <w:pPr>
        <w:pStyle w:val="PL"/>
      </w:pPr>
      <w:r w:rsidRPr="00F35584">
        <w:t>}</w:t>
      </w:r>
    </w:p>
    <w:p w14:paraId="60848F63" w14:textId="77777777" w:rsidR="00F31188" w:rsidRPr="00F35584" w:rsidRDefault="00F31188" w:rsidP="00F31188">
      <w:pPr>
        <w:pStyle w:val="PL"/>
      </w:pPr>
    </w:p>
    <w:p w14:paraId="587DB6E2" w14:textId="77777777"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14:paraId="69DDE7D9" w14:textId="77777777"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01145151" w14:textId="77777777"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03804FF8" w14:textId="77777777"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14:paraId="6C8891C4" w14:textId="77777777" w:rsidR="00F31188" w:rsidRPr="00F35584" w:rsidRDefault="00F31188" w:rsidP="00F31188">
      <w:pPr>
        <w:pStyle w:val="PL"/>
      </w:pPr>
      <w:r w:rsidRPr="00F35584">
        <w:t>}</w:t>
      </w:r>
    </w:p>
    <w:p w14:paraId="4E4D0C23" w14:textId="77777777" w:rsidR="00F31188" w:rsidRPr="00F35584" w:rsidRDefault="00F31188" w:rsidP="00F31188">
      <w:pPr>
        <w:pStyle w:val="PL"/>
      </w:pPr>
    </w:p>
    <w:p w14:paraId="7CD785EF" w14:textId="77777777" w:rsidR="00F31188" w:rsidRPr="00F35584" w:rsidRDefault="00F31188" w:rsidP="00C06796">
      <w:pPr>
        <w:pStyle w:val="PL"/>
        <w:rPr>
          <w:color w:val="808080"/>
        </w:rPr>
      </w:pPr>
      <w:r w:rsidRPr="00F35584">
        <w:rPr>
          <w:color w:val="808080"/>
        </w:rPr>
        <w:t>-- ASN1STOP</w:t>
      </w:r>
    </w:p>
    <w:p w14:paraId="733A1F40" w14:textId="77777777" w:rsidR="00F31188" w:rsidRPr="00F35584" w:rsidRDefault="00F31188" w:rsidP="00F31188"/>
    <w:p w14:paraId="17CDDD27" w14:textId="77777777" w:rsidR="00F31188" w:rsidRPr="00F35584" w:rsidRDefault="00F31188" w:rsidP="00F31188">
      <w:r w:rsidRPr="00F35584">
        <w:t>The UE shall, apply the following principles regarding the levels applicable in case of nested error handling:</w:t>
      </w:r>
    </w:p>
    <w:p w14:paraId="4FA9E13B" w14:textId="77777777" w:rsidR="00F31188" w:rsidRPr="00F35584" w:rsidRDefault="00F31188" w:rsidP="00F31188">
      <w:pPr>
        <w:pStyle w:val="B1"/>
        <w:rPr>
          <w:lang w:val="en-GB"/>
        </w:rPr>
      </w:pPr>
      <w:r w:rsidRPr="00F35584">
        <w:rPr>
          <w:lang w:val="en-GB"/>
        </w:rPr>
        <w:t>-</w:t>
      </w:r>
      <w:r w:rsidRPr="00F35584">
        <w:rPr>
          <w:lang w:val="en-GB"/>
        </w:rPr>
        <w:tab/>
        <w:t xml:space="preserve">an extension additon group is not regarded as a level on its own. E.g. in the ASN.1 extract in the previous, a error regarding the conditionality of </w:t>
      </w:r>
      <w:r w:rsidRPr="00F35584">
        <w:rPr>
          <w:i/>
          <w:lang w:val="en-GB"/>
        </w:rPr>
        <w:t>field3</w:t>
      </w:r>
      <w:r w:rsidRPr="00F35584">
        <w:rPr>
          <w:lang w:val="en-GB"/>
        </w:rPr>
        <w:t xml:space="preserve"> would result in the entire itemInfo entry to be ignored (rather than just the extension addition group containing </w:t>
      </w:r>
      <w:r w:rsidRPr="00F35584">
        <w:rPr>
          <w:i/>
          <w:lang w:val="en-GB"/>
        </w:rPr>
        <w:t>field3</w:t>
      </w:r>
      <w:r w:rsidRPr="00F35584">
        <w:rPr>
          <w:lang w:val="en-GB"/>
        </w:rPr>
        <w:t xml:space="preserve"> and </w:t>
      </w:r>
      <w:r w:rsidRPr="00F35584">
        <w:rPr>
          <w:i/>
          <w:lang w:val="en-GB"/>
        </w:rPr>
        <w:t>field4</w:t>
      </w:r>
      <w:r w:rsidRPr="00F35584">
        <w:rPr>
          <w:lang w:val="en-GB"/>
        </w:rPr>
        <w:t>)</w:t>
      </w:r>
      <w:r w:rsidR="00C60ED6" w:rsidRPr="00F35584">
        <w:rPr>
          <w:lang w:val="en-GB"/>
        </w:rPr>
        <w:t>;</w:t>
      </w:r>
    </w:p>
    <w:p w14:paraId="433279E3" w14:textId="77777777" w:rsidR="00F31188" w:rsidRPr="00F35584" w:rsidRDefault="00F31188" w:rsidP="00F31188">
      <w:pPr>
        <w:pStyle w:val="B1"/>
        <w:rPr>
          <w:lang w:val="en-GB"/>
        </w:rPr>
      </w:pPr>
      <w:r w:rsidRPr="00F35584">
        <w:rPr>
          <w:lang w:val="en-GB"/>
        </w:rPr>
        <w:t>-</w:t>
      </w:r>
      <w:r w:rsidRPr="00F35584">
        <w:rPr>
          <w:lang w:val="en-GB"/>
        </w:rPr>
        <w:tab/>
        <w:t xml:space="preserve">a traditional </w:t>
      </w:r>
      <w:r w:rsidRPr="00F35584">
        <w:rPr>
          <w:i/>
          <w:lang w:val="en-GB"/>
        </w:rPr>
        <w:t>nonCriticalExtension</w:t>
      </w:r>
      <w:r w:rsidRPr="00F35584">
        <w:rPr>
          <w:lang w:val="en-GB"/>
        </w:rPr>
        <w:t xml:space="preserve"> is not regarded as a level on its own. E.g. in the ASN.1 extract in the previous, a error regarding the conditionality of </w:t>
      </w:r>
      <w:r w:rsidRPr="00F35584">
        <w:rPr>
          <w:i/>
          <w:lang w:val="en-GB"/>
        </w:rPr>
        <w:t>field3</w:t>
      </w:r>
      <w:r w:rsidRPr="00F35584">
        <w:rPr>
          <w:lang w:val="en-GB"/>
        </w:rPr>
        <w:t xml:space="preserve"> would result in the entire </w:t>
      </w:r>
      <w:r w:rsidRPr="00F35584">
        <w:rPr>
          <w:i/>
          <w:lang w:val="en-GB"/>
        </w:rPr>
        <w:t>BroadcastInfoBlock1</w:t>
      </w:r>
      <w:r w:rsidRPr="00F35584">
        <w:rPr>
          <w:lang w:val="en-GB"/>
        </w:rPr>
        <w:t xml:space="preserve"> to be ignored (rather than just the non critical extension containing </w:t>
      </w:r>
      <w:r w:rsidRPr="00F35584">
        <w:rPr>
          <w:i/>
          <w:lang w:val="en-GB"/>
        </w:rPr>
        <w:t>field3</w:t>
      </w:r>
      <w:r w:rsidRPr="00F35584">
        <w:rPr>
          <w:lang w:val="en-GB"/>
        </w:rPr>
        <w:t xml:space="preserve"> and </w:t>
      </w:r>
      <w:r w:rsidRPr="00F35584">
        <w:rPr>
          <w:i/>
          <w:lang w:val="en-GB"/>
        </w:rPr>
        <w:t>field4</w:t>
      </w:r>
      <w:r w:rsidRPr="00F35584">
        <w:rPr>
          <w:lang w:val="en-GB"/>
        </w:rPr>
        <w:t>).</w:t>
      </w:r>
    </w:p>
    <w:p w14:paraId="027AD10F" w14:textId="77777777" w:rsidR="00F31188" w:rsidRPr="00F35584" w:rsidRDefault="00F31188" w:rsidP="00F31188">
      <w:pPr>
        <w:pStyle w:val="2"/>
      </w:pPr>
      <w:bookmarkStart w:id="2659" w:name="_Toc510018765"/>
      <w:r w:rsidRPr="00F35584">
        <w:t>10.5</w:t>
      </w:r>
      <w:r w:rsidRPr="00F35584">
        <w:tab/>
        <w:t>Not comprehended field</w:t>
      </w:r>
      <w:bookmarkEnd w:id="2659"/>
    </w:p>
    <w:p w14:paraId="3CB2ECE3" w14:textId="77777777" w:rsidR="00F31188" w:rsidRPr="00F35584" w:rsidRDefault="00F31188" w:rsidP="00F31188">
      <w:r w:rsidRPr="00F35584">
        <w:t>The UE shall, when receiving an RRC message on any logical channel:</w:t>
      </w:r>
    </w:p>
    <w:p w14:paraId="3736A266"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the UE does not comprehend:</w:t>
      </w:r>
    </w:p>
    <w:p w14:paraId="4600FD0B" w14:textId="77777777" w:rsidR="00F31188" w:rsidRPr="00F35584" w:rsidRDefault="00F31188" w:rsidP="00F31188">
      <w:pPr>
        <w:pStyle w:val="B2"/>
        <w:rPr>
          <w:lang w:val="en-GB"/>
        </w:rPr>
      </w:pPr>
      <w:r w:rsidRPr="00F35584">
        <w:rPr>
          <w:lang w:val="en-GB"/>
        </w:rPr>
        <w:t>2&gt;</w:t>
      </w:r>
      <w:r w:rsidRPr="00F35584">
        <w:rPr>
          <w:lang w:val="en-GB"/>
        </w:rPr>
        <w:tab/>
        <w:t>treat the rest of the message as if the field was absent</w:t>
      </w:r>
      <w:r w:rsidR="00FC3D93" w:rsidRPr="00F35584">
        <w:rPr>
          <w:lang w:val="en-GB"/>
        </w:rPr>
        <w:t>.</w:t>
      </w:r>
    </w:p>
    <w:p w14:paraId="2EF86E9B" w14:textId="77777777" w:rsidR="00146A25" w:rsidRPr="00F35584" w:rsidRDefault="00F31188" w:rsidP="00F31188">
      <w:pPr>
        <w:pStyle w:val="NO"/>
        <w:rPr>
          <w:lang w:val="en-GB"/>
        </w:rPr>
      </w:pPr>
      <w:r w:rsidRPr="00F35584">
        <w:rPr>
          <w:lang w:val="en-GB"/>
        </w:rPr>
        <w:lastRenderedPageBreak/>
        <w:t>NOTE:</w:t>
      </w:r>
      <w:r w:rsidRPr="00F35584">
        <w:rPr>
          <w:lang w:val="en-GB"/>
        </w:rPr>
        <w:tab/>
        <w:t>This section does not apply to the case of an extension to the value range of a field. Such cases are addressed instead by the requirements in section 10.3.</w:t>
      </w:r>
    </w:p>
    <w:p w14:paraId="0BB80176" w14:textId="77777777"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14:paraId="2D1CB47B" w14:textId="77777777" w:rsidR="005521FB" w:rsidRPr="00F35584" w:rsidRDefault="005521FB" w:rsidP="004F3DBD">
      <w:pPr>
        <w:pStyle w:val="1"/>
      </w:pPr>
      <w:bookmarkStart w:id="2660" w:name="_Toc510018766"/>
      <w:r w:rsidRPr="00F35584">
        <w:lastRenderedPageBreak/>
        <w:t>11</w:t>
      </w:r>
      <w:r w:rsidRPr="00F35584">
        <w:tab/>
        <w:t>Radio information related interactions between network nodes</w:t>
      </w:r>
      <w:bookmarkEnd w:id="2660"/>
    </w:p>
    <w:p w14:paraId="41449765" w14:textId="77777777" w:rsidR="005521FB" w:rsidRPr="00F35584" w:rsidRDefault="005521FB" w:rsidP="004F3DBD">
      <w:pPr>
        <w:pStyle w:val="2"/>
      </w:pPr>
      <w:bookmarkStart w:id="2661" w:name="_Toc510018767"/>
      <w:r w:rsidRPr="00F35584">
        <w:t>11.1</w:t>
      </w:r>
      <w:r w:rsidRPr="00F35584">
        <w:tab/>
        <w:t>General</w:t>
      </w:r>
      <w:bookmarkEnd w:id="2661"/>
    </w:p>
    <w:p w14:paraId="7F70C6D1" w14:textId="77777777"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4884AEB" w14:textId="77777777" w:rsidR="005521FB" w:rsidRPr="00F35584" w:rsidRDefault="005521FB" w:rsidP="004F3DBD">
      <w:pPr>
        <w:pStyle w:val="2"/>
      </w:pPr>
      <w:bookmarkStart w:id="2662" w:name="_Toc510018768"/>
      <w:r w:rsidRPr="00F35584">
        <w:t>11.2</w:t>
      </w:r>
      <w:r w:rsidRPr="00F35584">
        <w:tab/>
        <w:t>Inter-node RRC messages</w:t>
      </w:r>
      <w:bookmarkEnd w:id="2662"/>
    </w:p>
    <w:p w14:paraId="1BAEF11D" w14:textId="77777777" w:rsidR="005521FB" w:rsidRPr="00F35584" w:rsidRDefault="005521FB" w:rsidP="004F3DBD">
      <w:pPr>
        <w:pStyle w:val="3"/>
      </w:pPr>
      <w:bookmarkStart w:id="2663" w:name="_Toc510018769"/>
      <w:r w:rsidRPr="00F35584">
        <w:t>11.2.1</w:t>
      </w:r>
      <w:r w:rsidRPr="00F35584">
        <w:tab/>
        <w:t>General</w:t>
      </w:r>
      <w:bookmarkEnd w:id="2663"/>
    </w:p>
    <w:p w14:paraId="2164B3EA" w14:textId="77777777"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F56CB56" w14:textId="77777777" w:rsidR="005521FB" w:rsidRPr="00F35584" w:rsidRDefault="005521FB" w:rsidP="004F3DBD">
      <w:pPr>
        <w:pStyle w:val="PL"/>
        <w:rPr>
          <w:color w:val="808080"/>
        </w:rPr>
      </w:pPr>
      <w:r w:rsidRPr="00F35584">
        <w:rPr>
          <w:color w:val="808080"/>
        </w:rPr>
        <w:t>-- ASN1START</w:t>
      </w:r>
    </w:p>
    <w:p w14:paraId="2FC365FB" w14:textId="77777777" w:rsidR="005521FB" w:rsidRPr="00F35584" w:rsidRDefault="005521FB" w:rsidP="004F3DBD">
      <w:pPr>
        <w:pStyle w:val="PL"/>
        <w:rPr>
          <w:color w:val="808080"/>
        </w:rPr>
      </w:pPr>
      <w:r w:rsidRPr="00F35584">
        <w:rPr>
          <w:color w:val="808080"/>
        </w:rPr>
        <w:t>-- TAG_NR-INTER-NODE-DEFINITIONS-START</w:t>
      </w:r>
    </w:p>
    <w:p w14:paraId="762C0973" w14:textId="77777777" w:rsidR="005521FB" w:rsidRPr="00F35584" w:rsidRDefault="005521FB" w:rsidP="004F3DBD">
      <w:pPr>
        <w:pStyle w:val="PL"/>
      </w:pPr>
    </w:p>
    <w:p w14:paraId="1273749F" w14:textId="77777777" w:rsidR="005521FB" w:rsidRPr="00F35584" w:rsidRDefault="005521FB" w:rsidP="004F3DBD">
      <w:pPr>
        <w:pStyle w:val="PL"/>
      </w:pPr>
      <w:r w:rsidRPr="00F35584">
        <w:t>NR-InterNodeDefinitions DEFINITIONS AUTOMATIC TAGS ::=</w:t>
      </w:r>
    </w:p>
    <w:p w14:paraId="724DA457" w14:textId="77777777" w:rsidR="005521FB" w:rsidRPr="00F35584" w:rsidRDefault="005521FB" w:rsidP="004F3DBD">
      <w:pPr>
        <w:pStyle w:val="PL"/>
      </w:pPr>
    </w:p>
    <w:p w14:paraId="27A6A0BB" w14:textId="77777777" w:rsidR="005521FB" w:rsidRPr="00F35584" w:rsidRDefault="005521FB" w:rsidP="004F3DBD">
      <w:pPr>
        <w:pStyle w:val="PL"/>
      </w:pPr>
      <w:r w:rsidRPr="00F35584">
        <w:t>BEGIN</w:t>
      </w:r>
    </w:p>
    <w:p w14:paraId="3E70FAFA" w14:textId="77777777" w:rsidR="005521FB" w:rsidRPr="00F35584" w:rsidRDefault="005521FB" w:rsidP="004F3DBD">
      <w:pPr>
        <w:pStyle w:val="PL"/>
      </w:pPr>
    </w:p>
    <w:p w14:paraId="0F5928E2" w14:textId="77777777" w:rsidR="005521FB" w:rsidRPr="00F35584" w:rsidRDefault="005521FB" w:rsidP="004F3DBD">
      <w:pPr>
        <w:pStyle w:val="PL"/>
      </w:pPr>
      <w:r w:rsidRPr="00F35584">
        <w:t>IMPORTS</w:t>
      </w:r>
    </w:p>
    <w:p w14:paraId="6A821454" w14:textId="77777777" w:rsidR="005521FB" w:rsidRPr="00F35584" w:rsidRDefault="005521FB" w:rsidP="004F3DBD">
      <w:pPr>
        <w:pStyle w:val="PL"/>
      </w:pPr>
      <w:r w:rsidRPr="00F35584">
        <w:tab/>
        <w:t>ARFCN-ValueNR,</w:t>
      </w:r>
    </w:p>
    <w:p w14:paraId="1B52DD7E" w14:textId="77777777" w:rsidR="005521FB" w:rsidRPr="00F35584" w:rsidRDefault="005521FB" w:rsidP="004F3DBD">
      <w:pPr>
        <w:pStyle w:val="PL"/>
      </w:pPr>
      <w:r w:rsidRPr="00F35584">
        <w:tab/>
        <w:t>CellIdentity,</w:t>
      </w:r>
    </w:p>
    <w:p w14:paraId="5507F1BB" w14:textId="77777777" w:rsidR="005521FB" w:rsidRPr="00F35584" w:rsidRDefault="005521FB" w:rsidP="004F3DBD">
      <w:pPr>
        <w:pStyle w:val="PL"/>
      </w:pPr>
      <w:r w:rsidRPr="00F35584">
        <w:tab/>
        <w:t>CSI-RS-Index,</w:t>
      </w:r>
    </w:p>
    <w:p w14:paraId="2CD16D4C" w14:textId="77777777" w:rsidR="00480CE4" w:rsidRPr="00F35584" w:rsidRDefault="00480CE4" w:rsidP="004F3DBD">
      <w:pPr>
        <w:pStyle w:val="PL"/>
      </w:pPr>
      <w:r w:rsidRPr="00F35584">
        <w:tab/>
        <w:t>GapConfig,</w:t>
      </w:r>
    </w:p>
    <w:p w14:paraId="795AD8B1" w14:textId="77777777" w:rsidR="005521FB" w:rsidRPr="00F35584" w:rsidRDefault="005521FB" w:rsidP="004F3DBD">
      <w:pPr>
        <w:pStyle w:val="PL"/>
      </w:pPr>
      <w:r w:rsidRPr="00F35584">
        <w:tab/>
        <w:t>maxBandComb,</w:t>
      </w:r>
    </w:p>
    <w:p w14:paraId="403BDFAD" w14:textId="77777777" w:rsidR="0091754C" w:rsidRPr="00F35584" w:rsidRDefault="00EF2507" w:rsidP="004F3DBD">
      <w:pPr>
        <w:pStyle w:val="PL"/>
        <w:rPr>
          <w:del w:id="2664" w:author="NTT DOCOMO, INC." w:date="2018-05-29T18:45:00Z"/>
        </w:rPr>
      </w:pPr>
      <w:del w:id="2665" w:author="NTT DOCOMO, INC." w:date="2018-05-29T18:45:00Z">
        <w:r w:rsidRPr="00F35584">
          <w:rPr>
            <w:rFonts w:eastAsia="PMingLiU"/>
            <w:lang w:eastAsia="zh-TW"/>
          </w:rPr>
          <w:tab/>
          <w:delText>maxBasebandProcComb,</w:delText>
        </w:r>
      </w:del>
    </w:p>
    <w:p w14:paraId="2D380792" w14:textId="77777777" w:rsidR="005521FB" w:rsidRPr="00F35584" w:rsidRDefault="005521FB" w:rsidP="004F3DBD">
      <w:pPr>
        <w:pStyle w:val="PL"/>
      </w:pPr>
      <w:r w:rsidRPr="00F35584">
        <w:tab/>
        <w:t>maxNrofSCells,</w:t>
      </w:r>
    </w:p>
    <w:p w14:paraId="59873CE3" w14:textId="77777777" w:rsidR="005521FB" w:rsidRPr="00F35584" w:rsidRDefault="005521FB" w:rsidP="004F3DBD">
      <w:pPr>
        <w:pStyle w:val="PL"/>
      </w:pPr>
      <w:r w:rsidRPr="00F35584">
        <w:tab/>
        <w:t>maxNrofIndexesToReport,</w:t>
      </w:r>
    </w:p>
    <w:p w14:paraId="3437A9EE" w14:textId="77777777" w:rsidR="005521FB" w:rsidRPr="00F35584" w:rsidRDefault="005521FB" w:rsidP="004F3DBD">
      <w:pPr>
        <w:pStyle w:val="PL"/>
      </w:pPr>
      <w:r w:rsidRPr="00F35584">
        <w:tab/>
        <w:t>MeasQuantityResults,</w:t>
      </w:r>
    </w:p>
    <w:p w14:paraId="567EE4A7" w14:textId="77777777" w:rsidR="005521FB" w:rsidRPr="00F35584" w:rsidRDefault="005521FB" w:rsidP="004F3DBD">
      <w:pPr>
        <w:pStyle w:val="PL"/>
      </w:pPr>
      <w:r w:rsidRPr="00F35584">
        <w:tab/>
        <w:t>MeasResultSCG-Failure,</w:t>
      </w:r>
    </w:p>
    <w:p w14:paraId="5D16C8A9" w14:textId="77777777" w:rsidR="005521FB" w:rsidRPr="00F35584"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14:paraId="4E1CEE1C" w14:textId="77777777" w:rsidR="005521FB" w:rsidRPr="00F35584" w:rsidRDefault="005521FB" w:rsidP="004F3DBD">
      <w:pPr>
        <w:pStyle w:val="PL"/>
      </w:pPr>
      <w:r w:rsidRPr="00F35584">
        <w:tab/>
        <w:t>P-Max,</w:t>
      </w:r>
    </w:p>
    <w:p w14:paraId="46E78588" w14:textId="77777777" w:rsidR="005521FB" w:rsidRPr="00F35584" w:rsidRDefault="005521FB" w:rsidP="004F3DBD">
      <w:pPr>
        <w:pStyle w:val="PL"/>
      </w:pPr>
      <w:r w:rsidRPr="00F35584">
        <w:tab/>
        <w:t>PhysCellId,</w:t>
      </w:r>
    </w:p>
    <w:p w14:paraId="3AFA98AF" w14:textId="77777777" w:rsidR="005521FB" w:rsidRPr="00F35584" w:rsidRDefault="005521FB" w:rsidP="004F3DBD">
      <w:pPr>
        <w:pStyle w:val="PL"/>
      </w:pPr>
      <w:r w:rsidRPr="00F35584">
        <w:tab/>
        <w:t>RadioBearerConfig,</w:t>
      </w:r>
    </w:p>
    <w:p w14:paraId="3AC04917" w14:textId="77777777" w:rsidR="005521FB" w:rsidRPr="00F35584" w:rsidRDefault="005521FB" w:rsidP="004F3DBD">
      <w:pPr>
        <w:pStyle w:val="PL"/>
      </w:pPr>
      <w:r w:rsidRPr="00F35584">
        <w:tab/>
        <w:t>RRCReconfiguration,</w:t>
      </w:r>
    </w:p>
    <w:p w14:paraId="7DC0D72F" w14:textId="77777777" w:rsidR="005521FB" w:rsidRPr="00F35584" w:rsidRDefault="005521FB" w:rsidP="004F3DBD">
      <w:pPr>
        <w:pStyle w:val="PL"/>
      </w:pPr>
      <w:r w:rsidRPr="00F35584">
        <w:tab/>
        <w:t>ServCellIndex,</w:t>
      </w:r>
    </w:p>
    <w:p w14:paraId="6A0C327D" w14:textId="77777777" w:rsidR="005521FB" w:rsidRPr="00F35584" w:rsidRDefault="005521FB" w:rsidP="004F3DBD">
      <w:pPr>
        <w:pStyle w:val="PL"/>
      </w:pPr>
      <w:r w:rsidRPr="00F35584">
        <w:tab/>
        <w:t>SSB-Index,</w:t>
      </w:r>
    </w:p>
    <w:p w14:paraId="70F9CE88" w14:textId="77777777" w:rsidR="005521FB" w:rsidRPr="00F35584" w:rsidRDefault="005521FB" w:rsidP="004F3DBD">
      <w:pPr>
        <w:pStyle w:val="PL"/>
      </w:pPr>
      <w:r w:rsidRPr="00F35584">
        <w:tab/>
        <w:t>ShortMAC-I,</w:t>
      </w:r>
    </w:p>
    <w:p w14:paraId="3A75318A" w14:textId="77777777" w:rsidR="005521FB" w:rsidRPr="00F35584" w:rsidRDefault="005521FB" w:rsidP="004F3DBD">
      <w:pPr>
        <w:pStyle w:val="PL"/>
      </w:pPr>
      <w:r w:rsidRPr="00F35584">
        <w:tab/>
        <w:t>UE-CapabilityRAT-ContainerList</w:t>
      </w:r>
    </w:p>
    <w:p w14:paraId="3CFA57F8" w14:textId="77777777" w:rsidR="005521FB" w:rsidRPr="00F35584" w:rsidRDefault="005521FB" w:rsidP="004F3DBD">
      <w:pPr>
        <w:pStyle w:val="PL"/>
      </w:pPr>
      <w:r w:rsidRPr="00F35584">
        <w:t>FROM NR-RRC-Definitions;</w:t>
      </w:r>
    </w:p>
    <w:p w14:paraId="6B0DA0F4" w14:textId="77777777" w:rsidR="005521FB" w:rsidRPr="00F35584" w:rsidRDefault="005521FB" w:rsidP="004F3DBD">
      <w:pPr>
        <w:pStyle w:val="PL"/>
      </w:pPr>
    </w:p>
    <w:p w14:paraId="04E4A502" w14:textId="77777777" w:rsidR="005521FB" w:rsidRPr="00F35584" w:rsidRDefault="005521FB" w:rsidP="004F3DBD">
      <w:pPr>
        <w:pStyle w:val="PL"/>
        <w:rPr>
          <w:color w:val="808080"/>
        </w:rPr>
      </w:pPr>
      <w:r w:rsidRPr="00F35584">
        <w:rPr>
          <w:color w:val="808080"/>
        </w:rPr>
        <w:t>-- TAG_NR-INTER-NODE-DEFINITIONS-STOP</w:t>
      </w:r>
    </w:p>
    <w:p w14:paraId="529AF4A6" w14:textId="77777777" w:rsidR="005521FB" w:rsidRPr="00F35584" w:rsidRDefault="005521FB" w:rsidP="004F3DBD">
      <w:pPr>
        <w:pStyle w:val="PL"/>
        <w:rPr>
          <w:color w:val="808080"/>
        </w:rPr>
      </w:pPr>
      <w:r w:rsidRPr="00F35584">
        <w:rPr>
          <w:color w:val="808080"/>
        </w:rPr>
        <w:lastRenderedPageBreak/>
        <w:t>-- ASN1STOP</w:t>
      </w:r>
    </w:p>
    <w:p w14:paraId="1DA8639E" w14:textId="77777777" w:rsidR="00C60ED6" w:rsidRPr="00F35584" w:rsidRDefault="00C60ED6" w:rsidP="00C60ED6"/>
    <w:p w14:paraId="600259AC" w14:textId="77777777" w:rsidR="005521FB" w:rsidRPr="00F35584" w:rsidRDefault="005521FB" w:rsidP="004F3DBD">
      <w:pPr>
        <w:pStyle w:val="3"/>
      </w:pPr>
      <w:bookmarkStart w:id="2666" w:name="_Toc510018770"/>
      <w:r w:rsidRPr="00F35584">
        <w:t>11.2.2</w:t>
      </w:r>
      <w:r w:rsidRPr="00F35584">
        <w:tab/>
        <w:t>Message definitions</w:t>
      </w:r>
      <w:bookmarkEnd w:id="2666"/>
    </w:p>
    <w:p w14:paraId="5536FAF1" w14:textId="77777777" w:rsidR="005521FB" w:rsidRPr="00F35584" w:rsidRDefault="005521FB" w:rsidP="004F3DBD">
      <w:pPr>
        <w:pStyle w:val="4"/>
      </w:pPr>
      <w:bookmarkStart w:id="2667" w:name="_Hlk508962122"/>
      <w:bookmarkStart w:id="2668" w:name="_Toc510018771"/>
      <w:r w:rsidRPr="00F35584">
        <w:t>–</w:t>
      </w:r>
      <w:r w:rsidRPr="00F35584">
        <w:tab/>
      </w:r>
      <w:bookmarkStart w:id="2669" w:name="_Hlk508971789"/>
      <w:r w:rsidRPr="00F35584">
        <w:rPr>
          <w:i/>
        </w:rPr>
        <w:t>HandoverCommand</w:t>
      </w:r>
      <w:bookmarkEnd w:id="2668"/>
    </w:p>
    <w:p w14:paraId="3945D920" w14:textId="77777777" w:rsidR="00CE4714" w:rsidRPr="00F35584" w:rsidRDefault="00CE4714" w:rsidP="00E222F3">
      <w:pPr>
        <w:pStyle w:val="EditorsNote"/>
        <w:rPr>
          <w:lang w:val="en-GB"/>
        </w:rPr>
      </w:pPr>
      <w:r w:rsidRPr="00F35584">
        <w:rPr>
          <w:lang w:val="en-GB"/>
        </w:rPr>
        <w:t xml:space="preserve">Editor’s Note: Targeted for completion in June 2018. </w:t>
      </w:r>
    </w:p>
    <w:bookmarkEnd w:id="2667"/>
    <w:bookmarkEnd w:id="2669"/>
    <w:p w14:paraId="47A777D7" w14:textId="77777777" w:rsidR="005521FB" w:rsidRPr="00F35584" w:rsidRDefault="005521FB" w:rsidP="005521FB">
      <w:r w:rsidRPr="00F35584">
        <w:t>This message is used to transfer the handover command as generated by the target gNB.</w:t>
      </w:r>
    </w:p>
    <w:p w14:paraId="7EAD5D6D" w14:textId="77777777" w:rsidR="005521FB" w:rsidRPr="00F35584" w:rsidRDefault="005521FB" w:rsidP="004F3DBD">
      <w:pPr>
        <w:pStyle w:val="B1"/>
        <w:rPr>
          <w:lang w:val="en-GB"/>
        </w:rPr>
      </w:pPr>
      <w:r w:rsidRPr="00F35584">
        <w:rPr>
          <w:lang w:val="en-GB"/>
        </w:rPr>
        <w:t>Direction: target gNB to source gNB/source RAN</w:t>
      </w:r>
      <w:r w:rsidR="00C60ED6" w:rsidRPr="00F35584">
        <w:rPr>
          <w:lang w:val="en-GB"/>
        </w:rPr>
        <w:t>.</w:t>
      </w:r>
    </w:p>
    <w:p w14:paraId="5BE61522" w14:textId="77777777" w:rsidR="005521FB" w:rsidRPr="00F35584" w:rsidRDefault="005521FB" w:rsidP="004F3DBD">
      <w:pPr>
        <w:pStyle w:val="TH"/>
        <w:rPr>
          <w:lang w:val="en-GB"/>
        </w:rPr>
      </w:pPr>
      <w:r w:rsidRPr="00F35584">
        <w:rPr>
          <w:i/>
          <w:lang w:val="en-GB"/>
        </w:rPr>
        <w:t>HandoverCommand</w:t>
      </w:r>
      <w:r w:rsidRPr="00F35584">
        <w:rPr>
          <w:lang w:val="en-GB"/>
        </w:rPr>
        <w:t xml:space="preserve"> message</w:t>
      </w:r>
    </w:p>
    <w:p w14:paraId="24C5A0FB" w14:textId="77777777" w:rsidR="005521FB" w:rsidRPr="00F35584" w:rsidRDefault="005521FB" w:rsidP="004F3DBD">
      <w:pPr>
        <w:pStyle w:val="PL"/>
        <w:rPr>
          <w:color w:val="808080"/>
        </w:rPr>
      </w:pPr>
      <w:r w:rsidRPr="00F35584">
        <w:rPr>
          <w:color w:val="808080"/>
        </w:rPr>
        <w:t>-- ASN1START</w:t>
      </w:r>
    </w:p>
    <w:p w14:paraId="4CBD78AD" w14:textId="77777777" w:rsidR="005521FB" w:rsidRPr="00F35584" w:rsidRDefault="005521FB" w:rsidP="004F3DBD">
      <w:pPr>
        <w:pStyle w:val="PL"/>
        <w:rPr>
          <w:color w:val="808080"/>
        </w:rPr>
      </w:pPr>
      <w:r w:rsidRPr="00F35584">
        <w:rPr>
          <w:color w:val="808080"/>
        </w:rPr>
        <w:t>-- TAG-HANDOVER-COMMAND-START</w:t>
      </w:r>
    </w:p>
    <w:p w14:paraId="1BCB673B" w14:textId="77777777" w:rsidR="005521FB" w:rsidRPr="00F35584" w:rsidRDefault="005521FB" w:rsidP="004F3DBD">
      <w:pPr>
        <w:pStyle w:val="PL"/>
      </w:pPr>
    </w:p>
    <w:p w14:paraId="654408DD" w14:textId="77777777"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14:paraId="7E14FC98"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062B4C28"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4615549A" w14:textId="77777777"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14:paraId="3B5B6905"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3CD8ACD3" w14:textId="77777777" w:rsidR="005521FB" w:rsidRPr="00F35584" w:rsidRDefault="005521FB" w:rsidP="004F3DBD">
      <w:pPr>
        <w:pStyle w:val="PL"/>
      </w:pPr>
      <w:r w:rsidRPr="00F35584">
        <w:tab/>
      </w:r>
      <w:r w:rsidRPr="00F35584">
        <w:tab/>
        <w:t>},</w:t>
      </w:r>
    </w:p>
    <w:p w14:paraId="5F6AE37B"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22A5D4CE" w14:textId="77777777" w:rsidR="005521FB" w:rsidRPr="00F35584" w:rsidRDefault="005521FB" w:rsidP="004F3DBD">
      <w:pPr>
        <w:pStyle w:val="PL"/>
      </w:pPr>
      <w:r w:rsidRPr="00F35584">
        <w:tab/>
        <w:t>}</w:t>
      </w:r>
    </w:p>
    <w:p w14:paraId="4EE1A49F" w14:textId="77777777" w:rsidR="005521FB" w:rsidRPr="00F35584" w:rsidRDefault="005521FB" w:rsidP="004F3DBD">
      <w:pPr>
        <w:pStyle w:val="PL"/>
      </w:pPr>
      <w:r w:rsidRPr="00F35584">
        <w:t>}</w:t>
      </w:r>
    </w:p>
    <w:p w14:paraId="41755409" w14:textId="77777777" w:rsidR="005521FB" w:rsidRPr="00F35584" w:rsidRDefault="005521FB" w:rsidP="004F3DBD">
      <w:pPr>
        <w:pStyle w:val="PL"/>
      </w:pPr>
    </w:p>
    <w:p w14:paraId="4D25A2CD" w14:textId="77777777"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14:paraId="37E381E4" w14:textId="77777777"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p>
    <w:p w14:paraId="2DFAE57D"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D42C833" w14:textId="77777777" w:rsidR="005521FB" w:rsidRPr="00F35584" w:rsidRDefault="005521FB" w:rsidP="004F3DBD">
      <w:pPr>
        <w:pStyle w:val="PL"/>
      </w:pPr>
      <w:r w:rsidRPr="00F35584">
        <w:t>}</w:t>
      </w:r>
    </w:p>
    <w:p w14:paraId="5607138F" w14:textId="77777777" w:rsidR="005521FB" w:rsidRPr="00F35584" w:rsidRDefault="005521FB" w:rsidP="004F3DBD">
      <w:pPr>
        <w:pStyle w:val="PL"/>
      </w:pPr>
    </w:p>
    <w:p w14:paraId="68863647" w14:textId="77777777" w:rsidR="005521FB" w:rsidRPr="00F35584" w:rsidRDefault="005521FB" w:rsidP="004F3DBD">
      <w:pPr>
        <w:pStyle w:val="PL"/>
        <w:rPr>
          <w:color w:val="808080"/>
        </w:rPr>
      </w:pPr>
      <w:r w:rsidRPr="00F35584">
        <w:rPr>
          <w:color w:val="808080"/>
        </w:rPr>
        <w:t>-- TAG-HANDOVER-COMMAND-STOP</w:t>
      </w:r>
    </w:p>
    <w:p w14:paraId="7FDD401E" w14:textId="77777777" w:rsidR="005521FB" w:rsidRPr="00F35584" w:rsidRDefault="005521FB" w:rsidP="004F3DBD">
      <w:pPr>
        <w:pStyle w:val="PL"/>
        <w:rPr>
          <w:color w:val="808080"/>
        </w:rPr>
      </w:pPr>
      <w:r w:rsidRPr="00F35584">
        <w:rPr>
          <w:color w:val="808080"/>
        </w:rPr>
        <w:t>-- ASN1STOP</w:t>
      </w:r>
    </w:p>
    <w:p w14:paraId="65F1C88A"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37CAC8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A749E7" w14:textId="77777777" w:rsidR="005521FB" w:rsidRPr="00F35584" w:rsidRDefault="005521FB" w:rsidP="004F3DBD">
            <w:pPr>
              <w:pStyle w:val="TAH"/>
              <w:rPr>
                <w:lang w:val="en-GB"/>
              </w:rPr>
            </w:pPr>
            <w:r w:rsidRPr="00F35584">
              <w:rPr>
                <w:i/>
                <w:lang w:val="en-GB"/>
              </w:rPr>
              <w:t>HandoverCommand</w:t>
            </w:r>
            <w:r w:rsidRPr="00F35584">
              <w:rPr>
                <w:lang w:val="en-GB"/>
              </w:rPr>
              <w:t xml:space="preserve"> field descriptions</w:t>
            </w:r>
          </w:p>
        </w:tc>
      </w:tr>
      <w:tr w:rsidR="005521FB" w:rsidRPr="00F35584" w14:paraId="6D22BDC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9762A8B" w14:textId="77777777" w:rsidR="005521FB" w:rsidRPr="00F35584" w:rsidRDefault="005521FB" w:rsidP="004F3DBD">
            <w:pPr>
              <w:pStyle w:val="TAL"/>
              <w:rPr>
                <w:b/>
                <w:i/>
                <w:lang w:val="en-GB"/>
              </w:rPr>
            </w:pPr>
            <w:r w:rsidRPr="00F35584">
              <w:rPr>
                <w:b/>
                <w:i/>
                <w:lang w:val="en-GB"/>
              </w:rPr>
              <w:t>handoverCommandMessage</w:t>
            </w:r>
          </w:p>
          <w:p w14:paraId="454B199F" w14:textId="77777777" w:rsidR="005521FB" w:rsidRPr="00F35584" w:rsidRDefault="005521FB" w:rsidP="004F3DBD">
            <w:pPr>
              <w:pStyle w:val="TAL"/>
              <w:rPr>
                <w:lang w:val="en-GB"/>
              </w:rPr>
            </w:pPr>
            <w:r w:rsidRPr="00F35584">
              <w:rPr>
                <w:lang w:val="en-GB"/>
              </w:rPr>
              <w:t xml:space="preserve">Contains the </w:t>
            </w:r>
            <w:r w:rsidRPr="00F35584">
              <w:rPr>
                <w:i/>
                <w:lang w:val="en-GB"/>
              </w:rPr>
              <w:t>RRCReconfiguration</w:t>
            </w:r>
            <w:r w:rsidRPr="00F35584">
              <w:rPr>
                <w:lang w:val="en-GB"/>
              </w:rPr>
              <w:t xml:space="preserve"> message used to perform handover within NR or handover to NR, as generated (entirely) by the target gNB.</w:t>
            </w:r>
          </w:p>
        </w:tc>
      </w:tr>
    </w:tbl>
    <w:p w14:paraId="68D867E4" w14:textId="77777777" w:rsidR="005521FB" w:rsidRPr="00F35584" w:rsidRDefault="005521FB" w:rsidP="005521FB"/>
    <w:p w14:paraId="511690EF" w14:textId="77777777" w:rsidR="005521FB" w:rsidRPr="00F35584" w:rsidRDefault="005521FB" w:rsidP="004F3DBD">
      <w:pPr>
        <w:pStyle w:val="4"/>
      </w:pPr>
      <w:bookmarkStart w:id="2670" w:name="_Hlk508962098"/>
      <w:bookmarkStart w:id="2671" w:name="_Toc510018772"/>
      <w:r w:rsidRPr="00F35584">
        <w:t>–</w:t>
      </w:r>
      <w:r w:rsidRPr="00F35584">
        <w:tab/>
      </w:r>
      <w:bookmarkStart w:id="2672" w:name="_Hlk508971818"/>
      <w:r w:rsidRPr="00F35584">
        <w:rPr>
          <w:i/>
        </w:rPr>
        <w:t>HandoverPreparationInformation</w:t>
      </w:r>
      <w:bookmarkEnd w:id="2671"/>
    </w:p>
    <w:p w14:paraId="69C30B5F" w14:textId="77777777" w:rsidR="00CE4714" w:rsidRPr="00F35584" w:rsidRDefault="00CE4714" w:rsidP="00CE4714">
      <w:pPr>
        <w:pStyle w:val="EditorsNote"/>
        <w:rPr>
          <w:lang w:val="en-GB"/>
        </w:rPr>
      </w:pPr>
      <w:r w:rsidRPr="00F35584">
        <w:rPr>
          <w:lang w:val="en-GB"/>
        </w:rPr>
        <w:t xml:space="preserve">Editor’s Note: Targeted for completion in June 2018. </w:t>
      </w:r>
    </w:p>
    <w:bookmarkEnd w:id="2670"/>
    <w:bookmarkEnd w:id="2672"/>
    <w:p w14:paraId="7A982096" w14:textId="77777777" w:rsidR="005521FB" w:rsidRPr="00F35584" w:rsidRDefault="005521FB" w:rsidP="005521FB">
      <w:r w:rsidRPr="00F35584">
        <w:lastRenderedPageBreak/>
        <w:t>This message is used to transfer the NR RRC information used by the target gNB during handover preparation, including UE capability information.</w:t>
      </w:r>
    </w:p>
    <w:p w14:paraId="39271BF8" w14:textId="77777777" w:rsidR="005521FB" w:rsidRPr="00F35584" w:rsidRDefault="005521FB" w:rsidP="004F3DBD">
      <w:pPr>
        <w:pStyle w:val="B1"/>
        <w:rPr>
          <w:lang w:val="en-GB"/>
        </w:rPr>
      </w:pPr>
      <w:r w:rsidRPr="00F35584">
        <w:rPr>
          <w:lang w:val="en-GB"/>
        </w:rPr>
        <w:t>Direction: source gNB/source RAN to target gNB</w:t>
      </w:r>
      <w:r w:rsidR="00C60ED6" w:rsidRPr="00F35584">
        <w:rPr>
          <w:lang w:val="en-GB"/>
        </w:rPr>
        <w:t>.</w:t>
      </w:r>
    </w:p>
    <w:p w14:paraId="2C68CE24" w14:textId="77777777" w:rsidR="005521FB" w:rsidRPr="00F35584" w:rsidRDefault="005521FB" w:rsidP="004F3DBD">
      <w:pPr>
        <w:pStyle w:val="TH"/>
        <w:rPr>
          <w:lang w:val="en-GB"/>
        </w:rPr>
      </w:pPr>
      <w:r w:rsidRPr="00F35584">
        <w:rPr>
          <w:i/>
          <w:lang w:val="en-GB"/>
        </w:rPr>
        <w:t>HandoverPreparationInformation</w:t>
      </w:r>
      <w:r w:rsidRPr="00F35584">
        <w:rPr>
          <w:lang w:val="en-GB"/>
        </w:rPr>
        <w:t xml:space="preserve"> message</w:t>
      </w:r>
    </w:p>
    <w:p w14:paraId="4BB8F4C6" w14:textId="77777777" w:rsidR="005521FB" w:rsidRPr="00F35584" w:rsidRDefault="005521FB" w:rsidP="004F3DBD">
      <w:pPr>
        <w:pStyle w:val="PL"/>
        <w:rPr>
          <w:color w:val="808080"/>
        </w:rPr>
      </w:pPr>
      <w:r w:rsidRPr="00F35584">
        <w:rPr>
          <w:color w:val="808080"/>
        </w:rPr>
        <w:t>-- ASN1START</w:t>
      </w:r>
    </w:p>
    <w:p w14:paraId="11932487" w14:textId="77777777" w:rsidR="005521FB" w:rsidRPr="00F35584" w:rsidRDefault="005521FB" w:rsidP="004F3DBD">
      <w:pPr>
        <w:pStyle w:val="PL"/>
        <w:rPr>
          <w:color w:val="808080"/>
        </w:rPr>
      </w:pPr>
      <w:r w:rsidRPr="00F35584">
        <w:rPr>
          <w:color w:val="808080"/>
        </w:rPr>
        <w:t>-- TAG-HANDOVER-PREPARATION-INFORMATION-START</w:t>
      </w:r>
    </w:p>
    <w:p w14:paraId="54ED054A" w14:textId="77777777" w:rsidR="005521FB" w:rsidRPr="00F35584" w:rsidRDefault="005521FB" w:rsidP="004F3DBD">
      <w:pPr>
        <w:pStyle w:val="PL"/>
      </w:pPr>
    </w:p>
    <w:p w14:paraId="23F0D535" w14:textId="77777777"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14:paraId="69300641"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726CC7B3"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23600EF" w14:textId="77777777"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14:paraId="7CCEA1AB"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E1D1CF3" w14:textId="77777777" w:rsidR="005521FB" w:rsidRPr="00F35584" w:rsidRDefault="005521FB" w:rsidP="004F3DBD">
      <w:pPr>
        <w:pStyle w:val="PL"/>
      </w:pPr>
      <w:r w:rsidRPr="00F35584">
        <w:tab/>
      </w:r>
      <w:r w:rsidRPr="00F35584">
        <w:tab/>
        <w:t>},</w:t>
      </w:r>
    </w:p>
    <w:p w14:paraId="5DEC6B9F"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1E98854" w14:textId="77777777" w:rsidR="005521FB" w:rsidRPr="00F35584" w:rsidRDefault="005521FB" w:rsidP="004F3DBD">
      <w:pPr>
        <w:pStyle w:val="PL"/>
      </w:pPr>
      <w:r w:rsidRPr="00F35584">
        <w:tab/>
        <w:t>}</w:t>
      </w:r>
    </w:p>
    <w:p w14:paraId="071FE8FE" w14:textId="77777777" w:rsidR="005521FB" w:rsidRPr="00F35584" w:rsidRDefault="005521FB" w:rsidP="004F3DBD">
      <w:pPr>
        <w:pStyle w:val="PL"/>
      </w:pPr>
      <w:r w:rsidRPr="00F35584">
        <w:t>}</w:t>
      </w:r>
    </w:p>
    <w:p w14:paraId="6E3A1005" w14:textId="77777777" w:rsidR="005521FB" w:rsidRPr="00F35584" w:rsidRDefault="005521FB" w:rsidP="004F3DBD">
      <w:pPr>
        <w:pStyle w:val="PL"/>
      </w:pPr>
    </w:p>
    <w:p w14:paraId="44856F0D" w14:textId="77777777"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14:paraId="4E021A77" w14:textId="77777777"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14:paraId="41BE31C7" w14:textId="77777777"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p>
    <w:p w14:paraId="3888845F" w14:textId="77777777"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14:paraId="684B0B9F" w14:textId="77777777"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14:paraId="2209CE2C"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6D3727AD" w14:textId="77777777" w:rsidR="005521FB" w:rsidRPr="00F35584" w:rsidRDefault="005521FB" w:rsidP="004F3DBD">
      <w:pPr>
        <w:pStyle w:val="PL"/>
      </w:pPr>
      <w:r w:rsidRPr="00F35584">
        <w:t>}</w:t>
      </w:r>
    </w:p>
    <w:p w14:paraId="77FA12CD" w14:textId="77777777" w:rsidR="005521FB" w:rsidRPr="00F35584" w:rsidRDefault="005521FB" w:rsidP="004F3DBD">
      <w:pPr>
        <w:pStyle w:val="PL"/>
      </w:pPr>
    </w:p>
    <w:p w14:paraId="4FB04586" w14:textId="77777777" w:rsidR="005521FB" w:rsidRPr="00F35584" w:rsidRDefault="005521FB" w:rsidP="004F3DBD">
      <w:pPr>
        <w:pStyle w:val="PL"/>
      </w:pPr>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867F3AE" w14:textId="77777777"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6FC376D" w14:textId="77777777"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14:paraId="14E70294" w14:textId="77777777"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14:paraId="7D5AA128" w14:textId="77777777"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14:paraId="18E580FB" w14:textId="77777777"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791E3FE" w14:textId="77777777" w:rsidR="005521FB" w:rsidRPr="00F35584" w:rsidRDefault="005521FB" w:rsidP="004F3DBD">
      <w:pPr>
        <w:pStyle w:val="PL"/>
        <w:rPr>
          <w:color w:val="808080"/>
        </w:rPr>
      </w:pPr>
      <w:r w:rsidRPr="00F35584">
        <w:tab/>
      </w:r>
      <w:r w:rsidRPr="00F35584">
        <w:rPr>
          <w:color w:val="808080"/>
        </w:rPr>
        <w:t>-- FFS Whether to change e.g. move all re-establishment info to Xx</w:t>
      </w:r>
    </w:p>
    <w:p w14:paraId="72E453B3" w14:textId="77777777"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C6BDE5B" w14:textId="77777777" w:rsidR="005521FB" w:rsidRPr="00F35584" w:rsidRDefault="005521FB" w:rsidP="004F3DBD">
      <w:pPr>
        <w:pStyle w:val="PL"/>
      </w:pPr>
      <w:r w:rsidRPr="00F35584">
        <w:tab/>
        <w:t>...</w:t>
      </w:r>
    </w:p>
    <w:p w14:paraId="113E2B4B" w14:textId="77777777" w:rsidR="005521FB" w:rsidRPr="00F35584" w:rsidRDefault="005521FB" w:rsidP="004F3DBD">
      <w:pPr>
        <w:pStyle w:val="PL"/>
      </w:pPr>
      <w:r w:rsidRPr="00F35584">
        <w:t>}</w:t>
      </w:r>
    </w:p>
    <w:p w14:paraId="190F94BF" w14:textId="77777777" w:rsidR="005521FB" w:rsidRPr="00F35584" w:rsidRDefault="005521FB" w:rsidP="004F3DBD">
      <w:pPr>
        <w:pStyle w:val="PL"/>
      </w:pPr>
    </w:p>
    <w:p w14:paraId="05CA1538" w14:textId="77777777"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14:paraId="349CB0CE" w14:textId="77777777" w:rsidR="005521FB" w:rsidRPr="00F35584" w:rsidRDefault="005521FB" w:rsidP="004F3DBD">
      <w:pPr>
        <w:pStyle w:val="PL"/>
      </w:pPr>
    </w:p>
    <w:p w14:paraId="7A378FCC" w14:textId="77777777" w:rsidR="005521FB" w:rsidRPr="00F35584" w:rsidRDefault="005521FB" w:rsidP="004F3DBD">
      <w:pPr>
        <w:pStyle w:val="PL"/>
      </w:pPr>
      <w:r w:rsidRPr="00F35584">
        <w:t>ReestabNCellInfo::=</w:t>
      </w:r>
      <w:r w:rsidRPr="00F35584">
        <w:tab/>
      </w:r>
      <w:r w:rsidRPr="00F35584">
        <w:rPr>
          <w:color w:val="993366"/>
        </w:rPr>
        <w:t>SEQUENCE</w:t>
      </w:r>
      <w:r w:rsidRPr="00F35584">
        <w:t>{</w:t>
      </w:r>
    </w:p>
    <w:p w14:paraId="40947175" w14:textId="77777777"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14:paraId="19D16229" w14:textId="77777777"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10AF6B68" w14:textId="77777777"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14:paraId="34B82436" w14:textId="77777777" w:rsidR="005521FB" w:rsidRPr="00F35584" w:rsidRDefault="005521FB" w:rsidP="004F3DBD">
      <w:pPr>
        <w:pStyle w:val="PL"/>
      </w:pPr>
      <w:r w:rsidRPr="00F35584">
        <w:t>}</w:t>
      </w:r>
    </w:p>
    <w:p w14:paraId="175204A3" w14:textId="77777777" w:rsidR="005521FB" w:rsidRPr="00F35584" w:rsidRDefault="005521FB" w:rsidP="004F3DBD">
      <w:pPr>
        <w:pStyle w:val="PL"/>
      </w:pPr>
    </w:p>
    <w:p w14:paraId="40888C99" w14:textId="77777777"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14:paraId="5186A9F0" w14:textId="77777777"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14:paraId="36324CA8"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14:paraId="42B39529"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14:paraId="7E6E0E59" w14:textId="77777777" w:rsidR="005521FB" w:rsidRPr="00F35584" w:rsidRDefault="005521FB" w:rsidP="004F3DBD">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t>min2, min2s30, min3, min3s30, min4, min5, min6,</w:t>
      </w:r>
    </w:p>
    <w:p w14:paraId="5F295EF9"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min7, min8, min9, min10, min12, min14, min17, min20,</w:t>
      </w:r>
    </w:p>
    <w:p w14:paraId="512D4D00"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min24, min28, min33, min38, min44, min50, hr1,</w:t>
      </w:r>
    </w:p>
    <w:p w14:paraId="51EFCAF9"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hr1min30, hr2, hr2min30, hr3, hr3min30, hr4, hr5, hr6,</w:t>
      </w:r>
    </w:p>
    <w:p w14:paraId="774A815A"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hr8, hr10, hr13, hr16, hr20, day1, day1hr12, day2,</w:t>
      </w:r>
    </w:p>
    <w:p w14:paraId="0051642B"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14:paraId="4D7C6C82"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rPr>
          <w:lang w:eastAsia="ja-JP"/>
        </w:rPr>
        <w:t xml:space="preserve"> </w:t>
      </w:r>
      <w:r w:rsidRPr="00F35584">
        <w:t>,</w:t>
      </w:r>
    </w:p>
    <w:p w14:paraId="395B9B7C" w14:textId="77777777" w:rsidR="005521FB" w:rsidRPr="00F35584" w:rsidRDefault="005521FB" w:rsidP="004F3DBD">
      <w:pPr>
        <w:pStyle w:val="PL"/>
      </w:pPr>
      <w:r w:rsidRPr="00F35584">
        <w:tab/>
        <w:t>candidateCellInfoList</w:t>
      </w:r>
      <w:r w:rsidRPr="00F35584">
        <w:tab/>
      </w:r>
      <w:r w:rsidRPr="00F35584">
        <w:tab/>
        <w:t>CandidateCellInfoList</w:t>
      </w:r>
      <w:r w:rsidRPr="00F35584">
        <w:tab/>
      </w:r>
      <w:r w:rsidRPr="00F35584">
        <w:tab/>
      </w:r>
      <w:r w:rsidRPr="00F35584">
        <w:rPr>
          <w:color w:val="993366"/>
        </w:rPr>
        <w:t>OPTIONAL</w:t>
      </w:r>
      <w:r w:rsidRPr="00F35584">
        <w:t>,</w:t>
      </w:r>
    </w:p>
    <w:p w14:paraId="0A68A743" w14:textId="77777777" w:rsidR="005521FB" w:rsidRPr="00F35584" w:rsidRDefault="005521FB" w:rsidP="004F3DBD">
      <w:pPr>
        <w:pStyle w:val="PL"/>
      </w:pPr>
      <w:r w:rsidRPr="00F35584">
        <w:tab/>
        <w:t>...</w:t>
      </w:r>
    </w:p>
    <w:p w14:paraId="6BE56631" w14:textId="77777777" w:rsidR="005521FB" w:rsidRPr="00F35584" w:rsidRDefault="005521FB" w:rsidP="004F3DBD">
      <w:pPr>
        <w:pStyle w:val="PL"/>
      </w:pPr>
      <w:r w:rsidRPr="00F35584">
        <w:t>}</w:t>
      </w:r>
    </w:p>
    <w:p w14:paraId="5A8E501F" w14:textId="77777777" w:rsidR="005521FB" w:rsidRPr="00F35584" w:rsidRDefault="005521FB" w:rsidP="004F3DBD">
      <w:pPr>
        <w:pStyle w:val="PL"/>
      </w:pPr>
    </w:p>
    <w:p w14:paraId="20A4ABE0" w14:textId="77777777" w:rsidR="005521FB" w:rsidRPr="00F35584" w:rsidRDefault="005521FB" w:rsidP="004F3DBD">
      <w:pPr>
        <w:pStyle w:val="PL"/>
        <w:rPr>
          <w:color w:val="808080"/>
        </w:rPr>
      </w:pPr>
      <w:r w:rsidRPr="00F35584">
        <w:rPr>
          <w:color w:val="808080"/>
        </w:rPr>
        <w:t>-- TAG-HANDOVER-PREPARATION-INFORMATION-STOP</w:t>
      </w:r>
    </w:p>
    <w:p w14:paraId="68627874" w14:textId="77777777" w:rsidR="005521FB" w:rsidRPr="00F35584" w:rsidRDefault="005521FB" w:rsidP="004F3DBD">
      <w:pPr>
        <w:pStyle w:val="PL"/>
        <w:rPr>
          <w:color w:val="808080"/>
        </w:rPr>
      </w:pPr>
      <w:r w:rsidRPr="00F35584">
        <w:rPr>
          <w:color w:val="808080"/>
        </w:rPr>
        <w:t>-- ASN1STOP</w:t>
      </w:r>
    </w:p>
    <w:p w14:paraId="24B3F04E"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4DC3A69E"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616A4F9" w14:textId="77777777" w:rsidR="005521FB" w:rsidRPr="00F35584" w:rsidRDefault="005521FB" w:rsidP="004F3DBD">
            <w:pPr>
              <w:pStyle w:val="TAH"/>
              <w:rPr>
                <w:lang w:val="en-GB"/>
              </w:rPr>
            </w:pPr>
            <w:r w:rsidRPr="00F35584">
              <w:rPr>
                <w:i/>
                <w:lang w:val="en-GB"/>
              </w:rPr>
              <w:t>HandoverPreparationInformation</w:t>
            </w:r>
            <w:r w:rsidRPr="00F35584">
              <w:rPr>
                <w:lang w:val="en-GB"/>
              </w:rPr>
              <w:t xml:space="preserve"> field descriptions</w:t>
            </w:r>
          </w:p>
        </w:tc>
      </w:tr>
      <w:tr w:rsidR="005521FB" w:rsidRPr="00F35584" w14:paraId="1E1C5303"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5DBE425" w14:textId="77777777" w:rsidR="005521FB" w:rsidRPr="00F35584" w:rsidRDefault="005521FB" w:rsidP="004F3DBD">
            <w:pPr>
              <w:pStyle w:val="TAL"/>
              <w:rPr>
                <w:b/>
                <w:i/>
                <w:lang w:val="en-GB"/>
              </w:rPr>
            </w:pPr>
            <w:r w:rsidRPr="00F35584">
              <w:rPr>
                <w:b/>
                <w:i/>
                <w:lang w:val="en-GB"/>
              </w:rPr>
              <w:t>as-Context</w:t>
            </w:r>
          </w:p>
          <w:p w14:paraId="3FCC5D19" w14:textId="77777777" w:rsidR="005521FB" w:rsidRPr="00F35584" w:rsidRDefault="005521FB" w:rsidP="004F3DBD">
            <w:pPr>
              <w:pStyle w:val="TAL"/>
              <w:rPr>
                <w:lang w:val="en-GB"/>
              </w:rPr>
            </w:pPr>
            <w:r w:rsidRPr="00F35584">
              <w:rPr>
                <w:lang w:val="en-GB"/>
              </w:rPr>
              <w:t>Local RAN context required by the target gNB.</w:t>
            </w:r>
          </w:p>
        </w:tc>
      </w:tr>
      <w:tr w:rsidR="005521FB" w:rsidRPr="00F35584" w14:paraId="4E6D2CD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FA96624" w14:textId="77777777" w:rsidR="005521FB" w:rsidRPr="00F35584" w:rsidRDefault="005521FB" w:rsidP="004F3DBD">
            <w:pPr>
              <w:pStyle w:val="TAL"/>
              <w:rPr>
                <w:b/>
                <w:i/>
                <w:lang w:val="en-GB"/>
              </w:rPr>
            </w:pPr>
            <w:r w:rsidRPr="00F35584">
              <w:rPr>
                <w:b/>
                <w:i/>
                <w:lang w:val="en-GB"/>
              </w:rPr>
              <w:t>sourceConfig</w:t>
            </w:r>
          </w:p>
          <w:p w14:paraId="60C05AED" w14:textId="77777777" w:rsidR="005521FB" w:rsidRPr="00F35584" w:rsidRDefault="005521FB" w:rsidP="004F3DBD">
            <w:pPr>
              <w:pStyle w:val="TAL"/>
              <w:rPr>
                <w:lang w:val="en-GB"/>
              </w:rPr>
            </w:pPr>
            <w:r w:rsidRPr="00F35584">
              <w:rPr>
                <w:lang w:val="en-GB"/>
              </w:rPr>
              <w:t>The radio resource configuration as used in the source cell.</w:t>
            </w:r>
          </w:p>
        </w:tc>
      </w:tr>
      <w:tr w:rsidR="005521FB" w:rsidRPr="00F35584" w14:paraId="6EA2F98E"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5EC9F0" w14:textId="77777777" w:rsidR="005521FB" w:rsidRPr="00F35584" w:rsidRDefault="005521FB" w:rsidP="004F3DBD">
            <w:pPr>
              <w:pStyle w:val="TAL"/>
              <w:rPr>
                <w:b/>
                <w:i/>
                <w:lang w:val="en-GB"/>
              </w:rPr>
            </w:pPr>
            <w:r w:rsidRPr="00F35584">
              <w:rPr>
                <w:b/>
                <w:i/>
                <w:lang w:val="en-GB"/>
              </w:rPr>
              <w:t>rrm-Config</w:t>
            </w:r>
          </w:p>
          <w:p w14:paraId="4875EA1B" w14:textId="77777777" w:rsidR="005521FB" w:rsidRPr="00F35584" w:rsidRDefault="005521FB" w:rsidP="004F3DBD">
            <w:pPr>
              <w:pStyle w:val="TAL"/>
              <w:rPr>
                <w:lang w:val="en-GB"/>
              </w:rPr>
            </w:pPr>
            <w:r w:rsidRPr="00F35584">
              <w:rPr>
                <w:lang w:val="en-GB"/>
              </w:rPr>
              <w:t>Local RAN context used mainly for RRM purposes.</w:t>
            </w:r>
          </w:p>
        </w:tc>
      </w:tr>
      <w:tr w:rsidR="005521FB" w:rsidRPr="00F35584" w14:paraId="0E69324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D4C9E10" w14:textId="77777777" w:rsidR="005521FB" w:rsidRPr="00F35584" w:rsidRDefault="005521FB" w:rsidP="00CA6F0C">
            <w:pPr>
              <w:pStyle w:val="TAL"/>
              <w:rPr>
                <w:b/>
                <w:bCs/>
                <w:i/>
                <w:iCs/>
                <w:lang w:val="en-GB"/>
              </w:rPr>
            </w:pPr>
            <w:r w:rsidRPr="00F35584">
              <w:rPr>
                <w:b/>
                <w:bCs/>
                <w:i/>
                <w:iCs/>
                <w:lang w:val="en-GB"/>
              </w:rPr>
              <w:t xml:space="preserve">ue-CapabilityRAT-List </w:t>
            </w:r>
          </w:p>
          <w:p w14:paraId="7F58D826" w14:textId="77777777" w:rsidR="005521FB" w:rsidRPr="00F35584" w:rsidRDefault="005521FB" w:rsidP="004F3DBD">
            <w:pPr>
              <w:pStyle w:val="TAL"/>
              <w:rPr>
                <w:lang w:val="en-GB"/>
              </w:rPr>
            </w:pPr>
            <w:r w:rsidRPr="00F35584">
              <w:rPr>
                <w:lang w:val="en-GB"/>
              </w:rPr>
              <w:t>The UE radio access related capabilities concerning RATs supported by the UE. FFS whether certain capabilities are mandatory to provide by source e.g. of target and/or source RAT.</w:t>
            </w:r>
          </w:p>
        </w:tc>
      </w:tr>
    </w:tbl>
    <w:p w14:paraId="74B9923F" w14:textId="77777777" w:rsidR="00C60ED6" w:rsidRPr="00F35584" w:rsidRDefault="00C60ED6" w:rsidP="00C60ED6"/>
    <w:p w14:paraId="0E2C624B" w14:textId="77777777" w:rsidR="005521FB" w:rsidRPr="00F35584" w:rsidRDefault="005521FB" w:rsidP="00582DF5">
      <w:pPr>
        <w:pStyle w:val="4"/>
      </w:pPr>
      <w:bookmarkStart w:id="2673" w:name="_Toc510018773"/>
      <w:r w:rsidRPr="00F35584">
        <w:t>–</w:t>
      </w:r>
      <w:r w:rsidRPr="00F35584">
        <w:tab/>
      </w:r>
      <w:r w:rsidRPr="00F35584">
        <w:rPr>
          <w:i/>
        </w:rPr>
        <w:t>CG-Config</w:t>
      </w:r>
      <w:bookmarkEnd w:id="2673"/>
    </w:p>
    <w:p w14:paraId="57C37DD5" w14:textId="77777777" w:rsidR="005521FB" w:rsidRPr="00F35584" w:rsidRDefault="005521FB" w:rsidP="005521FB">
      <w:r w:rsidRPr="00F35584">
        <w:t>This message is used to transfer the SCG radio configuration as generated by the SgNB.</w:t>
      </w:r>
    </w:p>
    <w:p w14:paraId="01BF4321" w14:textId="77777777" w:rsidR="005521FB" w:rsidRPr="00F35584" w:rsidRDefault="005521FB" w:rsidP="00582DF5">
      <w:pPr>
        <w:pStyle w:val="B1"/>
        <w:rPr>
          <w:lang w:val="en-GB"/>
        </w:rPr>
      </w:pPr>
      <w:r w:rsidRPr="00F35584">
        <w:rPr>
          <w:lang w:val="en-GB"/>
        </w:rPr>
        <w:t>Direction: Secondary gNB to master gNB or eNB</w:t>
      </w:r>
      <w:r w:rsidR="00C60ED6" w:rsidRPr="00F35584">
        <w:rPr>
          <w:lang w:val="en-GB"/>
        </w:rPr>
        <w:t>.</w:t>
      </w:r>
    </w:p>
    <w:p w14:paraId="217EE7F0" w14:textId="77777777" w:rsidR="005521FB" w:rsidRPr="00F35584" w:rsidRDefault="005521FB" w:rsidP="00582DF5">
      <w:pPr>
        <w:pStyle w:val="TH"/>
        <w:rPr>
          <w:lang w:val="en-GB"/>
        </w:rPr>
      </w:pPr>
      <w:r w:rsidRPr="00F35584">
        <w:rPr>
          <w:i/>
          <w:lang w:val="en-GB"/>
        </w:rPr>
        <w:t>CG-Config</w:t>
      </w:r>
      <w:r w:rsidRPr="00F35584">
        <w:rPr>
          <w:lang w:val="en-GB"/>
        </w:rPr>
        <w:t xml:space="preserve"> message</w:t>
      </w:r>
    </w:p>
    <w:p w14:paraId="1C949658" w14:textId="77777777" w:rsidR="005521FB" w:rsidRPr="00F35584" w:rsidRDefault="005521FB" w:rsidP="00582DF5">
      <w:pPr>
        <w:pStyle w:val="PL"/>
        <w:rPr>
          <w:color w:val="808080"/>
        </w:rPr>
      </w:pPr>
      <w:r w:rsidRPr="00F35584">
        <w:rPr>
          <w:color w:val="808080"/>
        </w:rPr>
        <w:t>-- ASN1START</w:t>
      </w:r>
    </w:p>
    <w:p w14:paraId="0B586246" w14:textId="77777777" w:rsidR="005521FB" w:rsidRPr="00F35584" w:rsidRDefault="005521FB" w:rsidP="00582DF5">
      <w:pPr>
        <w:pStyle w:val="PL"/>
        <w:rPr>
          <w:color w:val="808080"/>
        </w:rPr>
      </w:pPr>
      <w:r w:rsidRPr="00F35584">
        <w:rPr>
          <w:color w:val="808080"/>
        </w:rPr>
        <w:t>-- TAG-CG-CONFIG-START</w:t>
      </w:r>
    </w:p>
    <w:p w14:paraId="58BEC2AA" w14:textId="77777777" w:rsidR="005521FB" w:rsidRPr="00F35584" w:rsidRDefault="005521FB" w:rsidP="00582DF5">
      <w:pPr>
        <w:pStyle w:val="PL"/>
      </w:pPr>
    </w:p>
    <w:p w14:paraId="293EC62E" w14:textId="77777777"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14:paraId="6845A50E" w14:textId="77777777"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52D9FBD4" w14:textId="77777777"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0F9EC385" w14:textId="77777777"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14:paraId="58BF6E14" w14:textId="77777777" w:rsidR="005521FB" w:rsidRPr="00F35584" w:rsidRDefault="005521FB" w:rsidP="00582DF5">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42EEC7E9" w14:textId="77777777" w:rsidR="005521FB" w:rsidRPr="00F35584" w:rsidRDefault="005521FB" w:rsidP="00582DF5">
      <w:pPr>
        <w:pStyle w:val="PL"/>
      </w:pPr>
      <w:r w:rsidRPr="00F35584">
        <w:tab/>
      </w:r>
      <w:r w:rsidRPr="00F35584">
        <w:tab/>
        <w:t>},</w:t>
      </w:r>
    </w:p>
    <w:p w14:paraId="5D781CE5" w14:textId="77777777"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3F96291" w14:textId="77777777" w:rsidR="005521FB" w:rsidRPr="00F35584" w:rsidRDefault="005521FB" w:rsidP="00582DF5">
      <w:pPr>
        <w:pStyle w:val="PL"/>
      </w:pPr>
      <w:r w:rsidRPr="00F35584">
        <w:tab/>
        <w:t>}</w:t>
      </w:r>
    </w:p>
    <w:p w14:paraId="71474BA9" w14:textId="77777777" w:rsidR="005521FB" w:rsidRPr="00F35584" w:rsidRDefault="005521FB" w:rsidP="00582DF5">
      <w:pPr>
        <w:pStyle w:val="PL"/>
      </w:pPr>
      <w:r w:rsidRPr="00F35584">
        <w:t>}</w:t>
      </w:r>
    </w:p>
    <w:p w14:paraId="572E7D51" w14:textId="77777777" w:rsidR="005521FB" w:rsidRPr="00F35584" w:rsidRDefault="005521FB" w:rsidP="00582DF5">
      <w:pPr>
        <w:pStyle w:val="PL"/>
      </w:pPr>
    </w:p>
    <w:p w14:paraId="2D8A6E0F" w14:textId="77777777" w:rsidR="005521FB" w:rsidRPr="00F35584" w:rsidRDefault="005521FB" w:rsidP="00582DF5">
      <w:pPr>
        <w:pStyle w:val="PL"/>
      </w:pPr>
      <w:bookmarkStart w:id="2674" w:name="_Hlk508896408"/>
      <w:r w:rsidRPr="00F35584">
        <w:t>CG-Config-IEs ::=</w:t>
      </w:r>
      <w:r w:rsidRPr="00F35584">
        <w:tab/>
      </w:r>
      <w:r w:rsidRPr="00F35584">
        <w:tab/>
      </w:r>
      <w:r w:rsidRPr="00F35584">
        <w:tab/>
      </w:r>
      <w:r w:rsidRPr="00F35584">
        <w:rPr>
          <w:color w:val="993366"/>
        </w:rPr>
        <w:t>SEQUENCE</w:t>
      </w:r>
      <w:r w:rsidRPr="00F35584">
        <w:t xml:space="preserve"> {</w:t>
      </w:r>
    </w:p>
    <w:p w14:paraId="32AD02ED" w14:textId="77777777"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r w:rsidRPr="00F35584">
        <w:tab/>
      </w:r>
      <w:r w:rsidRPr="00F35584">
        <w:rPr>
          <w:color w:val="993366"/>
        </w:rPr>
        <w:t>OPTIONAL</w:t>
      </w:r>
      <w:r w:rsidRPr="00F35584">
        <w:t>,</w:t>
      </w:r>
    </w:p>
    <w:p w14:paraId="325610E5" w14:textId="77777777"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adioBearerConfig)</w:t>
      </w:r>
      <w:r w:rsidRPr="00F35584">
        <w:tab/>
      </w:r>
      <w:r w:rsidRPr="00F35584">
        <w:tab/>
      </w:r>
      <w:r w:rsidRPr="00F35584">
        <w:rPr>
          <w:color w:val="993366"/>
        </w:rPr>
        <w:t>OPTIONAL</w:t>
      </w:r>
      <w:r w:rsidRPr="00F35584">
        <w:t>,</w:t>
      </w:r>
    </w:p>
    <w:p w14:paraId="2AD2F005" w14:textId="77777777"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94EA696" w14:textId="77777777"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959C03A" w14:textId="77777777"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andidateCellInfoList)</w:t>
      </w:r>
      <w:r w:rsidRPr="00F35584">
        <w:tab/>
      </w:r>
      <w:r w:rsidRPr="00F35584">
        <w:rPr>
          <w:color w:val="993366"/>
        </w:rPr>
        <w:t>OPTIONAL</w:t>
      </w:r>
      <w:r w:rsidRPr="00F35584">
        <w:t>,</w:t>
      </w:r>
    </w:p>
    <w:p w14:paraId="63305519" w14:textId="77777777"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03D8CBA" w14:textId="77777777"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44CA3F2" w14:textId="77777777"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B3A55BA" w14:textId="77777777" w:rsidR="005521FB" w:rsidRPr="00F35584" w:rsidRDefault="005521FB" w:rsidP="00582DF5">
      <w:pPr>
        <w:pStyle w:val="PL"/>
      </w:pPr>
      <w:r w:rsidRPr="00F35584">
        <w:t>}</w:t>
      </w:r>
    </w:p>
    <w:p w14:paraId="37F7A01B" w14:textId="77777777" w:rsidR="005521FB" w:rsidRPr="00F35584" w:rsidRDefault="005521FB" w:rsidP="00582DF5">
      <w:pPr>
        <w:pStyle w:val="PL"/>
      </w:pPr>
    </w:p>
    <w:p w14:paraId="31C5F610" w14:textId="77777777" w:rsidR="005521FB" w:rsidRPr="00F35584" w:rsidRDefault="005521FB" w:rsidP="00582DF5">
      <w:pPr>
        <w:pStyle w:val="PL"/>
      </w:pPr>
      <w:r w:rsidRPr="00F35584">
        <w:t xml:space="preserve">MeasConfigSN ::= </w:t>
      </w:r>
      <w:r w:rsidRPr="00F35584">
        <w:rPr>
          <w:color w:val="993366"/>
        </w:rPr>
        <w:t>SEQUENCE</w:t>
      </w:r>
      <w:r w:rsidRPr="00F35584">
        <w:t xml:space="preserve"> {</w:t>
      </w:r>
    </w:p>
    <w:p w14:paraId="127D9DE1" w14:textId="77777777" w:rsidR="005521FB" w:rsidRPr="00F35584" w:rsidRDefault="005521FB" w:rsidP="00582DF5">
      <w:pPr>
        <w:pStyle w:val="PL"/>
      </w:pPr>
      <w:r w:rsidRPr="00F35584">
        <w:tab/>
        <w:t>measuredFrequenciesFR1</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781E80F3" w14:textId="77777777" w:rsidR="005521FB" w:rsidRPr="00F35584" w:rsidRDefault="005521FB" w:rsidP="00582DF5">
      <w:pPr>
        <w:pStyle w:val="PL"/>
      </w:pPr>
      <w:r w:rsidRPr="00F35584">
        <w:tab/>
        <w:t>...</w:t>
      </w:r>
    </w:p>
    <w:p w14:paraId="4545DDAB" w14:textId="77777777" w:rsidR="005521FB" w:rsidRPr="00F35584" w:rsidRDefault="005521FB" w:rsidP="00582DF5">
      <w:pPr>
        <w:pStyle w:val="PL"/>
      </w:pPr>
      <w:r w:rsidRPr="00F35584">
        <w:t>}</w:t>
      </w:r>
    </w:p>
    <w:p w14:paraId="2455B879" w14:textId="77777777" w:rsidR="005521FB" w:rsidRPr="00F35584" w:rsidRDefault="005521FB" w:rsidP="00582DF5">
      <w:pPr>
        <w:pStyle w:val="PL"/>
      </w:pPr>
    </w:p>
    <w:bookmarkEnd w:id="2674"/>
    <w:p w14:paraId="0792BB26" w14:textId="77777777" w:rsidR="005521FB" w:rsidRPr="00F35584" w:rsidRDefault="005521FB" w:rsidP="00582DF5">
      <w:pPr>
        <w:pStyle w:val="PL"/>
      </w:pPr>
      <w:r w:rsidRPr="00F35584">
        <w:t xml:space="preserve">NR-FreqInfo ::= </w:t>
      </w:r>
      <w:r w:rsidRPr="00F35584">
        <w:rPr>
          <w:color w:val="993366"/>
        </w:rPr>
        <w:t>SEQUENCE</w:t>
      </w:r>
      <w:r w:rsidRPr="00F35584">
        <w:t xml:space="preserve"> {</w:t>
      </w:r>
    </w:p>
    <w:p w14:paraId="23225555" w14:textId="77777777"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7305E04" w14:textId="77777777" w:rsidR="005521FB" w:rsidRPr="00F35584" w:rsidRDefault="005521FB" w:rsidP="00582DF5">
      <w:pPr>
        <w:pStyle w:val="PL"/>
      </w:pPr>
      <w:r w:rsidRPr="00F35584">
        <w:tab/>
        <w:t>...</w:t>
      </w:r>
    </w:p>
    <w:p w14:paraId="1593ABE1" w14:textId="77777777" w:rsidR="005521FB" w:rsidRPr="00F35584" w:rsidRDefault="005521FB" w:rsidP="00582DF5">
      <w:pPr>
        <w:pStyle w:val="PL"/>
      </w:pPr>
      <w:r w:rsidRPr="00F35584">
        <w:t>}</w:t>
      </w:r>
    </w:p>
    <w:p w14:paraId="5D3583EB" w14:textId="77777777" w:rsidR="005521FB" w:rsidRPr="00F35584" w:rsidRDefault="005521FB" w:rsidP="00582DF5">
      <w:pPr>
        <w:pStyle w:val="PL"/>
        <w:rPr>
          <w:lang w:eastAsia="en-US"/>
        </w:rPr>
      </w:pPr>
    </w:p>
    <w:p w14:paraId="6912BC83" w14:textId="77777777"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14:paraId="0ED6EE3F" w14:textId="77777777" w:rsidR="005521FB" w:rsidRPr="00F35584" w:rsidRDefault="005521FB" w:rsidP="00582DF5">
      <w:pPr>
        <w:pStyle w:val="PL"/>
      </w:pPr>
      <w:r w:rsidRPr="00F35584">
        <w:tab/>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00D633" w14:textId="77777777" w:rsidR="005521FB" w:rsidRPr="00F35584" w:rsidRDefault="005521FB" w:rsidP="00582DF5">
      <w:pPr>
        <w:pStyle w:val="PL"/>
        <w:rPr>
          <w:del w:id="2675" w:author="NTT DOCOMO, INC." w:date="2018-05-29T18:45:00Z"/>
        </w:rPr>
      </w:pPr>
      <w:del w:id="2676" w:author="NTT DOCOMO, INC." w:date="2018-05-29T18:45:00Z">
        <w:r w:rsidRPr="00F35584">
          <w:tab/>
          <w:delText>requestedBPC-ListMRDC</w:delText>
        </w:r>
        <w:r w:rsidRPr="00F35584">
          <w:tab/>
        </w:r>
        <w:r w:rsidRPr="00F35584">
          <w:tab/>
        </w:r>
        <w:r w:rsidRPr="00F35584">
          <w:tab/>
        </w:r>
        <w:r w:rsidRPr="00F35584">
          <w:tab/>
          <w:delText>BPC-Index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14:paraId="667E95A4" w14:textId="3F264103" w:rsidR="005521FB" w:rsidRPr="00F35584" w:rsidRDefault="005521FB" w:rsidP="00582DF5">
      <w:pPr>
        <w:pStyle w:val="PL"/>
      </w:pPr>
      <w:r w:rsidRPr="00F35584">
        <w:tab/>
        <w:t>requestedP-MaxFR1</w:t>
      </w:r>
      <w:r w:rsidRPr="00F35584">
        <w:tab/>
      </w:r>
      <w:r w:rsidRPr="00F35584">
        <w:tab/>
      </w:r>
      <w:r w:rsidRPr="00F35584">
        <w:tab/>
      </w:r>
      <w:r w:rsidRPr="00F35584">
        <w:tab/>
      </w:r>
      <w:ins w:id="2677" w:author="NTT DOCOMO, INC." w:date="2018-05-29T18:45:00Z">
        <w:r w:rsidR="00896C62">
          <w:tab/>
        </w:r>
      </w:ins>
      <w:r w:rsidRPr="00F35584">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d="2678" w:author="NTT DOCOMO, INC." w:date="2018-05-29T18:45:00Z">
        <w:r w:rsidRPr="00F35584">
          <w:tab/>
        </w:r>
      </w:del>
      <w:r w:rsidRPr="00F35584">
        <w:rPr>
          <w:color w:val="993366"/>
        </w:rPr>
        <w:t>OPTIONAL</w:t>
      </w:r>
      <w:r w:rsidRPr="00F35584">
        <w:t>,</w:t>
      </w:r>
    </w:p>
    <w:p w14:paraId="213F9B9B" w14:textId="77777777" w:rsidR="005521FB" w:rsidRPr="00F35584" w:rsidRDefault="005521FB" w:rsidP="00582DF5">
      <w:pPr>
        <w:pStyle w:val="PL"/>
      </w:pPr>
      <w:r w:rsidRPr="00F35584">
        <w:tab/>
        <w:t>...</w:t>
      </w:r>
    </w:p>
    <w:p w14:paraId="204159C9" w14:textId="77777777" w:rsidR="005521FB" w:rsidRPr="00F35584" w:rsidRDefault="005521FB" w:rsidP="00582DF5">
      <w:pPr>
        <w:pStyle w:val="PL"/>
      </w:pPr>
      <w:r w:rsidRPr="00F35584">
        <w:t>}</w:t>
      </w:r>
    </w:p>
    <w:p w14:paraId="061E2AA5" w14:textId="77777777" w:rsidR="005521FB" w:rsidRPr="00F35584" w:rsidRDefault="005521FB" w:rsidP="00582DF5">
      <w:pPr>
        <w:pStyle w:val="PL"/>
      </w:pPr>
    </w:p>
    <w:p w14:paraId="4E56BF60" w14:textId="77777777" w:rsidR="005521FB" w:rsidRPr="00F35584" w:rsidRDefault="005521FB" w:rsidP="00582DF5">
      <w:pPr>
        <w:pStyle w:val="PL"/>
        <w:rPr>
          <w:rFonts w:eastAsia="PMingLiU"/>
          <w:lang w:eastAsia="zh-TW"/>
        </w:rPr>
      </w:pPr>
      <w:r w:rsidRPr="00F35584">
        <w:t xml:space="preserve">BandCombinationIndex ::= </w:t>
      </w:r>
      <w:r w:rsidRPr="00F35584">
        <w:rPr>
          <w:color w:val="993366"/>
        </w:rPr>
        <w:t>INTEGER</w:t>
      </w:r>
      <w:r w:rsidRPr="00F35584">
        <w:t xml:space="preserve"> (1..maxBandComb)</w:t>
      </w:r>
    </w:p>
    <w:p w14:paraId="70F8B1FE" w14:textId="77777777" w:rsidR="005521FB" w:rsidRPr="00F35584" w:rsidRDefault="005521FB" w:rsidP="00582DF5">
      <w:pPr>
        <w:pStyle w:val="PL"/>
        <w:rPr>
          <w:rFonts w:eastAsia="ＭＳ 明朝"/>
        </w:rPr>
      </w:pPr>
    </w:p>
    <w:p w14:paraId="0FD1619A" w14:textId="77777777" w:rsidR="005521FB" w:rsidRPr="00F35584" w:rsidRDefault="005521FB" w:rsidP="00582DF5">
      <w:pPr>
        <w:pStyle w:val="PL"/>
        <w:rPr>
          <w:color w:val="808080"/>
        </w:rPr>
      </w:pPr>
      <w:r w:rsidRPr="00F35584">
        <w:rPr>
          <w:color w:val="808080"/>
        </w:rPr>
        <w:t>-- TAG-CG-CONFIG-STOP</w:t>
      </w:r>
    </w:p>
    <w:p w14:paraId="6E99FC07" w14:textId="77777777" w:rsidR="005521FB" w:rsidRPr="00F35584" w:rsidRDefault="005521FB" w:rsidP="00582DF5">
      <w:pPr>
        <w:pStyle w:val="PL"/>
        <w:rPr>
          <w:color w:val="808080"/>
        </w:rPr>
      </w:pPr>
      <w:r w:rsidRPr="00F35584">
        <w:rPr>
          <w:color w:val="808080"/>
        </w:rPr>
        <w:t>-- ASN1STOP</w:t>
      </w:r>
    </w:p>
    <w:p w14:paraId="24668365"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164A5AB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BCB6E12" w14:textId="77777777" w:rsidR="005521FB" w:rsidRPr="00F35584" w:rsidRDefault="005521FB" w:rsidP="00582DF5">
            <w:pPr>
              <w:pStyle w:val="TAH"/>
              <w:rPr>
                <w:lang w:val="en-GB"/>
              </w:rPr>
            </w:pPr>
            <w:r w:rsidRPr="00F35584">
              <w:rPr>
                <w:i/>
                <w:lang w:val="en-GB"/>
              </w:rPr>
              <w:lastRenderedPageBreak/>
              <w:t xml:space="preserve">CG-Config </w:t>
            </w:r>
            <w:r w:rsidRPr="00F35584">
              <w:rPr>
                <w:lang w:val="en-GB"/>
              </w:rPr>
              <w:t>field descriptions</w:t>
            </w:r>
          </w:p>
        </w:tc>
      </w:tr>
      <w:tr w:rsidR="005521FB" w:rsidRPr="00F35584" w14:paraId="2CBED4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87F953" w14:textId="77777777" w:rsidR="005521FB" w:rsidRPr="00F35584" w:rsidRDefault="005521FB" w:rsidP="00582DF5">
            <w:pPr>
              <w:pStyle w:val="TAL"/>
              <w:rPr>
                <w:b/>
                <w:i/>
                <w:lang w:val="en-GB"/>
              </w:rPr>
            </w:pPr>
            <w:r w:rsidRPr="00F35584">
              <w:rPr>
                <w:b/>
                <w:i/>
                <w:lang w:val="en-GB"/>
              </w:rPr>
              <w:t>candidateCellInfoListSN</w:t>
            </w:r>
          </w:p>
          <w:p w14:paraId="2474B7E0" w14:textId="77777777" w:rsidR="005521FB" w:rsidRPr="00F35584" w:rsidRDefault="005521FB" w:rsidP="00582DF5">
            <w:pPr>
              <w:pStyle w:val="TAL"/>
              <w:rPr>
                <w:lang w:val="en-GB"/>
              </w:rPr>
            </w:pPr>
            <w:r w:rsidRPr="00F35584">
              <w:rPr>
                <w:lang w:val="en-GB"/>
              </w:rPr>
              <w:t>Contains information regarding cells that the source secondary node suggests the target secondary gNB to consider configuring.</w:t>
            </w:r>
          </w:p>
        </w:tc>
      </w:tr>
      <w:tr w:rsidR="005521FB" w:rsidRPr="00F35584" w14:paraId="158C82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FE0BCB1" w14:textId="77777777" w:rsidR="005521FB" w:rsidRPr="00F35584" w:rsidRDefault="005521FB" w:rsidP="00582DF5">
            <w:pPr>
              <w:pStyle w:val="TAL"/>
              <w:rPr>
                <w:b/>
                <w:i/>
                <w:lang w:val="en-GB"/>
              </w:rPr>
            </w:pPr>
            <w:r w:rsidRPr="00F35584">
              <w:rPr>
                <w:b/>
                <w:i/>
                <w:lang w:val="en-GB"/>
              </w:rPr>
              <w:t>requestedP-MaxFR1</w:t>
            </w:r>
          </w:p>
          <w:p w14:paraId="5BB3A34C" w14:textId="77777777" w:rsidR="005521FB" w:rsidRPr="00F35584" w:rsidRDefault="005521FB" w:rsidP="00582DF5">
            <w:pPr>
              <w:pStyle w:val="TAL"/>
              <w:rPr>
                <w:lang w:val="en-GB"/>
              </w:rPr>
            </w:pPr>
            <w:r w:rsidRPr="00F35584">
              <w:rPr>
                <w:lang w:val="en-GB"/>
              </w:rPr>
              <w:t>IRequested value for the maximum power for FR1 (see TS 38.104 [12]) the UE can use in NR SCG.</w:t>
            </w:r>
          </w:p>
        </w:tc>
      </w:tr>
      <w:tr w:rsidR="005521FB" w:rsidRPr="00F35584" w14:paraId="30A30E8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647A0A" w14:textId="77777777" w:rsidR="005521FB" w:rsidRPr="00F35584" w:rsidRDefault="005521FB" w:rsidP="00CA6F0C">
            <w:pPr>
              <w:pStyle w:val="TAL"/>
              <w:rPr>
                <w:b/>
                <w:bCs/>
                <w:i/>
                <w:iCs/>
                <w:lang w:val="en-GB"/>
              </w:rPr>
            </w:pPr>
            <w:r w:rsidRPr="00F35584">
              <w:rPr>
                <w:b/>
                <w:bCs/>
                <w:i/>
                <w:iCs/>
                <w:lang w:val="en-GB"/>
              </w:rPr>
              <w:t>requestedBC-MRDC</w:t>
            </w:r>
          </w:p>
          <w:p w14:paraId="0BAAC061" w14:textId="77777777" w:rsidR="005521FB" w:rsidRPr="00F35584" w:rsidRDefault="005521FB" w:rsidP="009F0F71">
            <w:pPr>
              <w:pStyle w:val="TAL"/>
              <w:rPr>
                <w:lang w:val="en-GB"/>
              </w:rPr>
            </w:pPr>
            <w:r w:rsidRPr="00F35584">
              <w:rPr>
                <w:lang w:val="en-GB"/>
              </w:rPr>
              <w:t>Used to request configuring an NR band combination which is forbidden to use by MN. Each entry refers to a band combination numbered according to supportedBandCombination in the UE-MRDC-Capability.</w:t>
            </w:r>
          </w:p>
        </w:tc>
      </w:tr>
      <w:tr w:rsidR="005521FB" w:rsidRPr="00F35584" w14:paraId="670B4601" w14:textId="77777777" w:rsidTr="005521FB">
        <w:trPr>
          <w:del w:id="2679" w:author="NTT DOCOMO, INC." w:date="2018-05-29T18:45:00Z"/>
        </w:trPr>
        <w:tc>
          <w:tcPr>
            <w:tcW w:w="14173" w:type="dxa"/>
            <w:tcBorders>
              <w:top w:val="single" w:sz="4" w:space="0" w:color="auto"/>
              <w:left w:val="single" w:sz="4" w:space="0" w:color="auto"/>
              <w:bottom w:val="single" w:sz="4" w:space="0" w:color="auto"/>
              <w:right w:val="single" w:sz="4" w:space="0" w:color="auto"/>
            </w:tcBorders>
            <w:hideMark/>
          </w:tcPr>
          <w:p w14:paraId="3998EBCE" w14:textId="77777777" w:rsidR="005521FB" w:rsidRPr="00F35584" w:rsidRDefault="005521FB" w:rsidP="00CA6F0C">
            <w:pPr>
              <w:pStyle w:val="TAL"/>
              <w:rPr>
                <w:del w:id="2680" w:author="NTT DOCOMO, INC." w:date="2018-05-29T18:45:00Z"/>
                <w:b/>
                <w:bCs/>
                <w:i/>
                <w:iCs/>
                <w:lang w:val="en-GB"/>
              </w:rPr>
            </w:pPr>
            <w:del w:id="2681" w:author="NTT DOCOMO, INC." w:date="2018-05-29T18:45:00Z">
              <w:r w:rsidRPr="00F35584">
                <w:rPr>
                  <w:b/>
                  <w:bCs/>
                  <w:i/>
                  <w:iCs/>
                  <w:lang w:val="en-GB"/>
                </w:rPr>
                <w:delText>requestedBPC-ListMRDC</w:delText>
              </w:r>
            </w:del>
          </w:p>
          <w:p w14:paraId="3A9AFDE6" w14:textId="77777777" w:rsidR="005521FB" w:rsidRPr="00F35584" w:rsidRDefault="005521FB" w:rsidP="009F0F71">
            <w:pPr>
              <w:pStyle w:val="TAL"/>
              <w:rPr>
                <w:del w:id="2682" w:author="NTT DOCOMO, INC." w:date="2018-05-29T18:45:00Z"/>
                <w:lang w:val="en-GB"/>
              </w:rPr>
            </w:pPr>
            <w:del w:id="2683" w:author="NTT DOCOMO, INC." w:date="2018-05-29T18:45:00Z">
              <w:r w:rsidRPr="00F35584">
                <w:rPr>
                  <w:lang w:val="en-GB"/>
                </w:rPr>
                <w:delText>Used to request configuring a list of NR baseband processing combinations which is forbidden to use by MN. Each entry refers a NR baseband processing combination numbered according to supportedBasebandProcessingCombination in the UE-NR-Capability.</w:delText>
              </w:r>
            </w:del>
          </w:p>
        </w:tc>
      </w:tr>
      <w:tr w:rsidR="005521FB" w:rsidRPr="00F35584" w14:paraId="0E92B38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71EB5F" w14:textId="77777777" w:rsidR="005521FB" w:rsidRPr="00F35584" w:rsidRDefault="005521FB" w:rsidP="00582DF5">
            <w:pPr>
              <w:pStyle w:val="TAL"/>
              <w:rPr>
                <w:b/>
                <w:i/>
                <w:lang w:val="en-GB"/>
              </w:rPr>
            </w:pPr>
            <w:r w:rsidRPr="00F35584">
              <w:rPr>
                <w:b/>
                <w:i/>
                <w:lang w:val="en-GB"/>
              </w:rPr>
              <w:t>scg-CellGroupConfig</w:t>
            </w:r>
          </w:p>
          <w:p w14:paraId="7F5F8588" w14:textId="77777777" w:rsidR="005521FB" w:rsidRPr="00F35584" w:rsidRDefault="005521FB" w:rsidP="00582DF5">
            <w:pPr>
              <w:pStyle w:val="TAL"/>
              <w:rPr>
                <w:lang w:val="en-GB"/>
              </w:rPr>
            </w:pPr>
            <w:r w:rsidRPr="00F35584">
              <w:rPr>
                <w:lang w:val="en-GB"/>
              </w:rPr>
              <w:t>Contains the RRCReconfiguration message, used to (re-)configure the SCG configuration upon SCG establishment or modification, as generated (entirely) by the (target) SgNB</w:t>
            </w:r>
          </w:p>
        </w:tc>
      </w:tr>
      <w:tr w:rsidR="005521FB" w:rsidRPr="00F35584" w14:paraId="5702C4F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FD5ADE" w14:textId="77777777" w:rsidR="005521FB" w:rsidRPr="00F35584" w:rsidRDefault="005521FB" w:rsidP="00582DF5">
            <w:pPr>
              <w:pStyle w:val="TAL"/>
              <w:rPr>
                <w:b/>
                <w:i/>
                <w:lang w:val="en-GB"/>
              </w:rPr>
            </w:pPr>
            <w:r w:rsidRPr="00F35584">
              <w:rPr>
                <w:b/>
                <w:i/>
                <w:lang w:val="en-GB"/>
              </w:rPr>
              <w:t>scg-RB-Config</w:t>
            </w:r>
          </w:p>
          <w:p w14:paraId="0E93CBEC" w14:textId="77777777" w:rsidR="005521FB" w:rsidRPr="00F35584" w:rsidRDefault="005521FB" w:rsidP="00582DF5">
            <w:pPr>
              <w:pStyle w:val="TAL"/>
              <w:rPr>
                <w:lang w:val="en-GB"/>
              </w:rPr>
            </w:pPr>
            <w:r w:rsidRPr="00F35584">
              <w:rPr>
                <w:lang w:val="en-GB"/>
              </w:rPr>
              <w:t>Contains the IE RadioBearerConfig, used to establish or reconfigure the SCG configuration, used to (re-)configure the SCG RB configuration upon SCG establishment or modification, as generated (entirely) by the (target) SgNB</w:t>
            </w:r>
          </w:p>
        </w:tc>
      </w:tr>
      <w:tr w:rsidR="005521FB" w:rsidRPr="00F35584" w14:paraId="71B07E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4B4CB1" w14:textId="77777777" w:rsidR="005521FB" w:rsidRPr="00F35584" w:rsidRDefault="005521FB" w:rsidP="00582DF5">
            <w:pPr>
              <w:pStyle w:val="TAL"/>
              <w:rPr>
                <w:b/>
                <w:i/>
                <w:lang w:val="en-GB"/>
              </w:rPr>
            </w:pPr>
            <w:r w:rsidRPr="00F35584">
              <w:rPr>
                <w:b/>
                <w:i/>
                <w:lang w:val="en-GB"/>
              </w:rPr>
              <w:t>selectedBandCombinationNR</w:t>
            </w:r>
          </w:p>
          <w:p w14:paraId="03C9D9AD" w14:textId="77777777" w:rsidR="005521FB" w:rsidRPr="00F35584" w:rsidRDefault="005521FB" w:rsidP="00582DF5">
            <w:pPr>
              <w:pStyle w:val="TAL"/>
              <w:rPr>
                <w:lang w:val="en-GB"/>
              </w:rPr>
            </w:pPr>
            <w:r w:rsidRPr="00F35584">
              <w:rPr>
                <w:lang w:val="en-GB"/>
              </w:rPr>
              <w:t>Indicates the band combination selected by SN for the EN-DC.</w:t>
            </w:r>
          </w:p>
        </w:tc>
      </w:tr>
      <w:tr w:rsidR="005521FB" w:rsidRPr="00F35584" w14:paraId="0A2D863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E7D370" w14:textId="77777777" w:rsidR="005521FB" w:rsidRPr="00F35584" w:rsidRDefault="005521FB" w:rsidP="00582DF5">
            <w:pPr>
              <w:pStyle w:val="TAL"/>
              <w:rPr>
                <w:b/>
                <w:i/>
                <w:lang w:val="en-GB"/>
              </w:rPr>
            </w:pPr>
            <w:r w:rsidRPr="00F35584">
              <w:rPr>
                <w:b/>
                <w:i/>
                <w:lang w:val="en-GB"/>
              </w:rPr>
              <w:t>configRestrictModReq</w:t>
            </w:r>
          </w:p>
          <w:p w14:paraId="4AA72B1B" w14:textId="77777777" w:rsidR="005521FB" w:rsidRPr="00F35584" w:rsidRDefault="005521FB" w:rsidP="00582DF5">
            <w:pPr>
              <w:pStyle w:val="TAL"/>
              <w:rPr>
                <w:lang w:val="en-GB"/>
              </w:rPr>
            </w:pPr>
            <w:r w:rsidRPr="00F35584">
              <w:rPr>
                <w:lang w:val="en-GB"/>
              </w:rPr>
              <w:t>Used by SN to request changes to SCG configuration restrictions previously set by MN to ensure UE capabilities are respected. E.g. can used to request configuring an NR band combination whose use MN has previously forbidden.</w:t>
            </w:r>
          </w:p>
        </w:tc>
      </w:tr>
    </w:tbl>
    <w:p w14:paraId="0F830344" w14:textId="77777777" w:rsidR="00C60ED6" w:rsidRPr="00F35584" w:rsidRDefault="00C60ED6" w:rsidP="00C60ED6"/>
    <w:p w14:paraId="3020F0EA" w14:textId="77777777" w:rsidR="005521FB" w:rsidRPr="00F35584" w:rsidRDefault="005521FB" w:rsidP="00E501D6">
      <w:pPr>
        <w:pStyle w:val="4"/>
        <w:rPr>
          <w:i/>
        </w:rPr>
      </w:pPr>
      <w:bookmarkStart w:id="2684" w:name="_Toc510018774"/>
      <w:r w:rsidRPr="00F35584">
        <w:rPr>
          <w:i/>
        </w:rPr>
        <w:t>–</w:t>
      </w:r>
      <w:r w:rsidRPr="00F35584">
        <w:rPr>
          <w:i/>
        </w:rPr>
        <w:tab/>
        <w:t>CG-ConfigInfo</w:t>
      </w:r>
      <w:bookmarkEnd w:id="2684"/>
    </w:p>
    <w:p w14:paraId="7AC71719" w14:textId="77777777"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2CE0EF8" w14:textId="77777777" w:rsidR="005521FB" w:rsidRPr="00F35584" w:rsidRDefault="005521FB" w:rsidP="00E501D6">
      <w:pPr>
        <w:pStyle w:val="B1"/>
        <w:rPr>
          <w:lang w:val="en-GB"/>
        </w:rPr>
      </w:pPr>
      <w:r w:rsidRPr="00F35584">
        <w:rPr>
          <w:lang w:val="en-GB"/>
        </w:rPr>
        <w:t>Direction: Master eNB or gNB to secondary gNB, alternatively CU to DU.</w:t>
      </w:r>
    </w:p>
    <w:p w14:paraId="762127B7" w14:textId="77777777" w:rsidR="005521FB" w:rsidRPr="00F35584" w:rsidRDefault="005521FB" w:rsidP="00E501D6">
      <w:pPr>
        <w:pStyle w:val="TH"/>
        <w:rPr>
          <w:lang w:val="en-GB"/>
        </w:rPr>
      </w:pPr>
      <w:r w:rsidRPr="00F35584">
        <w:rPr>
          <w:i/>
          <w:lang w:val="en-GB"/>
        </w:rPr>
        <w:t>CG-ConfigInfo</w:t>
      </w:r>
      <w:r w:rsidRPr="00F35584">
        <w:rPr>
          <w:lang w:val="en-GB"/>
        </w:rPr>
        <w:t xml:space="preserve"> message</w:t>
      </w:r>
    </w:p>
    <w:p w14:paraId="70FD9FB3" w14:textId="77777777" w:rsidR="005521FB" w:rsidRPr="00F35584" w:rsidRDefault="005521FB" w:rsidP="00E501D6">
      <w:pPr>
        <w:pStyle w:val="PL"/>
        <w:rPr>
          <w:color w:val="808080"/>
        </w:rPr>
      </w:pPr>
      <w:r w:rsidRPr="00F35584">
        <w:rPr>
          <w:color w:val="808080"/>
        </w:rPr>
        <w:t>-- ASN1START</w:t>
      </w:r>
    </w:p>
    <w:p w14:paraId="4CE4788F" w14:textId="77777777" w:rsidR="005521FB" w:rsidRPr="00F35584" w:rsidRDefault="005521FB" w:rsidP="00E501D6">
      <w:pPr>
        <w:pStyle w:val="PL"/>
        <w:rPr>
          <w:color w:val="808080"/>
        </w:rPr>
      </w:pPr>
      <w:r w:rsidRPr="00F35584">
        <w:rPr>
          <w:color w:val="808080"/>
        </w:rPr>
        <w:t>-- TAG-CG-CONFIG-INFO-START</w:t>
      </w:r>
    </w:p>
    <w:p w14:paraId="73F1DA64" w14:textId="77777777" w:rsidR="005521FB" w:rsidRPr="00F35584" w:rsidRDefault="005521FB" w:rsidP="00E501D6">
      <w:pPr>
        <w:pStyle w:val="PL"/>
      </w:pPr>
    </w:p>
    <w:p w14:paraId="2054235E" w14:textId="77777777"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14:paraId="56DD9C7F"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0EC99BB1"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76689D3" w14:textId="77777777"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14:paraId="63C24A27"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2FA3A697" w14:textId="77777777" w:rsidR="005521FB" w:rsidRPr="00F35584" w:rsidRDefault="005521FB" w:rsidP="00E501D6">
      <w:pPr>
        <w:pStyle w:val="PL"/>
      </w:pPr>
      <w:r w:rsidRPr="00F35584">
        <w:tab/>
      </w:r>
      <w:r w:rsidRPr="00F35584">
        <w:tab/>
        <w:t>},</w:t>
      </w:r>
    </w:p>
    <w:p w14:paraId="343AC254"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4D3DD154" w14:textId="77777777" w:rsidR="005521FB" w:rsidRPr="00F35584" w:rsidRDefault="005521FB" w:rsidP="00E501D6">
      <w:pPr>
        <w:pStyle w:val="PL"/>
      </w:pPr>
      <w:r w:rsidRPr="00F35584">
        <w:tab/>
        <w:t>}</w:t>
      </w:r>
    </w:p>
    <w:p w14:paraId="579461ED" w14:textId="77777777" w:rsidR="005521FB" w:rsidRPr="00F35584" w:rsidRDefault="005521FB" w:rsidP="00E501D6">
      <w:pPr>
        <w:pStyle w:val="PL"/>
      </w:pPr>
      <w:r w:rsidRPr="00F35584">
        <w:lastRenderedPageBreak/>
        <w:t>}</w:t>
      </w:r>
    </w:p>
    <w:p w14:paraId="727D95D7" w14:textId="77777777" w:rsidR="005521FB" w:rsidRPr="00F35584" w:rsidRDefault="005521FB" w:rsidP="00E501D6">
      <w:pPr>
        <w:pStyle w:val="PL"/>
      </w:pPr>
    </w:p>
    <w:p w14:paraId="56EA43A7" w14:textId="77777777"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14:paraId="743242E5" w14:textId="77777777" w:rsidR="005521FB" w:rsidRPr="00F35584" w:rsidRDefault="005521FB" w:rsidP="00E501D6">
      <w:pPr>
        <w:pStyle w:val="PL"/>
        <w:rPr>
          <w:color w:val="808080"/>
        </w:rPr>
      </w:pPr>
      <w:bookmarkStart w:id="2685" w:name="_Hlk507692002"/>
      <w:r w:rsidRPr="00F35584">
        <w:tab/>
        <w:t>ue-CapabilityInfo</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2685"/>
    <w:p w14:paraId="473D343E" w14:textId="77777777" w:rsidR="005521FB" w:rsidRPr="00F35584" w:rsidRDefault="005521FB" w:rsidP="00E501D6">
      <w:pPr>
        <w:pStyle w:val="PL"/>
      </w:pPr>
      <w:r w:rsidRPr="00F35584">
        <w:tab/>
        <w:t>candidateCellInfoListMN</w:t>
      </w:r>
      <w:r w:rsidRPr="00F35584">
        <w:tab/>
      </w:r>
      <w:r w:rsidRPr="00F35584">
        <w:tab/>
      </w:r>
      <w:r w:rsidRPr="00F35584">
        <w:tab/>
        <w:t>CandidateCellInfo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209FB7A" w14:textId="77777777"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andidateCellInfoList)</w:t>
      </w:r>
      <w:r w:rsidRPr="00F35584">
        <w:tab/>
      </w:r>
      <w:r w:rsidRPr="00F35584">
        <w:tab/>
      </w:r>
      <w:r w:rsidRPr="00F35584">
        <w:tab/>
      </w:r>
      <w:r w:rsidRPr="00F35584">
        <w:rPr>
          <w:color w:val="993366"/>
        </w:rPr>
        <w:t>OPTIONAL</w:t>
      </w:r>
      <w:r w:rsidRPr="00F35584">
        <w:t>,</w:t>
      </w:r>
    </w:p>
    <w:p w14:paraId="24013FB4" w14:textId="77777777"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14:paraId="5EF5A1B3" w14:textId="77777777"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14:paraId="10492A8B" w14:textId="77777777"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14:paraId="61F1DA28"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14:paraId="164B0B33"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14:paraId="57F94EC3"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14:paraId="124F6144" w14:textId="77777777"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MeasResultSCG-Failure)</w:t>
      </w:r>
    </w:p>
    <w:p w14:paraId="0A5319B1"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10D4051" w14:textId="77777777"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46932EC" w14:textId="77777777"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2D37D39" w14:textId="77777777"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677C65A" w14:textId="77777777"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14:paraId="6C0151F2" w14:textId="77777777" w:rsidR="005521FB" w:rsidRPr="00F35584" w:rsidRDefault="005521FB" w:rsidP="00E501D6">
      <w:pPr>
        <w:pStyle w:val="PL"/>
      </w:pPr>
      <w:r w:rsidRPr="00F35584">
        <w:tab/>
        <w:t xml:space="preserve">scg-RB-Config             </w:t>
      </w:r>
      <w:r w:rsidRPr="00F35584">
        <w:tab/>
      </w:r>
      <w:r w:rsidRPr="00F35584">
        <w:rPr>
          <w:color w:val="993366"/>
        </w:rPr>
        <w:t>OCTET</w:t>
      </w:r>
      <w:r w:rsidRPr="00F35584">
        <w:t xml:space="preserve"> </w:t>
      </w:r>
      <w:r w:rsidRPr="00F35584">
        <w:rPr>
          <w:color w:val="993366"/>
        </w:rPr>
        <w:t>STRING</w:t>
      </w:r>
      <w:r w:rsidRPr="00F35584">
        <w:t xml:space="preserve"> (CONTAINING RadioBearerConfig)        </w:t>
      </w:r>
      <w:r w:rsidRPr="00F35584">
        <w:tab/>
      </w:r>
      <w:r w:rsidRPr="00F35584">
        <w:tab/>
      </w:r>
      <w:r w:rsidRPr="00F35584">
        <w:tab/>
      </w:r>
      <w:r w:rsidRPr="00F35584">
        <w:rPr>
          <w:color w:val="993366"/>
        </w:rPr>
        <w:t>OPTIONAL</w:t>
      </w:r>
      <w:r w:rsidRPr="00F35584">
        <w:t>,</w:t>
      </w:r>
    </w:p>
    <w:p w14:paraId="09B19672" w14:textId="77777777"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14:paraId="7CE54BAF" w14:textId="77777777"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395623A" w14:textId="77777777" w:rsidR="005521FB" w:rsidRPr="00F35584" w:rsidRDefault="005521FB" w:rsidP="00E501D6">
      <w:pPr>
        <w:pStyle w:val="PL"/>
      </w:pPr>
      <w:r w:rsidRPr="00F35584">
        <w:t>}</w:t>
      </w:r>
    </w:p>
    <w:p w14:paraId="14E6030B" w14:textId="77777777" w:rsidR="005521FB" w:rsidRPr="00F35584" w:rsidRDefault="005521FB" w:rsidP="00E501D6">
      <w:pPr>
        <w:pStyle w:val="PL"/>
      </w:pPr>
    </w:p>
    <w:p w14:paraId="570F8AC5" w14:textId="77777777"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14:paraId="0A4B963D" w14:textId="77777777" w:rsidR="005521FB" w:rsidRPr="00F35584" w:rsidRDefault="005521FB" w:rsidP="00E501D6">
      <w:pPr>
        <w:pStyle w:val="PL"/>
      </w:pPr>
      <w:r w:rsidRPr="00F35584">
        <w:tab/>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899252" w14:textId="77777777" w:rsidR="005521FB" w:rsidRPr="00F35584" w:rsidRDefault="005521FB" w:rsidP="00E501D6">
      <w:pPr>
        <w:pStyle w:val="PL"/>
        <w:rPr>
          <w:del w:id="2686" w:author="NTT DOCOMO, INC." w:date="2018-05-29T18:45:00Z"/>
        </w:rPr>
      </w:pPr>
      <w:del w:id="2687" w:author="NTT DOCOMO, INC." w:date="2018-05-29T18:45:00Z">
        <w:r w:rsidRPr="00F35584">
          <w:tab/>
          <w:delText>allowedBPC-ListMRDC</w:delText>
        </w:r>
        <w:r w:rsidRPr="00F35584">
          <w:tab/>
        </w:r>
        <w:r w:rsidRPr="00F35584">
          <w:tab/>
        </w:r>
        <w:r w:rsidRPr="00F35584">
          <w:tab/>
        </w:r>
        <w:r w:rsidRPr="00F35584">
          <w:tab/>
          <w:delText>BPC-</w:delText>
        </w:r>
        <w:r w:rsidRPr="00F35584">
          <w:rPr>
            <w:rFonts w:eastAsia="PMingLiU"/>
            <w:lang w:eastAsia="zh-TW"/>
          </w:rPr>
          <w:delText>Index</w:delText>
        </w:r>
        <w:r w:rsidRPr="00F35584">
          <w:delText>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14:paraId="10CF6081" w14:textId="77777777"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14:paraId="7EB5ED22" w14:textId="77777777"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4571B01" w14:textId="77777777"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CB3AD56"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0D8A04" w14:textId="77777777"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14:paraId="2674AA20" w14:textId="77777777"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14:paraId="64AF4BF7" w14:textId="77777777"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14:paraId="3402215E" w14:textId="77777777"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14:paraId="50C6D66F" w14:textId="77777777" w:rsidR="005521FB" w:rsidRPr="00F35584"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71D3E82" w14:textId="77777777" w:rsidR="005521FB" w:rsidRPr="00F35584" w:rsidRDefault="005521FB" w:rsidP="00E501D6">
      <w:pPr>
        <w:pStyle w:val="PL"/>
      </w:pPr>
      <w:r w:rsidRPr="00F35584">
        <w:tab/>
        <w:t>...</w:t>
      </w:r>
    </w:p>
    <w:p w14:paraId="37F3E76E" w14:textId="77777777" w:rsidR="005521FB" w:rsidRPr="00F35584" w:rsidRDefault="005521FB" w:rsidP="00E501D6">
      <w:pPr>
        <w:pStyle w:val="PL"/>
      </w:pPr>
      <w:r w:rsidRPr="00F35584">
        <w:t>}</w:t>
      </w:r>
    </w:p>
    <w:p w14:paraId="23023783" w14:textId="77777777" w:rsidR="005521FB" w:rsidRPr="00F35584" w:rsidRDefault="005521FB" w:rsidP="00E501D6">
      <w:pPr>
        <w:pStyle w:val="PL"/>
      </w:pPr>
    </w:p>
    <w:p w14:paraId="27185A2F" w14:textId="77777777"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14:paraId="6C487C63" w14:textId="77777777" w:rsidR="005521FB" w:rsidRPr="00F35584" w:rsidRDefault="005521FB" w:rsidP="00E501D6">
      <w:pPr>
        <w:pStyle w:val="PL"/>
        <w:rPr>
          <w:rFonts w:eastAsia="ＭＳ 明朝"/>
        </w:rPr>
      </w:pPr>
    </w:p>
    <w:p w14:paraId="56BF143A" w14:textId="77777777" w:rsidR="005521FB" w:rsidRPr="00F35584" w:rsidRDefault="005521FB" w:rsidP="00E501D6">
      <w:pPr>
        <w:pStyle w:val="PL"/>
        <w:rPr>
          <w:del w:id="2688" w:author="NTT DOCOMO, INC." w:date="2018-05-29T18:45:00Z"/>
          <w:rFonts w:eastAsia="PMingLiU"/>
          <w:lang w:eastAsia="zh-TW"/>
        </w:rPr>
      </w:pPr>
      <w:del w:id="2689" w:author="NTT DOCOMO, INC." w:date="2018-05-29T18:45:00Z">
        <w:r w:rsidRPr="00F35584">
          <w:delText>BPC-</w:delText>
        </w:r>
        <w:r w:rsidRPr="00F35584">
          <w:rPr>
            <w:rFonts w:eastAsia="PMingLiU"/>
            <w:lang w:eastAsia="zh-TW"/>
          </w:rPr>
          <w:delText>Index</w:delText>
        </w:r>
        <w:r w:rsidRPr="00F35584">
          <w:delText>List ::=</w:delText>
        </w:r>
        <w:r w:rsidRPr="00F35584">
          <w:rPr>
            <w:rFonts w:eastAsia="PMingLiU"/>
            <w:lang w:eastAsia="zh-TW"/>
          </w:rPr>
          <w:delText xml:space="preserve"> </w:delText>
        </w:r>
        <w:r w:rsidRPr="00F35584">
          <w:rPr>
            <w:rFonts w:eastAsia="PMingLiU"/>
            <w:color w:val="993366"/>
            <w:lang w:eastAsia="zh-TW"/>
          </w:rPr>
          <w:delText>SEQUENCE</w:delText>
        </w:r>
        <w:r w:rsidRPr="00F35584">
          <w:rPr>
            <w:rFonts w:eastAsia="PMingLiU"/>
            <w:lang w:eastAsia="zh-TW"/>
          </w:rPr>
          <w:delText xml:space="preserve"> (</w:delText>
        </w:r>
        <w:r w:rsidRPr="00F35584">
          <w:rPr>
            <w:color w:val="993366"/>
          </w:rPr>
          <w:delText>SIZE</w:delText>
        </w:r>
        <w:r w:rsidRPr="00F35584">
          <w:delText xml:space="preserve"> (1..max</w:delText>
        </w:r>
        <w:r w:rsidRPr="00F35584">
          <w:rPr>
            <w:rFonts w:eastAsia="PMingLiU"/>
            <w:lang w:eastAsia="zh-TW"/>
          </w:rPr>
          <w:delText>Baseb</w:delText>
        </w:r>
        <w:r w:rsidRPr="00F35584">
          <w:delText>andProcComb)</w:delText>
        </w:r>
        <w:r w:rsidRPr="00F35584">
          <w:rPr>
            <w:rFonts w:eastAsia="PMingLiU"/>
            <w:lang w:eastAsia="zh-TW"/>
          </w:rPr>
          <w:delText>)</w:delText>
        </w:r>
        <w:r w:rsidRPr="00F35584">
          <w:rPr>
            <w:rFonts w:eastAsia="PMingLiU"/>
            <w:color w:val="993366"/>
            <w:lang w:eastAsia="zh-TW"/>
          </w:rPr>
          <w:delText xml:space="preserve"> OF</w:delText>
        </w:r>
        <w:r w:rsidRPr="00F35584">
          <w:rPr>
            <w:rFonts w:eastAsia="PMingLiU"/>
            <w:lang w:eastAsia="zh-TW"/>
          </w:rPr>
          <w:delText xml:space="preserve"> BPC-Index</w:delText>
        </w:r>
      </w:del>
    </w:p>
    <w:p w14:paraId="7B77D700" w14:textId="77777777" w:rsidR="005521FB" w:rsidRPr="00F35584" w:rsidRDefault="005521FB" w:rsidP="00E501D6">
      <w:pPr>
        <w:pStyle w:val="PL"/>
        <w:rPr>
          <w:del w:id="2690" w:author="NTT DOCOMO, INC." w:date="2018-05-29T18:45:00Z"/>
          <w:rFonts w:eastAsia="PMingLiU"/>
          <w:lang w:eastAsia="zh-TW"/>
        </w:rPr>
      </w:pPr>
      <w:del w:id="2691" w:author="NTT DOCOMO, INC." w:date="2018-05-29T18:45:00Z">
        <w:r w:rsidRPr="00F35584">
          <w:rPr>
            <w:rFonts w:eastAsia="PMingLiU"/>
            <w:lang w:eastAsia="zh-TW"/>
          </w:rPr>
          <w:delText xml:space="preserve">BPC-Index ::= </w:delText>
        </w:r>
        <w:r w:rsidRPr="00F35584">
          <w:rPr>
            <w:rFonts w:eastAsia="PMingLiU"/>
            <w:color w:val="993366"/>
            <w:lang w:eastAsia="zh-TW"/>
          </w:rPr>
          <w:delText>INTEGER</w:delText>
        </w:r>
        <w:r w:rsidRPr="00F35584">
          <w:rPr>
            <w:rFonts w:eastAsia="PMingLiU"/>
            <w:lang w:eastAsia="zh-TW"/>
          </w:rPr>
          <w:delText xml:space="preserve"> (1..maxBasebandProcComb)</w:delText>
        </w:r>
      </w:del>
    </w:p>
    <w:p w14:paraId="3F800459" w14:textId="77777777" w:rsidR="005521FB" w:rsidRPr="00F35584" w:rsidRDefault="005521FB" w:rsidP="00E501D6">
      <w:pPr>
        <w:pStyle w:val="PL"/>
        <w:rPr>
          <w:del w:id="2692" w:author="NTT DOCOMO, INC." w:date="2018-05-29T18:45:00Z"/>
          <w:rFonts w:eastAsia="ＭＳ 明朝"/>
        </w:rPr>
      </w:pPr>
    </w:p>
    <w:p w14:paraId="33D8CE76" w14:textId="77777777"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14:paraId="1F755F4F" w14:textId="77777777"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14:paraId="74D61663" w14:textId="77777777"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5425D91D" w14:textId="77777777" w:rsidR="005521FB" w:rsidRPr="00F35584" w:rsidRDefault="005521FB" w:rsidP="00E501D6">
      <w:pPr>
        <w:pStyle w:val="PL"/>
      </w:pPr>
      <w:r w:rsidRPr="00F35584">
        <w:tab/>
      </w:r>
      <w:r w:rsidRPr="00F35584">
        <w:tab/>
        <w:t>ms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9),</w:t>
      </w:r>
    </w:p>
    <w:p w14:paraId="4B06FED5" w14:textId="77777777" w:rsidR="005521FB" w:rsidRPr="00F35584" w:rsidRDefault="005521FB" w:rsidP="00E501D6">
      <w:pPr>
        <w:pStyle w:val="PL"/>
      </w:pPr>
      <w:r w:rsidRPr="00F35584">
        <w:tab/>
      </w:r>
      <w:r w:rsidRPr="00F35584">
        <w:tab/>
        <w:t>ms3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w:t>
      </w:r>
    </w:p>
    <w:p w14:paraId="666B0E4A" w14:textId="77777777" w:rsidR="005521FB" w:rsidRPr="00F35584" w:rsidRDefault="005521FB" w:rsidP="00E501D6">
      <w:pPr>
        <w:pStyle w:val="PL"/>
      </w:pPr>
      <w:r w:rsidRPr="00F35584">
        <w:tab/>
      </w:r>
      <w:r w:rsidRPr="00F35584">
        <w:tab/>
        <w:t>ms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9),</w:t>
      </w:r>
    </w:p>
    <w:p w14:paraId="34100FB7" w14:textId="77777777" w:rsidR="005521FB" w:rsidRPr="00F35584" w:rsidRDefault="005521FB" w:rsidP="00E501D6">
      <w:pPr>
        <w:pStyle w:val="PL"/>
      </w:pPr>
      <w:r w:rsidRPr="00F35584">
        <w:tab/>
      </w:r>
      <w:r w:rsidRPr="00F35584">
        <w:tab/>
        <w:t>ms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9),</w:t>
      </w:r>
    </w:p>
    <w:p w14:paraId="6737A95C" w14:textId="77777777" w:rsidR="005521FB" w:rsidRPr="00F35584" w:rsidRDefault="005521FB" w:rsidP="00E501D6">
      <w:pPr>
        <w:pStyle w:val="PL"/>
      </w:pPr>
      <w:r w:rsidRPr="00F35584">
        <w:tab/>
      </w:r>
      <w:r w:rsidRPr="00F35584">
        <w:tab/>
        <w:t>ms6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w:t>
      </w:r>
    </w:p>
    <w:p w14:paraId="5D690C01" w14:textId="77777777" w:rsidR="005521FB" w:rsidRPr="00F35584" w:rsidRDefault="005521FB" w:rsidP="00E501D6">
      <w:pPr>
        <w:pStyle w:val="PL"/>
      </w:pPr>
      <w:r w:rsidRPr="00F35584">
        <w:lastRenderedPageBreak/>
        <w:tab/>
      </w:r>
      <w:r w:rsidRPr="00F35584">
        <w:tab/>
        <w:t>ms7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9),</w:t>
      </w:r>
    </w:p>
    <w:p w14:paraId="21FE7D8C" w14:textId="77777777" w:rsidR="005521FB" w:rsidRPr="00F35584" w:rsidRDefault="005521FB" w:rsidP="00E501D6">
      <w:pPr>
        <w:pStyle w:val="PL"/>
      </w:pPr>
      <w:r w:rsidRPr="00F35584">
        <w:tab/>
      </w:r>
      <w:r w:rsidRPr="00F35584">
        <w:tab/>
        <w:t>ms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79),</w:t>
      </w:r>
    </w:p>
    <w:p w14:paraId="3B232F03" w14:textId="77777777" w:rsidR="005521FB" w:rsidRPr="00F35584" w:rsidRDefault="005521FB" w:rsidP="00E501D6">
      <w:pPr>
        <w:pStyle w:val="PL"/>
      </w:pPr>
      <w:r w:rsidRPr="00F35584">
        <w:tab/>
      </w:r>
      <w:r w:rsidRPr="00F35584">
        <w:tab/>
        <w:t>ms12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4FCF670C" w14:textId="77777777" w:rsidR="005521FB" w:rsidRPr="00F35584" w:rsidRDefault="005521FB" w:rsidP="00E501D6">
      <w:pPr>
        <w:pStyle w:val="PL"/>
      </w:pPr>
      <w:r w:rsidRPr="00F35584">
        <w:tab/>
      </w:r>
      <w:r w:rsidRPr="00F35584">
        <w:tab/>
        <w:t>ms1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59),</w:t>
      </w:r>
    </w:p>
    <w:p w14:paraId="62B112D8" w14:textId="77777777" w:rsidR="005521FB" w:rsidRPr="00F35584" w:rsidRDefault="005521FB" w:rsidP="00E501D6">
      <w:pPr>
        <w:pStyle w:val="PL"/>
      </w:pPr>
      <w:r w:rsidRPr="00F35584">
        <w:tab/>
      </w:r>
      <w:r w:rsidRPr="00F35584">
        <w:tab/>
        <w:t>ms256</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w:t>
      </w:r>
    </w:p>
    <w:p w14:paraId="3E2CE05B" w14:textId="77777777" w:rsidR="005521FB" w:rsidRPr="00F35584" w:rsidRDefault="005521FB" w:rsidP="00E501D6">
      <w:pPr>
        <w:pStyle w:val="PL"/>
      </w:pPr>
      <w:r w:rsidRPr="00F35584">
        <w:tab/>
      </w:r>
      <w:r w:rsidRPr="00F35584">
        <w:tab/>
        <w:t>ms3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9),</w:t>
      </w:r>
    </w:p>
    <w:p w14:paraId="5AA7CE83" w14:textId="77777777" w:rsidR="005521FB" w:rsidRPr="00F35584" w:rsidRDefault="005521FB" w:rsidP="00E501D6">
      <w:pPr>
        <w:pStyle w:val="PL"/>
      </w:pPr>
      <w:r w:rsidRPr="00F35584">
        <w:tab/>
      </w:r>
      <w:r w:rsidRPr="00F35584">
        <w:tab/>
        <w:t>ms51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11),</w:t>
      </w:r>
    </w:p>
    <w:p w14:paraId="72AA4E0E" w14:textId="77777777" w:rsidR="005521FB" w:rsidRPr="00F35584" w:rsidRDefault="005521FB" w:rsidP="00E501D6">
      <w:pPr>
        <w:pStyle w:val="PL"/>
      </w:pPr>
      <w:r w:rsidRPr="00F35584">
        <w:tab/>
      </w:r>
      <w:r w:rsidRPr="00F35584">
        <w:tab/>
        <w:t>ms6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9),</w:t>
      </w:r>
    </w:p>
    <w:p w14:paraId="0A816075" w14:textId="77777777" w:rsidR="005521FB" w:rsidRPr="00F35584" w:rsidRDefault="005521FB" w:rsidP="00E501D6">
      <w:pPr>
        <w:pStyle w:val="PL"/>
      </w:pPr>
      <w:r w:rsidRPr="00F35584">
        <w:tab/>
      </w:r>
      <w:r w:rsidRPr="00F35584">
        <w:tab/>
        <w:t>ms102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w:t>
      </w:r>
    </w:p>
    <w:p w14:paraId="205E153D" w14:textId="77777777" w:rsidR="005521FB" w:rsidRPr="00F35584" w:rsidRDefault="005521FB" w:rsidP="00E501D6">
      <w:pPr>
        <w:pStyle w:val="PL"/>
      </w:pPr>
      <w:r w:rsidRPr="00F35584">
        <w:tab/>
      </w:r>
      <w:r w:rsidRPr="00F35584">
        <w:tab/>
        <w:t>ms12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9),</w:t>
      </w:r>
    </w:p>
    <w:p w14:paraId="5461897E" w14:textId="77777777" w:rsidR="005521FB" w:rsidRPr="00F35584" w:rsidRDefault="005521FB" w:rsidP="00E501D6">
      <w:pPr>
        <w:pStyle w:val="PL"/>
      </w:pPr>
      <w:r w:rsidRPr="00F35584">
        <w:tab/>
      </w:r>
      <w:r w:rsidRPr="00F35584">
        <w:tab/>
        <w:t>ms204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047),</w:t>
      </w:r>
    </w:p>
    <w:p w14:paraId="3CE499CA" w14:textId="77777777" w:rsidR="005521FB" w:rsidRPr="00F35584" w:rsidRDefault="005521FB" w:rsidP="00E501D6">
      <w:pPr>
        <w:pStyle w:val="PL"/>
      </w:pPr>
      <w:r w:rsidRPr="00F35584">
        <w:tab/>
      </w:r>
      <w:r w:rsidRPr="00F35584">
        <w:tab/>
        <w:t>ms25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28ECAD41" w14:textId="77777777" w:rsidR="005521FB" w:rsidRPr="00F35584" w:rsidRDefault="005521FB" w:rsidP="00E501D6">
      <w:pPr>
        <w:pStyle w:val="PL"/>
      </w:pPr>
      <w:r w:rsidRPr="00F35584">
        <w:tab/>
      </w:r>
      <w:r w:rsidRPr="00F35584">
        <w:tab/>
        <w:t>ms51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119),</w:t>
      </w:r>
    </w:p>
    <w:p w14:paraId="1ABF6C69" w14:textId="77777777" w:rsidR="005521FB" w:rsidRPr="00F35584" w:rsidRDefault="005521FB" w:rsidP="00E501D6">
      <w:pPr>
        <w:pStyle w:val="PL"/>
      </w:pPr>
      <w:r w:rsidRPr="00F35584">
        <w:tab/>
      </w:r>
      <w:r w:rsidRPr="00F35584">
        <w:tab/>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3CAEAACC" w14:textId="77777777" w:rsidR="005521FB" w:rsidRPr="00F35584" w:rsidRDefault="005521FB" w:rsidP="00E501D6">
      <w:pPr>
        <w:pStyle w:val="PL"/>
      </w:pPr>
      <w:r w:rsidRPr="00F35584">
        <w:tab/>
        <w:t>},</w:t>
      </w:r>
    </w:p>
    <w:p w14:paraId="13DB25DC" w14:textId="77777777"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4822EA" w14:textId="77777777"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3F705B7A"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4722372"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39C6BB3C"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1809B914" w14:textId="77777777" w:rsidR="005521FB" w:rsidRPr="00F35584" w:rsidRDefault="005521FB" w:rsidP="00E501D6">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480DE44B"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7FBFBA5" w14:textId="77777777" w:rsidR="005521FB" w:rsidRPr="00F35584" w:rsidRDefault="005521FB" w:rsidP="00E501D6">
      <w:pPr>
        <w:pStyle w:val="PL"/>
      </w:pPr>
      <w:r w:rsidRPr="00F35584">
        <w:t>}</w:t>
      </w:r>
    </w:p>
    <w:p w14:paraId="78F1C014" w14:textId="77777777" w:rsidR="005521FB" w:rsidRPr="00F35584" w:rsidRDefault="005521FB" w:rsidP="00E501D6">
      <w:pPr>
        <w:pStyle w:val="PL"/>
      </w:pPr>
    </w:p>
    <w:p w14:paraId="6D62C8FB" w14:textId="77777777" w:rsidR="005521FB" w:rsidRPr="00F35584" w:rsidRDefault="005521FB" w:rsidP="00E501D6">
      <w:pPr>
        <w:pStyle w:val="PL"/>
      </w:pPr>
      <w:r w:rsidRPr="00F35584">
        <w:t xml:space="preserve">MeasConfigMN ::= </w:t>
      </w:r>
      <w:r w:rsidRPr="00F35584">
        <w:rPr>
          <w:color w:val="993366"/>
        </w:rPr>
        <w:t>SEQUENCE</w:t>
      </w:r>
      <w:r w:rsidRPr="00F35584">
        <w:t xml:space="preserve"> {</w:t>
      </w:r>
    </w:p>
    <w:p w14:paraId="01C53FFF" w14:textId="77777777"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0734C207" w14:textId="77777777" w:rsidR="005521FB" w:rsidRPr="00F35584" w:rsidRDefault="005521FB" w:rsidP="00E501D6">
      <w:pPr>
        <w:pStyle w:val="PL"/>
      </w:pPr>
      <w:r w:rsidRPr="00F35584">
        <w:tab/>
        <w:t>measGapConfigFR1</w:t>
      </w:r>
      <w:r w:rsidRPr="00F35584">
        <w:tab/>
      </w:r>
      <w:r w:rsidRPr="00F35584">
        <w:tab/>
      </w:r>
      <w:r w:rsidRPr="00F35584">
        <w:tab/>
      </w:r>
      <w:r w:rsidRPr="00F35584">
        <w:tab/>
      </w:r>
      <w:r w:rsidRPr="00F35584">
        <w:tab/>
        <w:t>G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E04365A" w14:textId="77777777"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2A5E0D1" w14:textId="77777777" w:rsidR="005521FB" w:rsidRPr="00F35584" w:rsidRDefault="005521FB" w:rsidP="00E501D6">
      <w:pPr>
        <w:pStyle w:val="PL"/>
      </w:pPr>
      <w:r w:rsidRPr="00F35584">
        <w:tab/>
        <w:t>...</w:t>
      </w:r>
    </w:p>
    <w:p w14:paraId="40AEA37B" w14:textId="77777777" w:rsidR="005521FB" w:rsidRPr="00F35584" w:rsidRDefault="005521FB" w:rsidP="00E501D6">
      <w:pPr>
        <w:pStyle w:val="PL"/>
      </w:pPr>
      <w:r w:rsidRPr="00F35584">
        <w:t>}</w:t>
      </w:r>
    </w:p>
    <w:p w14:paraId="06C276E9" w14:textId="77777777" w:rsidR="005521FB" w:rsidRPr="00F35584" w:rsidRDefault="005521FB" w:rsidP="00E501D6">
      <w:pPr>
        <w:pStyle w:val="PL"/>
      </w:pPr>
    </w:p>
    <w:p w14:paraId="6D587839" w14:textId="77777777" w:rsidR="005521FB" w:rsidRPr="00F35584" w:rsidRDefault="005521FB" w:rsidP="00E501D6">
      <w:pPr>
        <w:pStyle w:val="PL"/>
      </w:pPr>
    </w:p>
    <w:p w14:paraId="760909A8" w14:textId="77777777" w:rsidR="005521FB" w:rsidRPr="00F35584" w:rsidRDefault="005521FB" w:rsidP="00E501D6">
      <w:pPr>
        <w:pStyle w:val="PL"/>
        <w:rPr>
          <w:color w:val="808080"/>
        </w:rPr>
      </w:pPr>
      <w:r w:rsidRPr="00F35584">
        <w:rPr>
          <w:color w:val="808080"/>
        </w:rPr>
        <w:t>-- TAG-CG-CONFIG-INFO-STOP</w:t>
      </w:r>
    </w:p>
    <w:p w14:paraId="53C4620C" w14:textId="77777777" w:rsidR="005521FB" w:rsidRPr="00F35584" w:rsidRDefault="005521FB" w:rsidP="00E501D6">
      <w:pPr>
        <w:pStyle w:val="PL"/>
        <w:rPr>
          <w:color w:val="808080"/>
        </w:rPr>
      </w:pPr>
      <w:r w:rsidRPr="00F35584">
        <w:rPr>
          <w:color w:val="808080"/>
        </w:rPr>
        <w:t>-- ASN1STOP</w:t>
      </w:r>
    </w:p>
    <w:p w14:paraId="2FF2557B" w14:textId="77777777"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0F9914D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EC61178" w14:textId="77777777" w:rsidR="005521FB" w:rsidRPr="00F35584" w:rsidRDefault="005521FB" w:rsidP="00E501D6">
            <w:pPr>
              <w:pStyle w:val="TAH"/>
              <w:rPr>
                <w:lang w:val="en-GB"/>
              </w:rPr>
            </w:pPr>
            <w:r w:rsidRPr="00F35584">
              <w:rPr>
                <w:i/>
                <w:lang w:val="en-GB"/>
              </w:rPr>
              <w:lastRenderedPageBreak/>
              <w:t>CG-ConfigInfo</w:t>
            </w:r>
            <w:r w:rsidRPr="00F35584">
              <w:rPr>
                <w:lang w:val="en-GB"/>
              </w:rPr>
              <w:t xml:space="preserve"> field descriptions</w:t>
            </w:r>
          </w:p>
        </w:tc>
      </w:tr>
      <w:tr w:rsidR="005521FB" w:rsidRPr="00F35584" w14:paraId="7D297B8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EC24E41" w14:textId="77777777" w:rsidR="005521FB" w:rsidRPr="00F35584" w:rsidRDefault="005521FB" w:rsidP="00E501D6">
            <w:pPr>
              <w:pStyle w:val="TAL"/>
              <w:rPr>
                <w:b/>
                <w:i/>
                <w:lang w:val="en-GB"/>
              </w:rPr>
            </w:pPr>
            <w:r w:rsidRPr="00F35584">
              <w:rPr>
                <w:b/>
                <w:i/>
                <w:lang w:val="en-GB"/>
              </w:rPr>
              <w:t>allowedBandCombinationListMRDC</w:t>
            </w:r>
          </w:p>
          <w:p w14:paraId="7F4109FF" w14:textId="77777777" w:rsidR="005521FB" w:rsidRPr="00F35584" w:rsidRDefault="005521FB" w:rsidP="00E501D6">
            <w:pPr>
              <w:pStyle w:val="TAL"/>
              <w:rPr>
                <w:szCs w:val="18"/>
                <w:lang w:val="en-GB"/>
              </w:rPr>
            </w:pPr>
            <w:r w:rsidRPr="00F35584">
              <w:rPr>
                <w:lang w:val="en-GB"/>
              </w:rPr>
              <w:t>A list of indices referring to band combinations in MR-DC capabilities from which SN is allowed to select an NR band combination.</w:t>
            </w:r>
            <w:r w:rsidRPr="00F35584">
              <w:rPr>
                <w:rFonts w:eastAsia="PMingLiU"/>
                <w:lang w:val="en-GB" w:eastAsia="zh-TW"/>
              </w:rPr>
              <w:t xml:space="preserve"> Each</w:t>
            </w:r>
            <w:r w:rsidRPr="00F35584">
              <w:rPr>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35584" w14:paraId="736BA98D" w14:textId="77777777" w:rsidTr="005521FB">
        <w:trPr>
          <w:del w:id="2693" w:author="NTT DOCOMO, INC." w:date="2018-05-29T18:45:00Z"/>
        </w:trPr>
        <w:tc>
          <w:tcPr>
            <w:tcW w:w="14173" w:type="dxa"/>
            <w:tcBorders>
              <w:top w:val="single" w:sz="4" w:space="0" w:color="auto"/>
              <w:left w:val="single" w:sz="4" w:space="0" w:color="auto"/>
              <w:bottom w:val="single" w:sz="4" w:space="0" w:color="auto"/>
              <w:right w:val="single" w:sz="4" w:space="0" w:color="auto"/>
            </w:tcBorders>
            <w:hideMark/>
          </w:tcPr>
          <w:p w14:paraId="2D33B328" w14:textId="77777777" w:rsidR="005521FB" w:rsidRPr="00F35584" w:rsidRDefault="005521FB" w:rsidP="00E501D6">
            <w:pPr>
              <w:pStyle w:val="TAL"/>
              <w:rPr>
                <w:del w:id="2694" w:author="NTT DOCOMO, INC." w:date="2018-05-29T18:45:00Z"/>
                <w:b/>
                <w:i/>
                <w:lang w:val="en-GB"/>
              </w:rPr>
            </w:pPr>
            <w:del w:id="2695" w:author="NTT DOCOMO, INC." w:date="2018-05-29T18:45:00Z">
              <w:r w:rsidRPr="00F35584">
                <w:rPr>
                  <w:b/>
                  <w:i/>
                  <w:lang w:val="en-GB"/>
                </w:rPr>
                <w:delText>allowedBaseband</w:delText>
              </w:r>
              <w:r w:rsidRPr="00F35584">
                <w:rPr>
                  <w:rFonts w:eastAsia="PMingLiU"/>
                  <w:b/>
                  <w:i/>
                  <w:lang w:val="en-GB" w:eastAsia="zh-TW"/>
                </w:rPr>
                <w:delText>Processing</w:delText>
              </w:r>
              <w:r w:rsidRPr="00F35584">
                <w:rPr>
                  <w:b/>
                  <w:i/>
                  <w:lang w:val="en-GB"/>
                </w:rPr>
                <w:delText>CombinationListMRDC</w:delText>
              </w:r>
            </w:del>
          </w:p>
          <w:p w14:paraId="336CE3CB" w14:textId="77777777" w:rsidR="005521FB" w:rsidRPr="00F35584" w:rsidRDefault="005521FB" w:rsidP="00E501D6">
            <w:pPr>
              <w:pStyle w:val="TAL"/>
              <w:rPr>
                <w:del w:id="2696" w:author="NTT DOCOMO, INC." w:date="2018-05-29T18:45:00Z"/>
                <w:rFonts w:eastAsia="PMingLiU"/>
                <w:szCs w:val="18"/>
                <w:lang w:val="en-GB" w:eastAsia="zh-TW"/>
              </w:rPr>
            </w:pPr>
            <w:del w:id="2697" w:author="NTT DOCOMO, INC." w:date="2018-05-29T18:45:00Z">
              <w:r w:rsidRPr="00F35584">
                <w:rPr>
                  <w:lang w:val="en-GB"/>
                </w:rPr>
                <w:delText xml:space="preserve">Indicates </w:delText>
              </w:r>
              <w:r w:rsidRPr="00F35584">
                <w:rPr>
                  <w:rFonts w:eastAsia="PMingLiU"/>
                  <w:lang w:val="en-GB" w:eastAsia="zh-TW"/>
                </w:rPr>
                <w:delText>a</w:delText>
              </w:r>
              <w:r w:rsidRPr="00F35584">
                <w:rPr>
                  <w:lang w:val="en-GB"/>
                </w:rPr>
                <w:delText xml:space="preserve"> list of NR BPCs the SN is allowed to configure.</w:delText>
              </w:r>
              <w:r w:rsidRPr="00F35584">
                <w:rPr>
                  <w:rFonts w:eastAsia="PMingLiU"/>
                  <w:lang w:val="en-GB" w:eastAsia="zh-TW"/>
                </w:rPr>
                <w:delText xml:space="preserve"> Each</w:delText>
              </w:r>
              <w:r w:rsidRPr="00F35584">
                <w:rPr>
                  <w:lang w:val="en-GB"/>
                </w:rPr>
                <w:delText xml:space="preserve"> entry refers to a NR baseband </w:delText>
              </w:r>
              <w:r w:rsidRPr="00F35584">
                <w:rPr>
                  <w:rFonts w:eastAsia="PMingLiU"/>
                  <w:lang w:val="en-GB" w:eastAsia="zh-TW"/>
                </w:rPr>
                <w:delText xml:space="preserve">processing </w:delText>
              </w:r>
              <w:r w:rsidRPr="00F35584">
                <w:rPr>
                  <w:lang w:val="en-GB"/>
                </w:rPr>
                <w:delText xml:space="preserve">combination </w:delText>
              </w:r>
              <w:r w:rsidRPr="00F35584">
                <w:rPr>
                  <w:rFonts w:eastAsia="PMingLiU"/>
                  <w:lang w:val="en-GB" w:eastAsia="zh-TW"/>
                </w:rPr>
                <w:delText>numbered</w:delText>
              </w:r>
              <w:r w:rsidRPr="00F35584">
                <w:rPr>
                  <w:lang w:val="en-GB"/>
                </w:rPr>
                <w:delText xml:space="preserve"> according to supportedB</w:delText>
              </w:r>
              <w:r w:rsidRPr="00F35584">
                <w:rPr>
                  <w:rFonts w:eastAsia="PMingLiU"/>
                  <w:lang w:val="en-GB" w:eastAsia="zh-TW"/>
                </w:rPr>
                <w:delText>aseb</w:delText>
              </w:r>
              <w:r w:rsidRPr="00F35584">
                <w:rPr>
                  <w:lang w:val="en-GB"/>
                </w:rPr>
                <w:delText>and</w:delText>
              </w:r>
              <w:r w:rsidRPr="00F35584">
                <w:rPr>
                  <w:rFonts w:eastAsia="PMingLiU"/>
                  <w:lang w:val="en-GB" w:eastAsia="zh-TW"/>
                </w:rPr>
                <w:delText>Processing</w:delText>
              </w:r>
              <w:r w:rsidRPr="00F35584">
                <w:rPr>
                  <w:lang w:val="en-GB"/>
                </w:rPr>
                <w:delText>Combination in the UE-NR-Capability.</w:delText>
              </w:r>
            </w:del>
          </w:p>
        </w:tc>
      </w:tr>
      <w:tr w:rsidR="005521FB" w:rsidRPr="00F35584" w14:paraId="657546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B75395F" w14:textId="77777777" w:rsidR="005521FB" w:rsidRPr="00F35584" w:rsidRDefault="005521FB" w:rsidP="00E501D6">
            <w:pPr>
              <w:pStyle w:val="TAL"/>
              <w:rPr>
                <w:rFonts w:eastAsia="ＭＳ 明朝"/>
                <w:szCs w:val="18"/>
                <w:lang w:val="en-GB"/>
              </w:rPr>
            </w:pPr>
            <w:r w:rsidRPr="00F35584">
              <w:rPr>
                <w:b/>
                <w:i/>
                <w:szCs w:val="18"/>
                <w:lang w:val="en-GB"/>
              </w:rPr>
              <w:t>candidateCellInfoListMN</w:t>
            </w:r>
            <w:r w:rsidRPr="00F35584">
              <w:rPr>
                <w:szCs w:val="18"/>
                <w:lang w:val="en-GB"/>
              </w:rPr>
              <w:t xml:space="preserve">, </w:t>
            </w:r>
            <w:r w:rsidRPr="00F35584">
              <w:rPr>
                <w:b/>
                <w:i/>
                <w:szCs w:val="18"/>
                <w:lang w:val="en-GB"/>
              </w:rPr>
              <w:t>candidateCellInfoListSN</w:t>
            </w:r>
          </w:p>
          <w:p w14:paraId="1B26BC11" w14:textId="77777777" w:rsidR="005521FB" w:rsidRPr="00F35584" w:rsidRDefault="005521FB" w:rsidP="00E501D6">
            <w:pPr>
              <w:pStyle w:val="TAL"/>
              <w:rPr>
                <w:szCs w:val="18"/>
                <w:lang w:val="en-GB"/>
              </w:rPr>
            </w:pPr>
            <w:r w:rsidRPr="00F35584">
              <w:rPr>
                <w:szCs w:val="18"/>
                <w:lang w:val="en-GB"/>
              </w:rPr>
              <w:t>Contains information regarding cells that the master node or the source node suggests the target gNB to consider configuring.</w:t>
            </w:r>
          </w:p>
          <w:p w14:paraId="3809A7C0" w14:textId="77777777" w:rsidR="005521FB" w:rsidRPr="00F35584" w:rsidRDefault="005521FB" w:rsidP="00E501D6">
            <w:pPr>
              <w:pStyle w:val="TAL"/>
              <w:rPr>
                <w:lang w:val="en-GB"/>
              </w:rPr>
            </w:pPr>
            <w:r w:rsidRPr="00F35584">
              <w:rPr>
                <w:lang w:val="en-GB"/>
              </w:rPr>
              <w:t>Including CSI-RS measurement results in candidateCellInfoListMN is not supported in this version of the specification.</w:t>
            </w:r>
          </w:p>
        </w:tc>
      </w:tr>
      <w:tr w:rsidR="005521FB" w:rsidRPr="00F35584" w14:paraId="5D4AFE6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2B9AFE" w14:textId="77777777" w:rsidR="005521FB" w:rsidRPr="00F35584" w:rsidRDefault="005521FB" w:rsidP="00E501D6">
            <w:pPr>
              <w:pStyle w:val="TAL"/>
              <w:rPr>
                <w:b/>
                <w:i/>
                <w:lang w:val="en-GB"/>
              </w:rPr>
            </w:pPr>
            <w:r w:rsidRPr="00F35584">
              <w:rPr>
                <w:b/>
                <w:i/>
                <w:lang w:val="en-GB"/>
              </w:rPr>
              <w:t>maxMeasFreqsSCG-NR</w:t>
            </w:r>
          </w:p>
          <w:p w14:paraId="26E5E9E7" w14:textId="77777777" w:rsidR="005521FB" w:rsidRPr="00F35584" w:rsidRDefault="005521FB" w:rsidP="00E501D6">
            <w:pPr>
              <w:pStyle w:val="TAL"/>
              <w:rPr>
                <w:lang w:val="en-GB"/>
              </w:rPr>
            </w:pPr>
            <w:r w:rsidRPr="00F35584">
              <w:rPr>
                <w:lang w:val="en-GB"/>
              </w:rPr>
              <w:t>Indicates the maximum number of allowed NR frequencies SCG should configure for measurements.</w:t>
            </w:r>
          </w:p>
        </w:tc>
      </w:tr>
      <w:tr w:rsidR="005521FB" w:rsidRPr="00F35584" w14:paraId="6B47794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0EE487" w14:textId="77777777" w:rsidR="005521FB" w:rsidRPr="00EC621C" w:rsidRDefault="005521FB" w:rsidP="00E501D6">
            <w:pPr>
              <w:pStyle w:val="TAL"/>
              <w:rPr>
                <w:b/>
                <w:i/>
                <w:lang w:val="en-GB"/>
                <w:rPrChange w:id="2698" w:author="NTT DOCOMO, INC." w:date="2018-05-29T18:45:00Z">
                  <w:rPr>
                    <w:lang w:val="en-GB"/>
                  </w:rPr>
                </w:rPrChange>
              </w:rPr>
            </w:pPr>
            <w:r w:rsidRPr="00EC621C">
              <w:rPr>
                <w:b/>
                <w:i/>
                <w:lang w:val="en-GB"/>
                <w:rPrChange w:id="2699" w:author="NTT DOCOMO, INC." w:date="2018-05-29T18:45:00Z">
                  <w:rPr>
                    <w:lang w:val="en-GB"/>
                  </w:rPr>
                </w:rPrChange>
              </w:rPr>
              <w:t>mcg-RB-Config</w:t>
            </w:r>
          </w:p>
          <w:p w14:paraId="5361D57A" w14:textId="77777777" w:rsidR="005521FB" w:rsidRPr="00F35584" w:rsidRDefault="005521FB" w:rsidP="00E501D6">
            <w:pPr>
              <w:pStyle w:val="TAL"/>
              <w:rPr>
                <w:lang w:val="en-GB"/>
              </w:rPr>
            </w:pPr>
            <w:r w:rsidRPr="00F35584">
              <w:rPr>
                <w:lang w:val="en-GB"/>
              </w:rPr>
              <w:t>Contains the IE RadioBearerConfig of the MN, used to support delta configuration for bearer type change between MN terminated to SN terminated bearer and SN change.</w:t>
            </w:r>
          </w:p>
        </w:tc>
      </w:tr>
      <w:tr w:rsidR="005521FB" w:rsidRPr="00F35584" w14:paraId="2082386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041EA4" w14:textId="77777777" w:rsidR="005521FB" w:rsidRPr="00F35584" w:rsidRDefault="005521FB" w:rsidP="00E501D6">
            <w:pPr>
              <w:pStyle w:val="TAL"/>
              <w:rPr>
                <w:b/>
                <w:i/>
                <w:lang w:val="en-GB"/>
              </w:rPr>
            </w:pPr>
            <w:r w:rsidRPr="00F35584">
              <w:rPr>
                <w:b/>
                <w:i/>
                <w:lang w:val="en-GB"/>
              </w:rPr>
              <w:t>p-maxEUTRA</w:t>
            </w:r>
          </w:p>
          <w:p w14:paraId="291833A6" w14:textId="77777777" w:rsidR="005521FB" w:rsidRPr="00F35584" w:rsidRDefault="005521FB" w:rsidP="00E501D6">
            <w:pPr>
              <w:pStyle w:val="TAL"/>
              <w:rPr>
                <w:lang w:val="en-GB"/>
              </w:rPr>
            </w:pPr>
            <w:r w:rsidRPr="00F35584">
              <w:rPr>
                <w:lang w:val="en-GB"/>
              </w:rPr>
              <w:t>Indicates the maximum power for EUTRA (see TS 36.104 [XX]) the UE can use in LTE MCG.</w:t>
            </w:r>
          </w:p>
        </w:tc>
      </w:tr>
      <w:tr w:rsidR="005521FB" w:rsidRPr="00F35584" w14:paraId="273BC19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EB9A93F" w14:textId="77777777" w:rsidR="005521FB" w:rsidRPr="00F35584" w:rsidRDefault="005521FB" w:rsidP="00E501D6">
            <w:pPr>
              <w:pStyle w:val="TAL"/>
              <w:rPr>
                <w:b/>
                <w:i/>
                <w:lang w:val="en-GB"/>
              </w:rPr>
            </w:pPr>
            <w:r w:rsidRPr="00F35584">
              <w:rPr>
                <w:b/>
                <w:i/>
                <w:lang w:val="en-GB"/>
              </w:rPr>
              <w:t>p-maxNR</w:t>
            </w:r>
          </w:p>
          <w:p w14:paraId="739E9EB7" w14:textId="77777777" w:rsidR="005521FB" w:rsidRPr="00F35584" w:rsidRDefault="005521FB" w:rsidP="00E501D6">
            <w:pPr>
              <w:pStyle w:val="TAL"/>
              <w:rPr>
                <w:lang w:val="en-GB"/>
              </w:rPr>
            </w:pPr>
            <w:r w:rsidRPr="00F35584">
              <w:rPr>
                <w:lang w:val="en-GB"/>
              </w:rPr>
              <w:t>Indicates the maximum power for NR (see TS 38.104 [12]) the UE can use in NR SCG.</w:t>
            </w:r>
          </w:p>
        </w:tc>
      </w:tr>
      <w:tr w:rsidR="005521FB" w:rsidRPr="00F35584" w14:paraId="2F7D0CA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A7EF2CF" w14:textId="77777777" w:rsidR="005521FB" w:rsidRPr="00F35584" w:rsidRDefault="005521FB" w:rsidP="00E501D6">
            <w:pPr>
              <w:pStyle w:val="TAL"/>
              <w:rPr>
                <w:b/>
                <w:i/>
                <w:lang w:val="en-GB"/>
              </w:rPr>
            </w:pPr>
            <w:r w:rsidRPr="00F35584">
              <w:rPr>
                <w:b/>
                <w:i/>
                <w:lang w:val="en-GB"/>
              </w:rPr>
              <w:t>powerCoordination-FR1</w:t>
            </w:r>
          </w:p>
          <w:p w14:paraId="3335BC14" w14:textId="77777777" w:rsidR="005521FB" w:rsidRPr="00F35584" w:rsidRDefault="005521FB" w:rsidP="00E501D6">
            <w:pPr>
              <w:pStyle w:val="TAL"/>
              <w:rPr>
                <w:lang w:val="en-GB"/>
              </w:rPr>
            </w:pPr>
            <w:r w:rsidRPr="00F35584">
              <w:rPr>
                <w:lang w:val="en-GB"/>
              </w:rPr>
              <w:t>Indicates the maximum power that the UE can use in FR1.</w:t>
            </w:r>
          </w:p>
        </w:tc>
      </w:tr>
      <w:tr w:rsidR="005521FB" w:rsidRPr="00F35584" w14:paraId="2EAEEB1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B5C38A3" w14:textId="77777777" w:rsidR="005521FB" w:rsidRPr="00F35584" w:rsidRDefault="005521FB" w:rsidP="00E501D6">
            <w:pPr>
              <w:pStyle w:val="TAL"/>
              <w:rPr>
                <w:b/>
                <w:i/>
                <w:lang w:val="en-GB"/>
              </w:rPr>
            </w:pPr>
            <w:r w:rsidRPr="00F35584">
              <w:rPr>
                <w:b/>
                <w:i/>
                <w:lang w:val="en-GB"/>
              </w:rPr>
              <w:t>scg-RB-Config</w:t>
            </w:r>
          </w:p>
          <w:p w14:paraId="4BF5C5B7" w14:textId="77777777" w:rsidR="005521FB" w:rsidRPr="00F35584" w:rsidRDefault="005521FB" w:rsidP="00E501D6">
            <w:pPr>
              <w:pStyle w:val="TAL"/>
              <w:rPr>
                <w:lang w:val="en-GB"/>
              </w:rPr>
            </w:pPr>
            <w:r w:rsidRPr="00F35584">
              <w:rPr>
                <w:lang w:val="en-GB"/>
              </w:rPr>
              <w:t>Contains the IE RadioBearerConfig of the SN, used to support delta configuration e.g. during SN change. This field is absent when master eNB uses full configuration option.</w:t>
            </w:r>
          </w:p>
        </w:tc>
      </w:tr>
      <w:tr w:rsidR="005521FB" w:rsidRPr="00F35584" w14:paraId="0F1835B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7E1453" w14:textId="77777777" w:rsidR="005521FB" w:rsidRPr="00F35584" w:rsidRDefault="005521FB" w:rsidP="00E501D6">
            <w:pPr>
              <w:pStyle w:val="TAL"/>
              <w:rPr>
                <w:b/>
                <w:i/>
                <w:lang w:val="en-GB"/>
              </w:rPr>
            </w:pPr>
            <w:bookmarkStart w:id="2700" w:name="_Hlk509301733"/>
            <w:r w:rsidRPr="00F35584">
              <w:rPr>
                <w:b/>
                <w:i/>
                <w:lang w:val="en-GB"/>
              </w:rPr>
              <w:t>sourceConfigSCG</w:t>
            </w:r>
          </w:p>
          <w:p w14:paraId="0ADE5965" w14:textId="77777777" w:rsidR="005521FB" w:rsidRPr="00F35584" w:rsidRDefault="005521FB" w:rsidP="00E501D6">
            <w:pPr>
              <w:pStyle w:val="TAL"/>
              <w:rPr>
                <w:lang w:val="en-GB"/>
              </w:rPr>
            </w:pPr>
            <w:r w:rsidRPr="00F35584">
              <w:rPr>
                <w:lang w:val="en-GB"/>
              </w:rPr>
              <w:t>Includes the current dedicated SCG configuration in the same format as</w:t>
            </w:r>
            <w:r w:rsidR="00201F9D" w:rsidRPr="00F35584">
              <w:rPr>
                <w:lang w:val="en-GB"/>
              </w:rPr>
              <w:t xml:space="preserve"> the </w:t>
            </w:r>
            <w:r w:rsidR="004D2B04" w:rsidRPr="00F35584">
              <w:rPr>
                <w:i/>
                <w:lang w:val="en-GB"/>
              </w:rPr>
              <w:t>RRCReconfiguration</w:t>
            </w:r>
            <w:r w:rsidR="004D2B04" w:rsidRPr="00F35584">
              <w:rPr>
                <w:lang w:val="en-GB"/>
              </w:rPr>
              <w:t xml:space="preserve"> message</w:t>
            </w:r>
            <w:r w:rsidRPr="00F35584">
              <w:rPr>
                <w:lang w:val="en-GB"/>
              </w:rPr>
              <w:t xml:space="preserve">, i.e. not only </w:t>
            </w:r>
            <w:r w:rsidRPr="00F35584">
              <w:rPr>
                <w:lang w:val="en-GB" w:eastAsia="ko-KR"/>
              </w:rPr>
              <w:t>CellGroupConfig but also e.g. measConfig</w:t>
            </w:r>
            <w:r w:rsidRPr="00F35584">
              <w:rPr>
                <w:lang w:val="en-GB"/>
              </w:rPr>
              <w:t>. This field is absent when master eNB uses full configuration option.</w:t>
            </w:r>
            <w:bookmarkEnd w:id="2700"/>
          </w:p>
        </w:tc>
      </w:tr>
      <w:tr w:rsidR="005521FB" w:rsidRPr="00F35584" w14:paraId="6CD8D80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D2300F" w14:textId="77777777" w:rsidR="005521FB" w:rsidRPr="00F35584" w:rsidRDefault="005521FB" w:rsidP="00E501D6">
            <w:pPr>
              <w:pStyle w:val="TAL"/>
              <w:rPr>
                <w:b/>
                <w:i/>
                <w:lang w:val="en-GB"/>
              </w:rPr>
            </w:pPr>
            <w:r w:rsidRPr="00F35584">
              <w:rPr>
                <w:b/>
                <w:i/>
                <w:lang w:val="en-GB"/>
              </w:rPr>
              <w:t>ConfigRestrictInfo</w:t>
            </w:r>
          </w:p>
          <w:p w14:paraId="508A8338" w14:textId="77777777" w:rsidR="005521FB" w:rsidRPr="00F35584" w:rsidRDefault="005521FB" w:rsidP="00E501D6">
            <w:pPr>
              <w:pStyle w:val="TAL"/>
              <w:rPr>
                <w:lang w:val="en-GB"/>
              </w:rPr>
            </w:pPr>
            <w:r w:rsidRPr="00F35584">
              <w:rPr>
                <w:lang w:val="en-GB"/>
              </w:rPr>
              <w:t>Includes fields for which SgNB is explictly indicated to observe a configuration restriction.</w:t>
            </w:r>
          </w:p>
        </w:tc>
      </w:tr>
      <w:tr w:rsidR="005521FB" w:rsidRPr="00F35584" w14:paraId="38FC599F" w14:textId="77777777" w:rsidTr="006E184C">
        <w:tc>
          <w:tcPr>
            <w:tcW w:w="14173" w:type="dxa"/>
            <w:tcBorders>
              <w:top w:val="single" w:sz="4" w:space="0" w:color="auto"/>
              <w:left w:val="single" w:sz="4" w:space="0" w:color="auto"/>
              <w:bottom w:val="single" w:sz="4" w:space="0" w:color="auto"/>
              <w:right w:val="single" w:sz="4" w:space="0" w:color="auto"/>
            </w:tcBorders>
          </w:tcPr>
          <w:p w14:paraId="55E478D5" w14:textId="77777777" w:rsidR="005521FB" w:rsidRPr="00F35584" w:rsidRDefault="005521FB" w:rsidP="00E501D6">
            <w:pPr>
              <w:pStyle w:val="TAL"/>
              <w:rPr>
                <w:lang w:val="en-GB"/>
              </w:rPr>
            </w:pPr>
          </w:p>
        </w:tc>
      </w:tr>
      <w:tr w:rsidR="005521FB" w:rsidRPr="00F35584" w14:paraId="5C603B17" w14:textId="77777777" w:rsidTr="006E184C">
        <w:tc>
          <w:tcPr>
            <w:tcW w:w="14173" w:type="dxa"/>
            <w:tcBorders>
              <w:top w:val="single" w:sz="4" w:space="0" w:color="auto"/>
              <w:left w:val="single" w:sz="4" w:space="0" w:color="auto"/>
              <w:bottom w:val="single" w:sz="4" w:space="0" w:color="auto"/>
              <w:right w:val="single" w:sz="4" w:space="0" w:color="auto"/>
            </w:tcBorders>
          </w:tcPr>
          <w:p w14:paraId="44070539" w14:textId="77777777" w:rsidR="005521FB" w:rsidRPr="00F35584" w:rsidRDefault="005521FB" w:rsidP="00E501D6">
            <w:pPr>
              <w:pStyle w:val="TAL"/>
              <w:rPr>
                <w:lang w:val="en-GB"/>
              </w:rPr>
            </w:pPr>
          </w:p>
        </w:tc>
      </w:tr>
      <w:tr w:rsidR="005521FB" w:rsidRPr="00F35584" w14:paraId="7456D66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C7C3F5" w14:textId="77777777" w:rsidR="005521FB" w:rsidRPr="00F35584" w:rsidRDefault="005521FB" w:rsidP="00E501D6">
            <w:pPr>
              <w:pStyle w:val="TAL"/>
              <w:rPr>
                <w:b/>
                <w:i/>
                <w:lang w:val="en-GB"/>
              </w:rPr>
            </w:pPr>
            <w:r w:rsidRPr="00F35584">
              <w:rPr>
                <w:b/>
                <w:i/>
                <w:lang w:val="en-GB"/>
              </w:rPr>
              <w:t>servCellIndexRangeSCG</w:t>
            </w:r>
          </w:p>
          <w:p w14:paraId="74B58FB4" w14:textId="77777777" w:rsidR="005521FB" w:rsidRPr="00F35584" w:rsidRDefault="005521FB" w:rsidP="00E501D6">
            <w:pPr>
              <w:pStyle w:val="TAL"/>
              <w:rPr>
                <w:lang w:val="en-GB"/>
              </w:rPr>
            </w:pPr>
            <w:r w:rsidRPr="00F35584">
              <w:rPr>
                <w:lang w:val="en-GB"/>
              </w:rPr>
              <w:t>Range of serving cell indices that SN is allowed to configure for SCG serving cells.</w:t>
            </w:r>
          </w:p>
        </w:tc>
      </w:tr>
    </w:tbl>
    <w:p w14:paraId="426C7B3F" w14:textId="77777777" w:rsidR="005521FB" w:rsidRPr="00F35584" w:rsidRDefault="005521FB" w:rsidP="003D1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21FB" w:rsidRPr="00F35584" w14:paraId="7B1653A9" w14:textId="77777777" w:rsidTr="005521FB">
        <w:tc>
          <w:tcPr>
            <w:tcW w:w="2834" w:type="dxa"/>
            <w:tcBorders>
              <w:top w:val="single" w:sz="4" w:space="0" w:color="auto"/>
              <w:left w:val="single" w:sz="4" w:space="0" w:color="auto"/>
              <w:bottom w:val="single" w:sz="4" w:space="0" w:color="auto"/>
              <w:right w:val="single" w:sz="4" w:space="0" w:color="auto"/>
            </w:tcBorders>
            <w:hideMark/>
          </w:tcPr>
          <w:p w14:paraId="56C0F887" w14:textId="77777777" w:rsidR="005521FB" w:rsidRPr="00F35584" w:rsidRDefault="005521FB" w:rsidP="00E501D6">
            <w:pPr>
              <w:pStyle w:val="TAH"/>
              <w:rPr>
                <w:lang w:val="en-GB"/>
              </w:rPr>
            </w:pPr>
            <w:r w:rsidRPr="00F35584">
              <w:rPr>
                <w:lang w:val="en-GB"/>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40B2850" w14:textId="77777777" w:rsidR="005521FB" w:rsidRPr="00F35584" w:rsidRDefault="005521FB" w:rsidP="00E501D6">
            <w:pPr>
              <w:pStyle w:val="TAH"/>
              <w:rPr>
                <w:lang w:val="en-GB"/>
              </w:rPr>
            </w:pPr>
            <w:r w:rsidRPr="00F35584">
              <w:rPr>
                <w:lang w:val="en-GB"/>
              </w:rPr>
              <w:t>Explanation</w:t>
            </w:r>
          </w:p>
        </w:tc>
      </w:tr>
      <w:tr w:rsidR="005521FB" w:rsidRPr="00F35584" w14:paraId="556F8FB2" w14:textId="77777777" w:rsidTr="005521FB">
        <w:tc>
          <w:tcPr>
            <w:tcW w:w="2834" w:type="dxa"/>
            <w:tcBorders>
              <w:top w:val="single" w:sz="4" w:space="0" w:color="auto"/>
              <w:left w:val="single" w:sz="4" w:space="0" w:color="auto"/>
              <w:bottom w:val="single" w:sz="4" w:space="0" w:color="auto"/>
              <w:right w:val="single" w:sz="4" w:space="0" w:color="auto"/>
            </w:tcBorders>
            <w:hideMark/>
          </w:tcPr>
          <w:p w14:paraId="229468FE" w14:textId="77777777" w:rsidR="005521FB" w:rsidRPr="00F35584" w:rsidRDefault="005521FB" w:rsidP="00E501D6">
            <w:pPr>
              <w:pStyle w:val="TAL"/>
              <w:rPr>
                <w:i/>
                <w:lang w:val="en-GB"/>
              </w:rPr>
            </w:pPr>
            <w:r w:rsidRPr="00F35584">
              <w:rPr>
                <w:i/>
                <w:lang w:val="en-GB"/>
              </w:rPr>
              <w:t>SN-Addition</w:t>
            </w:r>
          </w:p>
        </w:tc>
        <w:tc>
          <w:tcPr>
            <w:tcW w:w="7141" w:type="dxa"/>
            <w:tcBorders>
              <w:top w:val="single" w:sz="4" w:space="0" w:color="auto"/>
              <w:left w:val="single" w:sz="4" w:space="0" w:color="auto"/>
              <w:bottom w:val="single" w:sz="4" w:space="0" w:color="auto"/>
              <w:right w:val="single" w:sz="4" w:space="0" w:color="auto"/>
            </w:tcBorders>
            <w:hideMark/>
          </w:tcPr>
          <w:p w14:paraId="328C8FA6" w14:textId="77777777" w:rsidR="005521FB" w:rsidRPr="00F35584" w:rsidRDefault="005521FB" w:rsidP="00E501D6">
            <w:pPr>
              <w:pStyle w:val="TAL"/>
              <w:rPr>
                <w:lang w:val="en-GB"/>
              </w:rPr>
            </w:pPr>
            <w:r w:rsidRPr="00F35584">
              <w:rPr>
                <w:lang w:val="en-GB"/>
              </w:rPr>
              <w:t>The field is mandatory present upon SN addition.</w:t>
            </w:r>
          </w:p>
        </w:tc>
      </w:tr>
    </w:tbl>
    <w:p w14:paraId="33E888F0" w14:textId="77777777" w:rsidR="005521FB" w:rsidRPr="00F35584" w:rsidRDefault="005521FB" w:rsidP="005521FB"/>
    <w:p w14:paraId="7ADA40E4" w14:textId="77777777" w:rsidR="005521FB" w:rsidRPr="00F35584" w:rsidRDefault="005521FB" w:rsidP="00E501D6">
      <w:pPr>
        <w:pStyle w:val="4"/>
      </w:pPr>
      <w:bookmarkStart w:id="2701" w:name="_Hlk508957388"/>
      <w:bookmarkStart w:id="2702" w:name="_Toc510018775"/>
      <w:r w:rsidRPr="00F35584">
        <w:t>–</w:t>
      </w:r>
      <w:r w:rsidRPr="00F35584">
        <w:tab/>
      </w:r>
      <w:r w:rsidRPr="00F35584">
        <w:rPr>
          <w:i/>
        </w:rPr>
        <w:t>MeasurementTimingConfiguration</w:t>
      </w:r>
      <w:bookmarkEnd w:id="2702"/>
    </w:p>
    <w:p w14:paraId="21F865A3" w14:textId="77777777" w:rsidR="00D11315" w:rsidRPr="00F35584" w:rsidRDefault="00D11315" w:rsidP="00D11315">
      <w:pPr>
        <w:pStyle w:val="EditorsNote"/>
        <w:rPr>
          <w:lang w:val="en-GB"/>
        </w:rPr>
      </w:pPr>
      <w:r w:rsidRPr="00F35584">
        <w:rPr>
          <w:lang w:val="en-GB"/>
        </w:rPr>
        <w:t xml:space="preserve">Editor’s Note: Targeted for completion in June 2018. </w:t>
      </w:r>
    </w:p>
    <w:bookmarkEnd w:id="2701"/>
    <w:p w14:paraId="515FECF7" w14:textId="77777777" w:rsidR="005521FB" w:rsidRPr="00F35584" w:rsidRDefault="005521FB" w:rsidP="005521FB">
      <w:r w:rsidRPr="00F35584">
        <w:t xml:space="preserve">The </w:t>
      </w:r>
      <w:r w:rsidRPr="00F35584">
        <w:rPr>
          <w:i/>
        </w:rPr>
        <w:t>MeasurementTimingConfiguration</w:t>
      </w:r>
      <w:r w:rsidRPr="00F35584">
        <w:t xml:space="preserve"> </w:t>
      </w:r>
      <w:r w:rsidR="00A03DAC" w:rsidRPr="00F35584">
        <w:t xml:space="preserve">message </w:t>
      </w:r>
      <w:r w:rsidRPr="00F35584">
        <w:t>is used to convey assistance information for measurement timing betwen by master eNB and secondary gNB.</w:t>
      </w:r>
    </w:p>
    <w:p w14:paraId="681295E5" w14:textId="77777777" w:rsidR="005521FB" w:rsidRPr="00F35584" w:rsidRDefault="005521FB" w:rsidP="00E501D6">
      <w:pPr>
        <w:pStyle w:val="B1"/>
        <w:rPr>
          <w:lang w:val="en-GB"/>
        </w:rPr>
      </w:pPr>
      <w:r w:rsidRPr="00F35584">
        <w:rPr>
          <w:lang w:val="en-GB"/>
        </w:rPr>
        <w:lastRenderedPageBreak/>
        <w:t>Direction: Master eNB to secondary gNB.</w:t>
      </w:r>
    </w:p>
    <w:p w14:paraId="2C0D6E0D" w14:textId="77777777" w:rsidR="005521FB" w:rsidRPr="00F35584" w:rsidRDefault="005521FB" w:rsidP="00E501D6">
      <w:pPr>
        <w:pStyle w:val="TH"/>
        <w:rPr>
          <w:lang w:val="en-GB"/>
        </w:rPr>
      </w:pPr>
      <w:r w:rsidRPr="00F35584">
        <w:rPr>
          <w:i/>
          <w:lang w:val="en-GB"/>
        </w:rPr>
        <w:t>MeasurementTimingConfiguration</w:t>
      </w:r>
      <w:r w:rsidRPr="00F35584">
        <w:rPr>
          <w:lang w:val="en-GB"/>
        </w:rPr>
        <w:t xml:space="preserve"> message</w:t>
      </w:r>
    </w:p>
    <w:p w14:paraId="1A43A5DE" w14:textId="77777777" w:rsidR="005521FB" w:rsidRPr="00F35584" w:rsidRDefault="005521FB" w:rsidP="00E501D6">
      <w:pPr>
        <w:pStyle w:val="PL"/>
        <w:rPr>
          <w:color w:val="808080"/>
        </w:rPr>
      </w:pPr>
      <w:r w:rsidRPr="00F35584">
        <w:rPr>
          <w:color w:val="808080"/>
        </w:rPr>
        <w:t>-- ASN1START</w:t>
      </w:r>
    </w:p>
    <w:p w14:paraId="303EF184" w14:textId="77777777" w:rsidR="005521FB" w:rsidRPr="00F35584" w:rsidRDefault="005521FB" w:rsidP="00E501D6">
      <w:pPr>
        <w:pStyle w:val="PL"/>
        <w:rPr>
          <w:color w:val="808080"/>
        </w:rPr>
      </w:pPr>
      <w:r w:rsidRPr="00F35584">
        <w:rPr>
          <w:color w:val="808080"/>
        </w:rPr>
        <w:t>-- TAG-MEASUREMENT-TIMING-CONFIGURATION-START</w:t>
      </w:r>
    </w:p>
    <w:p w14:paraId="79C433CF" w14:textId="77777777" w:rsidR="005521FB" w:rsidRPr="00F35584" w:rsidRDefault="005521FB" w:rsidP="00E501D6">
      <w:pPr>
        <w:pStyle w:val="PL"/>
      </w:pPr>
    </w:p>
    <w:p w14:paraId="77048AC0" w14:textId="77777777"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14:paraId="044BE004"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6DDD9B18"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993D6E9" w14:textId="77777777"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14:paraId="67A897C3"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49D2FBFD" w14:textId="77777777" w:rsidR="005521FB" w:rsidRPr="00F35584" w:rsidRDefault="005521FB" w:rsidP="00E501D6">
      <w:pPr>
        <w:pStyle w:val="PL"/>
      </w:pPr>
      <w:r w:rsidRPr="00F35584">
        <w:tab/>
      </w:r>
      <w:r w:rsidRPr="00F35584">
        <w:tab/>
        <w:t>},</w:t>
      </w:r>
    </w:p>
    <w:p w14:paraId="3E1A052F"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0745A19D" w14:textId="77777777" w:rsidR="005521FB" w:rsidRPr="00F35584" w:rsidRDefault="005521FB" w:rsidP="00E501D6">
      <w:pPr>
        <w:pStyle w:val="PL"/>
      </w:pPr>
      <w:r w:rsidRPr="00F35584">
        <w:tab/>
        <w:t>}</w:t>
      </w:r>
    </w:p>
    <w:p w14:paraId="1555A6BB" w14:textId="77777777" w:rsidR="005521FB" w:rsidRPr="00F35584" w:rsidRDefault="005521FB" w:rsidP="00E501D6">
      <w:pPr>
        <w:pStyle w:val="PL"/>
      </w:pPr>
      <w:r w:rsidRPr="00F35584">
        <w:t>}</w:t>
      </w:r>
    </w:p>
    <w:p w14:paraId="11EA0B3C" w14:textId="77777777" w:rsidR="005521FB" w:rsidRPr="00F35584" w:rsidRDefault="005521FB" w:rsidP="00E501D6">
      <w:pPr>
        <w:pStyle w:val="PL"/>
      </w:pPr>
    </w:p>
    <w:p w14:paraId="5ABDB238" w14:textId="77777777"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14:paraId="3A6AFBBD" w14:textId="77777777" w:rsidR="005521FB" w:rsidRPr="00F35584" w:rsidRDefault="005521FB" w:rsidP="00E501D6">
      <w:pPr>
        <w:pStyle w:val="PL"/>
      </w:pPr>
      <w:r w:rsidRPr="00F35584">
        <w:tab/>
        <w:t>meas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54862FE" w14:textId="77777777"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50A823E" w14:textId="77777777" w:rsidR="005521FB" w:rsidRPr="00F35584" w:rsidRDefault="005521FB" w:rsidP="00E501D6">
      <w:pPr>
        <w:pStyle w:val="PL"/>
      </w:pPr>
      <w:r w:rsidRPr="00F35584">
        <w:t>}</w:t>
      </w:r>
    </w:p>
    <w:p w14:paraId="6F334170" w14:textId="77777777" w:rsidR="005521FB" w:rsidRPr="00F35584" w:rsidRDefault="005521FB" w:rsidP="00E501D6">
      <w:pPr>
        <w:pStyle w:val="PL"/>
      </w:pPr>
    </w:p>
    <w:p w14:paraId="1C625961" w14:textId="77777777"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14:paraId="040BA31A" w14:textId="77777777" w:rsidR="005521FB" w:rsidRPr="00F35584" w:rsidRDefault="005521FB" w:rsidP="00E501D6">
      <w:pPr>
        <w:pStyle w:val="PL"/>
      </w:pPr>
    </w:p>
    <w:p w14:paraId="4D7CCD26" w14:textId="77777777" w:rsidR="005521FB" w:rsidRPr="00F35584" w:rsidRDefault="005521FB" w:rsidP="00E501D6">
      <w:pPr>
        <w:pStyle w:val="PL"/>
      </w:pPr>
      <w:r w:rsidRPr="00F35584">
        <w:t xml:space="preserve">MeasTiming ::= </w:t>
      </w:r>
      <w:r w:rsidRPr="00F35584">
        <w:rPr>
          <w:color w:val="993366"/>
        </w:rPr>
        <w:t>SEQUENCE</w:t>
      </w:r>
      <w:r w:rsidRPr="00F35584">
        <w:t xml:space="preserve"> {</w:t>
      </w:r>
    </w:p>
    <w:p w14:paraId="47D70731" w14:textId="77777777" w:rsidR="005521FB" w:rsidRPr="00F35584" w:rsidRDefault="005521FB" w:rsidP="00E501D6">
      <w:pPr>
        <w:pStyle w:val="PL"/>
      </w:pPr>
      <w:r w:rsidRPr="00F35584">
        <w:tab/>
        <w:t>carrierFreq</w:t>
      </w:r>
      <w:r w:rsidRPr="00F35584">
        <w:tab/>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1F3BBB38" w14:textId="77777777" w:rsidR="005521FB" w:rsidRPr="00F35584" w:rsidRDefault="005521FB" w:rsidP="00E501D6">
      <w:pPr>
        <w:pStyle w:val="PL"/>
      </w:pPr>
      <w:bookmarkStart w:id="2703" w:name="_Hlk508961926"/>
      <w:r w:rsidRPr="00F35584">
        <w:tab/>
        <w:t>ssb-MeasurementTimingConfiguration</w:t>
      </w:r>
      <w:r w:rsidRPr="00F35584">
        <w:tab/>
      </w:r>
      <w:r w:rsidRPr="00F35584">
        <w:tab/>
      </w:r>
      <w:r w:rsidR="00D11315" w:rsidRPr="00F35584">
        <w:rPr>
          <w:color w:val="993366"/>
        </w:rPr>
        <w:t>ENUMERATED</w:t>
      </w:r>
      <w:r w:rsidR="00D11315" w:rsidRPr="00F35584">
        <w:t xml:space="preserve"> {ffsTypeAndValue}</w:t>
      </w:r>
      <w:r w:rsidRPr="00F35584">
        <w:tab/>
      </w:r>
      <w:r w:rsidRPr="00F35584">
        <w:tab/>
      </w:r>
      <w:r w:rsidRPr="00F35584">
        <w:rPr>
          <w:color w:val="993366"/>
        </w:rPr>
        <w:t>OPTIONAL</w:t>
      </w:r>
      <w:r w:rsidRPr="00F35584">
        <w:t>,</w:t>
      </w:r>
    </w:p>
    <w:bookmarkEnd w:id="2703"/>
    <w:p w14:paraId="518A13B5" w14:textId="77777777" w:rsidR="005521FB" w:rsidRPr="00F35584" w:rsidRDefault="005521FB" w:rsidP="00E501D6">
      <w:pPr>
        <w:pStyle w:val="PL"/>
      </w:pPr>
      <w:r w:rsidRPr="00F35584">
        <w:tab/>
        <w:t>...</w:t>
      </w:r>
    </w:p>
    <w:p w14:paraId="3922E1B8" w14:textId="77777777" w:rsidR="005521FB" w:rsidRPr="00F35584" w:rsidRDefault="005521FB" w:rsidP="00E501D6">
      <w:pPr>
        <w:pStyle w:val="PL"/>
      </w:pPr>
      <w:r w:rsidRPr="00F35584">
        <w:t>}</w:t>
      </w:r>
    </w:p>
    <w:p w14:paraId="0A3A16F4" w14:textId="77777777" w:rsidR="005521FB" w:rsidRPr="00F35584" w:rsidRDefault="005521FB" w:rsidP="00E501D6">
      <w:pPr>
        <w:pStyle w:val="PL"/>
      </w:pPr>
    </w:p>
    <w:p w14:paraId="718F5093" w14:textId="77777777" w:rsidR="005521FB" w:rsidRPr="00F35584" w:rsidRDefault="005521FB" w:rsidP="00E501D6">
      <w:pPr>
        <w:pStyle w:val="PL"/>
        <w:rPr>
          <w:color w:val="808080"/>
        </w:rPr>
      </w:pPr>
      <w:r w:rsidRPr="00F35584">
        <w:rPr>
          <w:color w:val="808080"/>
        </w:rPr>
        <w:t>-- TAG-MEASUREMENT-TIMING-CONFIGURATION-STOP</w:t>
      </w:r>
    </w:p>
    <w:p w14:paraId="2213119D" w14:textId="77777777" w:rsidR="005521FB" w:rsidRPr="00F35584" w:rsidRDefault="005521FB" w:rsidP="00E501D6">
      <w:pPr>
        <w:pStyle w:val="PL"/>
        <w:rPr>
          <w:color w:val="808080"/>
        </w:rPr>
      </w:pPr>
      <w:r w:rsidRPr="00F35584">
        <w:rPr>
          <w:color w:val="808080"/>
        </w:rPr>
        <w:t>-- ASN1STOP</w:t>
      </w:r>
    </w:p>
    <w:p w14:paraId="50977167" w14:textId="77777777" w:rsidR="00C60ED6" w:rsidRPr="00F35584" w:rsidRDefault="00C60ED6" w:rsidP="00C60ED6">
      <w:pPr>
        <w:rPr>
          <w:noProof/>
        </w:rPr>
      </w:pPr>
    </w:p>
    <w:p w14:paraId="5CE64D30" w14:textId="77777777" w:rsidR="005521FB" w:rsidRPr="00F35584" w:rsidRDefault="005521FB" w:rsidP="00E501D6">
      <w:pPr>
        <w:pStyle w:val="2"/>
        <w:rPr>
          <w:noProof/>
        </w:rPr>
      </w:pPr>
      <w:bookmarkStart w:id="2704" w:name="_Toc510018776"/>
      <w:r w:rsidRPr="00F35584">
        <w:rPr>
          <w:noProof/>
        </w:rPr>
        <w:t>11.3</w:t>
      </w:r>
      <w:r w:rsidRPr="00F35584">
        <w:rPr>
          <w:noProof/>
        </w:rPr>
        <w:tab/>
        <w:t>Inter-node RRC information element definitions</w:t>
      </w:r>
      <w:bookmarkEnd w:id="2704"/>
    </w:p>
    <w:p w14:paraId="0A2C234D" w14:textId="77777777" w:rsidR="005521FB" w:rsidRPr="00F35584" w:rsidRDefault="005521FB" w:rsidP="00E501D6">
      <w:pPr>
        <w:pStyle w:val="4"/>
        <w:rPr>
          <w:noProof/>
        </w:rPr>
      </w:pPr>
      <w:bookmarkStart w:id="2705" w:name="_Toc510018777"/>
      <w:r w:rsidRPr="00F35584">
        <w:rPr>
          <w:noProof/>
        </w:rPr>
        <w:t>–</w:t>
      </w:r>
      <w:r w:rsidRPr="00F35584">
        <w:rPr>
          <w:noProof/>
        </w:rPr>
        <w:tab/>
      </w:r>
      <w:r w:rsidRPr="00F35584">
        <w:rPr>
          <w:i/>
          <w:noProof/>
        </w:rPr>
        <w:t>CandidateCellInfoList</w:t>
      </w:r>
      <w:bookmarkEnd w:id="2705"/>
    </w:p>
    <w:p w14:paraId="5A52F3EC" w14:textId="77777777" w:rsidR="005521FB" w:rsidRPr="00F35584" w:rsidRDefault="005521FB" w:rsidP="005521FB">
      <w:r w:rsidRPr="00F35584">
        <w:t xml:space="preserve">The </w:t>
      </w:r>
      <w:r w:rsidRPr="00F35584">
        <w:rPr>
          <w:i/>
        </w:rPr>
        <w:t>CandidateCellInfoList</w:t>
      </w:r>
      <w:r w:rsidRPr="00F35584">
        <w:t xml:space="preserve"> IE contains information regarding cells that the source suggests the target gNB to consider configuring.</w:t>
      </w:r>
    </w:p>
    <w:p w14:paraId="3B64925B" w14:textId="77777777" w:rsidR="005521FB" w:rsidRPr="00F35584" w:rsidRDefault="005521FB" w:rsidP="00E501D6">
      <w:pPr>
        <w:pStyle w:val="TH"/>
        <w:rPr>
          <w:lang w:val="en-GB"/>
        </w:rPr>
      </w:pPr>
      <w:r w:rsidRPr="00F35584">
        <w:rPr>
          <w:i/>
          <w:lang w:val="en-GB"/>
        </w:rPr>
        <w:t>CandidateCellInfoList</w:t>
      </w:r>
      <w:r w:rsidRPr="00F35584">
        <w:rPr>
          <w:lang w:val="en-GB"/>
        </w:rPr>
        <w:t xml:space="preserve"> information element</w:t>
      </w:r>
    </w:p>
    <w:p w14:paraId="1C4F7CEF" w14:textId="77777777" w:rsidR="005521FB" w:rsidRPr="00F35584" w:rsidRDefault="005521FB" w:rsidP="00E501D6">
      <w:pPr>
        <w:pStyle w:val="PL"/>
        <w:rPr>
          <w:color w:val="808080"/>
        </w:rPr>
      </w:pPr>
      <w:r w:rsidRPr="00F35584">
        <w:rPr>
          <w:color w:val="808080"/>
        </w:rPr>
        <w:t>-- ASN1START</w:t>
      </w:r>
    </w:p>
    <w:p w14:paraId="3078A86E" w14:textId="77777777" w:rsidR="005521FB" w:rsidRPr="00F35584" w:rsidRDefault="005521FB" w:rsidP="00E501D6">
      <w:pPr>
        <w:pStyle w:val="PL"/>
        <w:rPr>
          <w:color w:val="808080"/>
        </w:rPr>
      </w:pPr>
      <w:r w:rsidRPr="00F35584">
        <w:rPr>
          <w:color w:val="808080"/>
        </w:rPr>
        <w:t>-- TAG-CANDIDATE-CELL-INFO-LIST-START</w:t>
      </w:r>
    </w:p>
    <w:p w14:paraId="1FE24201" w14:textId="77777777" w:rsidR="005521FB" w:rsidRPr="00F35584" w:rsidRDefault="005521FB" w:rsidP="00E501D6">
      <w:pPr>
        <w:pStyle w:val="PL"/>
      </w:pPr>
    </w:p>
    <w:p w14:paraId="460AE320" w14:textId="77777777" w:rsidR="005521FB" w:rsidRPr="00F35584" w:rsidRDefault="005521FB" w:rsidP="00E501D6">
      <w:pPr>
        <w:pStyle w:val="PL"/>
      </w:pPr>
      <w:r w:rsidRPr="00F35584">
        <w:t>CandidateCellInfoList ::=</w:t>
      </w:r>
      <w:r w:rsidRPr="00F35584">
        <w:tab/>
      </w:r>
      <w:r w:rsidRPr="00F35584">
        <w:rPr>
          <w:color w:val="993366"/>
        </w:rPr>
        <w:t>SEQUENCE</w:t>
      </w:r>
      <w:r w:rsidRPr="00F35584">
        <w:t xml:space="preserve"> (</w:t>
      </w:r>
      <w:r w:rsidRPr="00F35584">
        <w:rPr>
          <w:color w:val="993366"/>
        </w:rPr>
        <w:t>SIZE</w:t>
      </w:r>
      <w:r w:rsidRPr="00F35584">
        <w:t xml:space="preserve"> (1.. maxNrofSCells))</w:t>
      </w:r>
      <w:r w:rsidRPr="00F35584">
        <w:rPr>
          <w:color w:val="993366"/>
        </w:rPr>
        <w:t xml:space="preserve"> OF</w:t>
      </w:r>
      <w:r w:rsidRPr="00F35584">
        <w:t xml:space="preserve"> CandidateCellInfo</w:t>
      </w:r>
    </w:p>
    <w:p w14:paraId="2AB81665" w14:textId="77777777" w:rsidR="005521FB" w:rsidRPr="00F35584" w:rsidRDefault="005521FB" w:rsidP="00E501D6">
      <w:pPr>
        <w:pStyle w:val="PL"/>
      </w:pPr>
    </w:p>
    <w:p w14:paraId="733FFD60" w14:textId="77777777" w:rsidR="005521FB" w:rsidRPr="00F35584" w:rsidRDefault="005521FB" w:rsidP="00E501D6">
      <w:pPr>
        <w:pStyle w:val="PL"/>
      </w:pPr>
      <w:r w:rsidRPr="00F35584">
        <w:t>CandidateCellInfo ::=</w:t>
      </w:r>
      <w:r w:rsidRPr="00F35584">
        <w:tab/>
      </w:r>
      <w:r w:rsidRPr="00F35584">
        <w:tab/>
      </w:r>
      <w:r w:rsidRPr="00F35584">
        <w:tab/>
      </w:r>
      <w:r w:rsidRPr="00F35584">
        <w:rPr>
          <w:color w:val="993366"/>
        </w:rPr>
        <w:t>SEQUENCE</w:t>
      </w:r>
      <w:r w:rsidRPr="00F35584">
        <w:t xml:space="preserve"> {</w:t>
      </w:r>
    </w:p>
    <w:p w14:paraId="78E84029" w14:textId="77777777" w:rsidR="005521FB" w:rsidRPr="00F35584" w:rsidRDefault="005521FB" w:rsidP="00E501D6">
      <w:pPr>
        <w:pStyle w:val="PL"/>
      </w:pPr>
      <w:r w:rsidRPr="00F35584">
        <w:lastRenderedPageBreak/>
        <w:tab/>
        <w:t>cellIdentification</w:t>
      </w:r>
      <w:r w:rsidRPr="00F35584">
        <w:tab/>
      </w:r>
      <w:r w:rsidRPr="00F35584">
        <w:tab/>
      </w:r>
      <w:r w:rsidRPr="00F35584">
        <w:tab/>
      </w:r>
      <w:r w:rsidRPr="00F35584">
        <w:tab/>
      </w:r>
      <w:r w:rsidRPr="00F35584">
        <w:rPr>
          <w:color w:val="993366"/>
        </w:rPr>
        <w:t>SEQUENCE</w:t>
      </w:r>
      <w:r w:rsidRPr="00F35584">
        <w:t xml:space="preserve"> {</w:t>
      </w:r>
    </w:p>
    <w:p w14:paraId="00F26181" w14:textId="77777777" w:rsidR="005521FB" w:rsidRPr="00F35584" w:rsidRDefault="005521FB" w:rsidP="00E501D6">
      <w:pPr>
        <w:pStyle w:val="PL"/>
      </w:pPr>
      <w:r w:rsidRPr="00F35584">
        <w:tab/>
      </w:r>
      <w:r w:rsidRPr="00F35584">
        <w:tab/>
        <w:t>physCellId</w:t>
      </w:r>
      <w:r w:rsidRPr="00F35584">
        <w:tab/>
      </w:r>
      <w:r w:rsidRPr="00F35584">
        <w:tab/>
      </w:r>
      <w:r w:rsidRPr="00F35584">
        <w:tab/>
      </w:r>
      <w:r w:rsidRPr="00F35584">
        <w:tab/>
      </w:r>
      <w:r w:rsidRPr="00F35584">
        <w:tab/>
      </w:r>
      <w:r w:rsidRPr="00F35584">
        <w:tab/>
        <w:t>PhysCellId,</w:t>
      </w:r>
    </w:p>
    <w:p w14:paraId="6D934809" w14:textId="77777777" w:rsidR="005521FB" w:rsidRPr="00F35584" w:rsidRDefault="005521FB" w:rsidP="00E501D6">
      <w:pPr>
        <w:pStyle w:val="PL"/>
      </w:pPr>
      <w:r w:rsidRPr="00F35584">
        <w:tab/>
      </w:r>
      <w:r w:rsidRPr="00F35584">
        <w:tab/>
        <w:t>dl-CarrierFreq</w:t>
      </w:r>
      <w:r w:rsidRPr="00F35584">
        <w:tab/>
      </w:r>
      <w:r w:rsidRPr="00F35584">
        <w:tab/>
      </w:r>
      <w:r w:rsidRPr="00F35584">
        <w:tab/>
      </w:r>
      <w:r w:rsidRPr="00F35584">
        <w:tab/>
      </w:r>
      <w:r w:rsidRPr="00F35584">
        <w:tab/>
        <w:t>ARFCN-ValueNR</w:t>
      </w:r>
    </w:p>
    <w:p w14:paraId="463F679F" w14:textId="77777777" w:rsidR="005521FB" w:rsidRPr="00F35584" w:rsidRDefault="005521FB" w:rsidP="00E501D6">
      <w:pPr>
        <w:pStyle w:val="PL"/>
      </w:pPr>
      <w:r w:rsidRPr="00F35584">
        <w:tab/>
        <w:t>},</w:t>
      </w:r>
    </w:p>
    <w:p w14:paraId="097728CA" w14:textId="77777777" w:rsidR="005521FB" w:rsidRPr="00F35584" w:rsidRDefault="005521FB" w:rsidP="00E501D6">
      <w:pPr>
        <w:pStyle w:val="PL"/>
      </w:pPr>
      <w:r w:rsidRPr="00F35584">
        <w:tab/>
        <w:t>measResultCell</w:t>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B6481AF" w14:textId="77777777" w:rsidR="005521FB" w:rsidRPr="00F35584" w:rsidRDefault="005521FB" w:rsidP="00E501D6">
      <w:pPr>
        <w:pStyle w:val="PL"/>
      </w:pPr>
      <w:r w:rsidRPr="00F35584">
        <w:tab/>
        <w:t>candidateRS-IndexListSSB</w:t>
      </w:r>
      <w:r w:rsidRPr="00F35584">
        <w:tab/>
      </w:r>
      <w:r w:rsidRPr="00F35584">
        <w:tab/>
        <w:t>CandidateRS-IndexInfoLis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9CFE82C" w14:textId="77777777" w:rsidR="005521FB" w:rsidRPr="00F35584" w:rsidRDefault="005521FB" w:rsidP="00E501D6">
      <w:pPr>
        <w:pStyle w:val="PL"/>
      </w:pPr>
      <w:r w:rsidRPr="00F35584">
        <w:tab/>
        <w:t>candidateRS-IndexListCSI-RS</w:t>
      </w:r>
      <w:r w:rsidRPr="00F35584">
        <w:tab/>
      </w:r>
      <w:r w:rsidRPr="00F35584">
        <w:tab/>
        <w:t>CandidateRS-IndexInfoListCSI-R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0AB268" w14:textId="77777777" w:rsidR="005521FB" w:rsidRPr="00F35584" w:rsidRDefault="005521FB" w:rsidP="00E501D6">
      <w:pPr>
        <w:pStyle w:val="PL"/>
      </w:pPr>
      <w:r w:rsidRPr="00F35584">
        <w:tab/>
        <w:t>...</w:t>
      </w:r>
    </w:p>
    <w:p w14:paraId="2D6B1221" w14:textId="77777777" w:rsidR="005521FB" w:rsidRPr="00F35584" w:rsidRDefault="005521FB" w:rsidP="00E501D6">
      <w:pPr>
        <w:pStyle w:val="PL"/>
      </w:pPr>
      <w:r w:rsidRPr="00F35584">
        <w:t>}</w:t>
      </w:r>
    </w:p>
    <w:p w14:paraId="7FA3475D" w14:textId="77777777" w:rsidR="005521FB" w:rsidRPr="00F35584" w:rsidRDefault="005521FB" w:rsidP="00E501D6">
      <w:pPr>
        <w:pStyle w:val="PL"/>
      </w:pPr>
    </w:p>
    <w:p w14:paraId="35F5B0A6" w14:textId="77777777" w:rsidR="005521FB" w:rsidRPr="00F35584" w:rsidRDefault="005521FB" w:rsidP="00E501D6">
      <w:pPr>
        <w:pStyle w:val="PL"/>
      </w:pPr>
      <w:r w:rsidRPr="00F35584">
        <w:t>CandidateRS-IndexInfoListSSB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PMingLiU"/>
          <w:lang w:eastAsia="zh-TW"/>
        </w:rPr>
        <w:t>maxNrofIndexesToReport</w:t>
      </w:r>
      <w:r w:rsidRPr="00F35584">
        <w:t>))</w:t>
      </w:r>
      <w:r w:rsidRPr="00F35584">
        <w:rPr>
          <w:color w:val="993366"/>
        </w:rPr>
        <w:t xml:space="preserve"> OF</w:t>
      </w:r>
      <w:r w:rsidRPr="00F35584">
        <w:t xml:space="preserve"> CandidateRS-IndexInfoSSB</w:t>
      </w:r>
    </w:p>
    <w:p w14:paraId="2D869F81" w14:textId="77777777" w:rsidR="005521FB" w:rsidRPr="00F35584" w:rsidRDefault="005521FB" w:rsidP="00E501D6">
      <w:pPr>
        <w:pStyle w:val="PL"/>
      </w:pPr>
    </w:p>
    <w:p w14:paraId="20A1F17B" w14:textId="77777777" w:rsidR="005521FB" w:rsidRPr="00F35584" w:rsidRDefault="005521FB" w:rsidP="00E501D6">
      <w:pPr>
        <w:pStyle w:val="PL"/>
      </w:pPr>
      <w:r w:rsidRPr="00F35584">
        <w:t>CandidateRS-IndexInfoSSB ::=</w:t>
      </w:r>
      <w:r w:rsidRPr="00F35584">
        <w:tab/>
      </w:r>
      <w:r w:rsidRPr="00F35584">
        <w:rPr>
          <w:color w:val="993366"/>
        </w:rPr>
        <w:t>SEQUENCE</w:t>
      </w:r>
      <w:r w:rsidRPr="00F35584">
        <w:t xml:space="preserve"> {</w:t>
      </w:r>
    </w:p>
    <w:p w14:paraId="7FB9B872" w14:textId="77777777" w:rsidR="005521FB" w:rsidRPr="00F35584" w:rsidRDefault="005521FB" w:rsidP="00E501D6">
      <w:pPr>
        <w:pStyle w:val="PL"/>
      </w:pPr>
      <w:r w:rsidRPr="00F35584">
        <w:tab/>
        <w:t>ssb-Index</w:t>
      </w:r>
      <w:r w:rsidRPr="00F35584">
        <w:tab/>
      </w:r>
      <w:r w:rsidRPr="00F35584">
        <w:tab/>
      </w:r>
      <w:r w:rsidRPr="00F35584">
        <w:tab/>
      </w:r>
      <w:r w:rsidRPr="00F35584">
        <w:tab/>
      </w:r>
      <w:r w:rsidRPr="00F35584">
        <w:tab/>
      </w:r>
      <w:r w:rsidRPr="00F35584">
        <w:tab/>
        <w:t>SSB-Index,</w:t>
      </w:r>
    </w:p>
    <w:p w14:paraId="12E5F988" w14:textId="77777777" w:rsidR="005521FB" w:rsidRPr="00F35584" w:rsidRDefault="005521FB" w:rsidP="00E501D6">
      <w:pPr>
        <w:pStyle w:val="PL"/>
      </w:pPr>
      <w:r w:rsidRPr="00F35584">
        <w:tab/>
        <w:t>measResultSSB</w:t>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BA2A3A9" w14:textId="77777777" w:rsidR="005521FB" w:rsidRPr="00F35584" w:rsidRDefault="005521FB" w:rsidP="00E501D6">
      <w:pPr>
        <w:pStyle w:val="PL"/>
      </w:pPr>
      <w:r w:rsidRPr="00F35584">
        <w:tab/>
        <w:t>...</w:t>
      </w:r>
    </w:p>
    <w:p w14:paraId="496D4849" w14:textId="77777777" w:rsidR="005521FB" w:rsidRPr="00F35584" w:rsidRDefault="005521FB" w:rsidP="00E501D6">
      <w:pPr>
        <w:pStyle w:val="PL"/>
      </w:pPr>
      <w:r w:rsidRPr="00F35584">
        <w:t>}</w:t>
      </w:r>
    </w:p>
    <w:p w14:paraId="007AF3B6" w14:textId="77777777" w:rsidR="005521FB" w:rsidRPr="00F35584" w:rsidRDefault="005521FB" w:rsidP="00E501D6">
      <w:pPr>
        <w:pStyle w:val="PL"/>
      </w:pPr>
    </w:p>
    <w:p w14:paraId="07E442C5" w14:textId="77777777" w:rsidR="005521FB" w:rsidRPr="00F35584" w:rsidRDefault="005521FB" w:rsidP="00E501D6">
      <w:pPr>
        <w:pStyle w:val="PL"/>
      </w:pPr>
      <w:r w:rsidRPr="00F35584">
        <w:t>CandidateRS-IndexInfoListCSI-RS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PMingLiU"/>
          <w:lang w:eastAsia="zh-TW"/>
        </w:rPr>
        <w:t>maxNrofIndexesToReport</w:t>
      </w:r>
      <w:r w:rsidRPr="00F35584">
        <w:t>))</w:t>
      </w:r>
      <w:r w:rsidRPr="00F35584">
        <w:rPr>
          <w:color w:val="993366"/>
        </w:rPr>
        <w:t xml:space="preserve"> OF</w:t>
      </w:r>
      <w:r w:rsidRPr="00F35584">
        <w:t xml:space="preserve"> CandidateRS-IndexInfoCSI-RS</w:t>
      </w:r>
    </w:p>
    <w:p w14:paraId="5AE23524" w14:textId="77777777" w:rsidR="005521FB" w:rsidRPr="00F35584" w:rsidRDefault="005521FB" w:rsidP="00E501D6">
      <w:pPr>
        <w:pStyle w:val="PL"/>
      </w:pPr>
    </w:p>
    <w:p w14:paraId="331D868D" w14:textId="77777777" w:rsidR="005521FB" w:rsidRPr="00F35584" w:rsidRDefault="005521FB" w:rsidP="00E501D6">
      <w:pPr>
        <w:pStyle w:val="PL"/>
      </w:pPr>
      <w:r w:rsidRPr="00F35584">
        <w:t>CandidateRS-IndexInfoCSI-RS ::=</w:t>
      </w:r>
      <w:r w:rsidRPr="00F35584">
        <w:tab/>
      </w:r>
      <w:r w:rsidRPr="00F35584">
        <w:tab/>
      </w:r>
      <w:r w:rsidRPr="00F35584">
        <w:rPr>
          <w:color w:val="993366"/>
        </w:rPr>
        <w:t>SEQUENCE</w:t>
      </w:r>
      <w:r w:rsidRPr="00F35584">
        <w:t xml:space="preserve"> {</w:t>
      </w:r>
    </w:p>
    <w:p w14:paraId="0EBF9090" w14:textId="77777777" w:rsidR="005521FB" w:rsidRPr="00F35584" w:rsidRDefault="005521FB" w:rsidP="00E501D6">
      <w:pPr>
        <w:pStyle w:val="PL"/>
      </w:pPr>
      <w:r w:rsidRPr="00F35584">
        <w:tab/>
        <w:t>csi-RS-Index</w:t>
      </w:r>
      <w:r w:rsidRPr="00F35584">
        <w:tab/>
      </w:r>
      <w:r w:rsidRPr="00F35584">
        <w:tab/>
      </w:r>
      <w:r w:rsidRPr="00F35584">
        <w:tab/>
      </w:r>
      <w:r w:rsidRPr="00F35584">
        <w:tab/>
      </w:r>
      <w:r w:rsidRPr="00F35584">
        <w:tab/>
      </w:r>
      <w:r w:rsidRPr="00F35584">
        <w:tab/>
      </w:r>
      <w:r w:rsidRPr="00F35584">
        <w:tab/>
        <w:t>CSI-RS-Index,</w:t>
      </w:r>
    </w:p>
    <w:p w14:paraId="6619A6C6" w14:textId="77777777" w:rsidR="005521FB" w:rsidRPr="00F35584" w:rsidRDefault="005521FB" w:rsidP="00E501D6">
      <w:pPr>
        <w:pStyle w:val="PL"/>
      </w:pPr>
      <w:r w:rsidRPr="00F35584">
        <w:tab/>
        <w:t>measResultCSI-RS</w:t>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11FD832" w14:textId="77777777" w:rsidR="005521FB" w:rsidRPr="00F35584" w:rsidRDefault="005521FB" w:rsidP="00E501D6">
      <w:pPr>
        <w:pStyle w:val="PL"/>
      </w:pPr>
      <w:r w:rsidRPr="00F35584">
        <w:tab/>
        <w:t>...</w:t>
      </w:r>
    </w:p>
    <w:p w14:paraId="3DB5969C" w14:textId="77777777" w:rsidR="005521FB" w:rsidRPr="00F35584" w:rsidRDefault="005521FB" w:rsidP="00E501D6">
      <w:pPr>
        <w:pStyle w:val="PL"/>
      </w:pPr>
      <w:r w:rsidRPr="00F35584">
        <w:t>}</w:t>
      </w:r>
    </w:p>
    <w:p w14:paraId="7A5FAB19" w14:textId="77777777" w:rsidR="005521FB" w:rsidRPr="00F35584" w:rsidRDefault="005521FB" w:rsidP="00E501D6">
      <w:pPr>
        <w:pStyle w:val="PL"/>
      </w:pPr>
    </w:p>
    <w:p w14:paraId="4333CDE0" w14:textId="77777777" w:rsidR="005521FB" w:rsidRPr="00F35584" w:rsidRDefault="005521FB" w:rsidP="00E501D6">
      <w:pPr>
        <w:pStyle w:val="PL"/>
        <w:rPr>
          <w:color w:val="808080"/>
        </w:rPr>
      </w:pPr>
      <w:r w:rsidRPr="00F35584">
        <w:rPr>
          <w:color w:val="808080"/>
        </w:rPr>
        <w:t>-- TAG-CANDIDATE-CELL-INFO-LIST-STOP</w:t>
      </w:r>
    </w:p>
    <w:p w14:paraId="356DE484" w14:textId="77777777" w:rsidR="005521FB" w:rsidRPr="00F35584" w:rsidRDefault="005521FB" w:rsidP="00420141">
      <w:pPr>
        <w:pStyle w:val="PL"/>
        <w:rPr>
          <w:color w:val="808080"/>
        </w:rPr>
      </w:pPr>
      <w:r w:rsidRPr="00F35584">
        <w:rPr>
          <w:color w:val="808080"/>
        </w:rPr>
        <w:t>-- ASN1STOP</w:t>
      </w:r>
    </w:p>
    <w:p w14:paraId="53E46322" w14:textId="77777777" w:rsidR="005521FB" w:rsidRPr="00F35584" w:rsidRDefault="005521FB" w:rsidP="005521FB"/>
    <w:p w14:paraId="7BBBFE9E" w14:textId="77777777" w:rsidR="005521FB" w:rsidRPr="00F35584" w:rsidRDefault="005521FB" w:rsidP="00E501D6">
      <w:pPr>
        <w:pStyle w:val="2"/>
      </w:pPr>
      <w:bookmarkStart w:id="2706" w:name="_Toc510018778"/>
      <w:r w:rsidRPr="00F35584">
        <w:rPr>
          <w:noProof/>
        </w:rPr>
        <w:t>11.4</w:t>
      </w:r>
      <w:r w:rsidRPr="00F35584">
        <w:rPr>
          <w:noProof/>
        </w:rPr>
        <w:tab/>
        <w:t>Inter-node RRC</w:t>
      </w:r>
      <w:r w:rsidRPr="00F35584">
        <w:t xml:space="preserve"> multiplicity and type constraint values</w:t>
      </w:r>
      <w:bookmarkEnd w:id="2706"/>
    </w:p>
    <w:p w14:paraId="7623E97C" w14:textId="77777777" w:rsidR="005521FB" w:rsidRPr="00F35584" w:rsidRDefault="005521FB" w:rsidP="00E501D6">
      <w:pPr>
        <w:pStyle w:val="4"/>
      </w:pPr>
      <w:bookmarkStart w:id="2707" w:name="_Toc510018779"/>
      <w:r w:rsidRPr="00F35584">
        <w:t>–</w:t>
      </w:r>
      <w:r w:rsidRPr="00F35584">
        <w:tab/>
        <w:t>Multiplicity and type constraints definitions</w:t>
      </w:r>
      <w:bookmarkEnd w:id="2707"/>
    </w:p>
    <w:p w14:paraId="5AC11E13" w14:textId="77777777" w:rsidR="005521FB" w:rsidRPr="00F35584" w:rsidRDefault="005521FB" w:rsidP="00E501D6">
      <w:pPr>
        <w:pStyle w:val="PL"/>
        <w:rPr>
          <w:rFonts w:eastAsia="ＭＳ 明朝"/>
          <w:color w:val="808080"/>
        </w:rPr>
      </w:pPr>
      <w:r w:rsidRPr="00F35584">
        <w:rPr>
          <w:color w:val="808080"/>
        </w:rPr>
        <w:t>-- ASN1START</w:t>
      </w:r>
    </w:p>
    <w:p w14:paraId="3DABABA0" w14:textId="77777777" w:rsidR="005521FB" w:rsidRPr="00F35584" w:rsidRDefault="005521FB" w:rsidP="00E501D6">
      <w:pPr>
        <w:pStyle w:val="PL"/>
        <w:rPr>
          <w:color w:val="808080"/>
        </w:rPr>
      </w:pPr>
      <w:r w:rsidRPr="00F35584">
        <w:rPr>
          <w:color w:val="808080"/>
        </w:rPr>
        <w:t>-- TAG_NR-MULTIPLICITY-AND-CONSTRAINTS-START</w:t>
      </w:r>
    </w:p>
    <w:p w14:paraId="7DE3E21A" w14:textId="77777777" w:rsidR="005521FB" w:rsidRPr="00F35584" w:rsidRDefault="005521FB" w:rsidP="00E501D6">
      <w:pPr>
        <w:pStyle w:val="PL"/>
        <w:rPr>
          <w:lang w:eastAsia="en-US"/>
        </w:rPr>
      </w:pPr>
    </w:p>
    <w:p w14:paraId="2A65FC81" w14:textId="77777777"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14:paraId="25949A7C" w14:textId="77777777"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14:paraId="50F754AC" w14:textId="77777777" w:rsidR="005521FB" w:rsidRPr="00F35584" w:rsidRDefault="005521FB" w:rsidP="00E501D6">
      <w:pPr>
        <w:pStyle w:val="PL"/>
        <w:rPr>
          <w:lang w:eastAsia="en-US"/>
        </w:rPr>
      </w:pPr>
    </w:p>
    <w:p w14:paraId="3B782B38" w14:textId="77777777" w:rsidR="005521FB" w:rsidRPr="00F35584" w:rsidRDefault="005521FB" w:rsidP="00E501D6">
      <w:pPr>
        <w:pStyle w:val="PL"/>
        <w:rPr>
          <w:color w:val="808080"/>
        </w:rPr>
      </w:pPr>
      <w:r w:rsidRPr="00F35584">
        <w:rPr>
          <w:color w:val="808080"/>
        </w:rPr>
        <w:t>-- TAG_NR-MULTIPLICITY-AND-CONSTRAINTS-STOP</w:t>
      </w:r>
    </w:p>
    <w:p w14:paraId="0C1EC9EE" w14:textId="77777777" w:rsidR="005521FB" w:rsidRPr="00F35584" w:rsidRDefault="005521FB" w:rsidP="00E501D6">
      <w:pPr>
        <w:pStyle w:val="PL"/>
        <w:rPr>
          <w:color w:val="808080"/>
        </w:rPr>
      </w:pPr>
      <w:r w:rsidRPr="00F35584">
        <w:rPr>
          <w:color w:val="808080"/>
        </w:rPr>
        <w:t>-- ASN1STOP</w:t>
      </w:r>
    </w:p>
    <w:p w14:paraId="143566FC" w14:textId="77777777" w:rsidR="0063790B" w:rsidRPr="00F35584" w:rsidRDefault="0063790B" w:rsidP="0063790B"/>
    <w:p w14:paraId="5FBC9BE0" w14:textId="77777777" w:rsidR="005521FB" w:rsidRPr="00F35584" w:rsidRDefault="005521FB" w:rsidP="00E501D6">
      <w:pPr>
        <w:pStyle w:val="4"/>
      </w:pPr>
      <w:bookmarkStart w:id="2708" w:name="_Toc510018780"/>
      <w:r w:rsidRPr="00F35584">
        <w:t>–</w:t>
      </w:r>
      <w:r w:rsidRPr="00F35584">
        <w:tab/>
      </w:r>
      <w:r w:rsidRPr="00F35584">
        <w:rPr>
          <w:i/>
        </w:rPr>
        <w:t xml:space="preserve">End of </w:t>
      </w:r>
      <w:r w:rsidRPr="00F35584">
        <w:rPr>
          <w:i/>
          <w:noProof/>
        </w:rPr>
        <w:t>NR-InterNodeDefinitions</w:t>
      </w:r>
      <w:bookmarkEnd w:id="2708"/>
    </w:p>
    <w:p w14:paraId="61B4C168" w14:textId="77777777" w:rsidR="005521FB" w:rsidRPr="00F35584" w:rsidRDefault="005521FB" w:rsidP="00E501D6">
      <w:pPr>
        <w:pStyle w:val="PL"/>
        <w:rPr>
          <w:color w:val="808080"/>
        </w:rPr>
      </w:pPr>
      <w:r w:rsidRPr="00F35584">
        <w:rPr>
          <w:color w:val="808080"/>
        </w:rPr>
        <w:t>-- ASN1START</w:t>
      </w:r>
    </w:p>
    <w:p w14:paraId="6E6C953C" w14:textId="77777777" w:rsidR="005521FB" w:rsidRPr="00F35584" w:rsidRDefault="005521FB" w:rsidP="00E501D6">
      <w:pPr>
        <w:pStyle w:val="PL"/>
        <w:rPr>
          <w:color w:val="808080"/>
        </w:rPr>
      </w:pPr>
      <w:r w:rsidRPr="00F35584">
        <w:rPr>
          <w:color w:val="808080"/>
        </w:rPr>
        <w:t>-- TAG_NR-INTER-NODE-DEFINITIONS-END-START</w:t>
      </w:r>
    </w:p>
    <w:p w14:paraId="56A6128F" w14:textId="77777777" w:rsidR="005521FB" w:rsidRPr="00F35584" w:rsidRDefault="005521FB" w:rsidP="00E501D6">
      <w:pPr>
        <w:pStyle w:val="PL"/>
      </w:pPr>
    </w:p>
    <w:p w14:paraId="3C22EA37" w14:textId="77777777" w:rsidR="005521FB" w:rsidRPr="00F35584" w:rsidRDefault="005521FB" w:rsidP="00E501D6">
      <w:pPr>
        <w:pStyle w:val="PL"/>
      </w:pPr>
      <w:r w:rsidRPr="00F35584">
        <w:t>END</w:t>
      </w:r>
    </w:p>
    <w:p w14:paraId="228019E6" w14:textId="77777777" w:rsidR="005521FB" w:rsidRPr="00F35584" w:rsidRDefault="005521FB" w:rsidP="00E501D6">
      <w:pPr>
        <w:pStyle w:val="PL"/>
      </w:pPr>
    </w:p>
    <w:p w14:paraId="276E3ED5" w14:textId="77777777" w:rsidR="005521FB" w:rsidRPr="00F35584" w:rsidRDefault="005521FB" w:rsidP="00E501D6">
      <w:pPr>
        <w:pStyle w:val="PL"/>
        <w:rPr>
          <w:color w:val="808080"/>
        </w:rPr>
      </w:pPr>
      <w:r w:rsidRPr="00F35584">
        <w:rPr>
          <w:color w:val="808080"/>
        </w:rPr>
        <w:t>-- TAG_NR-INTER-NODE-DEFINITIONS-END-STOP</w:t>
      </w:r>
    </w:p>
    <w:p w14:paraId="4B6D46A6" w14:textId="77777777" w:rsidR="005521FB" w:rsidRPr="00F35584" w:rsidRDefault="005521FB" w:rsidP="00E501D6">
      <w:pPr>
        <w:pStyle w:val="PL"/>
        <w:rPr>
          <w:color w:val="808080"/>
        </w:rPr>
      </w:pPr>
      <w:r w:rsidRPr="00F35584">
        <w:rPr>
          <w:color w:val="808080"/>
        </w:rPr>
        <w:t>-- ASN1STOP</w:t>
      </w:r>
    </w:p>
    <w:p w14:paraId="3A3C1CE8" w14:textId="77777777" w:rsidR="00523D7C" w:rsidRPr="00F35584" w:rsidRDefault="00523D7C" w:rsidP="007C2563"/>
    <w:p w14:paraId="2F2DB883" w14:textId="77777777" w:rsidR="00F31188" w:rsidRPr="00F35584" w:rsidRDefault="0063790B" w:rsidP="00F31188">
      <w:pPr>
        <w:pStyle w:val="1"/>
      </w:pPr>
      <w:r w:rsidRPr="00F35584">
        <w:rPr>
          <w:rFonts w:ascii="Times New Roman" w:hAnsi="Times New Roman"/>
          <w:sz w:val="20"/>
        </w:rPr>
        <w:br w:type="page"/>
      </w:r>
      <w:bookmarkStart w:id="2709" w:name="_Toc510018781"/>
      <w:r w:rsidR="00F31188" w:rsidRPr="00F35584">
        <w:lastRenderedPageBreak/>
        <w:t>12</w:t>
      </w:r>
      <w:r w:rsidR="00F31188" w:rsidRPr="00F35584">
        <w:tab/>
      </w:r>
      <w:r w:rsidR="00F31188" w:rsidRPr="00F35584">
        <w:rPr>
          <w:szCs w:val="36"/>
        </w:rPr>
        <w:t>Processing delay requirements for RRC procedures</w:t>
      </w:r>
      <w:bookmarkEnd w:id="2709"/>
    </w:p>
    <w:p w14:paraId="080C5754" w14:textId="77777777"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5C7EEDE8" w14:textId="77777777" w:rsidR="00F31188" w:rsidRPr="00F35584" w:rsidRDefault="00F31188" w:rsidP="00F31188">
      <w:pPr>
        <w:pStyle w:val="TH"/>
        <w:rPr>
          <w:lang w:val="en-GB"/>
        </w:rPr>
      </w:pPr>
      <w:r w:rsidRPr="00F35584">
        <w:rPr>
          <w:lang w:val="en-GB"/>
        </w:rPr>
        <w:object w:dxaOrig="9066" w:dyaOrig="2909" w14:anchorId="7CC26527">
          <v:shape id="_x0000_i1050" type="#_x0000_t75" style="width:410.25pt;height:136.5pt" o:ole="">
            <v:imagedata r:id="rId66" o:title=""/>
          </v:shape>
          <o:OLEObject Type="Embed" ProgID="Visio.Drawing.11" ShapeID="_x0000_i1050" DrawAspect="Content" ObjectID="_1589127778" r:id="rId67"/>
        </w:object>
      </w:r>
    </w:p>
    <w:p w14:paraId="0C79C68F" w14:textId="77777777" w:rsidR="00F31188" w:rsidRPr="00F35584" w:rsidRDefault="00F31188" w:rsidP="00F31188">
      <w:pPr>
        <w:pStyle w:val="TF"/>
        <w:rPr>
          <w:lang w:val="en-GB"/>
        </w:rPr>
      </w:pPr>
      <w:r w:rsidRPr="00F35584">
        <w:rPr>
          <w:lang w:val="en-GB"/>
        </w:rPr>
        <w:t>Figure 11.2-1: Illustration of RRC procedure delay</w:t>
      </w:r>
    </w:p>
    <w:p w14:paraId="36C3174B" w14:textId="77777777" w:rsidR="00F31188" w:rsidRPr="00F35584" w:rsidRDefault="00F31188" w:rsidP="00F31188">
      <w:pPr>
        <w:pStyle w:val="TH"/>
        <w:rPr>
          <w:lang w:val="en-GB"/>
        </w:rPr>
      </w:pPr>
      <w:r w:rsidRPr="00F35584">
        <w:rPr>
          <w:lang w:val="en-GB"/>
        </w:rPr>
        <w:t xml:space="preserve">Table 11.2-1: UE performance requirements for </w:t>
      </w:r>
      <w:smartTag w:uri="urn:schemas-microsoft-com:office:smarttags" w:element="stockticker">
        <w:r w:rsidRPr="00F35584">
          <w:rPr>
            <w:lang w:val="en-GB"/>
          </w:rPr>
          <w:t>RRC</w:t>
        </w:r>
      </w:smartTag>
      <w:r w:rsidRPr="00F35584">
        <w:rPr>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14:paraId="632A4A41" w14:textId="77777777" w:rsidTr="00BC561A">
        <w:trPr>
          <w:cantSplit/>
          <w:tblHeader/>
          <w:jc w:val="center"/>
        </w:trPr>
        <w:tc>
          <w:tcPr>
            <w:tcW w:w="2070" w:type="dxa"/>
          </w:tcPr>
          <w:p w14:paraId="75616CB0" w14:textId="77777777" w:rsidR="00F31188" w:rsidRPr="00F35584" w:rsidRDefault="00F31188" w:rsidP="0063790B">
            <w:pPr>
              <w:pStyle w:val="TAH"/>
              <w:rPr>
                <w:lang w:val="en-GB"/>
              </w:rPr>
            </w:pPr>
            <w:r w:rsidRPr="00F35584">
              <w:rPr>
                <w:lang w:val="en-GB"/>
              </w:rPr>
              <w:t>Procedure title:</w:t>
            </w:r>
          </w:p>
        </w:tc>
        <w:tc>
          <w:tcPr>
            <w:tcW w:w="1980" w:type="dxa"/>
          </w:tcPr>
          <w:p w14:paraId="359390FA" w14:textId="77777777" w:rsidR="00F31188" w:rsidRPr="00F35584" w:rsidRDefault="00F31188" w:rsidP="0063790B">
            <w:pPr>
              <w:pStyle w:val="TAH"/>
              <w:rPr>
                <w:lang w:val="en-GB"/>
              </w:rPr>
            </w:pPr>
            <w:r w:rsidRPr="00F35584">
              <w:rPr>
                <w:lang w:val="en-GB"/>
              </w:rPr>
              <w:t>Network -&gt; UE</w:t>
            </w:r>
          </w:p>
        </w:tc>
        <w:tc>
          <w:tcPr>
            <w:tcW w:w="2340" w:type="dxa"/>
          </w:tcPr>
          <w:p w14:paraId="792D962B" w14:textId="77777777" w:rsidR="00F31188" w:rsidRPr="00F35584" w:rsidRDefault="00F31188" w:rsidP="0063790B">
            <w:pPr>
              <w:pStyle w:val="TAH"/>
              <w:rPr>
                <w:lang w:val="en-GB"/>
              </w:rPr>
            </w:pPr>
            <w:r w:rsidRPr="00F35584">
              <w:rPr>
                <w:lang w:val="en-GB"/>
              </w:rPr>
              <w:t>UE -&gt; Network</w:t>
            </w:r>
          </w:p>
        </w:tc>
        <w:tc>
          <w:tcPr>
            <w:tcW w:w="810" w:type="dxa"/>
          </w:tcPr>
          <w:p w14:paraId="64E6D72C" w14:textId="77777777" w:rsidR="00F31188" w:rsidRPr="00F35584" w:rsidRDefault="00F31188" w:rsidP="0063790B">
            <w:pPr>
              <w:pStyle w:val="TAH"/>
              <w:rPr>
                <w:lang w:val="en-GB"/>
              </w:rPr>
            </w:pPr>
            <w:r w:rsidRPr="00F35584">
              <w:rPr>
                <w:lang w:val="en-GB"/>
              </w:rPr>
              <w:t>Value [ms]</w:t>
            </w:r>
          </w:p>
        </w:tc>
        <w:tc>
          <w:tcPr>
            <w:tcW w:w="2430" w:type="dxa"/>
          </w:tcPr>
          <w:p w14:paraId="06D98E07" w14:textId="77777777" w:rsidR="00F31188" w:rsidRPr="00F35584" w:rsidRDefault="00F31188" w:rsidP="0063790B">
            <w:pPr>
              <w:pStyle w:val="TAH"/>
              <w:rPr>
                <w:lang w:val="en-GB"/>
              </w:rPr>
            </w:pPr>
            <w:r w:rsidRPr="00F35584">
              <w:rPr>
                <w:lang w:val="en-GB"/>
              </w:rPr>
              <w:t>Notes</w:t>
            </w:r>
          </w:p>
        </w:tc>
      </w:tr>
      <w:tr w:rsidR="00F31188" w:rsidRPr="00F35584" w14:paraId="191FD6F8" w14:textId="77777777" w:rsidTr="00BC561A">
        <w:trPr>
          <w:cantSplit/>
          <w:jc w:val="center"/>
        </w:trPr>
        <w:tc>
          <w:tcPr>
            <w:tcW w:w="9630" w:type="dxa"/>
            <w:gridSpan w:val="5"/>
          </w:tcPr>
          <w:p w14:paraId="686F83CA" w14:textId="77777777" w:rsidR="00F31188" w:rsidRPr="00F35584" w:rsidRDefault="00F31188" w:rsidP="00BC561A">
            <w:pPr>
              <w:pStyle w:val="TAL"/>
              <w:rPr>
                <w:lang w:val="en-GB" w:eastAsia="en-GB"/>
              </w:rPr>
            </w:pPr>
            <w:smartTag w:uri="urn:schemas-microsoft-com:office:smarttags" w:element="stockticker">
              <w:r w:rsidRPr="00F35584">
                <w:rPr>
                  <w:b/>
                  <w:lang w:val="en-GB" w:eastAsia="en-GB"/>
                </w:rPr>
                <w:t>RRC</w:t>
              </w:r>
            </w:smartTag>
            <w:r w:rsidRPr="00F35584">
              <w:rPr>
                <w:b/>
                <w:lang w:val="en-GB" w:eastAsia="en-GB"/>
              </w:rPr>
              <w:t xml:space="preserve"> Connection Control Procedures</w:t>
            </w:r>
          </w:p>
        </w:tc>
      </w:tr>
      <w:tr w:rsidR="00F31188" w:rsidRPr="00F35584" w14:paraId="1F4C7517" w14:textId="77777777" w:rsidTr="00BC561A">
        <w:trPr>
          <w:cantSplit/>
          <w:jc w:val="center"/>
        </w:trPr>
        <w:tc>
          <w:tcPr>
            <w:tcW w:w="2070" w:type="dxa"/>
          </w:tcPr>
          <w:p w14:paraId="7586A1DC" w14:textId="77777777" w:rsidR="00F31188" w:rsidRPr="00F35584" w:rsidRDefault="00F31188" w:rsidP="00BC561A">
            <w:pPr>
              <w:pStyle w:val="TAL"/>
              <w:rPr>
                <w:lang w:val="en-GB" w:eastAsia="en-GB"/>
              </w:rPr>
            </w:pPr>
            <w:r w:rsidRPr="00F35584">
              <w:rPr>
                <w:lang w:val="en-GB" w:eastAsia="en-GB"/>
              </w:rPr>
              <w:t>RRC reconfiguration</w:t>
            </w:r>
          </w:p>
          <w:p w14:paraId="48FC76D9" w14:textId="77777777" w:rsidR="00F31188" w:rsidRPr="00F35584" w:rsidRDefault="00F31188" w:rsidP="00BC561A">
            <w:pPr>
              <w:pStyle w:val="TAL"/>
              <w:rPr>
                <w:lang w:val="en-GB" w:eastAsia="en-GB"/>
              </w:rPr>
            </w:pPr>
          </w:p>
        </w:tc>
        <w:tc>
          <w:tcPr>
            <w:tcW w:w="1980" w:type="dxa"/>
          </w:tcPr>
          <w:p w14:paraId="18683B7A" w14:textId="77777777" w:rsidR="00F31188" w:rsidRPr="00F35584" w:rsidRDefault="00F31188" w:rsidP="00BC561A">
            <w:pPr>
              <w:pStyle w:val="TAL"/>
              <w:rPr>
                <w:i/>
                <w:lang w:val="en-GB" w:eastAsia="en-GB"/>
              </w:rPr>
            </w:pPr>
            <w:r w:rsidRPr="00F35584">
              <w:rPr>
                <w:rFonts w:cs="Arial"/>
                <w:i/>
                <w:szCs w:val="18"/>
                <w:lang w:val="en-GB"/>
              </w:rPr>
              <w:t>RRCReconfiguration</w:t>
            </w:r>
          </w:p>
        </w:tc>
        <w:tc>
          <w:tcPr>
            <w:tcW w:w="2340" w:type="dxa"/>
          </w:tcPr>
          <w:p w14:paraId="71BE6639" w14:textId="77777777" w:rsidR="00F31188" w:rsidRPr="00F35584" w:rsidRDefault="00F31188" w:rsidP="00BC561A">
            <w:pPr>
              <w:pStyle w:val="TAL"/>
              <w:rPr>
                <w:i/>
                <w:lang w:val="en-GB" w:eastAsia="en-GB"/>
              </w:rPr>
            </w:pPr>
            <w:r w:rsidRPr="00F35584">
              <w:rPr>
                <w:i/>
                <w:lang w:val="en-GB" w:eastAsia="en-GB"/>
              </w:rPr>
              <w:t>RRCReconfigurationComplete</w:t>
            </w:r>
          </w:p>
        </w:tc>
        <w:tc>
          <w:tcPr>
            <w:tcW w:w="810" w:type="dxa"/>
          </w:tcPr>
          <w:p w14:paraId="30648DAC" w14:textId="77777777" w:rsidR="00F31188" w:rsidRPr="00F35584" w:rsidRDefault="00F31188" w:rsidP="00BC561A">
            <w:pPr>
              <w:pStyle w:val="TAL"/>
              <w:rPr>
                <w:lang w:val="en-GB" w:eastAsia="en-GB"/>
              </w:rPr>
            </w:pPr>
            <w:r w:rsidRPr="00F35584">
              <w:rPr>
                <w:lang w:val="en-GB" w:eastAsia="en-GB"/>
              </w:rPr>
              <w:t>X</w:t>
            </w:r>
          </w:p>
        </w:tc>
        <w:tc>
          <w:tcPr>
            <w:tcW w:w="2430" w:type="dxa"/>
          </w:tcPr>
          <w:p w14:paraId="1C9BC7CB" w14:textId="77777777" w:rsidR="00F31188" w:rsidRPr="00F35584" w:rsidRDefault="00F31188" w:rsidP="00BC561A">
            <w:pPr>
              <w:pStyle w:val="TAL"/>
              <w:rPr>
                <w:lang w:val="en-GB" w:eastAsia="en-GB"/>
              </w:rPr>
            </w:pPr>
          </w:p>
        </w:tc>
      </w:tr>
    </w:tbl>
    <w:p w14:paraId="5334ABA0" w14:textId="77777777" w:rsidR="00900240" w:rsidRPr="00F35584" w:rsidRDefault="00900240" w:rsidP="000D43E8"/>
    <w:p w14:paraId="26A902C7" w14:textId="77777777" w:rsidR="00F31188" w:rsidRPr="00F35584" w:rsidRDefault="00F31188" w:rsidP="003770CA">
      <w:pPr>
        <w:pStyle w:val="8"/>
      </w:pPr>
      <w:bookmarkStart w:id="2710" w:name="historyclause"/>
      <w:bookmarkStart w:id="2711" w:name="_Toc510018782"/>
      <w:r w:rsidRPr="00F35584">
        <w:t>Annex A (informative):</w:t>
      </w:r>
      <w:r w:rsidRPr="00F35584">
        <w:tab/>
        <w:t>Guidelines, mainly on use of ASN.1</w:t>
      </w:r>
      <w:bookmarkEnd w:id="2711"/>
    </w:p>
    <w:p w14:paraId="3CDC441D" w14:textId="77777777" w:rsidR="00F31188" w:rsidRPr="00F35584" w:rsidRDefault="00F31188" w:rsidP="003770CA">
      <w:pPr>
        <w:pStyle w:val="1"/>
      </w:pPr>
      <w:bookmarkStart w:id="2712" w:name="_Toc510018783"/>
      <w:r w:rsidRPr="00F35584">
        <w:t>A.1</w:t>
      </w:r>
      <w:r w:rsidRPr="00F35584">
        <w:tab/>
        <w:t>Introduction</w:t>
      </w:r>
      <w:bookmarkEnd w:id="2712"/>
    </w:p>
    <w:p w14:paraId="692DF2BC" w14:textId="77777777" w:rsidR="00F31188" w:rsidRPr="00F35584" w:rsidRDefault="00F31188" w:rsidP="00F31188">
      <w:r w:rsidRPr="00F35584">
        <w:t>The following clauses contain guidelines for the specification of RRC protocol data units (PDUs) with ASN.1.</w:t>
      </w:r>
    </w:p>
    <w:p w14:paraId="22C60D36" w14:textId="77777777" w:rsidR="00F31188" w:rsidRPr="00F35584" w:rsidRDefault="00F31188" w:rsidP="003770CA">
      <w:pPr>
        <w:pStyle w:val="1"/>
      </w:pPr>
      <w:bookmarkStart w:id="2713" w:name="_Toc510018784"/>
      <w:r w:rsidRPr="00F35584">
        <w:lastRenderedPageBreak/>
        <w:t>A.2</w:t>
      </w:r>
      <w:r w:rsidRPr="00F35584">
        <w:tab/>
        <w:t>Procedural specification</w:t>
      </w:r>
      <w:bookmarkEnd w:id="2713"/>
    </w:p>
    <w:p w14:paraId="22F58E36" w14:textId="77777777" w:rsidR="00F31188" w:rsidRPr="00F35584" w:rsidRDefault="00F31188" w:rsidP="003770CA">
      <w:pPr>
        <w:pStyle w:val="2"/>
      </w:pPr>
      <w:bookmarkStart w:id="2714" w:name="_Toc510018785"/>
      <w:r w:rsidRPr="00F35584">
        <w:t>A.2.1</w:t>
      </w:r>
      <w:r w:rsidRPr="00F35584">
        <w:tab/>
        <w:t>General principles</w:t>
      </w:r>
      <w:bookmarkEnd w:id="2714"/>
    </w:p>
    <w:p w14:paraId="415D6CEF" w14:textId="77777777" w:rsidR="00F31188" w:rsidRPr="00F35584" w:rsidRDefault="00F31188" w:rsidP="00F31188">
      <w:r w:rsidRPr="00F35584">
        <w:t>The procedural specification provides an overall high level description regarding the UE behaviour in a particular scenario.</w:t>
      </w:r>
    </w:p>
    <w:p w14:paraId="3828D2F5" w14:textId="77777777"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131DB72" w14:textId="77777777"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14:paraId="40BC611B" w14:textId="77777777" w:rsidR="00F31188" w:rsidRPr="00F35584" w:rsidRDefault="00F31188" w:rsidP="003770CA">
      <w:pPr>
        <w:pStyle w:val="2"/>
      </w:pPr>
      <w:bookmarkStart w:id="2715" w:name="_Toc510018786"/>
      <w:r w:rsidRPr="00F35584">
        <w:t>A.2.2</w:t>
      </w:r>
      <w:r w:rsidRPr="00F35584">
        <w:tab/>
        <w:t>More detailed aspects</w:t>
      </w:r>
      <w:bookmarkEnd w:id="2715"/>
    </w:p>
    <w:p w14:paraId="15E62799" w14:textId="77777777" w:rsidR="00F31188" w:rsidRPr="00F35584" w:rsidRDefault="00F31188" w:rsidP="00F31188">
      <w:r w:rsidRPr="00F35584">
        <w:t>The following more detailed conventions should be used:</w:t>
      </w:r>
    </w:p>
    <w:p w14:paraId="3989C371" w14:textId="77777777" w:rsidR="00F31188" w:rsidRPr="00F35584" w:rsidRDefault="00F31188" w:rsidP="00F31188">
      <w:pPr>
        <w:pStyle w:val="B1"/>
        <w:rPr>
          <w:lang w:val="en-GB"/>
        </w:rPr>
      </w:pPr>
      <w:r w:rsidRPr="00F35584">
        <w:rPr>
          <w:lang w:val="en-GB"/>
        </w:rPr>
        <w:t>-</w:t>
      </w:r>
      <w:r w:rsidRPr="00F35584">
        <w:rPr>
          <w:lang w:val="en-GB"/>
        </w:rPr>
        <w:tab/>
        <w:t>Bullets:</w:t>
      </w:r>
    </w:p>
    <w:p w14:paraId="751B9BFE" w14:textId="77777777" w:rsidR="00F31188" w:rsidRPr="00F35584" w:rsidRDefault="00F31188" w:rsidP="00F31188">
      <w:pPr>
        <w:pStyle w:val="B2"/>
        <w:rPr>
          <w:lang w:val="en-GB"/>
        </w:rPr>
      </w:pPr>
      <w:r w:rsidRPr="00F35584">
        <w:rPr>
          <w:lang w:val="en-GB"/>
        </w:rPr>
        <w:t>-</w:t>
      </w:r>
      <w:r w:rsidRPr="00F35584">
        <w:rPr>
          <w:lang w:val="en-GB"/>
        </w:rPr>
        <w:tab/>
        <w:t>Capitals should be used in the same manner as in other parts of the procedural text i.e. in most cases no capital applies since the bullets are part of the sentence starting with 'The UE shall:'</w:t>
      </w:r>
    </w:p>
    <w:p w14:paraId="3F3C463A" w14:textId="77777777" w:rsidR="00F31188" w:rsidRPr="00F35584" w:rsidRDefault="00F31188" w:rsidP="00F31188">
      <w:pPr>
        <w:pStyle w:val="B2"/>
        <w:rPr>
          <w:lang w:val="en-GB"/>
        </w:rPr>
      </w:pPr>
      <w:r w:rsidRPr="00F35584">
        <w:rPr>
          <w:lang w:val="en-GB"/>
        </w:rPr>
        <w:t>-</w:t>
      </w:r>
      <w:r w:rsidRPr="00F35584">
        <w:rPr>
          <w:lang w:val="en-GB"/>
        </w:rPr>
        <w:tab/>
        <w:t>All bullets, including the last one in a sub-clause, should end with a semi-colon i.e. an ';</w:t>
      </w:r>
      <w:r w:rsidR="0063790B" w:rsidRPr="00F35584">
        <w:rPr>
          <w:lang w:val="en-GB"/>
        </w:rPr>
        <w:t>.</w:t>
      </w:r>
    </w:p>
    <w:p w14:paraId="065EE8BB" w14:textId="77777777" w:rsidR="00F31188" w:rsidRPr="00F35584" w:rsidRDefault="00F31188" w:rsidP="00F31188">
      <w:pPr>
        <w:pStyle w:val="B1"/>
        <w:rPr>
          <w:lang w:val="en-GB"/>
        </w:rPr>
      </w:pPr>
      <w:r w:rsidRPr="00F35584">
        <w:rPr>
          <w:lang w:val="en-GB"/>
        </w:rPr>
        <w:t>-</w:t>
      </w:r>
      <w:r w:rsidRPr="00F35584">
        <w:rPr>
          <w:lang w:val="en-GB"/>
        </w:rPr>
        <w:tab/>
        <w:t>Conditions</w:t>
      </w:r>
      <w:r w:rsidR="0063790B" w:rsidRPr="00F35584">
        <w:rPr>
          <w:lang w:val="en-GB"/>
        </w:rPr>
        <w:t>:</w:t>
      </w:r>
    </w:p>
    <w:p w14:paraId="0212F041" w14:textId="77777777" w:rsidR="00F31188" w:rsidRPr="00F35584" w:rsidRDefault="00F31188" w:rsidP="00F31188">
      <w:pPr>
        <w:pStyle w:val="B2"/>
        <w:rPr>
          <w:lang w:val="en-GB"/>
        </w:rPr>
      </w:pPr>
      <w:r w:rsidRPr="00F35584">
        <w:rPr>
          <w:lang w:val="en-GB"/>
        </w:rPr>
        <w:t>-</w:t>
      </w:r>
      <w:r w:rsidRPr="00F35584">
        <w:rPr>
          <w:lang w:val="en-GB"/>
        </w:rPr>
        <w:tab/>
        <w:t>Whenever multiple conditions apply, a semi-colon should be used at the end of each conditions with the exception of the last one, i.e. as in 'if cond1, or cond2</w:t>
      </w:r>
      <w:r w:rsidR="0063790B" w:rsidRPr="00F35584">
        <w:rPr>
          <w:lang w:val="en-GB"/>
        </w:rPr>
        <w:t>.</w:t>
      </w:r>
    </w:p>
    <w:p w14:paraId="2B97A86F" w14:textId="77777777" w:rsidR="00F31188" w:rsidRPr="00F35584" w:rsidRDefault="00F31188" w:rsidP="003770CA">
      <w:pPr>
        <w:pStyle w:val="1"/>
      </w:pPr>
      <w:bookmarkStart w:id="2716" w:name="_Toc510018787"/>
      <w:r w:rsidRPr="00F35584">
        <w:t>A.3</w:t>
      </w:r>
      <w:r w:rsidRPr="00F35584">
        <w:tab/>
        <w:t>PDU specification</w:t>
      </w:r>
      <w:bookmarkEnd w:id="2716"/>
    </w:p>
    <w:p w14:paraId="7425745A" w14:textId="77777777" w:rsidR="00F31188" w:rsidRPr="00F35584" w:rsidRDefault="00F31188" w:rsidP="003770CA">
      <w:pPr>
        <w:pStyle w:val="2"/>
      </w:pPr>
      <w:bookmarkStart w:id="2717" w:name="_Toc510018788"/>
      <w:r w:rsidRPr="00F35584">
        <w:t>A.3.1</w:t>
      </w:r>
      <w:r w:rsidRPr="00F35584">
        <w:tab/>
        <w:t>General principles</w:t>
      </w:r>
      <w:bookmarkEnd w:id="2717"/>
    </w:p>
    <w:p w14:paraId="5BEDA338" w14:textId="77777777" w:rsidR="00F31188" w:rsidRPr="00F35584" w:rsidRDefault="00F31188" w:rsidP="003770CA">
      <w:pPr>
        <w:pStyle w:val="3"/>
      </w:pPr>
      <w:bookmarkStart w:id="2718" w:name="_Toc510018789"/>
      <w:r w:rsidRPr="00F35584">
        <w:t>A.3.1.1</w:t>
      </w:r>
      <w:r w:rsidRPr="00F35584">
        <w:tab/>
        <w:t>ASN.1 sections</w:t>
      </w:r>
      <w:bookmarkEnd w:id="2718"/>
    </w:p>
    <w:p w14:paraId="469B855E" w14:textId="77777777" w:rsidR="00F31188" w:rsidRPr="00F35584" w:rsidRDefault="00F31188" w:rsidP="00F31188">
      <w:r w:rsidRPr="00F35584">
        <w:t>The RRC PDU contents are formally and completely described using abstract syntax notation (ASN.1), see X.680 [13], X.681 (02/2002) [14].</w:t>
      </w:r>
    </w:p>
    <w:p w14:paraId="575841D0" w14:textId="77777777"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14:paraId="6FE19A28" w14:textId="77777777" w:rsidR="00F31188" w:rsidRPr="00F35584" w:rsidRDefault="00F31188" w:rsidP="00F31188">
      <w:pPr>
        <w:pStyle w:val="B1"/>
        <w:rPr>
          <w:lang w:val="en-GB"/>
        </w:rPr>
      </w:pPr>
      <w:r w:rsidRPr="00F35584">
        <w:rPr>
          <w:lang w:val="en-GB"/>
        </w:rPr>
        <w:lastRenderedPageBreak/>
        <w:t xml:space="preserve">- </w:t>
      </w:r>
      <w:r w:rsidRPr="00F35584">
        <w:rPr>
          <w:lang w:val="en-GB"/>
        </w:rPr>
        <w:tab/>
        <w:t xml:space="preserve">a first text paragraph consisting entirely of an </w:t>
      </w:r>
      <w:r w:rsidRPr="00F35584">
        <w:rPr>
          <w:i/>
          <w:iCs/>
          <w:lang w:val="en-GB"/>
        </w:rPr>
        <w:t>ASN.1 start tag</w:t>
      </w:r>
      <w:r w:rsidRPr="00F35584">
        <w:rPr>
          <w:lang w:val="en-GB"/>
        </w:rPr>
        <w:t>, which consists of a double hyphen followed by a single space and the text string "ASN1START" (in all upper case letters)</w:t>
      </w:r>
      <w:r w:rsidR="0063790B" w:rsidRPr="00F35584">
        <w:rPr>
          <w:lang w:val="en-GB"/>
        </w:rPr>
        <w:t>;</w:t>
      </w:r>
    </w:p>
    <w:p w14:paraId="3CE3E951" w14:textId="77777777" w:rsidR="00F31188" w:rsidRPr="00F35584" w:rsidRDefault="00F31188" w:rsidP="00F31188">
      <w:pPr>
        <w:pStyle w:val="B1"/>
        <w:rPr>
          <w:lang w:val="en-GB"/>
        </w:rPr>
      </w:pPr>
      <w:r w:rsidRPr="00F35584">
        <w:rPr>
          <w:lang w:val="en-GB"/>
        </w:rPr>
        <w:t>-</w:t>
      </w:r>
      <w:r w:rsidRPr="00F35584">
        <w:rPr>
          <w:lang w:val="en-GB"/>
        </w:rPr>
        <w:tab/>
        <w:t xml:space="preserve">a second text paragraph consisting entirely of a </w:t>
      </w:r>
      <w:r w:rsidRPr="00F35584">
        <w:rPr>
          <w:i/>
          <w:lang w:val="en-GB"/>
        </w:rPr>
        <w:t>block start tag</w:t>
      </w:r>
      <w:r w:rsidRPr="00F35584">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E7A9AC6" w14:textId="77777777" w:rsidR="00F31188" w:rsidRPr="00F35584" w:rsidRDefault="00F31188" w:rsidP="00F31188">
      <w:r w:rsidRPr="00F35584">
        <w:t>Similarly, each ASN.1 section ends with the following:</w:t>
      </w:r>
    </w:p>
    <w:p w14:paraId="10906950" w14:textId="77777777" w:rsidR="00F31188" w:rsidRPr="00F35584" w:rsidRDefault="00F31188" w:rsidP="00F31188">
      <w:pPr>
        <w:pStyle w:val="B1"/>
        <w:rPr>
          <w:lang w:val="en-GB"/>
        </w:rPr>
      </w:pPr>
      <w:r w:rsidRPr="00F35584">
        <w:rPr>
          <w:lang w:val="en-GB"/>
        </w:rPr>
        <w:t>-</w:t>
      </w:r>
      <w:r w:rsidRPr="00F35584">
        <w:rPr>
          <w:lang w:val="en-GB"/>
        </w:rPr>
        <w:tab/>
        <w:t xml:space="preserve">a first text paragraph consisting entirely of a </w:t>
      </w:r>
      <w:r w:rsidRPr="00F35584">
        <w:rPr>
          <w:i/>
          <w:lang w:val="en-GB"/>
        </w:rPr>
        <w:t>block</w:t>
      </w:r>
      <w:r w:rsidRPr="00F35584">
        <w:rPr>
          <w:lang w:val="en-GB"/>
        </w:rPr>
        <w:t xml:space="preserve"> </w:t>
      </w:r>
      <w:r w:rsidRPr="00F35584">
        <w:rPr>
          <w:i/>
          <w:lang w:val="en-GB"/>
        </w:rPr>
        <w:t>stop tag</w:t>
      </w:r>
      <w:r w:rsidRPr="00F35584">
        <w:rPr>
          <w:lang w:val="en-GB"/>
        </w:rPr>
        <w:t>, which consists of a double hyphen followed by a single space and the text string "TAG-NAME-STOP" (in all upper-case letters), where the "NAME" refers to the main name of the paragraph (in all upper-case letters)</w:t>
      </w:r>
      <w:r w:rsidR="0063790B" w:rsidRPr="00F35584">
        <w:rPr>
          <w:lang w:val="en-GB"/>
        </w:rPr>
        <w:t>;</w:t>
      </w:r>
    </w:p>
    <w:p w14:paraId="0F24CB34" w14:textId="77777777" w:rsidR="00F31188" w:rsidRPr="00F35584" w:rsidRDefault="00F31188" w:rsidP="00F31188">
      <w:pPr>
        <w:pStyle w:val="B1"/>
        <w:rPr>
          <w:lang w:val="en-GB"/>
        </w:rPr>
      </w:pPr>
      <w:r w:rsidRPr="00F35584">
        <w:rPr>
          <w:lang w:val="en-GB"/>
        </w:rPr>
        <w:t>-</w:t>
      </w:r>
      <w:r w:rsidRPr="00F35584">
        <w:rPr>
          <w:lang w:val="en-GB"/>
        </w:rPr>
        <w:tab/>
        <w:t xml:space="preserve">a second text paragraph consisting entirely of an </w:t>
      </w:r>
      <w:r w:rsidRPr="00F35584">
        <w:rPr>
          <w:i/>
          <w:iCs/>
          <w:lang w:val="en-GB"/>
        </w:rPr>
        <w:t>ASN.1 stop tag</w:t>
      </w:r>
      <w:r w:rsidRPr="00F35584">
        <w:rPr>
          <w:lang w:val="en-GB"/>
        </w:rPr>
        <w:t>, which consists of a double hyphen followed by a singlespace and the text "ASN1STOP" (in all upper case letters)</w:t>
      </w:r>
      <w:r w:rsidR="0063790B" w:rsidRPr="00F35584">
        <w:rPr>
          <w:lang w:val="en-GB"/>
        </w:rPr>
        <w:t>.</w:t>
      </w:r>
    </w:p>
    <w:p w14:paraId="119432A8" w14:textId="77777777" w:rsidR="00F31188" w:rsidRPr="00F35584" w:rsidRDefault="00F31188" w:rsidP="00F31188">
      <w:r w:rsidRPr="00F35584">
        <w:t>This results in the following tags:</w:t>
      </w:r>
    </w:p>
    <w:p w14:paraId="7D68034F" w14:textId="77777777" w:rsidR="00F31188" w:rsidRPr="00F35584" w:rsidRDefault="00F31188" w:rsidP="00C06796">
      <w:pPr>
        <w:pStyle w:val="PL"/>
        <w:rPr>
          <w:color w:val="808080"/>
        </w:rPr>
      </w:pPr>
      <w:r w:rsidRPr="00F35584">
        <w:rPr>
          <w:color w:val="808080"/>
        </w:rPr>
        <w:t>-- ASN1START</w:t>
      </w:r>
    </w:p>
    <w:p w14:paraId="1A53FB51"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14:paraId="22DD1198" w14:textId="77777777" w:rsidR="00F31188" w:rsidRPr="00F35584" w:rsidRDefault="00F31188" w:rsidP="00F31188">
      <w:pPr>
        <w:pStyle w:val="PL"/>
      </w:pPr>
    </w:p>
    <w:p w14:paraId="15F8AC6B"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14:paraId="7FFB412F" w14:textId="77777777" w:rsidR="00F31188" w:rsidRPr="00F35584" w:rsidRDefault="00F31188" w:rsidP="00C06796">
      <w:pPr>
        <w:pStyle w:val="PL"/>
        <w:rPr>
          <w:color w:val="808080"/>
        </w:rPr>
      </w:pPr>
      <w:r w:rsidRPr="00F35584">
        <w:rPr>
          <w:color w:val="808080"/>
        </w:rPr>
        <w:t>-- ASN1STOP</w:t>
      </w:r>
    </w:p>
    <w:p w14:paraId="6500B0BE" w14:textId="77777777" w:rsidR="009F51E6" w:rsidRPr="00F35584" w:rsidRDefault="009F51E6" w:rsidP="00F31188"/>
    <w:p w14:paraId="66894ED9" w14:textId="77777777"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CA2D544" w14:textId="77777777" w:rsidR="00F31188" w:rsidRPr="00F35584" w:rsidRDefault="00F31188" w:rsidP="00F31188">
      <w:pPr>
        <w:pStyle w:val="NO"/>
        <w:rPr>
          <w:lang w:val="en-GB"/>
        </w:rPr>
      </w:pPr>
      <w:r w:rsidRPr="00F35584">
        <w:rPr>
          <w:lang w:val="en-GB"/>
        </w:rPr>
        <w:t>NOTE:</w:t>
      </w:r>
      <w:r w:rsidRPr="00F3558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DDC63E6" w14:textId="77777777" w:rsidR="00F31188" w:rsidRPr="00F35584" w:rsidRDefault="00F31188" w:rsidP="003770CA">
      <w:pPr>
        <w:pStyle w:val="3"/>
      </w:pPr>
      <w:bookmarkStart w:id="2719" w:name="_Toc510018790"/>
      <w:r w:rsidRPr="00F35584">
        <w:t>A.3.1.2</w:t>
      </w:r>
      <w:r w:rsidRPr="00F35584">
        <w:tab/>
        <w:t>ASN.1 identifier naming conventions</w:t>
      </w:r>
      <w:bookmarkEnd w:id="2719"/>
    </w:p>
    <w:p w14:paraId="1AF1525D" w14:textId="77777777" w:rsidR="00F31188" w:rsidRPr="00F35584" w:rsidRDefault="00F31188" w:rsidP="00F31188">
      <w:r w:rsidRPr="00F35584">
        <w:t>The naming of identifiers (i.e., the ASN.1 field and type identifiers) should be based on the following guidelines:</w:t>
      </w:r>
    </w:p>
    <w:p w14:paraId="36F16B2A" w14:textId="77777777" w:rsidR="00F31188" w:rsidRPr="00F35584" w:rsidRDefault="00F31188" w:rsidP="00F31188">
      <w:pPr>
        <w:pStyle w:val="B1"/>
        <w:rPr>
          <w:lang w:val="en-GB"/>
        </w:rPr>
      </w:pPr>
      <w:r w:rsidRPr="00F35584">
        <w:rPr>
          <w:lang w:val="en-GB"/>
        </w:rPr>
        <w:t>-</w:t>
      </w:r>
      <w:r w:rsidRPr="00F35584">
        <w:rPr>
          <w:lang w:val="en-GB"/>
        </w:rPr>
        <w:tab/>
        <w:t xml:space="preserve">Message (PDU) identifiers should be ordinary mixed case without hyphenation. These identifiers, </w:t>
      </w:r>
      <w:r w:rsidRPr="00F35584">
        <w:rPr>
          <w:i/>
          <w:lang w:val="en-GB"/>
        </w:rPr>
        <w:t>e.g.</w:t>
      </w:r>
      <w:r w:rsidRPr="00F35584">
        <w:rPr>
          <w:lang w:val="en-GB"/>
        </w:rPr>
        <w:t xml:space="preserve">, the </w:t>
      </w:r>
      <w:r w:rsidRPr="00F35584">
        <w:rPr>
          <w:i/>
          <w:lang w:val="en-GB"/>
        </w:rPr>
        <w:t>RRCConnectionModificationCommand</w:t>
      </w:r>
      <w:r w:rsidRPr="00F35584">
        <w:rPr>
          <w:lang w:val="en-GB"/>
        </w:rPr>
        <w:t>, should be used for reference in the procedure text. Abbreviations should be avoided in these identifiers and abbreviated forms of these identifiers should not be used</w:t>
      </w:r>
      <w:r w:rsidR="00FF2AA2" w:rsidRPr="00F35584">
        <w:rPr>
          <w:lang w:val="en-GB"/>
        </w:rPr>
        <w:t>.</w:t>
      </w:r>
    </w:p>
    <w:p w14:paraId="66A8F8A1" w14:textId="77777777" w:rsidR="00F31188" w:rsidRPr="00F35584" w:rsidRDefault="00F31188" w:rsidP="00F31188">
      <w:pPr>
        <w:pStyle w:val="B1"/>
        <w:rPr>
          <w:lang w:val="en-GB"/>
        </w:rPr>
      </w:pPr>
      <w:r w:rsidRPr="00F35584">
        <w:rPr>
          <w:lang w:val="en-GB"/>
        </w:rPr>
        <w:t>-</w:t>
      </w:r>
      <w:r w:rsidRPr="00F35584">
        <w:rPr>
          <w:lang w:val="en-GB"/>
        </w:rPr>
        <w:tab/>
        <w:t xml:space="preserve">Type identifiers other than PDU identifiers should be ordinary mixed case, with hyphenation used to set off acronyms only where an adjacent letter is a capital, </w:t>
      </w:r>
      <w:r w:rsidRPr="00F35584">
        <w:rPr>
          <w:i/>
          <w:lang w:val="en-GB"/>
        </w:rPr>
        <w:t>e.g.</w:t>
      </w:r>
      <w:r w:rsidRPr="00F35584">
        <w:rPr>
          <w:lang w:val="en-GB"/>
        </w:rPr>
        <w:t xml:space="preserve">, </w:t>
      </w:r>
      <w:r w:rsidRPr="00F35584">
        <w:rPr>
          <w:i/>
          <w:lang w:val="en-GB"/>
        </w:rPr>
        <w:t xml:space="preserve">EstablishmentCause, SelectedPLMN </w:t>
      </w:r>
      <w:r w:rsidRPr="00F35584">
        <w:rPr>
          <w:iCs/>
          <w:lang w:val="en-GB"/>
        </w:rPr>
        <w:t xml:space="preserve">(not </w:t>
      </w:r>
      <w:r w:rsidRPr="00F35584">
        <w:rPr>
          <w:i/>
          <w:lang w:val="en-GB"/>
        </w:rPr>
        <w:t>Selected-PLMN</w:t>
      </w:r>
      <w:r w:rsidRPr="00F35584">
        <w:rPr>
          <w:iCs/>
          <w:lang w:val="en-GB"/>
        </w:rPr>
        <w:t>, since the "d" in "Selected" is lowercase)</w:t>
      </w:r>
      <w:r w:rsidRPr="00F35584">
        <w:rPr>
          <w:i/>
          <w:lang w:val="en-GB"/>
        </w:rPr>
        <w:t xml:space="preserve">, InitialUE-Identity </w:t>
      </w:r>
      <w:r w:rsidRPr="00F35584">
        <w:rPr>
          <w:iCs/>
          <w:lang w:val="en-GB"/>
        </w:rPr>
        <w:t>and</w:t>
      </w:r>
      <w:r w:rsidRPr="00F35584">
        <w:rPr>
          <w:i/>
          <w:lang w:val="en-GB"/>
        </w:rPr>
        <w:t xml:space="preserve"> MeasSFN-SFN-TimeDifference</w:t>
      </w:r>
      <w:r w:rsidR="00FF2AA2" w:rsidRPr="00F35584">
        <w:rPr>
          <w:lang w:val="en-GB"/>
        </w:rPr>
        <w:t>.</w:t>
      </w:r>
    </w:p>
    <w:p w14:paraId="7B57388A" w14:textId="77777777" w:rsidR="00F31188" w:rsidRPr="00F35584" w:rsidRDefault="00F31188" w:rsidP="00F31188">
      <w:pPr>
        <w:pStyle w:val="B1"/>
        <w:rPr>
          <w:lang w:val="en-GB"/>
        </w:rPr>
      </w:pPr>
      <w:r w:rsidRPr="00F35584">
        <w:rPr>
          <w:lang w:val="en-GB"/>
        </w:rPr>
        <w:lastRenderedPageBreak/>
        <w:t>-</w:t>
      </w:r>
      <w:r w:rsidRPr="00F35584">
        <w:rPr>
          <w:lang w:val="en-GB"/>
        </w:rPr>
        <w:tab/>
        <w:t xml:space="preserve">Field identifiers shall start with a lowercase letter and use mixed case thereafter, </w:t>
      </w:r>
      <w:r w:rsidRPr="00F35584">
        <w:rPr>
          <w:i/>
          <w:lang w:val="en-GB"/>
        </w:rPr>
        <w:t>e.g.</w:t>
      </w:r>
      <w:r w:rsidRPr="00F35584">
        <w:rPr>
          <w:lang w:val="en-GB"/>
        </w:rPr>
        <w:t xml:space="preserve">, </w:t>
      </w:r>
      <w:r w:rsidRPr="00F35584">
        <w:rPr>
          <w:i/>
          <w:lang w:val="en-GB"/>
        </w:rPr>
        <w:t>establishmentCause</w:t>
      </w:r>
      <w:r w:rsidRPr="00F35584">
        <w:rPr>
          <w:lang w:val="en-GB"/>
        </w:rPr>
        <w:t>. If a field identifier begins with an acronym (which would normally be in upper case), the entire acronym is lowercase (</w:t>
      </w:r>
      <w:r w:rsidRPr="00F35584">
        <w:rPr>
          <w:i/>
          <w:lang w:val="en-GB"/>
        </w:rPr>
        <w:t>plmn-Identity</w:t>
      </w:r>
      <w:r w:rsidRPr="00F35584">
        <w:rPr>
          <w:lang w:val="en-GB"/>
        </w:rPr>
        <w:t xml:space="preserve">, not </w:t>
      </w:r>
      <w:r w:rsidRPr="00F35584">
        <w:rPr>
          <w:i/>
          <w:lang w:val="en-GB"/>
        </w:rPr>
        <w:t>pLMN-Identity</w:t>
      </w:r>
      <w:r w:rsidRPr="00F35584">
        <w:rPr>
          <w:lang w:val="en-GB"/>
        </w:rPr>
        <w:t>). The acronym is set off with a hyphen (</w:t>
      </w:r>
      <w:r w:rsidRPr="00F35584">
        <w:rPr>
          <w:i/>
          <w:lang w:val="en-GB"/>
        </w:rPr>
        <w:t>ue-Identity</w:t>
      </w:r>
      <w:r w:rsidRPr="00F35584">
        <w:rPr>
          <w:lang w:val="en-GB"/>
        </w:rPr>
        <w:t xml:space="preserve">, not </w:t>
      </w:r>
      <w:r w:rsidRPr="00F35584">
        <w:rPr>
          <w:i/>
          <w:lang w:val="en-GB"/>
        </w:rPr>
        <w:t>ueIdentity</w:t>
      </w:r>
      <w:r w:rsidRPr="00F35584">
        <w:rPr>
          <w:iCs/>
          <w:lang w:val="en-GB"/>
        </w:rPr>
        <w:t>), in order to facilitate a consistent search pattern with corresponding type identifiers</w:t>
      </w:r>
      <w:r w:rsidR="00FF2AA2" w:rsidRPr="00F35584">
        <w:rPr>
          <w:lang w:val="en-GB"/>
        </w:rPr>
        <w:t>.</w:t>
      </w:r>
    </w:p>
    <w:p w14:paraId="5C20F03B" w14:textId="77777777" w:rsidR="00F31188" w:rsidRPr="00F35584" w:rsidRDefault="00F31188" w:rsidP="00F31188">
      <w:pPr>
        <w:pStyle w:val="B1"/>
        <w:rPr>
          <w:lang w:val="en-GB"/>
        </w:rPr>
      </w:pPr>
      <w:r w:rsidRPr="00F35584">
        <w:rPr>
          <w:lang w:val="en-GB"/>
        </w:rPr>
        <w:t>-</w:t>
      </w:r>
      <w:r w:rsidRPr="00F35584">
        <w:rPr>
          <w:lang w:val="en-GB"/>
        </w:rPr>
        <w:tab/>
        <w:t>Identifiers should convey the meaning of the identifier and should avoid adding unnecessary postfixes (e.g. abstractions like 'Info') for the name</w:t>
      </w:r>
      <w:r w:rsidR="00FF2AA2" w:rsidRPr="00F35584">
        <w:rPr>
          <w:lang w:val="en-GB"/>
        </w:rPr>
        <w:t>.</w:t>
      </w:r>
    </w:p>
    <w:p w14:paraId="76ACE910" w14:textId="77777777" w:rsidR="00F31188" w:rsidRPr="00F35584" w:rsidRDefault="00F31188" w:rsidP="00F31188">
      <w:pPr>
        <w:pStyle w:val="B1"/>
        <w:rPr>
          <w:lang w:val="en-GB"/>
        </w:rPr>
      </w:pPr>
      <w:r w:rsidRPr="00F35584">
        <w:rPr>
          <w:lang w:val="en-GB"/>
        </w:rPr>
        <w:t>-</w:t>
      </w:r>
      <w:r w:rsidRPr="00F35584">
        <w:rPr>
          <w:lang w:val="en-GB"/>
        </w:rPr>
        <w:tab/>
        <w:t>Identifiers that are likely to be keywords of some language, especially widely used languages, such as C++ or Java, should be avoided to the extent possible</w:t>
      </w:r>
      <w:r w:rsidR="00FF2AA2" w:rsidRPr="00F35584">
        <w:rPr>
          <w:lang w:val="en-GB"/>
        </w:rPr>
        <w:t>.</w:t>
      </w:r>
    </w:p>
    <w:p w14:paraId="6275FEA6" w14:textId="77777777" w:rsidR="00F31188" w:rsidRPr="00F35584" w:rsidRDefault="00F31188" w:rsidP="00F31188">
      <w:pPr>
        <w:pStyle w:val="B1"/>
        <w:rPr>
          <w:lang w:val="en-GB"/>
        </w:rPr>
      </w:pPr>
      <w:r w:rsidRPr="00F35584">
        <w:rPr>
          <w:lang w:val="en-GB"/>
        </w:rPr>
        <w:t>-</w:t>
      </w:r>
      <w:r w:rsidRPr="00F3558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35584">
        <w:rPr>
          <w:lang w:val="en-GB"/>
        </w:rPr>
        <w:t xml:space="preserve"> </w:t>
      </w:r>
      <w:r w:rsidRPr="00F35584">
        <w:rPr>
          <w:lang w:val="en-GB"/>
        </w:rPr>
        <w:t>A.3.1.2.1-1 below</w:t>
      </w:r>
      <w:r w:rsidR="00FF2AA2" w:rsidRPr="00F35584">
        <w:rPr>
          <w:lang w:val="en-GB"/>
        </w:rPr>
        <w:t>.</w:t>
      </w:r>
    </w:p>
    <w:p w14:paraId="63B71F9D" w14:textId="77777777" w:rsidR="00F31188" w:rsidRPr="00F35584" w:rsidRDefault="00F31188" w:rsidP="00F31188">
      <w:pPr>
        <w:pStyle w:val="B1"/>
        <w:rPr>
          <w:lang w:val="en-GB"/>
        </w:rPr>
      </w:pPr>
      <w:r w:rsidRPr="00F35584">
        <w:rPr>
          <w:lang w:val="en-GB"/>
        </w:rPr>
        <w:t>-</w:t>
      </w:r>
      <w:r w:rsidRPr="00F35584">
        <w:rPr>
          <w:lang w:val="en-GB"/>
        </w:rPr>
        <w:tab/>
      </w:r>
      <w:r w:rsidRPr="00F35584">
        <w:rPr>
          <w:i/>
          <w:iCs/>
          <w:lang w:val="en-GB"/>
        </w:rPr>
        <w:t>For future extension:</w:t>
      </w:r>
      <w:r w:rsidRPr="00F35584">
        <w:rPr>
          <w:lang w:val="en-GB"/>
        </w:rPr>
        <w:t xml:space="preserve"> When an extension is introduced a suffix is added to the identifier of the concerned ASN.1 field and/or type. A suffix of the form "</w:t>
      </w:r>
      <w:r w:rsidRPr="00F35584">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lang w:val="en-GB"/>
        </w:rPr>
        <w:t>e.g.</w:t>
      </w:r>
      <w:r w:rsidRPr="00F35584">
        <w:rPr>
          <w:lang w:val="en-GB"/>
        </w:rPr>
        <w:t xml:space="preserve">, </w:t>
      </w:r>
      <w:r w:rsidRPr="00F35584">
        <w:rPr>
          <w:i/>
          <w:lang w:val="en-GB"/>
        </w:rPr>
        <w:t>Foo-r9</w:t>
      </w:r>
      <w:r w:rsidRPr="00F35584">
        <w:rPr>
          <w:lang w:val="en-GB"/>
        </w:rPr>
        <w:t xml:space="preserve"> for the Rel-9 version of the ASN.1 type </w:t>
      </w:r>
      <w:r w:rsidRPr="00F35584">
        <w:rPr>
          <w:i/>
          <w:lang w:val="en-GB"/>
        </w:rPr>
        <w:t>Foo</w:t>
      </w:r>
      <w:r w:rsidRPr="00F35584">
        <w:rPr>
          <w:lang w:val="en-GB"/>
        </w:rPr>
        <w:t>. A suffix of the form "</w:t>
      </w:r>
      <w:r w:rsidRPr="00F35584">
        <w:rPr>
          <w:lang w:val="en-GB"/>
        </w:rPr>
        <w:noBreakHyphen/>
        <w:t>rXb" is used for the first revision of a field that it appears in the same release (X) as the original version of the field, "</w:t>
      </w:r>
      <w:r w:rsidRPr="00F35584">
        <w:rPr>
          <w:lang w:val="en-GB"/>
        </w:rPr>
        <w:noBreakHyphen/>
        <w:t>rXc" for a second intra-release revision and so on. A suffix of the form "</w:t>
      </w:r>
      <w:r w:rsidRPr="00F35584">
        <w:rPr>
          <w:lang w:val="en-GB"/>
        </w:rPr>
        <w:noBreakHyphen/>
        <w:t xml:space="preserve">vXYZ" is used for ASN.1 fields or types that only are an extension of a corresponding earlier field or type (see sub-clause A.4), e.g., </w:t>
      </w:r>
      <w:r w:rsidRPr="00F35584">
        <w:rPr>
          <w:i/>
          <w:iCs/>
          <w:lang w:val="en-GB"/>
        </w:rPr>
        <w:t>AnElement-v10b0</w:t>
      </w:r>
      <w:r w:rsidRPr="00F35584">
        <w:rPr>
          <w:lang w:val="en-GB"/>
        </w:rPr>
        <w:t xml:space="preserve"> for the extension of the ASN.1 type </w:t>
      </w:r>
      <w:r w:rsidRPr="00F35584">
        <w:rPr>
          <w:i/>
          <w:iCs/>
          <w:lang w:val="en-GB"/>
        </w:rPr>
        <w:t>AnElement</w:t>
      </w:r>
      <w:r w:rsidRPr="00F35584">
        <w:rPr>
          <w:lang w:val="en-GB"/>
        </w:rPr>
        <w:t xml:space="preserve"> introduced in version 10.11.0 of the specification. A number </w:t>
      </w:r>
      <w:r w:rsidRPr="00F35584">
        <w:rPr>
          <w:i/>
          <w:iCs/>
          <w:lang w:val="en-GB"/>
        </w:rPr>
        <w:t>0...9, 10, 11, etc.</w:t>
      </w:r>
      <w:r w:rsidRPr="00F35584">
        <w:rPr>
          <w:lang w:val="en-GB"/>
        </w:rPr>
        <w:t xml:space="preserve"> is used to represent the first part of the version number, indicating the release of the protocol. Lower case letters </w:t>
      </w:r>
      <w:r w:rsidRPr="00F35584">
        <w:rPr>
          <w:i/>
          <w:iCs/>
          <w:lang w:val="en-GB"/>
        </w:rPr>
        <w:t>a, b, c, etc.</w:t>
      </w:r>
      <w:r w:rsidRPr="00F3558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rPr>
          <w:lang w:val="en-GB"/>
        </w:rPr>
        <w:t>.</w:t>
      </w:r>
    </w:p>
    <w:p w14:paraId="0344A6CD" w14:textId="77777777" w:rsidR="00F31188" w:rsidRPr="00F35584" w:rsidRDefault="00F31188" w:rsidP="00F31188">
      <w:pPr>
        <w:pStyle w:val="B1"/>
        <w:rPr>
          <w:lang w:val="en-GB"/>
        </w:rPr>
      </w:pPr>
      <w:r w:rsidRPr="00F35584">
        <w:rPr>
          <w:lang w:val="en-GB"/>
        </w:rPr>
        <w:t>-</w:t>
      </w:r>
      <w:r w:rsidRPr="00F35584">
        <w:rPr>
          <w:lang w:val="en-GB"/>
        </w:rPr>
        <w:tab/>
        <w:t xml:space="preserve">More generally, in case there is a need to distinguish different variants of an ASN.1 field or IE, a suffix should be added at the end of the identifiers e.g. </w:t>
      </w:r>
      <w:r w:rsidRPr="00F35584">
        <w:rPr>
          <w:i/>
          <w:lang w:val="en-GB"/>
        </w:rPr>
        <w:t>MeasObjectUTRA</w:t>
      </w:r>
      <w:r w:rsidRPr="00F35584">
        <w:rPr>
          <w:lang w:val="en-GB"/>
        </w:rPr>
        <w:t xml:space="preserve">, </w:t>
      </w:r>
      <w:r w:rsidRPr="00F35584">
        <w:rPr>
          <w:i/>
          <w:lang w:val="en-GB"/>
        </w:rPr>
        <w:t>ConfigCommon</w:t>
      </w:r>
      <w:r w:rsidRPr="00F3558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rPr>
          <w:lang w:val="en-GB"/>
        </w:rPr>
        <w:t>.</w:t>
      </w:r>
    </w:p>
    <w:p w14:paraId="7BBFB500" w14:textId="77777777" w:rsidR="00F31188" w:rsidRPr="00F35584" w:rsidRDefault="00F31188" w:rsidP="00F31188">
      <w:pPr>
        <w:pStyle w:val="B1"/>
        <w:rPr>
          <w:lang w:val="en-GB"/>
        </w:rPr>
      </w:pPr>
      <w:r w:rsidRPr="00F35584">
        <w:rPr>
          <w:lang w:val="en-GB"/>
        </w:rPr>
        <w:t>-</w:t>
      </w:r>
      <w:r w:rsidRPr="00F35584">
        <w:rPr>
          <w:lang w:val="en-GB"/>
        </w:rPr>
        <w:tab/>
        <w:t>It should be avoided to use field identifiers with the same name within the elements of a CHOICE, including using a CHOICE inside a SEQUENCE (to avoid certain compiler errors).</w:t>
      </w:r>
    </w:p>
    <w:p w14:paraId="048FB97E" w14:textId="77777777" w:rsidR="00F31188" w:rsidRPr="00F35584" w:rsidRDefault="00F31188" w:rsidP="009F51E6">
      <w:pPr>
        <w:pStyle w:val="TH"/>
        <w:rPr>
          <w:lang w:val="en-GB"/>
        </w:rPr>
      </w:pPr>
      <w:r w:rsidRPr="00F35584">
        <w:rPr>
          <w:lang w:val="en-GB"/>
        </w:rPr>
        <w:lastRenderedPageBreak/>
        <w:t>Table</w:t>
      </w:r>
      <w:r w:rsidR="00113CDA" w:rsidRPr="00F35584">
        <w:rPr>
          <w:lang w:val="en-GB"/>
        </w:rPr>
        <w:t xml:space="preserve"> </w:t>
      </w:r>
      <w:r w:rsidRPr="00F35584">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14:paraId="42CBC30E" w14:textId="77777777" w:rsidTr="00BC561A">
        <w:trPr>
          <w:cantSplit/>
          <w:tblHeader/>
          <w:jc w:val="center"/>
        </w:trPr>
        <w:tc>
          <w:tcPr>
            <w:tcW w:w="1821" w:type="dxa"/>
          </w:tcPr>
          <w:p w14:paraId="18CBBDF7" w14:textId="77777777" w:rsidR="00F31188" w:rsidRPr="00F35584" w:rsidRDefault="00F31188" w:rsidP="007C2563">
            <w:pPr>
              <w:pStyle w:val="TAH"/>
              <w:rPr>
                <w:lang w:val="en-GB" w:eastAsia="en-GB"/>
              </w:rPr>
            </w:pPr>
            <w:r w:rsidRPr="00F35584">
              <w:rPr>
                <w:lang w:val="en-GB" w:eastAsia="en-GB"/>
              </w:rPr>
              <w:t>Abbreviation</w:t>
            </w:r>
          </w:p>
        </w:tc>
        <w:tc>
          <w:tcPr>
            <w:tcW w:w="2835" w:type="dxa"/>
          </w:tcPr>
          <w:p w14:paraId="5B436021" w14:textId="77777777" w:rsidR="00F31188" w:rsidRPr="00F35584" w:rsidRDefault="00F31188" w:rsidP="007C2563">
            <w:pPr>
              <w:pStyle w:val="TAH"/>
              <w:rPr>
                <w:lang w:val="en-GB" w:eastAsia="en-GB"/>
              </w:rPr>
            </w:pPr>
            <w:r w:rsidRPr="00F35584">
              <w:rPr>
                <w:lang w:val="en-GB" w:eastAsia="en-GB"/>
              </w:rPr>
              <w:t>Abbreviated word</w:t>
            </w:r>
          </w:p>
        </w:tc>
      </w:tr>
      <w:tr w:rsidR="00F31188" w:rsidRPr="00F35584" w14:paraId="508A5599" w14:textId="77777777" w:rsidTr="00BC561A">
        <w:trPr>
          <w:cantSplit/>
          <w:jc w:val="center"/>
        </w:trPr>
        <w:tc>
          <w:tcPr>
            <w:tcW w:w="1821" w:type="dxa"/>
          </w:tcPr>
          <w:p w14:paraId="1E06CD99" w14:textId="77777777" w:rsidR="00F31188" w:rsidRPr="00F35584" w:rsidRDefault="00F31188" w:rsidP="007C2563">
            <w:pPr>
              <w:pStyle w:val="TAL"/>
              <w:rPr>
                <w:lang w:val="en-GB" w:eastAsia="en-GB"/>
              </w:rPr>
            </w:pPr>
            <w:r w:rsidRPr="00F35584">
              <w:rPr>
                <w:lang w:val="en-GB" w:eastAsia="en-GB"/>
              </w:rPr>
              <w:t>Config</w:t>
            </w:r>
          </w:p>
        </w:tc>
        <w:tc>
          <w:tcPr>
            <w:tcW w:w="2835" w:type="dxa"/>
          </w:tcPr>
          <w:p w14:paraId="060A3470" w14:textId="77777777" w:rsidR="00F31188" w:rsidRPr="00F35584" w:rsidRDefault="00F31188" w:rsidP="007C2563">
            <w:pPr>
              <w:pStyle w:val="TAL"/>
              <w:rPr>
                <w:lang w:val="en-GB" w:eastAsia="en-GB"/>
              </w:rPr>
            </w:pPr>
            <w:r w:rsidRPr="00F35584">
              <w:rPr>
                <w:lang w:val="en-GB" w:eastAsia="en-GB"/>
              </w:rPr>
              <w:t>Configuration</w:t>
            </w:r>
          </w:p>
        </w:tc>
      </w:tr>
      <w:tr w:rsidR="00F31188" w:rsidRPr="00F35584" w14:paraId="6D97BFD4" w14:textId="77777777" w:rsidTr="00BC561A">
        <w:trPr>
          <w:cantSplit/>
          <w:jc w:val="center"/>
        </w:trPr>
        <w:tc>
          <w:tcPr>
            <w:tcW w:w="1821" w:type="dxa"/>
          </w:tcPr>
          <w:p w14:paraId="6602AF2A" w14:textId="77777777" w:rsidR="00F31188" w:rsidRPr="00F35584" w:rsidRDefault="00F31188" w:rsidP="007C2563">
            <w:pPr>
              <w:pStyle w:val="TAL"/>
              <w:rPr>
                <w:lang w:val="en-GB" w:eastAsia="en-GB"/>
              </w:rPr>
            </w:pPr>
            <w:r w:rsidRPr="00F35584">
              <w:rPr>
                <w:lang w:val="en-GB" w:eastAsia="en-GB"/>
              </w:rPr>
              <w:t>DL</w:t>
            </w:r>
          </w:p>
        </w:tc>
        <w:tc>
          <w:tcPr>
            <w:tcW w:w="2835" w:type="dxa"/>
          </w:tcPr>
          <w:p w14:paraId="1006BD45" w14:textId="77777777" w:rsidR="00F31188" w:rsidRPr="00F35584" w:rsidRDefault="00F31188" w:rsidP="007C2563">
            <w:pPr>
              <w:pStyle w:val="TAL"/>
              <w:rPr>
                <w:lang w:val="en-GB" w:eastAsia="en-GB"/>
              </w:rPr>
            </w:pPr>
            <w:r w:rsidRPr="00F35584">
              <w:rPr>
                <w:lang w:val="en-GB" w:eastAsia="en-GB"/>
              </w:rPr>
              <w:t>Downlink</w:t>
            </w:r>
          </w:p>
        </w:tc>
      </w:tr>
      <w:tr w:rsidR="00F31188" w:rsidRPr="00F35584" w14:paraId="1AE27663" w14:textId="77777777" w:rsidTr="00BC561A">
        <w:trPr>
          <w:cantSplit/>
          <w:jc w:val="center"/>
        </w:trPr>
        <w:tc>
          <w:tcPr>
            <w:tcW w:w="1821" w:type="dxa"/>
          </w:tcPr>
          <w:p w14:paraId="71A717F5" w14:textId="77777777" w:rsidR="00F31188" w:rsidRPr="00F35584" w:rsidRDefault="00F31188" w:rsidP="007C2563">
            <w:pPr>
              <w:pStyle w:val="TAL"/>
              <w:rPr>
                <w:lang w:val="en-GB" w:eastAsia="en-GB"/>
              </w:rPr>
            </w:pPr>
            <w:r w:rsidRPr="00F35584">
              <w:rPr>
                <w:lang w:val="en-GB" w:eastAsia="en-GB"/>
              </w:rPr>
              <w:t>Ext</w:t>
            </w:r>
          </w:p>
        </w:tc>
        <w:tc>
          <w:tcPr>
            <w:tcW w:w="2835" w:type="dxa"/>
          </w:tcPr>
          <w:p w14:paraId="324EFA3B" w14:textId="77777777" w:rsidR="00F31188" w:rsidRPr="00F35584" w:rsidRDefault="00F31188" w:rsidP="007C2563">
            <w:pPr>
              <w:pStyle w:val="TAL"/>
              <w:rPr>
                <w:lang w:val="en-GB" w:eastAsia="en-GB"/>
              </w:rPr>
            </w:pPr>
            <w:r w:rsidRPr="00F35584">
              <w:rPr>
                <w:lang w:val="en-GB" w:eastAsia="en-GB"/>
              </w:rPr>
              <w:t>Extension</w:t>
            </w:r>
          </w:p>
        </w:tc>
      </w:tr>
      <w:tr w:rsidR="00F31188" w:rsidRPr="00F35584" w14:paraId="1694992B" w14:textId="77777777" w:rsidTr="00BC561A">
        <w:trPr>
          <w:cantSplit/>
          <w:jc w:val="center"/>
        </w:trPr>
        <w:tc>
          <w:tcPr>
            <w:tcW w:w="1821" w:type="dxa"/>
          </w:tcPr>
          <w:p w14:paraId="7CE47C58" w14:textId="77777777" w:rsidR="00F31188" w:rsidRPr="00F35584" w:rsidRDefault="00F31188" w:rsidP="007C2563">
            <w:pPr>
              <w:pStyle w:val="TAL"/>
              <w:rPr>
                <w:lang w:val="en-GB" w:eastAsia="en-GB"/>
              </w:rPr>
            </w:pPr>
            <w:r w:rsidRPr="00F35584">
              <w:rPr>
                <w:lang w:val="en-GB" w:eastAsia="en-GB"/>
              </w:rPr>
              <w:t>Freq</w:t>
            </w:r>
          </w:p>
        </w:tc>
        <w:tc>
          <w:tcPr>
            <w:tcW w:w="2835" w:type="dxa"/>
          </w:tcPr>
          <w:p w14:paraId="648327A4" w14:textId="77777777" w:rsidR="00F31188" w:rsidRPr="00F35584" w:rsidRDefault="00F31188" w:rsidP="007C2563">
            <w:pPr>
              <w:pStyle w:val="TAL"/>
              <w:rPr>
                <w:lang w:val="en-GB" w:eastAsia="en-GB"/>
              </w:rPr>
            </w:pPr>
            <w:r w:rsidRPr="00F35584">
              <w:rPr>
                <w:lang w:val="en-GB" w:eastAsia="en-GB"/>
              </w:rPr>
              <w:t>Frequency</w:t>
            </w:r>
          </w:p>
        </w:tc>
      </w:tr>
      <w:tr w:rsidR="00F31188" w:rsidRPr="00F35584" w14:paraId="2353EFB8" w14:textId="77777777" w:rsidTr="00BC561A">
        <w:trPr>
          <w:cantSplit/>
          <w:jc w:val="center"/>
        </w:trPr>
        <w:tc>
          <w:tcPr>
            <w:tcW w:w="1821" w:type="dxa"/>
          </w:tcPr>
          <w:p w14:paraId="5DC4D140" w14:textId="77777777" w:rsidR="00F31188" w:rsidRPr="00F35584" w:rsidRDefault="00F31188" w:rsidP="007C2563">
            <w:pPr>
              <w:pStyle w:val="TAL"/>
              <w:rPr>
                <w:lang w:val="en-GB" w:eastAsia="en-GB"/>
              </w:rPr>
            </w:pPr>
            <w:r w:rsidRPr="00F35584">
              <w:rPr>
                <w:lang w:val="en-GB" w:eastAsia="en-GB"/>
              </w:rPr>
              <w:t>Id</w:t>
            </w:r>
          </w:p>
        </w:tc>
        <w:tc>
          <w:tcPr>
            <w:tcW w:w="2835" w:type="dxa"/>
          </w:tcPr>
          <w:p w14:paraId="629C5ACA" w14:textId="77777777" w:rsidR="00F31188" w:rsidRPr="00F35584" w:rsidRDefault="00F31188" w:rsidP="007C2563">
            <w:pPr>
              <w:pStyle w:val="TAL"/>
              <w:rPr>
                <w:lang w:val="en-GB" w:eastAsia="en-GB"/>
              </w:rPr>
            </w:pPr>
            <w:r w:rsidRPr="00F35584">
              <w:rPr>
                <w:lang w:val="en-GB" w:eastAsia="en-GB"/>
              </w:rPr>
              <w:t>Identity</w:t>
            </w:r>
          </w:p>
        </w:tc>
      </w:tr>
      <w:tr w:rsidR="00F31188" w:rsidRPr="00F35584" w14:paraId="5E935C3D" w14:textId="77777777" w:rsidTr="00BC561A">
        <w:trPr>
          <w:cantSplit/>
          <w:jc w:val="center"/>
        </w:trPr>
        <w:tc>
          <w:tcPr>
            <w:tcW w:w="1821" w:type="dxa"/>
          </w:tcPr>
          <w:p w14:paraId="662034BE" w14:textId="77777777" w:rsidR="00F31188" w:rsidRPr="00F35584" w:rsidRDefault="00F31188" w:rsidP="007C2563">
            <w:pPr>
              <w:pStyle w:val="TAL"/>
              <w:rPr>
                <w:lang w:val="en-GB" w:eastAsia="en-GB"/>
              </w:rPr>
            </w:pPr>
            <w:r w:rsidRPr="00F35584">
              <w:rPr>
                <w:lang w:val="en-GB" w:eastAsia="en-GB"/>
              </w:rPr>
              <w:t>Ind</w:t>
            </w:r>
          </w:p>
        </w:tc>
        <w:tc>
          <w:tcPr>
            <w:tcW w:w="2835" w:type="dxa"/>
          </w:tcPr>
          <w:p w14:paraId="7C944120" w14:textId="77777777" w:rsidR="00F31188" w:rsidRPr="00F35584" w:rsidRDefault="00F31188" w:rsidP="007C2563">
            <w:pPr>
              <w:pStyle w:val="TAL"/>
              <w:rPr>
                <w:lang w:val="en-GB" w:eastAsia="en-GB"/>
              </w:rPr>
            </w:pPr>
            <w:r w:rsidRPr="00F35584">
              <w:rPr>
                <w:lang w:val="en-GB" w:eastAsia="en-GB"/>
              </w:rPr>
              <w:t>Indication</w:t>
            </w:r>
          </w:p>
        </w:tc>
      </w:tr>
      <w:tr w:rsidR="00F31188" w:rsidRPr="00F35584" w14:paraId="73E1AF90" w14:textId="77777777" w:rsidTr="00BC561A">
        <w:trPr>
          <w:cantSplit/>
          <w:jc w:val="center"/>
        </w:trPr>
        <w:tc>
          <w:tcPr>
            <w:tcW w:w="1821" w:type="dxa"/>
          </w:tcPr>
          <w:p w14:paraId="5646747D" w14:textId="77777777" w:rsidR="00F31188" w:rsidRPr="00F35584" w:rsidRDefault="00F31188" w:rsidP="007C2563">
            <w:pPr>
              <w:pStyle w:val="TAL"/>
              <w:rPr>
                <w:lang w:val="en-GB" w:eastAsia="en-GB"/>
              </w:rPr>
            </w:pPr>
            <w:r w:rsidRPr="00F35584">
              <w:rPr>
                <w:lang w:val="en-GB" w:eastAsia="en-GB"/>
              </w:rPr>
              <w:t>Meas</w:t>
            </w:r>
          </w:p>
        </w:tc>
        <w:tc>
          <w:tcPr>
            <w:tcW w:w="2835" w:type="dxa"/>
          </w:tcPr>
          <w:p w14:paraId="67EFC190" w14:textId="77777777" w:rsidR="00F31188" w:rsidRPr="00F35584" w:rsidRDefault="00F31188" w:rsidP="007C2563">
            <w:pPr>
              <w:pStyle w:val="TAL"/>
              <w:rPr>
                <w:lang w:val="en-GB" w:eastAsia="en-GB"/>
              </w:rPr>
            </w:pPr>
            <w:r w:rsidRPr="00F35584">
              <w:rPr>
                <w:lang w:val="en-GB" w:eastAsia="en-GB"/>
              </w:rPr>
              <w:t>Measurement</w:t>
            </w:r>
          </w:p>
        </w:tc>
      </w:tr>
      <w:tr w:rsidR="00F31188" w:rsidRPr="00F35584" w14:paraId="1650ADE9" w14:textId="77777777" w:rsidTr="00BC561A">
        <w:trPr>
          <w:cantSplit/>
          <w:jc w:val="center"/>
        </w:trPr>
        <w:tc>
          <w:tcPr>
            <w:tcW w:w="1821" w:type="dxa"/>
          </w:tcPr>
          <w:p w14:paraId="341929FD" w14:textId="77777777" w:rsidR="00F31188" w:rsidRPr="00F35584" w:rsidRDefault="00F31188" w:rsidP="007C2563">
            <w:pPr>
              <w:pStyle w:val="TAL"/>
              <w:rPr>
                <w:lang w:val="en-GB" w:eastAsia="en-GB"/>
              </w:rPr>
            </w:pPr>
            <w:r w:rsidRPr="00F35584">
              <w:rPr>
                <w:lang w:val="en-GB" w:eastAsia="en-GB"/>
              </w:rPr>
              <w:t>MIB</w:t>
            </w:r>
          </w:p>
        </w:tc>
        <w:tc>
          <w:tcPr>
            <w:tcW w:w="2835" w:type="dxa"/>
          </w:tcPr>
          <w:p w14:paraId="446CA05B" w14:textId="77777777" w:rsidR="00F31188" w:rsidRPr="00F35584" w:rsidRDefault="00F31188" w:rsidP="007C2563">
            <w:pPr>
              <w:pStyle w:val="TAL"/>
              <w:rPr>
                <w:lang w:val="en-GB" w:eastAsia="en-GB"/>
              </w:rPr>
            </w:pPr>
            <w:r w:rsidRPr="00F35584">
              <w:rPr>
                <w:lang w:val="en-GB" w:eastAsia="en-GB"/>
              </w:rPr>
              <w:t>MasterInformationBlock</w:t>
            </w:r>
          </w:p>
        </w:tc>
      </w:tr>
      <w:tr w:rsidR="00F31188" w:rsidRPr="00F35584" w14:paraId="46911A1F" w14:textId="77777777" w:rsidTr="00BC561A">
        <w:trPr>
          <w:cantSplit/>
          <w:jc w:val="center"/>
        </w:trPr>
        <w:tc>
          <w:tcPr>
            <w:tcW w:w="1821" w:type="dxa"/>
          </w:tcPr>
          <w:p w14:paraId="302C77DF" w14:textId="77777777" w:rsidR="00F31188" w:rsidRPr="00F35584" w:rsidRDefault="00F31188" w:rsidP="007C2563">
            <w:pPr>
              <w:pStyle w:val="TAL"/>
              <w:rPr>
                <w:lang w:val="en-GB" w:eastAsia="en-GB"/>
              </w:rPr>
            </w:pPr>
            <w:r w:rsidRPr="00F35584">
              <w:rPr>
                <w:lang w:val="en-GB" w:eastAsia="en-GB"/>
              </w:rPr>
              <w:t>Neigh</w:t>
            </w:r>
          </w:p>
        </w:tc>
        <w:tc>
          <w:tcPr>
            <w:tcW w:w="2835" w:type="dxa"/>
          </w:tcPr>
          <w:p w14:paraId="34FF70A4" w14:textId="77777777" w:rsidR="00F31188" w:rsidRPr="00F35584" w:rsidRDefault="00F31188" w:rsidP="007C2563">
            <w:pPr>
              <w:pStyle w:val="TAL"/>
              <w:rPr>
                <w:lang w:val="en-GB" w:eastAsia="en-GB"/>
              </w:rPr>
            </w:pPr>
            <w:r w:rsidRPr="00F35584">
              <w:rPr>
                <w:lang w:val="en-GB" w:eastAsia="en-GB"/>
              </w:rPr>
              <w:t>Neighbour(ing)</w:t>
            </w:r>
          </w:p>
        </w:tc>
      </w:tr>
      <w:tr w:rsidR="00F31188" w:rsidRPr="00F35584" w14:paraId="48119DC5" w14:textId="77777777" w:rsidTr="00BC561A">
        <w:trPr>
          <w:cantSplit/>
          <w:jc w:val="center"/>
        </w:trPr>
        <w:tc>
          <w:tcPr>
            <w:tcW w:w="1821" w:type="dxa"/>
          </w:tcPr>
          <w:p w14:paraId="47A3E93C" w14:textId="77777777" w:rsidR="00F31188" w:rsidRPr="00F35584" w:rsidRDefault="00F31188" w:rsidP="007C2563">
            <w:pPr>
              <w:pStyle w:val="TAL"/>
              <w:rPr>
                <w:lang w:val="en-GB" w:eastAsia="en-GB"/>
              </w:rPr>
            </w:pPr>
            <w:r w:rsidRPr="00F35584">
              <w:rPr>
                <w:lang w:val="en-GB" w:eastAsia="en-GB"/>
              </w:rPr>
              <w:t>Param(s)</w:t>
            </w:r>
          </w:p>
        </w:tc>
        <w:tc>
          <w:tcPr>
            <w:tcW w:w="2835" w:type="dxa"/>
          </w:tcPr>
          <w:p w14:paraId="763771B2" w14:textId="77777777" w:rsidR="00F31188" w:rsidRPr="00F35584" w:rsidRDefault="00F31188" w:rsidP="007C2563">
            <w:pPr>
              <w:pStyle w:val="TAL"/>
              <w:rPr>
                <w:lang w:val="en-GB" w:eastAsia="en-GB"/>
              </w:rPr>
            </w:pPr>
            <w:r w:rsidRPr="00F35584">
              <w:rPr>
                <w:lang w:val="en-GB" w:eastAsia="en-GB"/>
              </w:rPr>
              <w:t>Parameter(s)</w:t>
            </w:r>
          </w:p>
        </w:tc>
      </w:tr>
      <w:tr w:rsidR="00F31188" w:rsidRPr="00F35584" w14:paraId="5CEBD0E6" w14:textId="77777777" w:rsidTr="00BC561A">
        <w:trPr>
          <w:cantSplit/>
          <w:jc w:val="center"/>
        </w:trPr>
        <w:tc>
          <w:tcPr>
            <w:tcW w:w="1821" w:type="dxa"/>
          </w:tcPr>
          <w:p w14:paraId="66DE5BD1" w14:textId="77777777" w:rsidR="00F31188" w:rsidRPr="00F35584" w:rsidRDefault="00F31188" w:rsidP="007C2563">
            <w:pPr>
              <w:pStyle w:val="TAL"/>
              <w:rPr>
                <w:lang w:val="en-GB" w:eastAsia="en-GB"/>
              </w:rPr>
            </w:pPr>
            <w:r w:rsidRPr="00F35584">
              <w:rPr>
                <w:lang w:val="en-GB" w:eastAsia="en-GB"/>
              </w:rPr>
              <w:t>Phys</w:t>
            </w:r>
          </w:p>
        </w:tc>
        <w:tc>
          <w:tcPr>
            <w:tcW w:w="2835" w:type="dxa"/>
          </w:tcPr>
          <w:p w14:paraId="7B75452D" w14:textId="77777777" w:rsidR="00F31188" w:rsidRPr="00F35584" w:rsidRDefault="00F31188" w:rsidP="007C2563">
            <w:pPr>
              <w:pStyle w:val="TAL"/>
              <w:rPr>
                <w:lang w:val="en-GB" w:eastAsia="en-GB"/>
              </w:rPr>
            </w:pPr>
            <w:r w:rsidRPr="00F35584">
              <w:rPr>
                <w:lang w:val="en-GB" w:eastAsia="en-GB"/>
              </w:rPr>
              <w:t>Physical</w:t>
            </w:r>
          </w:p>
        </w:tc>
      </w:tr>
      <w:tr w:rsidR="00F31188" w:rsidRPr="00F35584" w14:paraId="37C97EE5" w14:textId="77777777" w:rsidTr="00BC561A">
        <w:trPr>
          <w:cantSplit/>
          <w:jc w:val="center"/>
        </w:trPr>
        <w:tc>
          <w:tcPr>
            <w:tcW w:w="1821" w:type="dxa"/>
          </w:tcPr>
          <w:p w14:paraId="5DB9E3A4" w14:textId="77777777" w:rsidR="00F31188" w:rsidRPr="00F35584" w:rsidRDefault="00F31188" w:rsidP="007C2563">
            <w:pPr>
              <w:pStyle w:val="TAL"/>
              <w:rPr>
                <w:lang w:val="en-GB" w:eastAsia="en-GB"/>
              </w:rPr>
            </w:pPr>
            <w:r w:rsidRPr="00F35584">
              <w:rPr>
                <w:lang w:val="en-GB" w:eastAsia="en-GB"/>
              </w:rPr>
              <w:t>PCI</w:t>
            </w:r>
          </w:p>
        </w:tc>
        <w:tc>
          <w:tcPr>
            <w:tcW w:w="2835" w:type="dxa"/>
          </w:tcPr>
          <w:p w14:paraId="3F5EED7C" w14:textId="77777777" w:rsidR="00F31188" w:rsidRPr="00F35584" w:rsidRDefault="00F31188" w:rsidP="007C2563">
            <w:pPr>
              <w:pStyle w:val="TAL"/>
              <w:rPr>
                <w:lang w:val="en-GB" w:eastAsia="en-GB"/>
              </w:rPr>
            </w:pPr>
            <w:r w:rsidRPr="00F35584">
              <w:rPr>
                <w:lang w:val="en-GB" w:eastAsia="en-GB"/>
              </w:rPr>
              <w:t>Physical Cell Id</w:t>
            </w:r>
          </w:p>
        </w:tc>
      </w:tr>
      <w:tr w:rsidR="00F31188" w:rsidRPr="00F35584" w14:paraId="7799A2B3" w14:textId="77777777" w:rsidTr="00BC561A">
        <w:trPr>
          <w:cantSplit/>
          <w:jc w:val="center"/>
        </w:trPr>
        <w:tc>
          <w:tcPr>
            <w:tcW w:w="1821" w:type="dxa"/>
          </w:tcPr>
          <w:p w14:paraId="4815F0A8" w14:textId="77777777" w:rsidR="00F31188" w:rsidRPr="00F35584" w:rsidRDefault="00F31188" w:rsidP="007C2563">
            <w:pPr>
              <w:pStyle w:val="TAL"/>
              <w:rPr>
                <w:lang w:val="en-GB" w:eastAsia="en-GB"/>
              </w:rPr>
            </w:pPr>
            <w:r w:rsidRPr="00F35584">
              <w:rPr>
                <w:lang w:val="en-GB" w:eastAsia="en-GB"/>
              </w:rPr>
              <w:t>Proc</w:t>
            </w:r>
          </w:p>
        </w:tc>
        <w:tc>
          <w:tcPr>
            <w:tcW w:w="2835" w:type="dxa"/>
          </w:tcPr>
          <w:p w14:paraId="0CBE323A" w14:textId="77777777" w:rsidR="00F31188" w:rsidRPr="00F35584" w:rsidRDefault="00F31188" w:rsidP="007C2563">
            <w:pPr>
              <w:pStyle w:val="TAL"/>
              <w:rPr>
                <w:lang w:val="en-GB" w:eastAsia="en-GB"/>
              </w:rPr>
            </w:pPr>
            <w:r w:rsidRPr="00F35584">
              <w:rPr>
                <w:lang w:val="en-GB" w:eastAsia="en-GB"/>
              </w:rPr>
              <w:t>Process</w:t>
            </w:r>
          </w:p>
        </w:tc>
      </w:tr>
      <w:tr w:rsidR="00F31188" w:rsidRPr="00F35584" w14:paraId="28218AC0" w14:textId="77777777" w:rsidTr="00BC561A">
        <w:trPr>
          <w:cantSplit/>
          <w:jc w:val="center"/>
        </w:trPr>
        <w:tc>
          <w:tcPr>
            <w:tcW w:w="1821" w:type="dxa"/>
          </w:tcPr>
          <w:p w14:paraId="5C039FBE" w14:textId="77777777" w:rsidR="00F31188" w:rsidRPr="00F35584" w:rsidRDefault="00F31188" w:rsidP="007C2563">
            <w:pPr>
              <w:pStyle w:val="TAL"/>
              <w:rPr>
                <w:lang w:val="en-GB" w:eastAsia="en-GB"/>
              </w:rPr>
            </w:pPr>
            <w:r w:rsidRPr="00F35584">
              <w:rPr>
                <w:lang w:val="en-GB" w:eastAsia="en-GB"/>
              </w:rPr>
              <w:t>Reconfig</w:t>
            </w:r>
          </w:p>
        </w:tc>
        <w:tc>
          <w:tcPr>
            <w:tcW w:w="2835" w:type="dxa"/>
          </w:tcPr>
          <w:p w14:paraId="12141976" w14:textId="77777777" w:rsidR="00F31188" w:rsidRPr="00F35584" w:rsidRDefault="00F31188" w:rsidP="007C2563">
            <w:pPr>
              <w:pStyle w:val="TAL"/>
              <w:rPr>
                <w:lang w:val="en-GB" w:eastAsia="en-GB"/>
              </w:rPr>
            </w:pPr>
            <w:r w:rsidRPr="00F35584">
              <w:rPr>
                <w:lang w:val="en-GB" w:eastAsia="en-GB"/>
              </w:rPr>
              <w:t>Reconfiguration</w:t>
            </w:r>
          </w:p>
        </w:tc>
      </w:tr>
      <w:tr w:rsidR="00F31188" w:rsidRPr="00F35584" w14:paraId="17CE74D7" w14:textId="77777777" w:rsidTr="00BC561A">
        <w:trPr>
          <w:cantSplit/>
          <w:jc w:val="center"/>
        </w:trPr>
        <w:tc>
          <w:tcPr>
            <w:tcW w:w="1821" w:type="dxa"/>
          </w:tcPr>
          <w:p w14:paraId="29D4BB26" w14:textId="77777777" w:rsidR="00F31188" w:rsidRPr="00F35584" w:rsidRDefault="00F31188" w:rsidP="007C2563">
            <w:pPr>
              <w:pStyle w:val="TAL"/>
              <w:rPr>
                <w:lang w:val="en-GB" w:eastAsia="en-GB"/>
              </w:rPr>
            </w:pPr>
            <w:r w:rsidRPr="00F35584">
              <w:rPr>
                <w:lang w:val="en-GB" w:eastAsia="en-GB"/>
              </w:rPr>
              <w:t>Reest</w:t>
            </w:r>
          </w:p>
        </w:tc>
        <w:tc>
          <w:tcPr>
            <w:tcW w:w="2835" w:type="dxa"/>
          </w:tcPr>
          <w:p w14:paraId="611C5AA6" w14:textId="77777777" w:rsidR="00F31188" w:rsidRPr="00F35584" w:rsidRDefault="00F31188" w:rsidP="007C2563">
            <w:pPr>
              <w:pStyle w:val="TAL"/>
              <w:rPr>
                <w:lang w:val="en-GB" w:eastAsia="en-GB"/>
              </w:rPr>
            </w:pPr>
            <w:r w:rsidRPr="00F35584">
              <w:rPr>
                <w:lang w:val="en-GB" w:eastAsia="en-GB"/>
              </w:rPr>
              <w:t>Re-establishment</w:t>
            </w:r>
          </w:p>
        </w:tc>
      </w:tr>
      <w:tr w:rsidR="00F31188" w:rsidRPr="00F35584" w14:paraId="6EC597D7" w14:textId="77777777" w:rsidTr="00BC561A">
        <w:trPr>
          <w:cantSplit/>
          <w:jc w:val="center"/>
        </w:trPr>
        <w:tc>
          <w:tcPr>
            <w:tcW w:w="1821" w:type="dxa"/>
          </w:tcPr>
          <w:p w14:paraId="66650A1C" w14:textId="77777777" w:rsidR="00F31188" w:rsidRPr="00F35584" w:rsidRDefault="00F31188" w:rsidP="007C2563">
            <w:pPr>
              <w:pStyle w:val="TAL"/>
              <w:rPr>
                <w:lang w:val="en-GB" w:eastAsia="en-GB"/>
              </w:rPr>
            </w:pPr>
            <w:r w:rsidRPr="00F35584">
              <w:rPr>
                <w:lang w:val="en-GB" w:eastAsia="en-GB"/>
              </w:rPr>
              <w:t>Req</w:t>
            </w:r>
          </w:p>
        </w:tc>
        <w:tc>
          <w:tcPr>
            <w:tcW w:w="2835" w:type="dxa"/>
          </w:tcPr>
          <w:p w14:paraId="4D41C23E" w14:textId="77777777" w:rsidR="00F31188" w:rsidRPr="00F35584" w:rsidRDefault="00F31188" w:rsidP="007C2563">
            <w:pPr>
              <w:pStyle w:val="TAL"/>
              <w:rPr>
                <w:lang w:val="en-GB" w:eastAsia="en-GB"/>
              </w:rPr>
            </w:pPr>
            <w:r w:rsidRPr="00F35584">
              <w:rPr>
                <w:lang w:val="en-GB" w:eastAsia="en-GB"/>
              </w:rPr>
              <w:t>Request</w:t>
            </w:r>
          </w:p>
        </w:tc>
      </w:tr>
      <w:tr w:rsidR="00F31188" w:rsidRPr="00F35584" w14:paraId="277C99A6" w14:textId="77777777" w:rsidTr="00BC561A">
        <w:trPr>
          <w:cantSplit/>
          <w:jc w:val="center"/>
        </w:trPr>
        <w:tc>
          <w:tcPr>
            <w:tcW w:w="1821" w:type="dxa"/>
          </w:tcPr>
          <w:p w14:paraId="2D5F12B6" w14:textId="77777777" w:rsidR="00F31188" w:rsidRPr="00F35584" w:rsidRDefault="00F31188" w:rsidP="007C2563">
            <w:pPr>
              <w:pStyle w:val="TAL"/>
              <w:rPr>
                <w:lang w:val="en-GB" w:eastAsia="en-GB"/>
              </w:rPr>
            </w:pPr>
            <w:r w:rsidRPr="00F35584">
              <w:rPr>
                <w:lang w:val="en-GB" w:eastAsia="en-GB"/>
              </w:rPr>
              <w:t>Rx</w:t>
            </w:r>
          </w:p>
        </w:tc>
        <w:tc>
          <w:tcPr>
            <w:tcW w:w="2835" w:type="dxa"/>
          </w:tcPr>
          <w:p w14:paraId="335D907B" w14:textId="77777777" w:rsidR="00F31188" w:rsidRPr="00F35584" w:rsidRDefault="00F31188" w:rsidP="007C2563">
            <w:pPr>
              <w:pStyle w:val="TAL"/>
              <w:rPr>
                <w:lang w:val="en-GB" w:eastAsia="en-GB"/>
              </w:rPr>
            </w:pPr>
            <w:r w:rsidRPr="00F35584">
              <w:rPr>
                <w:lang w:val="en-GB" w:eastAsia="en-GB"/>
              </w:rPr>
              <w:t>Reception</w:t>
            </w:r>
          </w:p>
        </w:tc>
      </w:tr>
      <w:tr w:rsidR="00F31188" w:rsidRPr="00F35584" w14:paraId="22AF9943" w14:textId="77777777" w:rsidTr="00BC561A">
        <w:trPr>
          <w:cantSplit/>
          <w:jc w:val="center"/>
        </w:trPr>
        <w:tc>
          <w:tcPr>
            <w:tcW w:w="1821" w:type="dxa"/>
          </w:tcPr>
          <w:p w14:paraId="721F3C69" w14:textId="77777777" w:rsidR="00F31188" w:rsidRPr="00F35584" w:rsidRDefault="00F31188" w:rsidP="007C2563">
            <w:pPr>
              <w:pStyle w:val="TAL"/>
              <w:rPr>
                <w:lang w:val="en-GB" w:eastAsia="en-GB"/>
              </w:rPr>
            </w:pPr>
            <w:r w:rsidRPr="00F35584">
              <w:rPr>
                <w:lang w:val="en-GB" w:eastAsia="en-GB"/>
              </w:rPr>
              <w:t>Sched</w:t>
            </w:r>
          </w:p>
        </w:tc>
        <w:tc>
          <w:tcPr>
            <w:tcW w:w="2835" w:type="dxa"/>
          </w:tcPr>
          <w:p w14:paraId="335D7072" w14:textId="77777777" w:rsidR="00F31188" w:rsidRPr="00F35584" w:rsidRDefault="00F31188" w:rsidP="007C2563">
            <w:pPr>
              <w:pStyle w:val="TAL"/>
              <w:rPr>
                <w:lang w:val="en-GB" w:eastAsia="en-GB"/>
              </w:rPr>
            </w:pPr>
            <w:r w:rsidRPr="00F35584">
              <w:rPr>
                <w:lang w:val="en-GB" w:eastAsia="en-GB"/>
              </w:rPr>
              <w:t>Scheduling</w:t>
            </w:r>
          </w:p>
        </w:tc>
      </w:tr>
      <w:tr w:rsidR="00F31188" w:rsidRPr="00F35584" w14:paraId="7EC00FA5" w14:textId="77777777" w:rsidTr="00BC561A">
        <w:trPr>
          <w:cantSplit/>
          <w:jc w:val="center"/>
        </w:trPr>
        <w:tc>
          <w:tcPr>
            <w:tcW w:w="1821" w:type="dxa"/>
          </w:tcPr>
          <w:p w14:paraId="45975CA2" w14:textId="77777777" w:rsidR="00F31188" w:rsidRPr="00F35584" w:rsidRDefault="00F31188" w:rsidP="007C2563">
            <w:pPr>
              <w:pStyle w:val="TAL"/>
              <w:rPr>
                <w:lang w:val="en-GB" w:eastAsia="en-GB"/>
              </w:rPr>
            </w:pPr>
            <w:r w:rsidRPr="00F35584">
              <w:rPr>
                <w:lang w:val="en-GB" w:eastAsia="en-GB"/>
              </w:rPr>
              <w:t>SIB</w:t>
            </w:r>
          </w:p>
        </w:tc>
        <w:tc>
          <w:tcPr>
            <w:tcW w:w="2835" w:type="dxa"/>
          </w:tcPr>
          <w:p w14:paraId="5AC97CA8" w14:textId="77777777" w:rsidR="00F31188" w:rsidRPr="00F35584" w:rsidRDefault="00F31188" w:rsidP="007C2563">
            <w:pPr>
              <w:pStyle w:val="TAL"/>
              <w:rPr>
                <w:lang w:val="en-GB" w:eastAsia="en-GB"/>
              </w:rPr>
            </w:pPr>
            <w:r w:rsidRPr="00F35584">
              <w:rPr>
                <w:lang w:val="en-GB" w:eastAsia="en-GB"/>
              </w:rPr>
              <w:t>SystemInformationBlock</w:t>
            </w:r>
          </w:p>
        </w:tc>
      </w:tr>
      <w:tr w:rsidR="00F31188" w:rsidRPr="00F35584" w14:paraId="52AA391B" w14:textId="77777777" w:rsidTr="00BC561A">
        <w:trPr>
          <w:cantSplit/>
          <w:jc w:val="center"/>
        </w:trPr>
        <w:tc>
          <w:tcPr>
            <w:tcW w:w="1821" w:type="dxa"/>
          </w:tcPr>
          <w:p w14:paraId="29252C3F" w14:textId="77777777" w:rsidR="00F31188" w:rsidRPr="00F35584" w:rsidRDefault="00F31188" w:rsidP="007C2563">
            <w:pPr>
              <w:pStyle w:val="TAL"/>
              <w:rPr>
                <w:lang w:val="en-GB" w:eastAsia="en-GB"/>
              </w:rPr>
            </w:pPr>
            <w:r w:rsidRPr="00F35584">
              <w:rPr>
                <w:lang w:val="en-GB" w:eastAsia="en-GB"/>
              </w:rPr>
              <w:t>Sync</w:t>
            </w:r>
          </w:p>
        </w:tc>
        <w:tc>
          <w:tcPr>
            <w:tcW w:w="2835" w:type="dxa"/>
          </w:tcPr>
          <w:p w14:paraId="121F37BE" w14:textId="77777777" w:rsidR="00F31188" w:rsidRPr="00F35584" w:rsidRDefault="00F31188" w:rsidP="007C2563">
            <w:pPr>
              <w:pStyle w:val="TAL"/>
              <w:rPr>
                <w:lang w:val="en-GB" w:eastAsia="en-GB"/>
              </w:rPr>
            </w:pPr>
            <w:r w:rsidRPr="00F35584">
              <w:rPr>
                <w:lang w:val="en-GB" w:eastAsia="en-GB"/>
              </w:rPr>
              <w:t>Synchronisation</w:t>
            </w:r>
          </w:p>
        </w:tc>
      </w:tr>
      <w:tr w:rsidR="00F31188" w:rsidRPr="00F35584" w14:paraId="77E9A0BF" w14:textId="77777777" w:rsidTr="00BC561A">
        <w:trPr>
          <w:cantSplit/>
          <w:jc w:val="center"/>
        </w:trPr>
        <w:tc>
          <w:tcPr>
            <w:tcW w:w="1821" w:type="dxa"/>
          </w:tcPr>
          <w:p w14:paraId="675DACC7" w14:textId="77777777" w:rsidR="00F31188" w:rsidRPr="00F35584" w:rsidRDefault="00F31188" w:rsidP="007C2563">
            <w:pPr>
              <w:pStyle w:val="TAL"/>
              <w:rPr>
                <w:lang w:val="en-GB" w:eastAsia="en-GB"/>
              </w:rPr>
            </w:pPr>
            <w:r w:rsidRPr="00F35584">
              <w:rPr>
                <w:lang w:val="en-GB" w:eastAsia="en-GB"/>
              </w:rPr>
              <w:t>Thr</w:t>
            </w:r>
          </w:p>
        </w:tc>
        <w:tc>
          <w:tcPr>
            <w:tcW w:w="2835" w:type="dxa"/>
          </w:tcPr>
          <w:p w14:paraId="0FBA44AF" w14:textId="77777777" w:rsidR="00F31188" w:rsidRPr="00F35584" w:rsidRDefault="00F31188" w:rsidP="007C2563">
            <w:pPr>
              <w:pStyle w:val="TAL"/>
              <w:rPr>
                <w:lang w:val="en-GB" w:eastAsia="en-GB"/>
              </w:rPr>
            </w:pPr>
            <w:r w:rsidRPr="00F35584">
              <w:rPr>
                <w:lang w:val="en-GB" w:eastAsia="en-GB"/>
              </w:rPr>
              <w:t>Threshold</w:t>
            </w:r>
          </w:p>
        </w:tc>
      </w:tr>
      <w:tr w:rsidR="00F31188" w:rsidRPr="00F35584" w14:paraId="001B07CA" w14:textId="77777777" w:rsidTr="00BC561A">
        <w:trPr>
          <w:cantSplit/>
          <w:jc w:val="center"/>
        </w:trPr>
        <w:tc>
          <w:tcPr>
            <w:tcW w:w="1821" w:type="dxa"/>
          </w:tcPr>
          <w:p w14:paraId="58C8C1E9" w14:textId="77777777" w:rsidR="00F31188" w:rsidRPr="00F35584" w:rsidRDefault="00F31188" w:rsidP="007C2563">
            <w:pPr>
              <w:pStyle w:val="TAL"/>
              <w:rPr>
                <w:lang w:val="en-GB" w:eastAsia="en-GB"/>
              </w:rPr>
            </w:pPr>
            <w:r w:rsidRPr="00F35584">
              <w:rPr>
                <w:lang w:val="en-GB" w:eastAsia="en-GB"/>
              </w:rPr>
              <w:t>Tx</w:t>
            </w:r>
          </w:p>
        </w:tc>
        <w:tc>
          <w:tcPr>
            <w:tcW w:w="2835" w:type="dxa"/>
          </w:tcPr>
          <w:p w14:paraId="28C3F1AB" w14:textId="77777777" w:rsidR="00F31188" w:rsidRPr="00F35584" w:rsidRDefault="00F31188" w:rsidP="007C2563">
            <w:pPr>
              <w:pStyle w:val="TAL"/>
              <w:rPr>
                <w:lang w:val="en-GB" w:eastAsia="en-GB"/>
              </w:rPr>
            </w:pPr>
            <w:r w:rsidRPr="00F35584">
              <w:rPr>
                <w:lang w:val="en-GB" w:eastAsia="en-GB"/>
              </w:rPr>
              <w:t>Transmission</w:t>
            </w:r>
          </w:p>
        </w:tc>
      </w:tr>
      <w:tr w:rsidR="00F31188" w:rsidRPr="00F35584" w14:paraId="5D2E0F05" w14:textId="77777777" w:rsidTr="00BC561A">
        <w:trPr>
          <w:cantSplit/>
          <w:jc w:val="center"/>
        </w:trPr>
        <w:tc>
          <w:tcPr>
            <w:tcW w:w="1821" w:type="dxa"/>
          </w:tcPr>
          <w:p w14:paraId="28067B9E" w14:textId="77777777" w:rsidR="00F31188" w:rsidRPr="00F35584" w:rsidRDefault="00F31188" w:rsidP="007C2563">
            <w:pPr>
              <w:pStyle w:val="TAL"/>
              <w:rPr>
                <w:lang w:val="en-GB" w:eastAsia="en-GB"/>
              </w:rPr>
            </w:pPr>
            <w:r w:rsidRPr="00F35584">
              <w:rPr>
                <w:lang w:val="en-GB" w:eastAsia="en-GB"/>
              </w:rPr>
              <w:t>UL</w:t>
            </w:r>
          </w:p>
        </w:tc>
        <w:tc>
          <w:tcPr>
            <w:tcW w:w="2835" w:type="dxa"/>
          </w:tcPr>
          <w:p w14:paraId="1BC12ED3" w14:textId="77777777" w:rsidR="00F31188" w:rsidRPr="00F35584" w:rsidRDefault="00F31188" w:rsidP="007C2563">
            <w:pPr>
              <w:pStyle w:val="TAL"/>
              <w:rPr>
                <w:lang w:val="en-GB" w:eastAsia="en-GB"/>
              </w:rPr>
            </w:pPr>
            <w:r w:rsidRPr="00F35584">
              <w:rPr>
                <w:lang w:val="en-GB" w:eastAsia="en-GB"/>
              </w:rPr>
              <w:t>Uplink</w:t>
            </w:r>
          </w:p>
        </w:tc>
      </w:tr>
    </w:tbl>
    <w:p w14:paraId="4B031FC3" w14:textId="77777777" w:rsidR="00F31188" w:rsidRPr="00F35584" w:rsidRDefault="00F31188" w:rsidP="00F31188"/>
    <w:p w14:paraId="51E659B9" w14:textId="77777777" w:rsidR="00F31188" w:rsidRPr="00F35584" w:rsidRDefault="00F31188" w:rsidP="00F31188">
      <w:pPr>
        <w:pStyle w:val="NO"/>
        <w:rPr>
          <w:lang w:val="en-GB"/>
        </w:rPr>
      </w:pPr>
      <w:r w:rsidRPr="00F35584">
        <w:rPr>
          <w:lang w:val="en-GB"/>
        </w:rPr>
        <w:t>NOTE:</w:t>
      </w:r>
      <w:r w:rsidRPr="00F35584">
        <w:rPr>
          <w:lang w:val="en-GB"/>
        </w:rPr>
        <w:tab/>
        <w:t>The table</w:t>
      </w:r>
      <w:r w:rsidR="00113CDA" w:rsidRPr="00F35584">
        <w:rPr>
          <w:lang w:val="en-GB"/>
        </w:rPr>
        <w:t xml:space="preserve"> </w:t>
      </w:r>
      <w:r w:rsidRPr="00F35584">
        <w:rPr>
          <w:lang w:val="en-GB"/>
        </w:rPr>
        <w:t>A.3.1.2.1-1 is not exhaustive. Additional abbreviations may be used in ASN.1 identifiers when needed.</w:t>
      </w:r>
    </w:p>
    <w:p w14:paraId="0D0CFEE7" w14:textId="77777777" w:rsidR="00F31188" w:rsidRPr="00F35584" w:rsidRDefault="00F31188" w:rsidP="003770CA">
      <w:pPr>
        <w:pStyle w:val="3"/>
      </w:pPr>
      <w:bookmarkStart w:id="2720" w:name="_Toc510018791"/>
      <w:r w:rsidRPr="00F35584">
        <w:t>A.3.1.3</w:t>
      </w:r>
      <w:r w:rsidRPr="00F35584">
        <w:tab/>
        <w:t>Text references using ASN.1 identifiers</w:t>
      </w:r>
      <w:bookmarkEnd w:id="2720"/>
    </w:p>
    <w:p w14:paraId="469B9E96" w14:textId="77777777"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w:t>
      </w:r>
      <w:r w:rsidR="007E71C3" w:rsidRPr="00F35584">
        <w:t xml:space="preserve"> </w:t>
      </w:r>
      <w:r w:rsidRPr="00F35584">
        <w:t>") should not be used around the ASN.1 field or type identifier.</w:t>
      </w:r>
    </w:p>
    <w:p w14:paraId="5B1FC2F2" w14:textId="77777777"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14:paraId="6C86B1AD" w14:textId="77777777"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14:paraId="065B2C0B" w14:textId="77777777" w:rsidR="00F31188" w:rsidRPr="00F35584" w:rsidRDefault="00F31188" w:rsidP="00C06796">
      <w:pPr>
        <w:pStyle w:val="PL"/>
        <w:rPr>
          <w:color w:val="808080"/>
        </w:rPr>
      </w:pPr>
      <w:r w:rsidRPr="00F35584">
        <w:rPr>
          <w:color w:val="808080"/>
        </w:rPr>
        <w:t>-- /example/ ASN1START</w:t>
      </w:r>
    </w:p>
    <w:p w14:paraId="72B54E93" w14:textId="77777777" w:rsidR="00F31188" w:rsidRPr="00F35584" w:rsidRDefault="00F31188" w:rsidP="00F31188">
      <w:pPr>
        <w:pStyle w:val="PL"/>
      </w:pPr>
    </w:p>
    <w:p w14:paraId="30946087" w14:textId="77777777" w:rsidR="00F31188" w:rsidRPr="00F35584" w:rsidRDefault="00F31188" w:rsidP="00F31188">
      <w:pPr>
        <w:pStyle w:val="PL"/>
      </w:pPr>
      <w:r w:rsidRPr="00F35584">
        <w:lastRenderedPageBreak/>
        <w:t>LogicalChannelConfig ::=</w:t>
      </w:r>
      <w:r w:rsidRPr="00F35584">
        <w:tab/>
      </w:r>
      <w:r w:rsidRPr="00F35584">
        <w:tab/>
      </w:r>
      <w:r w:rsidRPr="00F35584">
        <w:tab/>
      </w:r>
      <w:r w:rsidRPr="00F35584">
        <w:rPr>
          <w:color w:val="993366"/>
        </w:rPr>
        <w:t>SEQUENCE</w:t>
      </w:r>
      <w:r w:rsidRPr="00F35584">
        <w:t xml:space="preserve"> {</w:t>
      </w:r>
    </w:p>
    <w:p w14:paraId="4747F016"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2DD25C0D"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14:paraId="7A223350" w14:textId="77777777"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14:paraId="0D17870A" w14:textId="77777777"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14:paraId="5AA45197" w14:textId="77777777"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14:paraId="6CDAE837" w14:textId="77777777" w:rsidR="00F31188" w:rsidRPr="00F35584" w:rsidRDefault="00F31188" w:rsidP="00F31188">
      <w:pPr>
        <w:pStyle w:val="PL"/>
      </w:pPr>
      <w:r w:rsidRPr="00F35584">
        <w:tab/>
        <w:t>}</w:t>
      </w:r>
      <w:r w:rsidRPr="00F35584">
        <w:tab/>
      </w:r>
      <w:r w:rsidRPr="00F35584">
        <w:tab/>
      </w:r>
      <w:r w:rsidRPr="00F35584">
        <w:rPr>
          <w:color w:val="993366"/>
        </w:rPr>
        <w:t>OPTIONAL</w:t>
      </w:r>
    </w:p>
    <w:p w14:paraId="250B886F" w14:textId="77777777" w:rsidR="00F31188" w:rsidRPr="00F35584" w:rsidRDefault="00F31188" w:rsidP="00F31188">
      <w:pPr>
        <w:pStyle w:val="PL"/>
      </w:pPr>
      <w:r w:rsidRPr="00F35584">
        <w:t>}</w:t>
      </w:r>
    </w:p>
    <w:p w14:paraId="467DC6F1" w14:textId="77777777" w:rsidR="00F31188" w:rsidRPr="00F35584" w:rsidRDefault="00F31188" w:rsidP="00F31188">
      <w:pPr>
        <w:pStyle w:val="PL"/>
      </w:pPr>
    </w:p>
    <w:p w14:paraId="6245E35D" w14:textId="77777777" w:rsidR="00F31188" w:rsidRPr="00F35584" w:rsidRDefault="00F31188" w:rsidP="00C06796">
      <w:pPr>
        <w:pStyle w:val="PL"/>
        <w:rPr>
          <w:color w:val="808080"/>
        </w:rPr>
      </w:pPr>
      <w:r w:rsidRPr="00F35584">
        <w:rPr>
          <w:color w:val="808080"/>
        </w:rPr>
        <w:t>-- ASN1STOP</w:t>
      </w:r>
    </w:p>
    <w:p w14:paraId="2E30627E" w14:textId="77777777" w:rsidR="00F31188" w:rsidRPr="00F35584" w:rsidRDefault="00F31188" w:rsidP="00F31188"/>
    <w:p w14:paraId="113F5158" w14:textId="77777777" w:rsidR="00F31188" w:rsidRPr="00F35584" w:rsidRDefault="00F31188" w:rsidP="00F31188">
      <w:pPr>
        <w:pStyle w:val="NO"/>
        <w:rPr>
          <w:lang w:val="en-GB"/>
        </w:rPr>
      </w:pPr>
      <w:r w:rsidRPr="00F35584">
        <w:rPr>
          <w:lang w:val="en-GB"/>
        </w:rPr>
        <w:t>NOTE:</w:t>
      </w:r>
      <w:r w:rsidRPr="00F3558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45206114" w14:textId="77777777"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14:paraId="06391A61" w14:textId="77777777"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B5B41C" w14:textId="77777777"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14:paraId="70CB6AD7" w14:textId="77777777" w:rsidR="00F31188" w:rsidRPr="00F35584" w:rsidRDefault="00F31188" w:rsidP="003770CA">
      <w:pPr>
        <w:pStyle w:val="2"/>
      </w:pPr>
      <w:bookmarkStart w:id="2721" w:name="_Toc510018792"/>
      <w:r w:rsidRPr="00F35584">
        <w:t>A.3.2</w:t>
      </w:r>
      <w:r w:rsidRPr="00F35584">
        <w:tab/>
        <w:t>High-level message structure</w:t>
      </w:r>
      <w:bookmarkEnd w:id="2721"/>
    </w:p>
    <w:p w14:paraId="46CE9DAF" w14:textId="77777777" w:rsidR="00F31188" w:rsidRPr="00F35584" w:rsidRDefault="00F31188" w:rsidP="00F31188">
      <w:r w:rsidRPr="00F35584">
        <w:t>Within each logical channel type, the associated RRC PDU (message) types are alternatives within a CHOICE, as shown in the example below.</w:t>
      </w:r>
    </w:p>
    <w:p w14:paraId="7F842BD8" w14:textId="77777777" w:rsidR="00F31188" w:rsidRPr="00F35584" w:rsidRDefault="00F31188" w:rsidP="00C06796">
      <w:pPr>
        <w:pStyle w:val="PL"/>
        <w:rPr>
          <w:color w:val="808080"/>
        </w:rPr>
      </w:pPr>
      <w:r w:rsidRPr="00F35584">
        <w:rPr>
          <w:color w:val="808080"/>
        </w:rPr>
        <w:t>-- /example/ ASN1START</w:t>
      </w:r>
    </w:p>
    <w:p w14:paraId="0C93058B" w14:textId="77777777" w:rsidR="00F31188" w:rsidRPr="00F35584" w:rsidRDefault="00F31188" w:rsidP="00F31188">
      <w:pPr>
        <w:pStyle w:val="PL"/>
      </w:pPr>
    </w:p>
    <w:p w14:paraId="7F485393" w14:textId="77777777" w:rsidR="00F31188" w:rsidRPr="00F35584" w:rsidRDefault="00F31188" w:rsidP="00F31188">
      <w:pPr>
        <w:pStyle w:val="PL"/>
      </w:pPr>
      <w:r w:rsidRPr="00F35584">
        <w:t xml:space="preserve">DL-DCCH-Message ::= </w:t>
      </w:r>
      <w:r w:rsidRPr="00F35584">
        <w:rPr>
          <w:color w:val="993366"/>
        </w:rPr>
        <w:t>SEQUENCE</w:t>
      </w:r>
      <w:r w:rsidRPr="00F35584">
        <w:t xml:space="preserve"> {</w:t>
      </w:r>
    </w:p>
    <w:p w14:paraId="14BB2371" w14:textId="77777777"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14:paraId="6A4B7566" w14:textId="77777777" w:rsidR="00F31188" w:rsidRPr="00F35584" w:rsidRDefault="00F31188" w:rsidP="00F31188">
      <w:pPr>
        <w:pStyle w:val="PL"/>
      </w:pPr>
      <w:r w:rsidRPr="00F35584">
        <w:t>}</w:t>
      </w:r>
    </w:p>
    <w:p w14:paraId="6BE3B19A" w14:textId="77777777" w:rsidR="00F31188" w:rsidRPr="00F35584" w:rsidRDefault="00F31188" w:rsidP="00F31188">
      <w:pPr>
        <w:pStyle w:val="PL"/>
      </w:pPr>
    </w:p>
    <w:p w14:paraId="19216233" w14:textId="77777777" w:rsidR="00F31188" w:rsidRPr="00F35584" w:rsidRDefault="00F31188" w:rsidP="00F31188">
      <w:pPr>
        <w:pStyle w:val="PL"/>
      </w:pPr>
      <w:r w:rsidRPr="00F35584">
        <w:t xml:space="preserve">DL-DCCH-MessageType ::= </w:t>
      </w:r>
      <w:r w:rsidRPr="00F35584">
        <w:rPr>
          <w:color w:val="993366"/>
        </w:rPr>
        <w:t>CHOICE</w:t>
      </w:r>
      <w:r w:rsidRPr="00F35584">
        <w:t xml:space="preserve"> {</w:t>
      </w:r>
    </w:p>
    <w:p w14:paraId="30C0FEBE" w14:textId="77777777"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6F98C0C" w14:textId="77777777"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14:paraId="5E7E9E12" w14:textId="77777777"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14:paraId="3A83002A" w14:textId="77777777"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14:paraId="4EAA2D1D" w14:textId="77777777"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14:paraId="719193EA" w14:textId="77777777"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14:paraId="78E464CD" w14:textId="77777777"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14:paraId="6CFC02C8" w14:textId="77777777"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14:paraId="1B03ABAB" w14:textId="77777777" w:rsidR="00F31188" w:rsidRPr="00F35584" w:rsidRDefault="00F31188" w:rsidP="00F31188">
      <w:pPr>
        <w:pStyle w:val="PL"/>
      </w:pPr>
      <w:r w:rsidRPr="00F35584">
        <w:tab/>
      </w:r>
      <w:r w:rsidRPr="00F35584">
        <w:tab/>
        <w:t xml:space="preserve">spare1 </w:t>
      </w:r>
      <w:r w:rsidRPr="00F35584">
        <w:rPr>
          <w:color w:val="993366"/>
        </w:rPr>
        <w:t>NULL</w:t>
      </w:r>
    </w:p>
    <w:p w14:paraId="76DD8015" w14:textId="77777777" w:rsidR="00F31188" w:rsidRPr="00F35584" w:rsidRDefault="00F31188" w:rsidP="00F31188">
      <w:pPr>
        <w:pStyle w:val="PL"/>
      </w:pPr>
      <w:r w:rsidRPr="00F35584">
        <w:tab/>
        <w:t>},</w:t>
      </w:r>
    </w:p>
    <w:p w14:paraId="2A8791FA" w14:textId="77777777"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14:paraId="2DF7F079" w14:textId="77777777" w:rsidR="00F31188" w:rsidRPr="00F35584" w:rsidRDefault="00F31188" w:rsidP="00F31188">
      <w:pPr>
        <w:pStyle w:val="PL"/>
      </w:pPr>
      <w:r w:rsidRPr="00F35584">
        <w:lastRenderedPageBreak/>
        <w:t>}</w:t>
      </w:r>
    </w:p>
    <w:p w14:paraId="1BD124D5" w14:textId="77777777" w:rsidR="00F31188" w:rsidRPr="00F35584" w:rsidRDefault="00F31188" w:rsidP="00F31188">
      <w:pPr>
        <w:pStyle w:val="PL"/>
      </w:pPr>
    </w:p>
    <w:p w14:paraId="417EAECF" w14:textId="77777777" w:rsidR="00F31188" w:rsidRPr="00F35584" w:rsidRDefault="00F31188" w:rsidP="00C06796">
      <w:pPr>
        <w:pStyle w:val="PL"/>
        <w:rPr>
          <w:color w:val="808080"/>
        </w:rPr>
      </w:pPr>
      <w:r w:rsidRPr="00F35584">
        <w:rPr>
          <w:color w:val="808080"/>
        </w:rPr>
        <w:t>-- ASN1STOP</w:t>
      </w:r>
    </w:p>
    <w:p w14:paraId="34051437" w14:textId="77777777" w:rsidR="00F31188" w:rsidRPr="00F35584" w:rsidRDefault="00F31188" w:rsidP="00F31188"/>
    <w:p w14:paraId="41E553BA" w14:textId="77777777"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14:paraId="15C9E6EE" w14:textId="77777777"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14:paraId="7DAD0290" w14:textId="77777777"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14:paraId="714840CD" w14:textId="77777777" w:rsidR="00F31188" w:rsidRPr="00F35584" w:rsidRDefault="00F31188" w:rsidP="003770CA">
      <w:pPr>
        <w:pStyle w:val="2"/>
      </w:pPr>
      <w:bookmarkStart w:id="2722" w:name="_Toc510018793"/>
      <w:r w:rsidRPr="00F35584">
        <w:t>A.3.3</w:t>
      </w:r>
      <w:r w:rsidRPr="00F35584">
        <w:tab/>
        <w:t>Message definition</w:t>
      </w:r>
      <w:bookmarkEnd w:id="2722"/>
    </w:p>
    <w:p w14:paraId="7BEAE74A" w14:textId="77777777" w:rsidR="00F31188" w:rsidRPr="00F35584" w:rsidRDefault="00F31188" w:rsidP="00F31188">
      <w:r w:rsidRPr="00F35584">
        <w:t>Each PDU (message) type is specified in an ASN.1 section similar to the one shown in the example below.</w:t>
      </w:r>
    </w:p>
    <w:p w14:paraId="7DB7F498" w14:textId="77777777" w:rsidR="00F31188" w:rsidRPr="00F35584" w:rsidRDefault="00F31188" w:rsidP="00C06796">
      <w:pPr>
        <w:pStyle w:val="PL"/>
        <w:rPr>
          <w:color w:val="808080"/>
        </w:rPr>
      </w:pPr>
      <w:r w:rsidRPr="00F35584">
        <w:rPr>
          <w:color w:val="808080"/>
        </w:rPr>
        <w:t>-- /example/ ASN1START</w:t>
      </w:r>
    </w:p>
    <w:p w14:paraId="152F6F05" w14:textId="77777777" w:rsidR="00F31188" w:rsidRPr="00F35584" w:rsidRDefault="00F31188" w:rsidP="00F31188">
      <w:pPr>
        <w:pStyle w:val="PL"/>
      </w:pPr>
    </w:p>
    <w:p w14:paraId="57C2D9C6" w14:textId="77777777"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14:paraId="69295B4B"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72A02855"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053827CA"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65B1ADE" w14:textId="77777777"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14:paraId="0022901E" w14:textId="77777777" w:rsidR="00F31188" w:rsidRPr="00F35584" w:rsidRDefault="00F31188" w:rsidP="00F31188">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48FF7DBA" w14:textId="77777777" w:rsidR="00F31188" w:rsidRPr="00F35584" w:rsidRDefault="00F31188" w:rsidP="00F31188">
      <w:pPr>
        <w:pStyle w:val="PL"/>
      </w:pPr>
      <w:r w:rsidRPr="00F35584">
        <w:tab/>
      </w:r>
      <w:r w:rsidRPr="00F35584">
        <w:tab/>
        <w:t>},</w:t>
      </w:r>
    </w:p>
    <w:p w14:paraId="0C873692"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3A45336A" w14:textId="77777777" w:rsidR="00F31188" w:rsidRPr="00F35584" w:rsidRDefault="00F31188" w:rsidP="00F31188">
      <w:pPr>
        <w:pStyle w:val="PL"/>
      </w:pPr>
      <w:r w:rsidRPr="00F35584">
        <w:tab/>
        <w:t>}</w:t>
      </w:r>
    </w:p>
    <w:p w14:paraId="0BD24214" w14:textId="77777777" w:rsidR="00F31188" w:rsidRPr="00F35584" w:rsidRDefault="00F31188" w:rsidP="00F31188">
      <w:pPr>
        <w:pStyle w:val="PL"/>
      </w:pPr>
      <w:r w:rsidRPr="00F35584">
        <w:t>}</w:t>
      </w:r>
    </w:p>
    <w:p w14:paraId="1C3DA134" w14:textId="77777777" w:rsidR="00F31188" w:rsidRPr="00F35584" w:rsidRDefault="00F31188" w:rsidP="00F31188">
      <w:pPr>
        <w:pStyle w:val="PL"/>
      </w:pPr>
    </w:p>
    <w:p w14:paraId="035E1A9E" w14:textId="77777777"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14:paraId="4C2FC0E4" w14:textId="77777777" w:rsidR="00F31188" w:rsidRPr="00F35584" w:rsidRDefault="00F31188" w:rsidP="00C06796">
      <w:pPr>
        <w:pStyle w:val="PL"/>
        <w:rPr>
          <w:color w:val="808080"/>
        </w:rPr>
      </w:pPr>
      <w:r w:rsidRPr="00F35584">
        <w:tab/>
      </w:r>
      <w:r w:rsidRPr="00F35584">
        <w:rPr>
          <w:color w:val="808080"/>
        </w:rPr>
        <w:t>-- Enter the IEs here.</w:t>
      </w:r>
    </w:p>
    <w:p w14:paraId="5F07CC15" w14:textId="77777777" w:rsidR="00F31188" w:rsidRPr="00F35584" w:rsidRDefault="00F31188" w:rsidP="00F31188">
      <w:pPr>
        <w:pStyle w:val="PL"/>
      </w:pPr>
      <w:r w:rsidRPr="00F35584">
        <w:tab/>
        <w:t>...</w:t>
      </w:r>
    </w:p>
    <w:p w14:paraId="492D38FD" w14:textId="77777777" w:rsidR="00F31188" w:rsidRPr="00F35584" w:rsidRDefault="00F31188" w:rsidP="00F31188">
      <w:pPr>
        <w:pStyle w:val="PL"/>
      </w:pPr>
      <w:r w:rsidRPr="00F35584">
        <w:t>}</w:t>
      </w:r>
    </w:p>
    <w:p w14:paraId="66F0294F" w14:textId="77777777" w:rsidR="00F31188" w:rsidRPr="00F35584" w:rsidRDefault="00F31188" w:rsidP="00F31188">
      <w:pPr>
        <w:pStyle w:val="PL"/>
      </w:pPr>
    </w:p>
    <w:p w14:paraId="266DAF04" w14:textId="77777777" w:rsidR="00F31188" w:rsidRPr="00F35584" w:rsidRDefault="00F31188" w:rsidP="00C06796">
      <w:pPr>
        <w:pStyle w:val="PL"/>
        <w:rPr>
          <w:color w:val="808080"/>
        </w:rPr>
      </w:pPr>
      <w:r w:rsidRPr="00F35584">
        <w:rPr>
          <w:color w:val="808080"/>
        </w:rPr>
        <w:t>-- ASN1STOP</w:t>
      </w:r>
    </w:p>
    <w:p w14:paraId="58DFF4D5" w14:textId="77777777" w:rsidR="0063790B" w:rsidRPr="00F35584" w:rsidRDefault="0063790B" w:rsidP="00F31188"/>
    <w:p w14:paraId="22C07B0E" w14:textId="77777777"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14:paraId="4D3D7C3C" w14:textId="77777777"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AD3F3D2" w14:textId="77777777"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14:paraId="403D99F4" w14:textId="77777777" w:rsidR="00F31188" w:rsidRPr="00F35584" w:rsidRDefault="00F31188" w:rsidP="00F31188">
      <w:r w:rsidRPr="00F35584">
        <w:lastRenderedPageBreak/>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14:paraId="1647F73E" w14:textId="77777777"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14:paraId="61E4B194" w14:textId="77777777" w:rsidR="00F31188" w:rsidRPr="00F35584" w:rsidRDefault="00F31188" w:rsidP="00C06796">
      <w:pPr>
        <w:pStyle w:val="PL"/>
        <w:rPr>
          <w:color w:val="808080"/>
        </w:rPr>
      </w:pPr>
      <w:r w:rsidRPr="00F35584">
        <w:rPr>
          <w:color w:val="808080"/>
        </w:rPr>
        <w:t>-- /example/ ASN1START</w:t>
      </w:r>
    </w:p>
    <w:p w14:paraId="1D7D737A" w14:textId="77777777" w:rsidR="00F31188" w:rsidRPr="00F35584" w:rsidRDefault="00F31188" w:rsidP="00F31188">
      <w:pPr>
        <w:pStyle w:val="PL"/>
      </w:pPr>
    </w:p>
    <w:p w14:paraId="70C3DAB2" w14:textId="77777777"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14:paraId="24A9D487"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224B0E3F"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46E3A24" w14:textId="77777777" w:rsidR="00F31188" w:rsidRPr="00F35584" w:rsidRDefault="00F31188" w:rsidP="00F31188">
      <w:pPr>
        <w:pStyle w:val="PL"/>
      </w:pPr>
      <w:r w:rsidRPr="00F35584">
        <w:tab/>
      </w:r>
      <w:r w:rsidRPr="00F35584">
        <w:tab/>
        <w:t>rrcConnectionReconfigurationComplete-r8</w:t>
      </w:r>
    </w:p>
    <w:p w14:paraId="03B933D9" w14:textId="77777777"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14:paraId="7306CB38"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6AF16CE" w14:textId="77777777" w:rsidR="00F31188" w:rsidRPr="00F35584" w:rsidRDefault="00F31188" w:rsidP="00F31188">
      <w:pPr>
        <w:pStyle w:val="PL"/>
      </w:pPr>
      <w:r w:rsidRPr="00F35584">
        <w:tab/>
        <w:t>}</w:t>
      </w:r>
    </w:p>
    <w:p w14:paraId="660AD997" w14:textId="77777777" w:rsidR="00F31188" w:rsidRPr="00F35584" w:rsidRDefault="00F31188" w:rsidP="00F31188">
      <w:pPr>
        <w:pStyle w:val="PL"/>
      </w:pPr>
      <w:r w:rsidRPr="00F35584">
        <w:t>}</w:t>
      </w:r>
    </w:p>
    <w:p w14:paraId="494A6041" w14:textId="77777777" w:rsidR="00F31188" w:rsidRPr="00F35584" w:rsidRDefault="00F31188" w:rsidP="00F31188">
      <w:pPr>
        <w:pStyle w:val="PL"/>
      </w:pPr>
    </w:p>
    <w:p w14:paraId="455B74C1" w14:textId="77777777"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14:paraId="609AF377" w14:textId="77777777" w:rsidR="00F31188" w:rsidRPr="00F35584" w:rsidRDefault="00F31188" w:rsidP="00C06796">
      <w:pPr>
        <w:pStyle w:val="PL"/>
        <w:rPr>
          <w:color w:val="808080"/>
        </w:rPr>
      </w:pPr>
      <w:r w:rsidRPr="00F35584">
        <w:tab/>
      </w:r>
      <w:r w:rsidRPr="00F35584">
        <w:rPr>
          <w:color w:val="808080"/>
        </w:rPr>
        <w:t>-- Enter the fields here.</w:t>
      </w:r>
    </w:p>
    <w:p w14:paraId="337B16E4" w14:textId="77777777" w:rsidR="00F31188" w:rsidRPr="00F35584" w:rsidRDefault="00F31188" w:rsidP="00F31188">
      <w:pPr>
        <w:pStyle w:val="PL"/>
      </w:pPr>
      <w:r w:rsidRPr="00F35584">
        <w:tab/>
        <w:t>...</w:t>
      </w:r>
    </w:p>
    <w:p w14:paraId="1429E992" w14:textId="77777777" w:rsidR="00F31188" w:rsidRPr="00F35584" w:rsidRDefault="00F31188" w:rsidP="00F31188">
      <w:pPr>
        <w:pStyle w:val="PL"/>
      </w:pPr>
      <w:r w:rsidRPr="00F35584">
        <w:t>}</w:t>
      </w:r>
    </w:p>
    <w:p w14:paraId="26F2371E" w14:textId="77777777" w:rsidR="00F31188" w:rsidRPr="00F35584" w:rsidRDefault="00F31188" w:rsidP="00F31188">
      <w:pPr>
        <w:pStyle w:val="PL"/>
      </w:pPr>
    </w:p>
    <w:p w14:paraId="353952C4" w14:textId="77777777" w:rsidR="00F31188" w:rsidRPr="00F35584" w:rsidRDefault="00F31188" w:rsidP="00C06796">
      <w:pPr>
        <w:pStyle w:val="PL"/>
        <w:rPr>
          <w:color w:val="808080"/>
        </w:rPr>
      </w:pPr>
      <w:r w:rsidRPr="00F35584">
        <w:rPr>
          <w:color w:val="808080"/>
        </w:rPr>
        <w:t>-- ASN1STOP</w:t>
      </w:r>
    </w:p>
    <w:p w14:paraId="7328ED03" w14:textId="77777777" w:rsidR="00F31188" w:rsidRPr="00F35584" w:rsidRDefault="00F31188" w:rsidP="00F31188"/>
    <w:p w14:paraId="041974B2" w14:textId="77777777"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F9E73A7" w14:textId="77777777"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CC7C733" w14:textId="77777777"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14:paraId="7731E131" w14:textId="77777777" w:rsidR="00F31188" w:rsidRPr="00F35584" w:rsidRDefault="00F31188" w:rsidP="00C06796">
      <w:pPr>
        <w:pStyle w:val="PL"/>
        <w:rPr>
          <w:color w:val="808080"/>
        </w:rPr>
      </w:pPr>
      <w:r w:rsidRPr="00F35584">
        <w:rPr>
          <w:color w:val="808080"/>
        </w:rPr>
        <w:t>-- /example/ ASN1START</w:t>
      </w:r>
    </w:p>
    <w:p w14:paraId="4F9903B2" w14:textId="77777777" w:rsidR="00F31188" w:rsidRPr="00F35584" w:rsidRDefault="00F31188" w:rsidP="00F31188">
      <w:pPr>
        <w:pStyle w:val="PL"/>
      </w:pPr>
    </w:p>
    <w:p w14:paraId="3C2F96E9" w14:textId="77777777"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14:paraId="08BD3AEB"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14:paraId="5E8A0DC7"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14:paraId="713F8546" w14:textId="77777777" w:rsidR="00F31188" w:rsidRPr="00F35584" w:rsidRDefault="00F31188" w:rsidP="00F31188">
      <w:pPr>
        <w:pStyle w:val="PL"/>
      </w:pPr>
    </w:p>
    <w:p w14:paraId="2CE8C38B"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78A281BC" w14:textId="77777777" w:rsidR="00F31188" w:rsidRPr="00F35584" w:rsidRDefault="00F31188" w:rsidP="00F31188">
      <w:pPr>
        <w:pStyle w:val="PL"/>
      </w:pPr>
      <w:r w:rsidRPr="00F35584">
        <w:t>}</w:t>
      </w:r>
    </w:p>
    <w:p w14:paraId="0D580C20" w14:textId="77777777" w:rsidR="00F31188" w:rsidRPr="00F35584" w:rsidRDefault="00F31188" w:rsidP="00F31188">
      <w:pPr>
        <w:pStyle w:val="PL"/>
      </w:pPr>
    </w:p>
    <w:p w14:paraId="05D5E0CD" w14:textId="77777777" w:rsidR="00F31188" w:rsidRPr="00F35584" w:rsidRDefault="00F31188" w:rsidP="00C06796">
      <w:pPr>
        <w:pStyle w:val="PL"/>
        <w:rPr>
          <w:color w:val="808080"/>
        </w:rPr>
      </w:pPr>
      <w:r w:rsidRPr="00F35584">
        <w:rPr>
          <w:color w:val="808080"/>
        </w:rPr>
        <w:t>-- ASN1STOP</w:t>
      </w:r>
    </w:p>
    <w:p w14:paraId="791DBC49" w14:textId="77777777" w:rsidR="00F31188" w:rsidRPr="00F35584" w:rsidRDefault="00F31188" w:rsidP="00F31188"/>
    <w:p w14:paraId="04CD35FB" w14:textId="77777777"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35584">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14:paraId="471674D7" w14:textId="77777777" w:rsidTr="00BC561A">
        <w:trPr>
          <w:cantSplit/>
          <w:tblHeader/>
        </w:trPr>
        <w:tc>
          <w:tcPr>
            <w:tcW w:w="14062" w:type="dxa"/>
          </w:tcPr>
          <w:p w14:paraId="4F9CA298" w14:textId="77777777" w:rsidR="00F31188" w:rsidRPr="00F35584" w:rsidRDefault="00F31188" w:rsidP="00BC561A">
            <w:pPr>
              <w:pStyle w:val="TAH"/>
              <w:rPr>
                <w:lang w:val="en-GB" w:eastAsia="en-GB"/>
              </w:rPr>
            </w:pPr>
            <w:r w:rsidRPr="00F35584">
              <w:rPr>
                <w:i/>
                <w:lang w:val="en-GB" w:eastAsia="en-GB"/>
              </w:rPr>
              <w:t>%PDU-TypeIdentifier%</w:t>
            </w:r>
            <w:r w:rsidRPr="00F35584">
              <w:rPr>
                <w:lang w:val="en-GB" w:eastAsia="en-GB"/>
              </w:rPr>
              <w:t xml:space="preserve"> field descriptions</w:t>
            </w:r>
          </w:p>
        </w:tc>
      </w:tr>
      <w:tr w:rsidR="00F31188" w:rsidRPr="00F35584" w14:paraId="59605A10" w14:textId="77777777" w:rsidTr="00BC561A">
        <w:trPr>
          <w:cantSplit/>
        </w:trPr>
        <w:tc>
          <w:tcPr>
            <w:tcW w:w="14062" w:type="dxa"/>
          </w:tcPr>
          <w:p w14:paraId="438D2ADB" w14:textId="77777777" w:rsidR="00F31188" w:rsidRPr="00F35584" w:rsidRDefault="00F31188" w:rsidP="00BC561A">
            <w:pPr>
              <w:pStyle w:val="TAL"/>
              <w:rPr>
                <w:b/>
                <w:i/>
                <w:lang w:val="en-GB" w:eastAsia="en-GB"/>
              </w:rPr>
            </w:pPr>
            <w:r w:rsidRPr="00F35584">
              <w:rPr>
                <w:b/>
                <w:i/>
                <w:lang w:val="en-GB" w:eastAsia="en-GB"/>
              </w:rPr>
              <w:t>%field identifier%</w:t>
            </w:r>
          </w:p>
          <w:p w14:paraId="19B1E9BB" w14:textId="77777777" w:rsidR="00F31188" w:rsidRPr="00F35584" w:rsidRDefault="00F31188" w:rsidP="00BC561A">
            <w:pPr>
              <w:pStyle w:val="TAL"/>
              <w:rPr>
                <w:lang w:val="en-GB" w:eastAsia="en-GB"/>
              </w:rPr>
            </w:pPr>
            <w:r w:rsidRPr="00F35584">
              <w:rPr>
                <w:lang w:val="en-GB" w:eastAsia="en-GB"/>
              </w:rPr>
              <w:t>Field description.</w:t>
            </w:r>
          </w:p>
        </w:tc>
      </w:tr>
      <w:tr w:rsidR="00F31188" w:rsidRPr="00F35584" w14:paraId="5C11EFE4" w14:textId="77777777" w:rsidTr="00BC561A">
        <w:trPr>
          <w:cantSplit/>
        </w:trPr>
        <w:tc>
          <w:tcPr>
            <w:tcW w:w="14062" w:type="dxa"/>
          </w:tcPr>
          <w:p w14:paraId="606BFB51" w14:textId="77777777" w:rsidR="00F31188" w:rsidRPr="00F35584" w:rsidRDefault="00F31188" w:rsidP="00BC561A">
            <w:pPr>
              <w:pStyle w:val="TAL"/>
              <w:rPr>
                <w:b/>
                <w:i/>
                <w:lang w:val="en-GB" w:eastAsia="en-GB"/>
              </w:rPr>
            </w:pPr>
            <w:r w:rsidRPr="00F35584">
              <w:rPr>
                <w:b/>
                <w:i/>
                <w:lang w:val="en-GB" w:eastAsia="en-GB"/>
              </w:rPr>
              <w:t>%field identifier%</w:t>
            </w:r>
          </w:p>
          <w:p w14:paraId="299534A9" w14:textId="77777777" w:rsidR="00F31188" w:rsidRPr="00F35584" w:rsidRDefault="00F31188" w:rsidP="00BC561A">
            <w:pPr>
              <w:pStyle w:val="TAL"/>
              <w:rPr>
                <w:lang w:val="en-GB" w:eastAsia="en-GB"/>
              </w:rPr>
            </w:pPr>
            <w:r w:rsidRPr="00F35584">
              <w:rPr>
                <w:lang w:val="en-GB" w:eastAsia="en-GB"/>
              </w:rPr>
              <w:t>Field description.</w:t>
            </w:r>
          </w:p>
        </w:tc>
      </w:tr>
    </w:tbl>
    <w:p w14:paraId="372CD605" w14:textId="77777777" w:rsidR="00F31188" w:rsidRPr="00F35584" w:rsidRDefault="00F31188" w:rsidP="00F31188"/>
    <w:p w14:paraId="4E1B4FA3" w14:textId="77777777" w:rsidR="00F31188" w:rsidRPr="00F35584" w:rsidRDefault="00F31188" w:rsidP="00F31188">
      <w:r w:rsidRPr="00F35584">
        <w:t>The field description table has one column. The header row shall contain the ASN.1 type identifier of the PDU type.</w:t>
      </w:r>
    </w:p>
    <w:p w14:paraId="08CB078B" w14:textId="77777777"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FED257A" w14:textId="77777777" w:rsidR="00F31188" w:rsidRPr="00F35584" w:rsidRDefault="00F31188" w:rsidP="00F31188">
      <w:r w:rsidRPr="00F35584">
        <w:t>The parts of the PDU contents that do not require a field description shall be omitted from the field description table.</w:t>
      </w:r>
    </w:p>
    <w:p w14:paraId="77C3AC2F" w14:textId="77777777" w:rsidR="00F31188" w:rsidRPr="00F35584" w:rsidRDefault="00F31188" w:rsidP="003770CA">
      <w:pPr>
        <w:pStyle w:val="2"/>
      </w:pPr>
      <w:bookmarkStart w:id="2723" w:name="_Toc510018794"/>
      <w:r w:rsidRPr="00F35584">
        <w:t>A.3.4</w:t>
      </w:r>
      <w:r w:rsidRPr="00F35584">
        <w:tab/>
        <w:t>Information elements</w:t>
      </w:r>
      <w:bookmarkEnd w:id="2723"/>
    </w:p>
    <w:p w14:paraId="28B17273" w14:textId="77777777" w:rsidR="00F31188" w:rsidRPr="00F35584" w:rsidRDefault="00F31188" w:rsidP="00F31188">
      <w:r w:rsidRPr="00F35584">
        <w:t>Each IE (information element) type is specified in an ASN.1 section similar to the one shown in the example below.</w:t>
      </w:r>
    </w:p>
    <w:p w14:paraId="3A80647E" w14:textId="77777777" w:rsidR="00F31188" w:rsidRPr="00F35584" w:rsidRDefault="00F31188" w:rsidP="00C06796">
      <w:pPr>
        <w:pStyle w:val="PL"/>
        <w:rPr>
          <w:color w:val="808080"/>
        </w:rPr>
      </w:pPr>
      <w:r w:rsidRPr="00F35584">
        <w:rPr>
          <w:color w:val="808080"/>
        </w:rPr>
        <w:t>-- /example/ ASN1START</w:t>
      </w:r>
    </w:p>
    <w:p w14:paraId="6A9C10E2" w14:textId="77777777" w:rsidR="00F31188" w:rsidRPr="00F35584" w:rsidRDefault="00F31188" w:rsidP="00F31188">
      <w:pPr>
        <w:pStyle w:val="PL"/>
      </w:pPr>
    </w:p>
    <w:p w14:paraId="0040A983" w14:textId="77777777"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14:paraId="4BB3C049"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49E4851D" w14:textId="77777777"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14:paraId="5ED39488" w14:textId="77777777" w:rsidR="00F31188" w:rsidRPr="00F35584" w:rsidRDefault="00F31188" w:rsidP="00F31188">
      <w:pPr>
        <w:pStyle w:val="PL"/>
      </w:pPr>
      <w:r w:rsidRPr="00F35584">
        <w:t>}</w:t>
      </w:r>
    </w:p>
    <w:p w14:paraId="75F60DEE" w14:textId="77777777" w:rsidR="00F31188" w:rsidRPr="00F35584" w:rsidRDefault="00F31188" w:rsidP="00F31188">
      <w:pPr>
        <w:pStyle w:val="PL"/>
      </w:pPr>
    </w:p>
    <w:p w14:paraId="7B814C35"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14:paraId="2A558B0F"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2EC49764"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46F0A21B" w14:textId="77777777" w:rsidR="00F31188" w:rsidRPr="00F35584" w:rsidRDefault="00F31188" w:rsidP="00F31188">
      <w:pPr>
        <w:pStyle w:val="PL"/>
      </w:pPr>
      <w:r w:rsidRPr="00F35584">
        <w:t>}</w:t>
      </w:r>
    </w:p>
    <w:p w14:paraId="1887CA4A" w14:textId="77777777" w:rsidR="00F31188" w:rsidRPr="00F35584" w:rsidRDefault="00F31188" w:rsidP="00F31188">
      <w:pPr>
        <w:pStyle w:val="PL"/>
      </w:pPr>
    </w:p>
    <w:p w14:paraId="2C68429D" w14:textId="77777777"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14:paraId="36D050AF" w14:textId="77777777"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14:paraId="70B426A2" w14:textId="77777777"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14:paraId="4A3B059E" w14:textId="77777777"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14:paraId="55536679" w14:textId="77777777" w:rsidR="00F31188" w:rsidRPr="00F35584" w:rsidRDefault="00F31188" w:rsidP="00F31188">
      <w:pPr>
        <w:pStyle w:val="PL"/>
      </w:pPr>
      <w:r w:rsidRPr="00F35584">
        <w:t>}</w:t>
      </w:r>
    </w:p>
    <w:p w14:paraId="7B8F1542" w14:textId="77777777" w:rsidR="00F31188" w:rsidRPr="00F35584" w:rsidRDefault="00F31188" w:rsidP="00F31188">
      <w:pPr>
        <w:pStyle w:val="PL"/>
      </w:pPr>
    </w:p>
    <w:p w14:paraId="3B2F74FF" w14:textId="77777777" w:rsidR="00F31188" w:rsidRPr="00F35584" w:rsidRDefault="00F31188" w:rsidP="00C06796">
      <w:pPr>
        <w:pStyle w:val="PL"/>
        <w:rPr>
          <w:color w:val="808080"/>
        </w:rPr>
      </w:pPr>
      <w:r w:rsidRPr="00F35584">
        <w:rPr>
          <w:color w:val="808080"/>
        </w:rPr>
        <w:t>-- ASN1STOP</w:t>
      </w:r>
    </w:p>
    <w:p w14:paraId="26A82365" w14:textId="77777777" w:rsidR="00F31188" w:rsidRPr="00F35584" w:rsidRDefault="00F31188" w:rsidP="00F31188">
      <w:pPr>
        <w:rPr>
          <w:iCs/>
        </w:rPr>
      </w:pPr>
    </w:p>
    <w:p w14:paraId="1B629B7B" w14:textId="77777777"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14:paraId="30F38398" w14:textId="77777777" w:rsidR="00F31188" w:rsidRPr="00F35584" w:rsidRDefault="00F31188" w:rsidP="00F31188">
      <w:r w:rsidRPr="00F35584">
        <w:lastRenderedPageBreak/>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14:paraId="090C23C2" w14:textId="77777777"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1C46C2B" w14:textId="77777777"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7768B48" w14:textId="77777777"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14:paraId="79CA24F1" w14:textId="77777777" w:rsidR="00F31188" w:rsidRPr="00F35584" w:rsidRDefault="00F31188" w:rsidP="00F31188">
      <w:pPr>
        <w:pStyle w:val="NO"/>
        <w:rPr>
          <w:lang w:val="en-GB"/>
        </w:rPr>
      </w:pPr>
      <w:r w:rsidRPr="00F35584">
        <w:rPr>
          <w:lang w:val="en-GB"/>
        </w:rPr>
        <w:t>NOTE:</w:t>
      </w:r>
      <w:r w:rsidRPr="00F3558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AF81EF2" w14:textId="77777777"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14:paraId="7BC80B3E" w14:textId="77777777" w:rsidR="00F31188" w:rsidRPr="00F35584" w:rsidRDefault="00F31188" w:rsidP="003770CA">
      <w:pPr>
        <w:pStyle w:val="2"/>
      </w:pPr>
      <w:bookmarkStart w:id="2724" w:name="_Toc510018795"/>
      <w:r w:rsidRPr="00F35584">
        <w:t>A.3.5</w:t>
      </w:r>
      <w:r w:rsidRPr="00F35584">
        <w:tab/>
        <w:t>Fields with optional presence</w:t>
      </w:r>
      <w:bookmarkEnd w:id="2724"/>
    </w:p>
    <w:p w14:paraId="446447DA" w14:textId="77777777"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14:paraId="562559A0" w14:textId="77777777" w:rsidR="00F31188" w:rsidRPr="00F35584" w:rsidRDefault="00F31188" w:rsidP="00C06796">
      <w:pPr>
        <w:pStyle w:val="PL"/>
        <w:rPr>
          <w:color w:val="808080"/>
        </w:rPr>
      </w:pPr>
      <w:r w:rsidRPr="00F35584">
        <w:rPr>
          <w:color w:val="808080"/>
        </w:rPr>
        <w:t>-- /example/ ASN1START</w:t>
      </w:r>
    </w:p>
    <w:p w14:paraId="71EC2A63" w14:textId="77777777" w:rsidR="00F31188" w:rsidRPr="00F35584" w:rsidRDefault="00F31188" w:rsidP="00F31188">
      <w:pPr>
        <w:pStyle w:val="PL"/>
      </w:pPr>
    </w:p>
    <w:p w14:paraId="0C22FAF3" w14:textId="77777777"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14:paraId="3501EDCE" w14:textId="77777777"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14:paraId="260CD426" w14:textId="77777777" w:rsidR="00F31188" w:rsidRPr="00F35584" w:rsidRDefault="00F31188" w:rsidP="00F31188">
      <w:pPr>
        <w:pStyle w:val="PL"/>
      </w:pPr>
      <w:r w:rsidRPr="00F35584">
        <w:tab/>
        <w:t>...</w:t>
      </w:r>
    </w:p>
    <w:p w14:paraId="55338740" w14:textId="77777777" w:rsidR="00F31188" w:rsidRPr="00F35584" w:rsidRDefault="00F31188" w:rsidP="00F31188">
      <w:pPr>
        <w:pStyle w:val="PL"/>
      </w:pPr>
      <w:r w:rsidRPr="00F35584">
        <w:t>}</w:t>
      </w:r>
    </w:p>
    <w:p w14:paraId="34D88D19" w14:textId="77777777" w:rsidR="00F31188" w:rsidRPr="00F35584" w:rsidRDefault="00F31188" w:rsidP="00F31188">
      <w:pPr>
        <w:pStyle w:val="PL"/>
      </w:pPr>
    </w:p>
    <w:p w14:paraId="72A9D2AB" w14:textId="77777777" w:rsidR="00F31188" w:rsidRPr="00F35584" w:rsidRDefault="00F31188" w:rsidP="00C06796">
      <w:pPr>
        <w:pStyle w:val="PL"/>
        <w:rPr>
          <w:color w:val="808080"/>
        </w:rPr>
      </w:pPr>
      <w:r w:rsidRPr="00F35584">
        <w:rPr>
          <w:color w:val="808080"/>
        </w:rPr>
        <w:t>-- ASN1STOP</w:t>
      </w:r>
    </w:p>
    <w:p w14:paraId="7803DB1C" w14:textId="77777777" w:rsidR="00F31188" w:rsidRPr="00F35584" w:rsidRDefault="00F31188" w:rsidP="00F31188">
      <w:pPr>
        <w:pStyle w:val="PL"/>
      </w:pPr>
    </w:p>
    <w:p w14:paraId="46F9BE14" w14:textId="77777777"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14:paraId="75FDD74F" w14:textId="77777777" w:rsidR="00F31188" w:rsidRPr="00F35584" w:rsidRDefault="00F31188" w:rsidP="00C06796">
      <w:pPr>
        <w:pStyle w:val="PL"/>
        <w:rPr>
          <w:color w:val="808080"/>
        </w:rPr>
      </w:pPr>
      <w:r w:rsidRPr="00F35584">
        <w:rPr>
          <w:color w:val="808080"/>
        </w:rPr>
        <w:t>-- /example/ ASN1START</w:t>
      </w:r>
    </w:p>
    <w:p w14:paraId="2639EDEF" w14:textId="77777777" w:rsidR="00F31188" w:rsidRPr="00F35584" w:rsidRDefault="00F31188" w:rsidP="00F31188">
      <w:pPr>
        <w:pStyle w:val="PL"/>
      </w:pPr>
    </w:p>
    <w:p w14:paraId="1769A399" w14:textId="77777777" w:rsidR="00F31188" w:rsidRPr="00F35584" w:rsidRDefault="00F31188" w:rsidP="00F31188">
      <w:pPr>
        <w:pStyle w:val="PL"/>
      </w:pPr>
      <w:r w:rsidRPr="00F35584">
        <w:lastRenderedPageBreak/>
        <w:t>PRACH-Config ::=</w:t>
      </w:r>
      <w:r w:rsidRPr="00F35584">
        <w:tab/>
      </w:r>
      <w:r w:rsidRPr="00F35584">
        <w:tab/>
      </w:r>
      <w:r w:rsidRPr="00F35584">
        <w:tab/>
      </w:r>
      <w:r w:rsidRPr="00F35584">
        <w:tab/>
      </w:r>
      <w:r w:rsidRPr="00F35584">
        <w:rPr>
          <w:color w:val="993366"/>
        </w:rPr>
        <w:t>SEQUENCE</w:t>
      </w:r>
      <w:r w:rsidRPr="00F35584">
        <w:t xml:space="preserve"> {</w:t>
      </w:r>
    </w:p>
    <w:p w14:paraId="4AB5D9C8"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3D70A626"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25A2C723" w14:textId="77777777" w:rsidR="00F31188" w:rsidRPr="00F35584" w:rsidRDefault="00F31188" w:rsidP="00F31188">
      <w:pPr>
        <w:pStyle w:val="PL"/>
      </w:pPr>
      <w:r w:rsidRPr="00F35584">
        <w:t>}</w:t>
      </w:r>
    </w:p>
    <w:p w14:paraId="70BE608E" w14:textId="77777777" w:rsidR="00F31188" w:rsidRPr="00F35584" w:rsidRDefault="00F31188" w:rsidP="00F31188">
      <w:pPr>
        <w:pStyle w:val="PL"/>
      </w:pPr>
    </w:p>
    <w:p w14:paraId="528B156E" w14:textId="77777777" w:rsidR="00F31188" w:rsidRPr="00F35584" w:rsidRDefault="00F31188" w:rsidP="00C06796">
      <w:pPr>
        <w:pStyle w:val="PL"/>
        <w:rPr>
          <w:color w:val="808080"/>
        </w:rPr>
      </w:pPr>
      <w:r w:rsidRPr="00F35584">
        <w:rPr>
          <w:color w:val="808080"/>
        </w:rPr>
        <w:t>-- ASN1STOP</w:t>
      </w:r>
    </w:p>
    <w:p w14:paraId="3CC201E4" w14:textId="77777777" w:rsidR="00F31188" w:rsidRPr="00F35584" w:rsidRDefault="00F31188" w:rsidP="00F31188">
      <w:pPr>
        <w:rPr>
          <w:iCs/>
        </w:rPr>
      </w:pPr>
    </w:p>
    <w:p w14:paraId="79CF5500" w14:textId="77777777"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1FCE4A7" w14:textId="77777777"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DDC93AF" w14:textId="77777777" w:rsidR="00F31188" w:rsidRPr="00F35584" w:rsidRDefault="00F31188" w:rsidP="003770CA">
      <w:pPr>
        <w:pStyle w:val="2"/>
      </w:pPr>
      <w:bookmarkStart w:id="2725" w:name="_Toc510018796"/>
      <w:r w:rsidRPr="00F35584">
        <w:t>A.3.6</w:t>
      </w:r>
      <w:r w:rsidRPr="00F35584">
        <w:tab/>
        <w:t>Fields with conditional presence</w:t>
      </w:r>
      <w:bookmarkEnd w:id="2725"/>
    </w:p>
    <w:p w14:paraId="121AA98C" w14:textId="77777777"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3E714D6" w14:textId="77777777" w:rsidR="00F31188" w:rsidRPr="00F35584" w:rsidRDefault="00F31188" w:rsidP="00C06796">
      <w:pPr>
        <w:pStyle w:val="PL"/>
        <w:rPr>
          <w:color w:val="808080"/>
        </w:rPr>
      </w:pPr>
      <w:r w:rsidRPr="00F35584">
        <w:rPr>
          <w:color w:val="808080"/>
        </w:rPr>
        <w:t>-- /example/ ASN1START</w:t>
      </w:r>
    </w:p>
    <w:p w14:paraId="73171953" w14:textId="77777777" w:rsidR="00F31188" w:rsidRPr="00F35584" w:rsidRDefault="00F31188" w:rsidP="00F31188">
      <w:pPr>
        <w:pStyle w:val="PL"/>
      </w:pPr>
    </w:p>
    <w:p w14:paraId="58337F36"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4AA41069"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1316652A"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14:paraId="5D33A7A4" w14:textId="77777777" w:rsidR="00F31188" w:rsidRPr="00F35584" w:rsidRDefault="00F31188" w:rsidP="00F31188">
      <w:pPr>
        <w:pStyle w:val="PL"/>
      </w:pPr>
      <w:r w:rsidRPr="00F35584">
        <w:tab/>
      </w:r>
      <w:r w:rsidRPr="00F35584">
        <w:tab/>
        <w:t>...</w:t>
      </w:r>
    </w:p>
    <w:p w14:paraId="21B31EF0" w14:textId="77777777"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14:paraId="6FB6A74A" w14:textId="77777777" w:rsidR="00F31188" w:rsidRPr="00F35584" w:rsidRDefault="00F31188" w:rsidP="00F31188">
      <w:pPr>
        <w:pStyle w:val="PL"/>
      </w:pPr>
      <w:r w:rsidRPr="00F35584">
        <w:t>}</w:t>
      </w:r>
    </w:p>
    <w:p w14:paraId="4D3CB45F" w14:textId="77777777" w:rsidR="00F31188" w:rsidRPr="00F35584" w:rsidRDefault="00F31188" w:rsidP="00F31188">
      <w:pPr>
        <w:pStyle w:val="PL"/>
      </w:pPr>
    </w:p>
    <w:p w14:paraId="2CE08F55" w14:textId="77777777" w:rsidR="00F31188" w:rsidRPr="00F35584" w:rsidRDefault="00F31188" w:rsidP="00C06796">
      <w:pPr>
        <w:pStyle w:val="PL"/>
        <w:rPr>
          <w:color w:val="808080"/>
        </w:rPr>
      </w:pPr>
      <w:r w:rsidRPr="00F35584">
        <w:rPr>
          <w:color w:val="808080"/>
        </w:rPr>
        <w:t>-- ASN1STOP</w:t>
      </w:r>
    </w:p>
    <w:p w14:paraId="3DE77C28" w14:textId="77777777" w:rsidR="00F31188" w:rsidRPr="00F35584" w:rsidRDefault="00F31188" w:rsidP="00F31188"/>
    <w:p w14:paraId="7492E0EC" w14:textId="77777777"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760C8020" w14:textId="77777777" w:rsidTr="00BC561A">
        <w:trPr>
          <w:cantSplit/>
          <w:tblHeader/>
        </w:trPr>
        <w:tc>
          <w:tcPr>
            <w:tcW w:w="2268" w:type="dxa"/>
          </w:tcPr>
          <w:p w14:paraId="41CBA822"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3CFDF77E"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235BDE4A" w14:textId="77777777" w:rsidTr="00BC561A">
        <w:trPr>
          <w:cantSplit/>
        </w:trPr>
        <w:tc>
          <w:tcPr>
            <w:tcW w:w="2268" w:type="dxa"/>
          </w:tcPr>
          <w:p w14:paraId="589C4648" w14:textId="77777777" w:rsidR="00F31188" w:rsidRPr="00F35584" w:rsidRDefault="00F31188" w:rsidP="009F51E6">
            <w:pPr>
              <w:pStyle w:val="TAL"/>
              <w:rPr>
                <w:lang w:val="en-GB" w:eastAsia="en-GB"/>
              </w:rPr>
            </w:pPr>
            <w:r w:rsidRPr="00F35584">
              <w:rPr>
                <w:lang w:val="en-GB" w:eastAsia="en-GB"/>
              </w:rPr>
              <w:t>UL</w:t>
            </w:r>
          </w:p>
        </w:tc>
        <w:tc>
          <w:tcPr>
            <w:tcW w:w="11936" w:type="dxa"/>
          </w:tcPr>
          <w:p w14:paraId="7E411F54" w14:textId="77777777" w:rsidR="00F31188" w:rsidRPr="00F35584" w:rsidRDefault="00F31188" w:rsidP="009F51E6">
            <w:pPr>
              <w:pStyle w:val="TAL"/>
              <w:rPr>
                <w:lang w:val="en-GB" w:eastAsia="en-GB"/>
              </w:rPr>
            </w:pPr>
            <w:r w:rsidRPr="00F35584">
              <w:rPr>
                <w:lang w:val="en-GB" w:eastAsia="en-GB"/>
              </w:rPr>
              <w:t>Specification of the conditions for including the field associated with the condition tag = "UL". Semantics in case of optional presence under certain conditions may also be specified.</w:t>
            </w:r>
          </w:p>
        </w:tc>
      </w:tr>
    </w:tbl>
    <w:p w14:paraId="166B91A1" w14:textId="77777777" w:rsidR="00F31188" w:rsidRPr="00F35584" w:rsidRDefault="00F31188" w:rsidP="00F31188"/>
    <w:p w14:paraId="37BE91AD" w14:textId="77777777"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4E75891" w14:textId="77777777" w:rsidR="00F31188" w:rsidRPr="00F35584" w:rsidRDefault="00F31188" w:rsidP="00F31188">
      <w:r w:rsidRPr="00F35584">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A3D676D" w14:textId="77777777" w:rsidR="00F31188" w:rsidRPr="00F35584" w:rsidRDefault="00F31188" w:rsidP="00F31188">
      <w:r w:rsidRPr="00F35584">
        <w:t>If the ASN.1 section does not include any fields with conditional presence, the conditional presence table shall not be included.</w:t>
      </w:r>
    </w:p>
    <w:p w14:paraId="00B595A5" w14:textId="77777777" w:rsidR="00F31188" w:rsidRPr="00F35584" w:rsidRDefault="00F31188" w:rsidP="00F31188">
      <w:r w:rsidRPr="00F35584">
        <w:t>Whenever a field is only applicable in specific cases e.g. TDD, use of conditional presence should be considered.</w:t>
      </w:r>
    </w:p>
    <w:p w14:paraId="513A94A3" w14:textId="77777777" w:rsidR="00F31188" w:rsidRPr="00F35584" w:rsidRDefault="00F31188" w:rsidP="003770CA">
      <w:pPr>
        <w:pStyle w:val="2"/>
      </w:pPr>
      <w:bookmarkStart w:id="2726" w:name="_Toc510018797"/>
      <w:r w:rsidRPr="00F35584">
        <w:t>A.3.7</w:t>
      </w:r>
      <w:r w:rsidRPr="00F35584">
        <w:tab/>
        <w:t>Guidelines on use of lists with elements of SEQUENCE type</w:t>
      </w:r>
      <w:bookmarkEnd w:id="2726"/>
    </w:p>
    <w:p w14:paraId="4F6505CF" w14:textId="77777777"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14:paraId="719CBE46" w14:textId="77777777" w:rsidR="00F31188" w:rsidRPr="00F35584" w:rsidRDefault="00F31188" w:rsidP="00F31188">
      <w:r w:rsidRPr="00F35584">
        <w:t>For example, a list of PLMN identities with reservation flags is defined as in the following example:</w:t>
      </w:r>
    </w:p>
    <w:p w14:paraId="253C68BC" w14:textId="77777777" w:rsidR="00F31188" w:rsidRPr="00F35584" w:rsidRDefault="00F31188" w:rsidP="00C06796">
      <w:pPr>
        <w:pStyle w:val="PL"/>
        <w:rPr>
          <w:color w:val="808080"/>
        </w:rPr>
      </w:pPr>
      <w:r w:rsidRPr="00F35584">
        <w:rPr>
          <w:color w:val="808080"/>
        </w:rPr>
        <w:t>-- /example/ ASN1START</w:t>
      </w:r>
    </w:p>
    <w:p w14:paraId="198ABDF4" w14:textId="77777777" w:rsidR="00F31188" w:rsidRPr="00F35584" w:rsidRDefault="00F31188" w:rsidP="00F31188">
      <w:pPr>
        <w:pStyle w:val="PL"/>
      </w:pPr>
    </w:p>
    <w:p w14:paraId="7AA60251" w14:textId="77777777"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14:paraId="4DB3E4F8" w14:textId="77777777" w:rsidR="00F31188" w:rsidRPr="00F35584" w:rsidRDefault="00F31188" w:rsidP="00F31188">
      <w:pPr>
        <w:pStyle w:val="PL"/>
      </w:pPr>
    </w:p>
    <w:p w14:paraId="0963EE91" w14:textId="77777777"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14:paraId="59C3D670"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14:paraId="49067582" w14:textId="77777777"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14:paraId="17D6C882" w14:textId="77777777" w:rsidR="00F31188" w:rsidRPr="00F35584" w:rsidRDefault="00F31188" w:rsidP="00F31188">
      <w:pPr>
        <w:pStyle w:val="PL"/>
      </w:pPr>
      <w:r w:rsidRPr="00F35584">
        <w:t>}</w:t>
      </w:r>
    </w:p>
    <w:p w14:paraId="25D6D342" w14:textId="77777777" w:rsidR="00F31188" w:rsidRPr="00F35584" w:rsidRDefault="00F31188" w:rsidP="00F31188">
      <w:pPr>
        <w:pStyle w:val="PL"/>
      </w:pPr>
    </w:p>
    <w:p w14:paraId="3D734F03" w14:textId="77777777" w:rsidR="00F31188" w:rsidRPr="00F35584" w:rsidRDefault="00F31188" w:rsidP="00C06796">
      <w:pPr>
        <w:pStyle w:val="PL"/>
        <w:rPr>
          <w:color w:val="808080"/>
        </w:rPr>
      </w:pPr>
      <w:r w:rsidRPr="00F35584">
        <w:rPr>
          <w:color w:val="808080"/>
        </w:rPr>
        <w:t>-- ASN1STOP</w:t>
      </w:r>
    </w:p>
    <w:p w14:paraId="0BAAFD3C" w14:textId="77777777" w:rsidR="0063790B" w:rsidRPr="00F35584" w:rsidRDefault="0063790B" w:rsidP="00F31188"/>
    <w:p w14:paraId="39C1A3CA" w14:textId="77777777" w:rsidR="00F31188" w:rsidRPr="00F35584" w:rsidRDefault="00F31188" w:rsidP="00F31188">
      <w:r w:rsidRPr="00F35584">
        <w:t>rather than as in the following (bad) example, which may cause generated code to contain types with unpredictable names:</w:t>
      </w:r>
    </w:p>
    <w:p w14:paraId="54B550AD" w14:textId="77777777" w:rsidR="00F31188" w:rsidRPr="00F35584" w:rsidRDefault="00F31188" w:rsidP="00C06796">
      <w:pPr>
        <w:pStyle w:val="PL"/>
        <w:rPr>
          <w:color w:val="808080"/>
        </w:rPr>
      </w:pPr>
      <w:r w:rsidRPr="00F35584">
        <w:rPr>
          <w:color w:val="808080"/>
        </w:rPr>
        <w:t>-- /bad example/ ASN1START</w:t>
      </w:r>
    </w:p>
    <w:p w14:paraId="4AE4E3F3" w14:textId="77777777" w:rsidR="00F31188" w:rsidRPr="00F35584" w:rsidRDefault="00F31188" w:rsidP="00F31188">
      <w:pPr>
        <w:pStyle w:val="PL"/>
      </w:pPr>
    </w:p>
    <w:p w14:paraId="4A09B8B8" w14:textId="77777777"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w:t>
      </w:r>
      <w:r w:rsidRPr="00F35584">
        <w:rPr>
          <w:color w:val="993366"/>
        </w:rPr>
        <w:t>SEQUENCE</w:t>
      </w:r>
      <w:r w:rsidRPr="00F35584">
        <w:t xml:space="preserve"> {</w:t>
      </w:r>
    </w:p>
    <w:p w14:paraId="720043B5"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14:paraId="0F3260EE" w14:textId="77777777"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14:paraId="1ABD4CC6" w14:textId="77777777" w:rsidR="00F31188" w:rsidRPr="00F35584" w:rsidRDefault="00F31188" w:rsidP="00F31188">
      <w:pPr>
        <w:pStyle w:val="PL"/>
      </w:pPr>
      <w:r w:rsidRPr="00F35584">
        <w:t>}</w:t>
      </w:r>
    </w:p>
    <w:p w14:paraId="6B371840" w14:textId="77777777" w:rsidR="00F31188" w:rsidRPr="00F35584" w:rsidRDefault="00F31188" w:rsidP="00F31188">
      <w:pPr>
        <w:pStyle w:val="PL"/>
      </w:pPr>
    </w:p>
    <w:p w14:paraId="3BAA44AA" w14:textId="77777777" w:rsidR="00F31188" w:rsidRPr="00F35584" w:rsidRDefault="00F31188" w:rsidP="00C06796">
      <w:pPr>
        <w:pStyle w:val="PL"/>
        <w:rPr>
          <w:color w:val="808080"/>
        </w:rPr>
      </w:pPr>
      <w:r w:rsidRPr="00F35584">
        <w:rPr>
          <w:color w:val="808080"/>
        </w:rPr>
        <w:t>-- ASN1STOP</w:t>
      </w:r>
    </w:p>
    <w:p w14:paraId="0E18F984" w14:textId="77777777" w:rsidR="0063790B" w:rsidRPr="00F35584" w:rsidRDefault="0063790B" w:rsidP="0063790B">
      <w:pPr>
        <w:rPr>
          <w:noProof/>
          <w:lang w:eastAsia="sv-SE"/>
        </w:rPr>
      </w:pPr>
    </w:p>
    <w:p w14:paraId="6F28E291" w14:textId="77777777" w:rsidR="00F31188" w:rsidRPr="00F35584" w:rsidRDefault="00F31188" w:rsidP="003770CA">
      <w:pPr>
        <w:pStyle w:val="2"/>
        <w:rPr>
          <w:noProof/>
          <w:lang w:eastAsia="sv-SE"/>
        </w:rPr>
      </w:pPr>
      <w:bookmarkStart w:id="2727" w:name="_Toc510018798"/>
      <w:r w:rsidRPr="00F35584">
        <w:rPr>
          <w:noProof/>
          <w:lang w:eastAsia="sv-SE"/>
        </w:rPr>
        <w:t>A.3.8</w:t>
      </w:r>
      <w:r w:rsidRPr="00F35584">
        <w:rPr>
          <w:noProof/>
          <w:lang w:eastAsia="sv-SE"/>
        </w:rPr>
        <w:tab/>
        <w:t>Guidelines on use of parameterised SetupRelease type</w:t>
      </w:r>
      <w:bookmarkEnd w:id="2727"/>
    </w:p>
    <w:p w14:paraId="0E88B590" w14:textId="77777777"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14:paraId="2DAA038B" w14:textId="77777777" w:rsidR="00F31188" w:rsidRPr="00F35584" w:rsidRDefault="00F31188" w:rsidP="00C06796">
      <w:pPr>
        <w:pStyle w:val="PL"/>
        <w:rPr>
          <w:color w:val="808080"/>
        </w:rPr>
      </w:pPr>
      <w:r w:rsidRPr="00F35584">
        <w:rPr>
          <w:color w:val="808080"/>
        </w:rPr>
        <w:lastRenderedPageBreak/>
        <w:t>-- /example/ ASN1START</w:t>
      </w:r>
    </w:p>
    <w:p w14:paraId="6E56C81B" w14:textId="77777777" w:rsidR="00F31188" w:rsidRPr="00F35584" w:rsidRDefault="00F31188" w:rsidP="00F31188">
      <w:pPr>
        <w:pStyle w:val="PL"/>
      </w:pPr>
    </w:p>
    <w:p w14:paraId="1247A122"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60FD496D" w14:textId="77777777"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6FF6BDA6" w14:textId="77777777" w:rsidR="00F31188" w:rsidRPr="00F35584" w:rsidRDefault="00F31188" w:rsidP="00F31188">
      <w:pPr>
        <w:pStyle w:val="PL"/>
      </w:pPr>
      <w:r w:rsidRPr="00F35584">
        <w:tab/>
        <w:t>...</w:t>
      </w:r>
    </w:p>
    <w:p w14:paraId="67D68E73" w14:textId="77777777" w:rsidR="00F31188" w:rsidRPr="00F35584" w:rsidRDefault="00F31188" w:rsidP="00F31188">
      <w:pPr>
        <w:pStyle w:val="PL"/>
      </w:pPr>
      <w:r w:rsidRPr="00F35584">
        <w:t>}</w:t>
      </w:r>
    </w:p>
    <w:p w14:paraId="2D23C970" w14:textId="77777777" w:rsidR="00F31188" w:rsidRPr="00F35584" w:rsidRDefault="00F31188" w:rsidP="00F31188">
      <w:pPr>
        <w:pStyle w:val="PL"/>
      </w:pPr>
    </w:p>
    <w:p w14:paraId="50F3AA99" w14:textId="77777777" w:rsidR="00F31188" w:rsidRPr="00F35584" w:rsidRDefault="00F31188" w:rsidP="00F31188">
      <w:pPr>
        <w:pStyle w:val="PL"/>
      </w:pPr>
    </w:p>
    <w:p w14:paraId="2EE4926A"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11D1B664" w14:textId="77777777" w:rsidR="00F31188" w:rsidRPr="00F35584" w:rsidRDefault="00F31188" w:rsidP="00F31188">
      <w:pPr>
        <w:pStyle w:val="PL"/>
      </w:pPr>
      <w:r w:rsidRPr="00F35584">
        <w:tab/>
        <w:t>field-r15</w:t>
      </w:r>
      <w:r w:rsidRPr="00F35584">
        <w:tab/>
      </w:r>
      <w:r w:rsidRPr="00F35584">
        <w:tab/>
        <w:t>SetupRelease { Element-r15 }</w:t>
      </w:r>
    </w:p>
    <w:p w14:paraId="354ED18D"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BC9E30B" w14:textId="77777777" w:rsidR="00F31188" w:rsidRPr="00F35584" w:rsidRDefault="00F31188" w:rsidP="00F31188">
      <w:pPr>
        <w:pStyle w:val="PL"/>
      </w:pPr>
    </w:p>
    <w:p w14:paraId="7B17E825" w14:textId="77777777" w:rsidR="00F31188" w:rsidRPr="00F35584" w:rsidRDefault="00F31188" w:rsidP="00F31188">
      <w:pPr>
        <w:pStyle w:val="PL"/>
      </w:pPr>
      <w:r w:rsidRPr="00F35584">
        <w:t xml:space="preserve">Element-r15 ::= </w:t>
      </w:r>
      <w:r w:rsidRPr="00F35584">
        <w:rPr>
          <w:color w:val="993366"/>
        </w:rPr>
        <w:t>SEQUENCE</w:t>
      </w:r>
      <w:r w:rsidRPr="00F35584">
        <w:t xml:space="preserve"> { </w:t>
      </w:r>
    </w:p>
    <w:p w14:paraId="5F31DAC3" w14:textId="77777777"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14:paraId="16A2467B" w14:textId="77777777"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A7695C7"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25CDCDD" w14:textId="77777777" w:rsidR="00F31188" w:rsidRPr="00F35584" w:rsidRDefault="00F31188" w:rsidP="00F31188">
      <w:pPr>
        <w:pStyle w:val="PL"/>
      </w:pPr>
    </w:p>
    <w:p w14:paraId="1F9207DE" w14:textId="77777777" w:rsidR="00F31188" w:rsidRPr="00F35584" w:rsidRDefault="00F31188" w:rsidP="00C06796">
      <w:pPr>
        <w:pStyle w:val="PL"/>
        <w:rPr>
          <w:color w:val="808080"/>
        </w:rPr>
      </w:pPr>
      <w:r w:rsidRPr="00F35584">
        <w:rPr>
          <w:color w:val="808080"/>
        </w:rPr>
        <w:t>-- /example/ ASN1STOP</w:t>
      </w:r>
    </w:p>
    <w:p w14:paraId="4044939C" w14:textId="77777777" w:rsidR="00F31188" w:rsidRPr="00F35584" w:rsidRDefault="00F31188" w:rsidP="00F31188"/>
    <w:p w14:paraId="21DF97D9" w14:textId="77777777"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14:paraId="19D120F3" w14:textId="77777777" w:rsidR="00F31188" w:rsidRPr="00F35584" w:rsidRDefault="00F31188" w:rsidP="00F31188">
      <w:pPr>
        <w:pStyle w:val="PL"/>
        <w:rPr>
          <w:color w:val="808080"/>
        </w:rPr>
      </w:pPr>
      <w:r w:rsidRPr="00F35584">
        <w:rPr>
          <w:color w:val="808080"/>
        </w:rPr>
        <w:t>-- /example/ ASN1START</w:t>
      </w:r>
    </w:p>
    <w:p w14:paraId="06E9B7D6" w14:textId="77777777" w:rsidR="00F31188" w:rsidRPr="00F35584" w:rsidRDefault="00F31188" w:rsidP="00F31188">
      <w:pPr>
        <w:pStyle w:val="PL"/>
      </w:pPr>
    </w:p>
    <w:p w14:paraId="4F3E5100"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24B6590C" w14:textId="77777777"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14:paraId="0282F85B" w14:textId="77777777"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14:paraId="757E6A1C" w14:textId="77777777"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0DB9B714" w14:textId="77777777" w:rsidR="00F31188" w:rsidRPr="00F35584" w:rsidRDefault="00F31188" w:rsidP="00F31188">
      <w:pPr>
        <w:pStyle w:val="PL"/>
      </w:pPr>
      <w:r w:rsidRPr="00F35584">
        <w:tab/>
      </w:r>
      <w:r w:rsidRPr="00F35584">
        <w:tab/>
        <w:t>}</w:t>
      </w:r>
    </w:p>
    <w:p w14:paraId="28B12AE5" w14:textId="77777777"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FC7689C" w14:textId="77777777" w:rsidR="00F31188" w:rsidRPr="00F35584" w:rsidRDefault="00F31188" w:rsidP="00F31188">
      <w:pPr>
        <w:pStyle w:val="PL"/>
      </w:pPr>
      <w:r w:rsidRPr="00F35584">
        <w:t>}</w:t>
      </w:r>
    </w:p>
    <w:p w14:paraId="10050536" w14:textId="77777777" w:rsidR="00F31188" w:rsidRPr="00F35584" w:rsidRDefault="00F31188" w:rsidP="00F31188">
      <w:pPr>
        <w:pStyle w:val="PL"/>
      </w:pPr>
    </w:p>
    <w:p w14:paraId="2BA5A89C" w14:textId="77777777" w:rsidR="00F31188" w:rsidRPr="00F35584" w:rsidRDefault="00F31188" w:rsidP="00F31188">
      <w:pPr>
        <w:pStyle w:val="PL"/>
        <w:rPr>
          <w:color w:val="808080"/>
        </w:rPr>
      </w:pPr>
      <w:r w:rsidRPr="00F35584">
        <w:rPr>
          <w:color w:val="808080"/>
        </w:rPr>
        <w:t>-- /example/ ASN1STOP</w:t>
      </w:r>
    </w:p>
    <w:p w14:paraId="0D4220CC" w14:textId="77777777" w:rsidR="00F31188" w:rsidRPr="00F35584" w:rsidRDefault="00F31188" w:rsidP="00F31188"/>
    <w:p w14:paraId="3CF0E775" w14:textId="77777777"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14:paraId="00EC59EF" w14:textId="77777777" w:rsidR="00F31188" w:rsidRPr="00F35584" w:rsidRDefault="00F31188" w:rsidP="00F31188">
      <w:pPr>
        <w:pStyle w:val="B1"/>
        <w:rPr>
          <w:lang w:val="en-GB"/>
        </w:rPr>
      </w:pPr>
      <w:r w:rsidRPr="00F35584">
        <w:rPr>
          <w:lang w:val="en-GB"/>
        </w:rPr>
        <w:t xml:space="preserve">1&gt; if </w:t>
      </w:r>
      <w:r w:rsidRPr="00F35584">
        <w:rPr>
          <w:i/>
          <w:lang w:val="en-GB"/>
        </w:rPr>
        <w:t>field-r15</w:t>
      </w:r>
      <w:r w:rsidRPr="00F35584">
        <w:rPr>
          <w:lang w:val="en-GB"/>
        </w:rPr>
        <w:t xml:space="preserve"> is set to "setup":</w:t>
      </w:r>
    </w:p>
    <w:p w14:paraId="0642E4EB" w14:textId="77777777" w:rsidR="00F31188" w:rsidRPr="00F35584" w:rsidRDefault="00F31188" w:rsidP="00F31188">
      <w:pPr>
        <w:pStyle w:val="B2"/>
        <w:rPr>
          <w:lang w:val="en-GB"/>
        </w:rPr>
      </w:pPr>
      <w:r w:rsidRPr="00F35584">
        <w:rPr>
          <w:lang w:val="en-GB"/>
        </w:rPr>
        <w:t>2&gt; do something;</w:t>
      </w:r>
    </w:p>
    <w:p w14:paraId="4F54BC99" w14:textId="77777777" w:rsidR="00F31188" w:rsidRPr="00F35584" w:rsidRDefault="00F31188" w:rsidP="00F31188">
      <w:pPr>
        <w:pStyle w:val="B1"/>
        <w:rPr>
          <w:lang w:val="en-GB"/>
        </w:rPr>
      </w:pPr>
      <w:r w:rsidRPr="00F35584">
        <w:rPr>
          <w:lang w:val="en-GB"/>
        </w:rPr>
        <w:t>1&gt; else (</w:t>
      </w:r>
      <w:r w:rsidRPr="00F35584">
        <w:rPr>
          <w:i/>
          <w:lang w:val="en-GB"/>
        </w:rPr>
        <w:t>field-r15</w:t>
      </w:r>
      <w:r w:rsidRPr="00F35584">
        <w:rPr>
          <w:lang w:val="en-GB"/>
        </w:rPr>
        <w:t xml:space="preserve"> is set to "release"):</w:t>
      </w:r>
    </w:p>
    <w:p w14:paraId="00D42BE2" w14:textId="77777777" w:rsidR="00F31188" w:rsidRPr="00F35584" w:rsidRDefault="00F31188" w:rsidP="00F31188">
      <w:pPr>
        <w:pStyle w:val="B2"/>
        <w:rPr>
          <w:lang w:val="en-GB"/>
        </w:rPr>
      </w:pPr>
      <w:r w:rsidRPr="00F35584">
        <w:rPr>
          <w:lang w:val="en-GB"/>
        </w:rPr>
        <w:t xml:space="preserve">2&gt; release </w:t>
      </w:r>
      <w:r w:rsidRPr="00F35584">
        <w:rPr>
          <w:i/>
          <w:lang w:val="en-GB"/>
        </w:rPr>
        <w:t>field-r15</w:t>
      </w:r>
      <w:r w:rsidRPr="00F35584">
        <w:rPr>
          <w:lang w:val="en-GB"/>
        </w:rPr>
        <w:t xml:space="preserve"> (if appropriate)</w:t>
      </w:r>
      <w:r w:rsidR="00FC3D93" w:rsidRPr="00F35584">
        <w:rPr>
          <w:lang w:val="en-GB"/>
        </w:rPr>
        <w:t>.</w:t>
      </w:r>
    </w:p>
    <w:p w14:paraId="66A43FB6" w14:textId="77777777" w:rsidR="00F31188" w:rsidRPr="00F35584" w:rsidRDefault="00F31188" w:rsidP="003770CA">
      <w:pPr>
        <w:pStyle w:val="2"/>
      </w:pPr>
      <w:bookmarkStart w:id="2728" w:name="_Toc510018799"/>
      <w:r w:rsidRPr="00F35584">
        <w:lastRenderedPageBreak/>
        <w:t>A.3.9</w:t>
      </w:r>
      <w:r w:rsidRPr="00F35584">
        <w:tab/>
        <w:t>Guidelines on use of ToAddModList and ToReleaseList</w:t>
      </w:r>
      <w:bookmarkEnd w:id="2728"/>
    </w:p>
    <w:p w14:paraId="462D1551" w14:textId="77777777"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A978E74" w14:textId="77777777" w:rsidR="00F31188" w:rsidRPr="00F35584" w:rsidRDefault="00F31188" w:rsidP="00C06796">
      <w:pPr>
        <w:pStyle w:val="PL"/>
        <w:rPr>
          <w:color w:val="808080"/>
        </w:rPr>
      </w:pPr>
      <w:r w:rsidRPr="00F35584">
        <w:rPr>
          <w:color w:val="808080"/>
        </w:rPr>
        <w:t>-- /example/ ASN1START</w:t>
      </w:r>
    </w:p>
    <w:p w14:paraId="3340E3AA" w14:textId="77777777" w:rsidR="00F31188" w:rsidRPr="00F35584" w:rsidRDefault="00F31188" w:rsidP="00F31188">
      <w:pPr>
        <w:pStyle w:val="PL"/>
      </w:pPr>
    </w:p>
    <w:p w14:paraId="5B6ABD55" w14:textId="77777777"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14:paraId="28EE5825" w14:textId="77777777"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5AB85D5B" w14:textId="77777777"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6DE244B2" w14:textId="77777777" w:rsidR="00F31188" w:rsidRPr="00F35584" w:rsidRDefault="00F31188" w:rsidP="00F31188">
      <w:pPr>
        <w:pStyle w:val="PL"/>
      </w:pPr>
      <w:r w:rsidRPr="00F35584">
        <w:tab/>
        <w:t>...</w:t>
      </w:r>
    </w:p>
    <w:p w14:paraId="1C725C4C" w14:textId="77777777" w:rsidR="00F31188" w:rsidRPr="00F35584" w:rsidRDefault="00F31188" w:rsidP="00F31188">
      <w:pPr>
        <w:pStyle w:val="PL"/>
      </w:pPr>
      <w:r w:rsidRPr="00F35584">
        <w:t>}</w:t>
      </w:r>
    </w:p>
    <w:p w14:paraId="6A4B9E5B" w14:textId="77777777" w:rsidR="00F31188" w:rsidRPr="00F35584" w:rsidRDefault="00F31188" w:rsidP="00F31188">
      <w:pPr>
        <w:pStyle w:val="PL"/>
      </w:pPr>
    </w:p>
    <w:p w14:paraId="72070596" w14:textId="77777777"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14:paraId="126E475A" w14:textId="77777777" w:rsidR="00F31188" w:rsidRPr="00F35584" w:rsidRDefault="00F31188" w:rsidP="00F31188">
      <w:pPr>
        <w:pStyle w:val="PL"/>
      </w:pPr>
      <w:r w:rsidRPr="00F35584">
        <w:tab/>
        <w:t>elementId</w:t>
      </w:r>
      <w:r w:rsidRPr="00F35584">
        <w:tab/>
      </w:r>
      <w:r w:rsidRPr="00F35584">
        <w:tab/>
      </w:r>
      <w:r w:rsidRPr="00F35584">
        <w:tab/>
      </w:r>
      <w:r w:rsidRPr="00F35584">
        <w:tab/>
        <w:t>ElementId,</w:t>
      </w:r>
    </w:p>
    <w:p w14:paraId="2BB404EA" w14:textId="77777777"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14:paraId="342D47D8" w14:textId="77777777" w:rsidR="00F31188" w:rsidRPr="00F35584" w:rsidRDefault="00F31188" w:rsidP="00F31188">
      <w:pPr>
        <w:pStyle w:val="PL"/>
      </w:pPr>
      <w:r w:rsidRPr="00F35584">
        <w:tab/>
        <w:t>anotherField</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w:t>
      </w:r>
    </w:p>
    <w:p w14:paraId="482A0435" w14:textId="77777777" w:rsidR="00F31188" w:rsidRPr="00F35584" w:rsidRDefault="00F31188" w:rsidP="00F31188">
      <w:pPr>
        <w:pStyle w:val="PL"/>
      </w:pPr>
      <w:r w:rsidRPr="00F35584">
        <w:tab/>
        <w:t>...</w:t>
      </w:r>
    </w:p>
    <w:p w14:paraId="0EF03DD3" w14:textId="77777777" w:rsidR="00F31188" w:rsidRPr="00F35584" w:rsidRDefault="00F31188" w:rsidP="00F31188">
      <w:pPr>
        <w:pStyle w:val="PL"/>
      </w:pPr>
      <w:r w:rsidRPr="00F35584">
        <w:t>}</w:t>
      </w:r>
    </w:p>
    <w:p w14:paraId="31806F97" w14:textId="77777777" w:rsidR="00F31188" w:rsidRPr="00F35584" w:rsidRDefault="00F31188" w:rsidP="00F31188">
      <w:pPr>
        <w:pStyle w:val="PL"/>
      </w:pPr>
    </w:p>
    <w:p w14:paraId="2745C694" w14:textId="77777777"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14:paraId="3ADFE39F" w14:textId="77777777" w:rsidR="00F31188" w:rsidRPr="00F35584" w:rsidRDefault="00F31188" w:rsidP="00F31188">
      <w:pPr>
        <w:pStyle w:val="PL"/>
      </w:pPr>
    </w:p>
    <w:p w14:paraId="3A2C2C05" w14:textId="77777777"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14:paraId="4BA18CD0" w14:textId="77777777"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14:paraId="0FA3EEF8" w14:textId="77777777" w:rsidR="00F31188" w:rsidRPr="00F35584" w:rsidRDefault="00F31188" w:rsidP="00F31188">
      <w:pPr>
        <w:pStyle w:val="PL"/>
      </w:pPr>
    </w:p>
    <w:p w14:paraId="1F1346AF" w14:textId="77777777" w:rsidR="00F31188" w:rsidRPr="00F35584" w:rsidRDefault="00F31188" w:rsidP="00C06796">
      <w:pPr>
        <w:pStyle w:val="PL"/>
        <w:rPr>
          <w:color w:val="808080"/>
        </w:rPr>
      </w:pPr>
      <w:r w:rsidRPr="00F35584">
        <w:rPr>
          <w:color w:val="808080"/>
        </w:rPr>
        <w:t>-- /example/ ASN1STOP</w:t>
      </w:r>
    </w:p>
    <w:p w14:paraId="418B6FF5" w14:textId="77777777" w:rsidR="00F31188" w:rsidRPr="00F35584" w:rsidRDefault="00F31188" w:rsidP="00F31188"/>
    <w:p w14:paraId="1D52CF51" w14:textId="77777777"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14:paraId="0CE80A94" w14:textId="77777777"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14:paraId="3CEA936D" w14:textId="77777777" w:rsidR="00F31188" w:rsidRPr="00F35584" w:rsidRDefault="00F31188" w:rsidP="00F31188">
      <w:r w:rsidRPr="00F35584">
        <w:t>If no procedural text is provided for a set of ToAddModList and ToReleaseList, the following generic procedure applies:</w:t>
      </w:r>
    </w:p>
    <w:p w14:paraId="0E269744" w14:textId="77777777" w:rsidR="00F31188" w:rsidRPr="00F35584" w:rsidRDefault="00F31188" w:rsidP="00F31188">
      <w:r w:rsidRPr="00F35584">
        <w:t>The UE shall:</w:t>
      </w:r>
    </w:p>
    <w:p w14:paraId="7985B6EF" w14:textId="77777777" w:rsidR="00F31188" w:rsidRPr="00F35584" w:rsidRDefault="00F31188" w:rsidP="00F31188">
      <w:pPr>
        <w:pStyle w:val="B1"/>
        <w:rPr>
          <w:lang w:val="en-GB"/>
        </w:rPr>
      </w:pPr>
      <w:r w:rsidRPr="00F35584">
        <w:rPr>
          <w:lang w:val="en-GB"/>
        </w:rPr>
        <w:t>1&gt;</w:t>
      </w:r>
      <w:r w:rsidRPr="00F35584">
        <w:rPr>
          <w:lang w:val="en-GB"/>
        </w:rPr>
        <w:tab/>
        <w:t xml:space="preserve">for each </w:t>
      </w:r>
      <w:r w:rsidRPr="00F35584">
        <w:rPr>
          <w:i/>
          <w:lang w:val="en-GB"/>
        </w:rPr>
        <w:t>ElementId</w:t>
      </w:r>
      <w:r w:rsidRPr="00F35584">
        <w:rPr>
          <w:lang w:val="en-GB"/>
        </w:rPr>
        <w:t xml:space="preserve"> in the </w:t>
      </w:r>
      <w:r w:rsidRPr="00F35584">
        <w:rPr>
          <w:i/>
          <w:lang w:val="en-GB"/>
        </w:rPr>
        <w:t>elementsToReleaseList</w:t>
      </w:r>
      <w:r w:rsidRPr="00F35584">
        <w:rPr>
          <w:lang w:val="en-GB"/>
        </w:rPr>
        <w:t>,:</w:t>
      </w:r>
    </w:p>
    <w:p w14:paraId="19C7E79C" w14:textId="77777777" w:rsidR="00F31188" w:rsidRPr="00F35584" w:rsidRDefault="00F31188" w:rsidP="00F31188">
      <w:pPr>
        <w:pStyle w:val="B2"/>
        <w:rPr>
          <w:lang w:val="en-GB"/>
        </w:rPr>
      </w:pPr>
      <w:r w:rsidRPr="00F35584">
        <w:rPr>
          <w:lang w:val="en-GB"/>
        </w:rPr>
        <w:t>2&gt;</w:t>
      </w:r>
      <w:r w:rsidRPr="00F35584">
        <w:rPr>
          <w:lang w:val="en-GB"/>
        </w:rPr>
        <w:tab/>
        <w:t xml:space="preserve">if the current UE configuration includes an </w:t>
      </w:r>
      <w:r w:rsidRPr="00F35584">
        <w:rPr>
          <w:i/>
          <w:lang w:val="en-GB"/>
        </w:rPr>
        <w:t>Element</w:t>
      </w:r>
      <w:r w:rsidRPr="00F35584">
        <w:rPr>
          <w:lang w:val="en-GB"/>
        </w:rPr>
        <w:t xml:space="preserve"> with the given </w:t>
      </w:r>
      <w:r w:rsidRPr="00F35584">
        <w:rPr>
          <w:i/>
          <w:lang w:val="en-GB"/>
        </w:rPr>
        <w:t>ElementId</w:t>
      </w:r>
      <w:r w:rsidRPr="00F35584">
        <w:rPr>
          <w:lang w:val="en-GB"/>
        </w:rPr>
        <w:t>:</w:t>
      </w:r>
    </w:p>
    <w:p w14:paraId="250D1E05" w14:textId="77777777" w:rsidR="00F31188" w:rsidRPr="00F35584" w:rsidRDefault="00F31188" w:rsidP="00F31188">
      <w:pPr>
        <w:pStyle w:val="B3"/>
        <w:rPr>
          <w:lang w:val="en-GB"/>
        </w:rPr>
      </w:pPr>
      <w:r w:rsidRPr="00F35584">
        <w:rPr>
          <w:lang w:val="en-GB"/>
        </w:rPr>
        <w:t>3&gt;</w:t>
      </w:r>
      <w:r w:rsidRPr="00F35584">
        <w:rPr>
          <w:lang w:val="en-GB"/>
        </w:rPr>
        <w:tab/>
        <w:t xml:space="preserve">release the </w:t>
      </w:r>
      <w:r w:rsidRPr="00F35584">
        <w:rPr>
          <w:i/>
          <w:lang w:val="en-GB"/>
        </w:rPr>
        <w:t>Element</w:t>
      </w:r>
      <w:r w:rsidRPr="00F35584">
        <w:rPr>
          <w:lang w:val="en-GB"/>
        </w:rPr>
        <w:t xml:space="preserve"> from the current UE configuration</w:t>
      </w:r>
      <w:r w:rsidR="00FF2AA2" w:rsidRPr="00F35584">
        <w:rPr>
          <w:lang w:val="en-GB"/>
        </w:rPr>
        <w:t>;</w:t>
      </w:r>
    </w:p>
    <w:p w14:paraId="03457133" w14:textId="77777777" w:rsidR="00F31188" w:rsidRPr="00F35584" w:rsidRDefault="00F31188" w:rsidP="00F31188">
      <w:pPr>
        <w:pStyle w:val="B1"/>
        <w:rPr>
          <w:lang w:val="en-GB"/>
        </w:rPr>
      </w:pPr>
      <w:r w:rsidRPr="00F35584">
        <w:rPr>
          <w:lang w:val="en-GB"/>
        </w:rPr>
        <w:lastRenderedPageBreak/>
        <w:t>1&gt;</w:t>
      </w:r>
      <w:r w:rsidRPr="00F35584">
        <w:rPr>
          <w:lang w:val="en-GB"/>
        </w:rPr>
        <w:tab/>
        <w:t xml:space="preserve">for each </w:t>
      </w:r>
      <w:r w:rsidRPr="00F35584">
        <w:rPr>
          <w:i/>
          <w:lang w:val="en-GB"/>
        </w:rPr>
        <w:t>Element</w:t>
      </w:r>
      <w:r w:rsidRPr="00F35584">
        <w:rPr>
          <w:lang w:val="en-GB"/>
        </w:rPr>
        <w:t xml:space="preserve"> in the </w:t>
      </w:r>
      <w:r w:rsidRPr="00F35584">
        <w:rPr>
          <w:i/>
          <w:lang w:val="en-GB"/>
        </w:rPr>
        <w:t>elementsToAddModList</w:t>
      </w:r>
      <w:r w:rsidRPr="00F35584">
        <w:rPr>
          <w:lang w:val="en-GB"/>
        </w:rPr>
        <w:t>:</w:t>
      </w:r>
    </w:p>
    <w:p w14:paraId="1A145AAA" w14:textId="77777777" w:rsidR="00F31188" w:rsidRPr="00F35584" w:rsidRDefault="00F31188" w:rsidP="00F31188">
      <w:pPr>
        <w:pStyle w:val="B2"/>
        <w:rPr>
          <w:lang w:val="en-GB"/>
        </w:rPr>
      </w:pPr>
      <w:r w:rsidRPr="00F35584">
        <w:rPr>
          <w:lang w:val="en-GB"/>
        </w:rPr>
        <w:t>2&gt;</w:t>
      </w:r>
      <w:r w:rsidRPr="00F35584">
        <w:rPr>
          <w:lang w:val="en-GB"/>
        </w:rPr>
        <w:tab/>
        <w:t xml:space="preserve">if the current UE configuration includes an </w:t>
      </w:r>
      <w:r w:rsidRPr="00F35584">
        <w:rPr>
          <w:i/>
          <w:lang w:val="en-GB"/>
        </w:rPr>
        <w:t>Element</w:t>
      </w:r>
      <w:r w:rsidRPr="00F35584">
        <w:rPr>
          <w:lang w:val="en-GB"/>
        </w:rPr>
        <w:t xml:space="preserve"> with the given </w:t>
      </w:r>
      <w:r w:rsidRPr="00F35584">
        <w:rPr>
          <w:i/>
          <w:lang w:val="en-GB"/>
        </w:rPr>
        <w:t>ElementId</w:t>
      </w:r>
      <w:r w:rsidRPr="00F35584">
        <w:rPr>
          <w:lang w:val="en-GB"/>
        </w:rPr>
        <w:t>:</w:t>
      </w:r>
    </w:p>
    <w:p w14:paraId="19E6FAE3" w14:textId="77777777" w:rsidR="00F31188" w:rsidRPr="00F35584" w:rsidRDefault="00F31188" w:rsidP="00F31188">
      <w:pPr>
        <w:pStyle w:val="B3"/>
        <w:rPr>
          <w:lang w:val="en-GB"/>
        </w:rPr>
      </w:pPr>
      <w:r w:rsidRPr="00F35584">
        <w:rPr>
          <w:lang w:val="en-GB"/>
        </w:rPr>
        <w:t>3&gt;</w:t>
      </w:r>
      <w:r w:rsidRPr="00F35584">
        <w:rPr>
          <w:lang w:val="en-GB"/>
        </w:rPr>
        <w:tab/>
        <w:t xml:space="preserve">modify the configured </w:t>
      </w:r>
      <w:r w:rsidRPr="00F35584">
        <w:rPr>
          <w:i/>
          <w:lang w:val="en-GB"/>
        </w:rPr>
        <w:t>Element</w:t>
      </w:r>
      <w:r w:rsidRPr="00F35584">
        <w:rPr>
          <w:lang w:val="en-GB"/>
        </w:rPr>
        <w:t xml:space="preserve"> in accordance with the received </w:t>
      </w:r>
      <w:r w:rsidRPr="00F35584">
        <w:rPr>
          <w:i/>
          <w:lang w:val="en-GB"/>
        </w:rPr>
        <w:t>Element</w:t>
      </w:r>
      <w:r w:rsidR="00FF2AA2" w:rsidRPr="00F35584">
        <w:rPr>
          <w:lang w:val="en-GB"/>
        </w:rPr>
        <w:t>;</w:t>
      </w:r>
    </w:p>
    <w:p w14:paraId="4D3399C0" w14:textId="77777777" w:rsidR="00F31188" w:rsidRPr="00F35584" w:rsidRDefault="00F31188" w:rsidP="00F31188">
      <w:pPr>
        <w:pStyle w:val="B2"/>
        <w:rPr>
          <w:lang w:val="en-GB"/>
        </w:rPr>
      </w:pPr>
      <w:r w:rsidRPr="00F35584">
        <w:rPr>
          <w:lang w:val="en-GB"/>
        </w:rPr>
        <w:t>2&gt;</w:t>
      </w:r>
      <w:r w:rsidRPr="00F35584">
        <w:rPr>
          <w:lang w:val="en-GB"/>
        </w:rPr>
        <w:tab/>
        <w:t>else:</w:t>
      </w:r>
    </w:p>
    <w:p w14:paraId="4F9E38EF" w14:textId="77777777" w:rsidR="00F31188" w:rsidRPr="00F35584" w:rsidRDefault="00F31188" w:rsidP="00F31188">
      <w:pPr>
        <w:pStyle w:val="B3"/>
        <w:rPr>
          <w:lang w:val="en-GB"/>
        </w:rPr>
      </w:pPr>
      <w:r w:rsidRPr="00F35584">
        <w:rPr>
          <w:lang w:val="en-GB"/>
        </w:rPr>
        <w:t>3&gt;</w:t>
      </w:r>
      <w:r w:rsidRPr="00F35584">
        <w:rPr>
          <w:lang w:val="en-GB"/>
        </w:rPr>
        <w:tab/>
        <w:t xml:space="preserve">add received </w:t>
      </w:r>
      <w:r w:rsidRPr="00F35584">
        <w:rPr>
          <w:i/>
          <w:lang w:val="en-GB"/>
        </w:rPr>
        <w:t>Element</w:t>
      </w:r>
      <w:r w:rsidRPr="00F35584">
        <w:rPr>
          <w:lang w:val="en-GB"/>
        </w:rPr>
        <w:t xml:space="preserve"> to the UE configuration</w:t>
      </w:r>
      <w:r w:rsidR="00FC3D93" w:rsidRPr="00F35584">
        <w:rPr>
          <w:lang w:val="en-GB"/>
        </w:rPr>
        <w:t>.</w:t>
      </w:r>
    </w:p>
    <w:p w14:paraId="03FB0F08" w14:textId="77777777" w:rsidR="00F31188" w:rsidRPr="00F35584" w:rsidRDefault="00F31188" w:rsidP="003770CA">
      <w:pPr>
        <w:pStyle w:val="1"/>
      </w:pPr>
      <w:bookmarkStart w:id="2729" w:name="_Toc510018800"/>
      <w:r w:rsidRPr="00F35584">
        <w:t>A.4</w:t>
      </w:r>
      <w:r w:rsidRPr="00F35584">
        <w:tab/>
        <w:t>Extension of the PDU specifications</w:t>
      </w:r>
      <w:bookmarkEnd w:id="2729"/>
    </w:p>
    <w:p w14:paraId="517C5017" w14:textId="77777777" w:rsidR="00F31188" w:rsidRPr="00F35584" w:rsidRDefault="00F31188" w:rsidP="003770CA">
      <w:pPr>
        <w:pStyle w:val="2"/>
      </w:pPr>
      <w:bookmarkStart w:id="2730" w:name="_Toc510018801"/>
      <w:r w:rsidRPr="00F35584">
        <w:t>A.4.1</w:t>
      </w:r>
      <w:r w:rsidRPr="00F35584">
        <w:tab/>
        <w:t>General principles to ensure compatibility</w:t>
      </w:r>
      <w:bookmarkEnd w:id="2730"/>
    </w:p>
    <w:p w14:paraId="29196650" w14:textId="77777777"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E76CA60" w14:textId="77777777" w:rsidR="00F31188" w:rsidRPr="00F35584" w:rsidRDefault="00F31188" w:rsidP="00F31188">
      <w:pPr>
        <w:pStyle w:val="B1"/>
        <w:rPr>
          <w:lang w:val="en-GB"/>
        </w:rPr>
      </w:pPr>
      <w:r w:rsidRPr="00F35584">
        <w:rPr>
          <w:lang w:val="en-GB"/>
        </w:rPr>
        <w:t>-</w:t>
      </w:r>
      <w:r w:rsidRPr="00F35584">
        <w:rPr>
          <w:lang w:val="en-GB"/>
        </w:rPr>
        <w:tab/>
        <w:t>Introduction of new PDU types (i.e. these should not cause unexpected behaviour or damage)</w:t>
      </w:r>
      <w:r w:rsidR="00FF2AA2" w:rsidRPr="00F35584">
        <w:rPr>
          <w:lang w:val="en-GB"/>
        </w:rPr>
        <w:t>.</w:t>
      </w:r>
    </w:p>
    <w:p w14:paraId="3E3EB15F" w14:textId="77777777" w:rsidR="00F31188" w:rsidRPr="00F35584" w:rsidRDefault="00F31188" w:rsidP="00F31188">
      <w:pPr>
        <w:pStyle w:val="B1"/>
        <w:rPr>
          <w:lang w:val="en-GB"/>
        </w:rPr>
      </w:pPr>
      <w:r w:rsidRPr="00F35584">
        <w:rPr>
          <w:lang w:val="en-GB"/>
        </w:rPr>
        <w:t>-</w:t>
      </w:r>
      <w:r w:rsidRPr="00F35584">
        <w:rPr>
          <w:lang w:val="en-GB"/>
        </w:rPr>
        <w:tab/>
        <w:t>Introduction of additional fields in an extensible PDUs (i.e. it should be possible to ignore uncomprehended extensions without affecting the handling of the other parts of the message)</w:t>
      </w:r>
      <w:r w:rsidR="00FF2AA2" w:rsidRPr="00F35584">
        <w:rPr>
          <w:lang w:val="en-GB"/>
        </w:rPr>
        <w:t>.</w:t>
      </w:r>
    </w:p>
    <w:p w14:paraId="062763F4" w14:textId="77777777" w:rsidR="00F31188" w:rsidRPr="00F35584" w:rsidRDefault="00F31188" w:rsidP="00F31188">
      <w:pPr>
        <w:pStyle w:val="B1"/>
        <w:rPr>
          <w:lang w:val="en-GB"/>
        </w:rPr>
      </w:pPr>
      <w:r w:rsidRPr="00F35584">
        <w:rPr>
          <w:lang w:val="en-GB"/>
        </w:rPr>
        <w:t>-</w:t>
      </w:r>
      <w:r w:rsidRPr="00F35584">
        <w:rPr>
          <w:lang w:val="en-GB"/>
        </w:rPr>
        <w:tab/>
        <w:t>Introduction of additional values of an extensible field of PDUs. If used, the behaviour upon reception of an uncomprehended value should be defined.</w:t>
      </w:r>
    </w:p>
    <w:p w14:paraId="30324455" w14:textId="77777777"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744FAB" w14:textId="77777777"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20FDFA" w14:textId="77777777" w:rsidR="00F31188" w:rsidRPr="00F35584" w:rsidRDefault="00F31188" w:rsidP="003770CA">
      <w:pPr>
        <w:pStyle w:val="2"/>
      </w:pPr>
      <w:bookmarkStart w:id="2731" w:name="_Toc510018802"/>
      <w:r w:rsidRPr="00F35584">
        <w:t>A.4.2</w:t>
      </w:r>
      <w:r w:rsidRPr="00F35584">
        <w:tab/>
        <w:t>Critical extension of messages and fields</w:t>
      </w:r>
      <w:bookmarkEnd w:id="2731"/>
    </w:p>
    <w:p w14:paraId="3CBC5C20" w14:textId="77777777"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14:paraId="21271EA7" w14:textId="77777777"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4CFBD23" w14:textId="77777777" w:rsidR="00F31188" w:rsidRPr="00F35584" w:rsidRDefault="00F31188" w:rsidP="00F31188">
      <w:r w:rsidRPr="00F35584">
        <w:lastRenderedPageBreak/>
        <w:t>The following guidelines may be used when deciding which mechanism to introduce for a particular message, i.e. only an 'outer branch', or an 'outer branch' in combination with an 'inner branch' including a certain number of spares:</w:t>
      </w:r>
    </w:p>
    <w:p w14:paraId="6097EB10" w14:textId="77777777" w:rsidR="00F31188" w:rsidRPr="00F35584" w:rsidRDefault="00F31188" w:rsidP="00F31188">
      <w:pPr>
        <w:pStyle w:val="B1"/>
        <w:rPr>
          <w:lang w:val="en-GB"/>
        </w:rPr>
      </w:pPr>
      <w:r w:rsidRPr="00F35584">
        <w:rPr>
          <w:lang w:val="en-GB"/>
        </w:rPr>
        <w:t>-</w:t>
      </w:r>
      <w:r w:rsidRPr="00F35584">
        <w:rPr>
          <w:lang w:val="en-GB"/>
        </w:rPr>
        <w:tab/>
        <w:t>For certain messages, e.g. initial uplink messages, messages transmitted on a broadcast channel, critical extension may not be applicable</w:t>
      </w:r>
      <w:r w:rsidR="00FF2AA2" w:rsidRPr="00F35584">
        <w:rPr>
          <w:lang w:val="en-GB"/>
        </w:rPr>
        <w:t>.</w:t>
      </w:r>
    </w:p>
    <w:p w14:paraId="3F21AEB0" w14:textId="77777777" w:rsidR="00F31188" w:rsidRPr="00F35584" w:rsidRDefault="00F31188" w:rsidP="00F31188">
      <w:pPr>
        <w:pStyle w:val="B1"/>
        <w:rPr>
          <w:lang w:val="en-GB"/>
        </w:rPr>
      </w:pPr>
      <w:r w:rsidRPr="00F35584">
        <w:rPr>
          <w:lang w:val="en-GB"/>
        </w:rPr>
        <w:t>-</w:t>
      </w:r>
      <w:r w:rsidRPr="00F35584">
        <w:rPr>
          <w:lang w:val="en-GB"/>
        </w:rPr>
        <w:tab/>
        <w:t>An outer branch may be sufficient for messages not including any fields</w:t>
      </w:r>
      <w:r w:rsidR="00FF2AA2" w:rsidRPr="00F35584">
        <w:rPr>
          <w:lang w:val="en-GB"/>
        </w:rPr>
        <w:t>.</w:t>
      </w:r>
    </w:p>
    <w:p w14:paraId="0A3762AB" w14:textId="77777777" w:rsidR="00F31188" w:rsidRPr="00F35584" w:rsidRDefault="00F31188" w:rsidP="00F31188">
      <w:pPr>
        <w:pStyle w:val="B1"/>
        <w:rPr>
          <w:lang w:val="en-GB"/>
        </w:rPr>
      </w:pPr>
      <w:r w:rsidRPr="00F35584">
        <w:rPr>
          <w:lang w:val="en-GB"/>
        </w:rPr>
        <w:t>-</w:t>
      </w:r>
      <w:r w:rsidRPr="00F3558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rPr>
          <w:lang w:val="en-GB"/>
        </w:rPr>
        <w:t>.</w:t>
      </w:r>
    </w:p>
    <w:p w14:paraId="09D0ED9A" w14:textId="77777777" w:rsidR="00F31188" w:rsidRPr="00F35584" w:rsidRDefault="00F31188" w:rsidP="00F31188">
      <w:pPr>
        <w:pStyle w:val="B1"/>
        <w:rPr>
          <w:lang w:val="en-GB"/>
        </w:rPr>
      </w:pPr>
      <w:r w:rsidRPr="00F35584">
        <w:rPr>
          <w:lang w:val="en-GB"/>
        </w:rPr>
        <w:t>-</w:t>
      </w:r>
      <w:r w:rsidRPr="00F35584">
        <w:rPr>
          <w:lang w:val="en-GB"/>
        </w:rPr>
        <w:tab/>
        <w:t>In messages where an inner branch extension mechanism is available, all spare values of the inner branch should be used before any critical extensions are added using the outer branch.</w:t>
      </w:r>
    </w:p>
    <w:p w14:paraId="2F37D841" w14:textId="77777777" w:rsidR="00F31188" w:rsidRPr="00F35584" w:rsidRDefault="00F31188" w:rsidP="00F31188">
      <w:r w:rsidRPr="00F35584">
        <w:t>The following example illustrates the use of the critical extension mechanism by showing the ASN.1 of the original and of a later release</w:t>
      </w:r>
    </w:p>
    <w:p w14:paraId="0C700F02"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41FC6797" w14:textId="77777777" w:rsidR="00F31188" w:rsidRPr="00F35584" w:rsidRDefault="00F31188" w:rsidP="00F31188">
      <w:pPr>
        <w:pStyle w:val="PL"/>
      </w:pPr>
    </w:p>
    <w:p w14:paraId="0B1ED79D"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4247A6"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3EC38C30"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EE5E1F4"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041A49A7"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7F883074" w14:textId="77777777" w:rsidR="00F31188" w:rsidRPr="00F35584" w:rsidRDefault="00F31188" w:rsidP="00F31188">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26B7D977" w14:textId="77777777" w:rsidR="00F31188" w:rsidRPr="00F35584" w:rsidRDefault="00F31188" w:rsidP="00F31188">
      <w:pPr>
        <w:pStyle w:val="PL"/>
      </w:pPr>
      <w:r w:rsidRPr="00F35584">
        <w:tab/>
      </w:r>
      <w:r w:rsidRPr="00F35584">
        <w:tab/>
        <w:t>},</w:t>
      </w:r>
    </w:p>
    <w:p w14:paraId="761E5F80"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642B753" w14:textId="77777777" w:rsidR="00F31188" w:rsidRPr="00F35584" w:rsidRDefault="00F31188" w:rsidP="00F31188">
      <w:pPr>
        <w:pStyle w:val="PL"/>
      </w:pPr>
      <w:r w:rsidRPr="00F35584">
        <w:tab/>
        <w:t>}</w:t>
      </w:r>
    </w:p>
    <w:p w14:paraId="487FAE83" w14:textId="77777777" w:rsidR="00F31188" w:rsidRPr="00F35584" w:rsidRDefault="00F31188" w:rsidP="00F31188">
      <w:pPr>
        <w:pStyle w:val="PL"/>
      </w:pPr>
      <w:r w:rsidRPr="00F35584">
        <w:t>}</w:t>
      </w:r>
    </w:p>
    <w:p w14:paraId="6556BCBE" w14:textId="77777777" w:rsidR="00F31188" w:rsidRPr="00F35584" w:rsidRDefault="00F31188" w:rsidP="00F31188">
      <w:pPr>
        <w:pStyle w:val="PL"/>
      </w:pPr>
    </w:p>
    <w:p w14:paraId="4B93A71B" w14:textId="77777777" w:rsidR="00F31188" w:rsidRPr="00F35584" w:rsidRDefault="00F31188" w:rsidP="00C06796">
      <w:pPr>
        <w:pStyle w:val="PL"/>
        <w:rPr>
          <w:color w:val="808080"/>
        </w:rPr>
      </w:pPr>
      <w:r w:rsidRPr="00F35584">
        <w:rPr>
          <w:color w:val="808080"/>
        </w:rPr>
        <w:t>-- ASN1STOP</w:t>
      </w:r>
    </w:p>
    <w:p w14:paraId="7A7E87BA" w14:textId="77777777" w:rsidR="00F31188" w:rsidRPr="00F35584" w:rsidRDefault="00F31188" w:rsidP="007C2563"/>
    <w:p w14:paraId="6329F15D"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14:paraId="5B1D744B" w14:textId="77777777" w:rsidR="00F31188" w:rsidRPr="00F35584" w:rsidRDefault="00F31188" w:rsidP="00F31188">
      <w:pPr>
        <w:pStyle w:val="PL"/>
      </w:pPr>
    </w:p>
    <w:p w14:paraId="14035696"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1D7D33"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0958FD06"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5EF8D72"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42122615"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4D4BBB09" w14:textId="77777777"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14:paraId="6D532614" w14:textId="77777777"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14:paraId="29E8B6FE" w14:textId="77777777"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14:paraId="5FC0ED23" w14:textId="77777777" w:rsidR="00F31188" w:rsidRPr="00F35584" w:rsidRDefault="00F31188" w:rsidP="00F31188">
      <w:pPr>
        <w:pStyle w:val="PL"/>
      </w:pPr>
      <w:r w:rsidRPr="00F35584">
        <w:tab/>
      </w:r>
      <w:r w:rsidRPr="00F35584">
        <w:tab/>
        <w:t>},</w:t>
      </w:r>
    </w:p>
    <w:p w14:paraId="075640C5" w14:textId="77777777"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FF6C02" w14:textId="77777777"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BDF432B" w14:textId="77777777"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14:paraId="6F20BC88" w14:textId="77777777" w:rsidR="00F31188" w:rsidRPr="00F35584" w:rsidRDefault="00F31188" w:rsidP="00F31188">
      <w:pPr>
        <w:pStyle w:val="PL"/>
      </w:pPr>
      <w:r w:rsidRPr="00F35584">
        <w:tab/>
      </w:r>
      <w:r w:rsidRPr="00F35584">
        <w:tab/>
      </w:r>
      <w:r w:rsidRPr="00F35584">
        <w:tab/>
      </w:r>
      <w:r w:rsidRPr="00F35584">
        <w:tab/>
        <w:t xml:space="preserve">spare7 </w:t>
      </w:r>
      <w:r w:rsidRPr="00F35584">
        <w:rPr>
          <w:color w:val="993366"/>
        </w:rPr>
        <w:t>NULL</w:t>
      </w:r>
      <w:r w:rsidRPr="00F35584">
        <w:t xml:space="preserve">, spare6 </w:t>
      </w:r>
      <w:r w:rsidRPr="00F35584">
        <w:rPr>
          <w:color w:val="993366"/>
        </w:rPr>
        <w:t>NULL</w:t>
      </w:r>
      <w:r w:rsidRPr="00F35584">
        <w:t xml:space="preserve">, spare5 </w:t>
      </w:r>
      <w:r w:rsidRPr="00F35584">
        <w:rPr>
          <w:color w:val="993366"/>
        </w:rPr>
        <w:t>NULL</w:t>
      </w:r>
      <w:r w:rsidRPr="00F35584">
        <w:t xml:space="preserve">, spare4 </w:t>
      </w:r>
      <w:r w:rsidRPr="00F35584">
        <w:rPr>
          <w:color w:val="993366"/>
        </w:rPr>
        <w:t>NULL</w:t>
      </w:r>
      <w:r w:rsidRPr="00F35584">
        <w:t>,</w:t>
      </w:r>
    </w:p>
    <w:p w14:paraId="55EDAD9C" w14:textId="77777777" w:rsidR="00F31188" w:rsidRPr="00F35584" w:rsidRDefault="00F31188" w:rsidP="00F31188">
      <w:pPr>
        <w:pStyle w:val="PL"/>
      </w:pPr>
      <w:r w:rsidRPr="00F35584">
        <w:tab/>
      </w: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A2A0B6C" w14:textId="77777777" w:rsidR="00F31188" w:rsidRPr="00F35584" w:rsidRDefault="00F31188" w:rsidP="00F31188">
      <w:pPr>
        <w:pStyle w:val="PL"/>
      </w:pPr>
      <w:r w:rsidRPr="00F35584">
        <w:lastRenderedPageBreak/>
        <w:tab/>
      </w:r>
      <w:r w:rsidRPr="00F35584">
        <w:tab/>
      </w:r>
      <w:r w:rsidRPr="00F35584">
        <w:tab/>
        <w:t>},</w:t>
      </w:r>
    </w:p>
    <w:p w14:paraId="5A04E83A" w14:textId="77777777"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094DE98B" w14:textId="77777777" w:rsidR="00F31188" w:rsidRPr="00F35584" w:rsidRDefault="00F31188" w:rsidP="00F31188">
      <w:pPr>
        <w:pStyle w:val="PL"/>
      </w:pPr>
      <w:r w:rsidRPr="00F35584">
        <w:tab/>
      </w:r>
      <w:r w:rsidRPr="00F35584">
        <w:tab/>
        <w:t>}</w:t>
      </w:r>
    </w:p>
    <w:p w14:paraId="0D051F43" w14:textId="77777777" w:rsidR="00F31188" w:rsidRPr="00F35584" w:rsidRDefault="00F31188" w:rsidP="00F31188">
      <w:pPr>
        <w:pStyle w:val="PL"/>
      </w:pPr>
      <w:r w:rsidRPr="00F35584">
        <w:tab/>
        <w:t>}</w:t>
      </w:r>
    </w:p>
    <w:p w14:paraId="188D15CC" w14:textId="77777777" w:rsidR="00F31188" w:rsidRPr="00F35584" w:rsidRDefault="00F31188" w:rsidP="00F31188">
      <w:pPr>
        <w:pStyle w:val="PL"/>
      </w:pPr>
      <w:r w:rsidRPr="00F35584">
        <w:t>}</w:t>
      </w:r>
    </w:p>
    <w:p w14:paraId="7789FF62" w14:textId="77777777" w:rsidR="00F31188" w:rsidRPr="00F35584" w:rsidRDefault="00F31188" w:rsidP="00F31188">
      <w:pPr>
        <w:pStyle w:val="PL"/>
      </w:pPr>
    </w:p>
    <w:p w14:paraId="04174F5C" w14:textId="77777777" w:rsidR="00F31188" w:rsidRPr="00F35584" w:rsidRDefault="00F31188" w:rsidP="00C06796">
      <w:pPr>
        <w:pStyle w:val="PL"/>
        <w:rPr>
          <w:color w:val="808080"/>
        </w:rPr>
      </w:pPr>
      <w:r w:rsidRPr="00F35584">
        <w:rPr>
          <w:color w:val="808080"/>
        </w:rPr>
        <w:t>-- ASN1STOP</w:t>
      </w:r>
    </w:p>
    <w:p w14:paraId="0D4C4089" w14:textId="77777777" w:rsidR="00F31188" w:rsidRPr="00F35584" w:rsidRDefault="00F31188" w:rsidP="00F31188"/>
    <w:p w14:paraId="41547F84" w14:textId="77777777"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14:paraId="61ACCA2F"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3CD5681B" w14:textId="77777777" w:rsidR="00F31188" w:rsidRPr="00F35584" w:rsidRDefault="00F31188" w:rsidP="00F31188">
      <w:pPr>
        <w:pStyle w:val="PL"/>
      </w:pPr>
    </w:p>
    <w:p w14:paraId="6207B763"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133A2A"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45AB37FF"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54900A33"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4E43B31"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32BF9986" w14:textId="77777777" w:rsidR="00F31188" w:rsidRPr="00F35584" w:rsidRDefault="00F31188" w:rsidP="00F31188">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7B717188" w14:textId="77777777" w:rsidR="00F31188" w:rsidRPr="00F35584" w:rsidRDefault="00F31188" w:rsidP="00F31188">
      <w:pPr>
        <w:pStyle w:val="PL"/>
      </w:pPr>
      <w:r w:rsidRPr="00F35584">
        <w:tab/>
      </w:r>
      <w:r w:rsidRPr="00F35584">
        <w:tab/>
        <w:t>},</w:t>
      </w:r>
    </w:p>
    <w:p w14:paraId="4A1D7607"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745BBB0" w14:textId="77777777" w:rsidR="00F31188" w:rsidRPr="00F35584" w:rsidRDefault="00F31188" w:rsidP="00F31188">
      <w:pPr>
        <w:pStyle w:val="PL"/>
      </w:pPr>
      <w:r w:rsidRPr="00F35584">
        <w:tab/>
        <w:t>}</w:t>
      </w:r>
    </w:p>
    <w:p w14:paraId="793E4446" w14:textId="77777777" w:rsidR="00F31188" w:rsidRPr="00F35584" w:rsidRDefault="00F31188" w:rsidP="00F31188">
      <w:pPr>
        <w:pStyle w:val="PL"/>
      </w:pPr>
      <w:r w:rsidRPr="00F35584">
        <w:t>}</w:t>
      </w:r>
    </w:p>
    <w:p w14:paraId="64CE1C80" w14:textId="77777777" w:rsidR="00F31188" w:rsidRPr="00F35584" w:rsidRDefault="00F31188" w:rsidP="00F31188">
      <w:pPr>
        <w:pStyle w:val="PL"/>
      </w:pPr>
    </w:p>
    <w:p w14:paraId="52284A11" w14:textId="77777777" w:rsidR="00F31188" w:rsidRPr="00F35584" w:rsidRDefault="00F31188" w:rsidP="00F31188">
      <w:pPr>
        <w:pStyle w:val="PL"/>
      </w:pPr>
      <w:r w:rsidRPr="00F35584">
        <w:t xml:space="preserve">RRCMessage-rN-IEs ::= </w:t>
      </w:r>
      <w:r w:rsidRPr="00F35584">
        <w:rPr>
          <w:color w:val="993366"/>
        </w:rPr>
        <w:t>SEQUENCE</w:t>
      </w:r>
      <w:r w:rsidRPr="00F35584">
        <w:t xml:space="preserve"> {</w:t>
      </w:r>
    </w:p>
    <w:p w14:paraId="6EAE59C5" w14:textId="77777777"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31B6D47A" w14:textId="77777777"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14:paraId="4E02142D" w14:textId="77777777"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0CCE39B" w14:textId="77777777"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14:paraId="0F44824F" w14:textId="77777777" w:rsidR="00F31188" w:rsidRPr="00F35584" w:rsidRDefault="00F31188" w:rsidP="00F31188">
      <w:pPr>
        <w:pStyle w:val="PL"/>
      </w:pPr>
      <w:r w:rsidRPr="00F35584">
        <w:t>}</w:t>
      </w:r>
    </w:p>
    <w:p w14:paraId="5247D1BC" w14:textId="77777777" w:rsidR="00F31188" w:rsidRPr="00F35584" w:rsidRDefault="00F31188" w:rsidP="00F31188">
      <w:pPr>
        <w:pStyle w:val="PL"/>
      </w:pPr>
    </w:p>
    <w:p w14:paraId="28460C9D" w14:textId="77777777"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14:paraId="225EAB6B" w14:textId="77777777"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14:paraId="24E2ED2F"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30B1D83A" w14:textId="77777777" w:rsidR="00F31188" w:rsidRPr="00F35584" w:rsidRDefault="00F31188" w:rsidP="00F31188">
      <w:pPr>
        <w:pStyle w:val="PL"/>
      </w:pPr>
      <w:r w:rsidRPr="00F35584">
        <w:t>}</w:t>
      </w:r>
    </w:p>
    <w:p w14:paraId="31C0ECBB" w14:textId="77777777" w:rsidR="00F31188" w:rsidRPr="00F35584" w:rsidRDefault="00F31188" w:rsidP="00F31188">
      <w:pPr>
        <w:pStyle w:val="PL"/>
      </w:pPr>
    </w:p>
    <w:p w14:paraId="51469C99" w14:textId="77777777" w:rsidR="00F31188" w:rsidRPr="00F35584" w:rsidRDefault="00F31188" w:rsidP="00C06796">
      <w:pPr>
        <w:pStyle w:val="PL"/>
        <w:rPr>
          <w:color w:val="808080"/>
        </w:rPr>
      </w:pPr>
      <w:r w:rsidRPr="00F35584">
        <w:rPr>
          <w:color w:val="808080"/>
        </w:rPr>
        <w:t>-- ASN1STOP</w:t>
      </w:r>
    </w:p>
    <w:p w14:paraId="1CF26B2E" w14:textId="77777777"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184F6668" w14:textId="77777777" w:rsidTr="00BC561A">
        <w:trPr>
          <w:cantSplit/>
          <w:tblHeader/>
        </w:trPr>
        <w:tc>
          <w:tcPr>
            <w:tcW w:w="2268" w:type="dxa"/>
          </w:tcPr>
          <w:p w14:paraId="1B069622"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66BA68B2"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21797CCE" w14:textId="77777777" w:rsidTr="00BC561A">
        <w:trPr>
          <w:cantSplit/>
        </w:trPr>
        <w:tc>
          <w:tcPr>
            <w:tcW w:w="2268" w:type="dxa"/>
          </w:tcPr>
          <w:p w14:paraId="39187348" w14:textId="77777777" w:rsidR="00F31188" w:rsidRPr="00F35584" w:rsidRDefault="00F31188" w:rsidP="009F51E6">
            <w:pPr>
              <w:pStyle w:val="TAL"/>
              <w:rPr>
                <w:i/>
                <w:lang w:val="en-GB" w:eastAsia="en-GB"/>
              </w:rPr>
            </w:pPr>
            <w:r w:rsidRPr="00F35584">
              <w:rPr>
                <w:i/>
                <w:lang w:val="en-GB" w:eastAsia="en-GB"/>
              </w:rPr>
              <w:t>NoField2rN</w:t>
            </w:r>
          </w:p>
        </w:tc>
        <w:tc>
          <w:tcPr>
            <w:tcW w:w="11936" w:type="dxa"/>
          </w:tcPr>
          <w:p w14:paraId="7A0B6047" w14:textId="77777777" w:rsidR="00F31188" w:rsidRPr="00F35584" w:rsidRDefault="00F31188" w:rsidP="009F51E6">
            <w:pPr>
              <w:pStyle w:val="TAL"/>
              <w:rPr>
                <w:lang w:val="en-GB" w:eastAsia="en-GB"/>
              </w:rPr>
            </w:pPr>
            <w:r w:rsidRPr="00F35584">
              <w:rPr>
                <w:lang w:val="en-GB" w:eastAsia="en-GB"/>
              </w:rPr>
              <w:t>The field is optionally present, need N, if field2-rN is absent. Otherwise the field is not present</w:t>
            </w:r>
          </w:p>
        </w:tc>
      </w:tr>
    </w:tbl>
    <w:p w14:paraId="4CB5ABCC" w14:textId="77777777" w:rsidR="00F31188" w:rsidRPr="00F35584" w:rsidRDefault="00F31188" w:rsidP="007C2563"/>
    <w:p w14:paraId="708C9D74" w14:textId="77777777"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D815E01" w14:textId="77777777" w:rsidR="00F31188" w:rsidRPr="00F35584" w:rsidRDefault="00F31188" w:rsidP="003770CA">
      <w:pPr>
        <w:pStyle w:val="2"/>
      </w:pPr>
      <w:bookmarkStart w:id="2732" w:name="_Toc510018803"/>
      <w:r w:rsidRPr="00F35584">
        <w:lastRenderedPageBreak/>
        <w:t>A.4.3</w:t>
      </w:r>
      <w:r w:rsidRPr="00F35584">
        <w:tab/>
        <w:t>Non-critical extension of messages</w:t>
      </w:r>
      <w:bookmarkEnd w:id="2732"/>
    </w:p>
    <w:p w14:paraId="470037BC" w14:textId="77777777" w:rsidR="00F31188" w:rsidRPr="00F35584" w:rsidRDefault="00F31188" w:rsidP="003770CA">
      <w:pPr>
        <w:pStyle w:val="3"/>
      </w:pPr>
      <w:bookmarkStart w:id="2733" w:name="_Toc510018804"/>
      <w:r w:rsidRPr="00F35584">
        <w:t>A.4.3.1</w:t>
      </w:r>
      <w:r w:rsidRPr="00F35584">
        <w:tab/>
        <w:t>General principles</w:t>
      </w:r>
      <w:bookmarkEnd w:id="2733"/>
    </w:p>
    <w:p w14:paraId="6E670C4C" w14:textId="77777777" w:rsidR="00F31188" w:rsidRPr="00F35584" w:rsidRDefault="00F31188" w:rsidP="00F31188">
      <w:r w:rsidRPr="00F35584">
        <w:t>The mechanisms to extend a message in a non-critical manner are defined in A.3.3. W.r.t. the use of extension markers, the following additional guidelines apply:</w:t>
      </w:r>
    </w:p>
    <w:p w14:paraId="024FBA1F" w14:textId="77777777" w:rsidR="00F31188" w:rsidRPr="00F35584" w:rsidRDefault="00F31188" w:rsidP="00F31188">
      <w:pPr>
        <w:pStyle w:val="B1"/>
        <w:rPr>
          <w:lang w:val="en-GB"/>
        </w:rPr>
      </w:pPr>
      <w:r w:rsidRPr="00F35584">
        <w:rPr>
          <w:lang w:val="en-GB"/>
        </w:rPr>
        <w:t>-</w:t>
      </w:r>
      <w:r w:rsidRPr="00F35584">
        <w:rPr>
          <w:lang w:val="en-GB"/>
        </w:rPr>
        <w:tab/>
        <w:t>When further non-critical extensions are added to a message that has been critically extended, the inclusion of these non-critical extensions in earlier critical branches of the message should be avoided when possible</w:t>
      </w:r>
      <w:r w:rsidR="00FF2AA2" w:rsidRPr="00F35584">
        <w:rPr>
          <w:lang w:val="en-GB"/>
        </w:rPr>
        <w:t>.</w:t>
      </w:r>
    </w:p>
    <w:p w14:paraId="47A3EA23" w14:textId="77777777" w:rsidR="00F31188" w:rsidRPr="00F35584" w:rsidRDefault="00F31188" w:rsidP="00F31188">
      <w:pPr>
        <w:pStyle w:val="B1"/>
        <w:rPr>
          <w:lang w:val="en-GB"/>
        </w:rPr>
      </w:pPr>
      <w:r w:rsidRPr="00F35584">
        <w:rPr>
          <w:lang w:val="en-GB"/>
        </w:rPr>
        <w:t>-</w:t>
      </w:r>
      <w:r w:rsidRPr="00F35584">
        <w:rPr>
          <w:lang w:val="en-GB"/>
        </w:rPr>
        <w:tab/>
        <w:t>The extension marker ("</w:t>
      </w:r>
      <w:r w:rsidR="007E71C3" w:rsidRPr="00F35584">
        <w:rPr>
          <w:lang w:val="en-GB"/>
        </w:rPr>
        <w:t>...</w:t>
      </w:r>
      <w:r w:rsidRPr="00F35584">
        <w:rPr>
          <w:lang w:val="en-GB"/>
        </w:rPr>
        <w:t>") is the primary non-critical extension mechanism that is used but empty sequences may be used if length determinant is not required. Examples of cases where a length determinant is not required:</w:t>
      </w:r>
    </w:p>
    <w:p w14:paraId="765A275E" w14:textId="77777777" w:rsidR="00F31188" w:rsidRPr="00F35584" w:rsidRDefault="00F31188" w:rsidP="00F31188">
      <w:pPr>
        <w:pStyle w:val="B2"/>
        <w:rPr>
          <w:lang w:val="en-GB"/>
        </w:rPr>
      </w:pPr>
      <w:r w:rsidRPr="00F35584">
        <w:rPr>
          <w:lang w:val="en-GB"/>
        </w:rPr>
        <w:t>-</w:t>
      </w:r>
      <w:r w:rsidRPr="00F35584">
        <w:rPr>
          <w:lang w:val="en-GB"/>
        </w:rPr>
        <w:tab/>
        <w:t>at the end of a message</w:t>
      </w:r>
      <w:r w:rsidR="0063790B" w:rsidRPr="00F35584">
        <w:rPr>
          <w:lang w:val="en-GB"/>
        </w:rPr>
        <w:t>;</w:t>
      </w:r>
    </w:p>
    <w:p w14:paraId="7BA52C25" w14:textId="77777777" w:rsidR="00F31188" w:rsidRPr="00F35584" w:rsidRDefault="00F31188" w:rsidP="00F31188">
      <w:pPr>
        <w:pStyle w:val="B2"/>
        <w:rPr>
          <w:lang w:val="en-GB"/>
        </w:rPr>
      </w:pPr>
      <w:r w:rsidRPr="00F35584">
        <w:rPr>
          <w:lang w:val="en-GB"/>
        </w:rPr>
        <w:t>-</w:t>
      </w:r>
      <w:r w:rsidRPr="00F35584">
        <w:rPr>
          <w:lang w:val="en-GB"/>
        </w:rPr>
        <w:tab/>
        <w:t>at the end of a structure contained in a BIT STRING or OCTET STRING</w:t>
      </w:r>
      <w:r w:rsidR="0063790B" w:rsidRPr="00F35584">
        <w:rPr>
          <w:lang w:val="en-GB"/>
        </w:rPr>
        <w:t>.</w:t>
      </w:r>
    </w:p>
    <w:p w14:paraId="0A9B6FF8" w14:textId="77777777" w:rsidR="00F31188" w:rsidRPr="00F35584" w:rsidRDefault="00F31188" w:rsidP="00F31188">
      <w:pPr>
        <w:pStyle w:val="B1"/>
        <w:rPr>
          <w:lang w:val="en-GB"/>
        </w:rPr>
      </w:pPr>
      <w:r w:rsidRPr="00F35584">
        <w:rPr>
          <w:lang w:val="en-GB"/>
        </w:rPr>
        <w:t>-</w:t>
      </w:r>
      <w:r w:rsidRPr="00F35584">
        <w:rPr>
          <w:lang w:val="en-GB"/>
        </w:rPr>
        <w:tab/>
        <w:t>When an extension marker is available, non-critical extensions are preferably placed at the location (e.g. the IE) where the concerned parameter belongs from a logical/ functional perspective (referred to as the '</w:t>
      </w:r>
      <w:r w:rsidRPr="00F35584">
        <w:rPr>
          <w:i/>
          <w:lang w:val="en-GB"/>
        </w:rPr>
        <w:t>default extension location</w:t>
      </w:r>
      <w:r w:rsidRPr="00F35584">
        <w:rPr>
          <w:lang w:val="en-GB"/>
        </w:rPr>
        <w:t>')</w:t>
      </w:r>
      <w:r w:rsidR="00FF2AA2" w:rsidRPr="00F35584">
        <w:rPr>
          <w:lang w:val="en-GB"/>
        </w:rPr>
        <w:t>.</w:t>
      </w:r>
    </w:p>
    <w:p w14:paraId="08233F8F" w14:textId="77777777" w:rsidR="00F31188" w:rsidRPr="00F35584" w:rsidRDefault="00F31188" w:rsidP="00F31188">
      <w:pPr>
        <w:pStyle w:val="B1"/>
        <w:rPr>
          <w:lang w:val="en-GB"/>
        </w:rPr>
      </w:pPr>
      <w:r w:rsidRPr="00F35584">
        <w:rPr>
          <w:lang w:val="en-GB"/>
        </w:rPr>
        <w:t>-</w:t>
      </w:r>
      <w:r w:rsidRPr="00F35584">
        <w:rPr>
          <w:lang w:val="en-GB"/>
        </w:rPr>
        <w:tab/>
        <w:t>It is desirable to aggregate extensions of the same release or version of the specification into a group, which should be placed at the lowest possible level</w:t>
      </w:r>
      <w:r w:rsidR="00FF2AA2" w:rsidRPr="00F35584">
        <w:rPr>
          <w:lang w:val="en-GB"/>
        </w:rPr>
        <w:t>.</w:t>
      </w:r>
    </w:p>
    <w:p w14:paraId="4B4A08D8" w14:textId="77777777" w:rsidR="00F31188" w:rsidRPr="00F35584" w:rsidRDefault="00F31188" w:rsidP="00F31188">
      <w:pPr>
        <w:pStyle w:val="B1"/>
        <w:rPr>
          <w:lang w:val="en-GB"/>
        </w:rPr>
      </w:pPr>
      <w:r w:rsidRPr="00F35584">
        <w:rPr>
          <w:lang w:val="en-GB"/>
        </w:rPr>
        <w:t>-</w:t>
      </w:r>
      <w:r w:rsidRPr="00F35584">
        <w:rPr>
          <w:lang w:val="en-GB"/>
        </w:rPr>
        <w:tab/>
        <w:t>In specific cases it may be preferrable to place extensions elsewhere (referred to as the '</w:t>
      </w:r>
      <w:r w:rsidRPr="00F35584">
        <w:rPr>
          <w:i/>
          <w:lang w:val="en-GB"/>
        </w:rPr>
        <w:t>actual extension location</w:t>
      </w:r>
      <w:r w:rsidRPr="00F35584">
        <w:rPr>
          <w:lang w:val="en-GB"/>
        </w:rPr>
        <w:t>') e.g. when it is possible to aggregate several extensions in a group. In such a case, the group should be placed at the lowest suitable level in the message</w:t>
      </w:r>
      <w:r w:rsidR="00FF2AA2" w:rsidRPr="00F35584">
        <w:rPr>
          <w:lang w:val="en-GB"/>
        </w:rPr>
        <w:t>.</w:t>
      </w:r>
      <w:r w:rsidRPr="00F35584">
        <w:rPr>
          <w:lang w:val="en-GB"/>
        </w:rPr>
        <w:t xml:space="preserve"> &lt;TBD: ref to seperate example&gt;</w:t>
      </w:r>
    </w:p>
    <w:p w14:paraId="724233A3" w14:textId="77777777" w:rsidR="00F31188" w:rsidRPr="00F35584" w:rsidRDefault="00F31188" w:rsidP="00F31188">
      <w:pPr>
        <w:pStyle w:val="B1"/>
        <w:rPr>
          <w:lang w:val="en-GB"/>
        </w:rPr>
      </w:pPr>
      <w:r w:rsidRPr="00F35584">
        <w:rPr>
          <w:lang w:val="en-GB"/>
        </w:rPr>
        <w:t>-</w:t>
      </w:r>
      <w:r w:rsidRPr="00F35584">
        <w:rPr>
          <w:lang w:val="en-GB"/>
        </w:rPr>
        <w:tab/>
        <w:t>In case placement at the default extension location affects earlier critical branches of the message, locating the extension at a following higher level in the message should be considered</w:t>
      </w:r>
      <w:r w:rsidR="00FF2AA2" w:rsidRPr="00F35584">
        <w:rPr>
          <w:lang w:val="en-GB"/>
        </w:rPr>
        <w:t>.</w:t>
      </w:r>
    </w:p>
    <w:p w14:paraId="70C3E701" w14:textId="77777777" w:rsidR="00F31188" w:rsidRPr="00F35584" w:rsidRDefault="00F31188" w:rsidP="00F31188">
      <w:pPr>
        <w:pStyle w:val="B1"/>
        <w:rPr>
          <w:lang w:val="en-GB"/>
        </w:rPr>
      </w:pPr>
      <w:r w:rsidRPr="00F35584">
        <w:rPr>
          <w:lang w:val="en-GB"/>
        </w:rPr>
        <w:t>-</w:t>
      </w:r>
      <w:r w:rsidRPr="00F35584">
        <w:rPr>
          <w:lang w:val="en-GB"/>
        </w:rPr>
        <w:tab/>
        <w:t>In case an extension is not placed at the default</w:t>
      </w:r>
      <w:r w:rsidRPr="00F35584">
        <w:rPr>
          <w:i/>
          <w:lang w:val="en-GB"/>
        </w:rPr>
        <w:t xml:space="preserve"> </w:t>
      </w:r>
      <w:r w:rsidRPr="00F35584">
        <w:rPr>
          <w:lang w:val="en-GB"/>
        </w:rPr>
        <w:t>extension location, an IE should be defined. The IE's ASN.1 definition should be placed in the same ASN.1 section as the default extension location. In case there are intermediate levels in-between the actual and the default</w:t>
      </w:r>
      <w:r w:rsidRPr="00F35584">
        <w:rPr>
          <w:i/>
          <w:lang w:val="en-GB"/>
        </w:rPr>
        <w:t xml:space="preserve"> </w:t>
      </w:r>
      <w:r w:rsidRPr="00F35584">
        <w:rPr>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681F5B2" w14:textId="77777777" w:rsidR="00F31188" w:rsidRPr="00F35584" w:rsidRDefault="00F31188" w:rsidP="003770CA">
      <w:pPr>
        <w:pStyle w:val="3"/>
      </w:pPr>
      <w:bookmarkStart w:id="2734" w:name="_Toc510018805"/>
      <w:r w:rsidRPr="00F35584">
        <w:t>A.4.3.2</w:t>
      </w:r>
      <w:r w:rsidRPr="00F35584">
        <w:tab/>
        <w:t>Further guidelines</w:t>
      </w:r>
      <w:bookmarkEnd w:id="2734"/>
    </w:p>
    <w:p w14:paraId="62BB6988" w14:textId="77777777" w:rsidR="00F31188" w:rsidRPr="00F35584" w:rsidRDefault="00F31188" w:rsidP="00F31188">
      <w:r w:rsidRPr="00F35584">
        <w:t>Further to the general principles defined in the previous section, the following additional guidelines apply regarding the use of extension markers:</w:t>
      </w:r>
    </w:p>
    <w:p w14:paraId="4ACC6544" w14:textId="77777777" w:rsidR="00F31188" w:rsidRPr="00F35584" w:rsidRDefault="00F31188" w:rsidP="00F31188">
      <w:pPr>
        <w:pStyle w:val="B1"/>
        <w:rPr>
          <w:lang w:val="en-GB"/>
        </w:rPr>
      </w:pPr>
      <w:r w:rsidRPr="00F35584">
        <w:rPr>
          <w:lang w:val="en-GB"/>
        </w:rPr>
        <w:t>-</w:t>
      </w:r>
      <w:r w:rsidRPr="00F35584">
        <w:rPr>
          <w:lang w:val="en-GB"/>
        </w:rPr>
        <w:tab/>
        <w:t>Extension markers within SEQUENCE</w:t>
      </w:r>
      <w:r w:rsidR="0063790B" w:rsidRPr="00F35584">
        <w:rPr>
          <w:lang w:val="en-GB"/>
        </w:rPr>
        <w:t>:</w:t>
      </w:r>
    </w:p>
    <w:p w14:paraId="1E55B9E5" w14:textId="77777777" w:rsidR="00F31188" w:rsidRPr="00F35584" w:rsidRDefault="00F31188" w:rsidP="00F31188">
      <w:pPr>
        <w:pStyle w:val="B2"/>
        <w:rPr>
          <w:lang w:val="en-GB"/>
        </w:rPr>
      </w:pPr>
      <w:r w:rsidRPr="00F35584">
        <w:rPr>
          <w:lang w:val="en-GB"/>
        </w:rPr>
        <w:t>-</w:t>
      </w:r>
      <w:r w:rsidRPr="00F35584">
        <w:rPr>
          <w:lang w:val="en-GB"/>
        </w:rPr>
        <w:tab/>
        <w:t>Extension markers are primarily, but not exclusively, introduced at the higher nesting levels</w:t>
      </w:r>
      <w:r w:rsidR="00FF2AA2" w:rsidRPr="00F35584">
        <w:rPr>
          <w:lang w:val="en-GB"/>
        </w:rPr>
        <w:t>.</w:t>
      </w:r>
    </w:p>
    <w:p w14:paraId="59C95803" w14:textId="77777777" w:rsidR="00F31188" w:rsidRPr="00F35584" w:rsidRDefault="00F31188" w:rsidP="00F31188">
      <w:pPr>
        <w:pStyle w:val="B2"/>
        <w:rPr>
          <w:lang w:val="en-GB"/>
        </w:rPr>
      </w:pPr>
      <w:r w:rsidRPr="00F35584">
        <w:rPr>
          <w:lang w:val="en-GB"/>
        </w:rPr>
        <w:t>-</w:t>
      </w:r>
      <w:r w:rsidRPr="00F35584">
        <w:rPr>
          <w:lang w:val="en-GB"/>
        </w:rPr>
        <w:tab/>
      </w:r>
      <w:bookmarkStart w:id="2735" w:name="OLE_LINK44"/>
      <w:bookmarkStart w:id="2736" w:name="OLE_LINK45"/>
      <w:r w:rsidRPr="00F35584">
        <w:rPr>
          <w:lang w:val="en-GB"/>
        </w:rPr>
        <w:t>Extension markers are introduced for a SEQUENCE comprising several fields as well as for information elements whose extension would result in complex structures without it (e.g. re-introducing another list)</w:t>
      </w:r>
      <w:bookmarkEnd w:id="2735"/>
      <w:bookmarkEnd w:id="2736"/>
      <w:r w:rsidR="00FF2AA2" w:rsidRPr="00F35584">
        <w:rPr>
          <w:lang w:val="en-GB"/>
        </w:rPr>
        <w:t>.</w:t>
      </w:r>
    </w:p>
    <w:p w14:paraId="1C42526B" w14:textId="77777777" w:rsidR="00F31188" w:rsidRPr="00F35584" w:rsidRDefault="00F31188" w:rsidP="00F31188">
      <w:pPr>
        <w:pStyle w:val="B2"/>
        <w:rPr>
          <w:lang w:val="en-GB"/>
        </w:rPr>
      </w:pPr>
      <w:r w:rsidRPr="00F35584">
        <w:rPr>
          <w:lang w:val="en-GB"/>
        </w:rPr>
        <w:lastRenderedPageBreak/>
        <w:t>-</w:t>
      </w:r>
      <w:r w:rsidRPr="00F35584">
        <w:rPr>
          <w:lang w:val="en-GB"/>
        </w:rPr>
        <w:tab/>
        <w:t>Extension markers are introduced to make it possible to maintain important information structures e.g. parameters relevant for one particular RAT</w:t>
      </w:r>
      <w:r w:rsidR="00FF2AA2" w:rsidRPr="00F35584">
        <w:rPr>
          <w:lang w:val="en-GB"/>
        </w:rPr>
        <w:t>.</w:t>
      </w:r>
    </w:p>
    <w:p w14:paraId="376098DB" w14:textId="77777777" w:rsidR="00F31188" w:rsidRPr="00F35584" w:rsidRDefault="00F31188" w:rsidP="00F31188">
      <w:pPr>
        <w:pStyle w:val="B2"/>
        <w:rPr>
          <w:lang w:val="en-GB"/>
        </w:rPr>
      </w:pPr>
      <w:r w:rsidRPr="00F35584">
        <w:rPr>
          <w:lang w:val="en-GB"/>
        </w:rPr>
        <w:t>-</w:t>
      </w:r>
      <w:r w:rsidRPr="00F35584">
        <w:rPr>
          <w:lang w:val="en-GB"/>
        </w:rPr>
        <w:tab/>
        <w:t>Extension markers are also used for size critical messages (i.e. messages on BCCH, BR-BCCH, PCCH and CCCH), although introduced somewhat more carefully</w:t>
      </w:r>
      <w:r w:rsidR="00FF2AA2" w:rsidRPr="00F35584">
        <w:rPr>
          <w:lang w:val="en-GB"/>
        </w:rPr>
        <w:t>.</w:t>
      </w:r>
    </w:p>
    <w:p w14:paraId="0FD4D610" w14:textId="77777777" w:rsidR="00F31188" w:rsidRPr="00F35584" w:rsidRDefault="00F31188" w:rsidP="00F31188">
      <w:pPr>
        <w:pStyle w:val="B2"/>
        <w:rPr>
          <w:lang w:val="en-GB"/>
        </w:rPr>
      </w:pPr>
      <w:r w:rsidRPr="00F35584">
        <w:rPr>
          <w:lang w:val="en-GB"/>
        </w:rPr>
        <w:t>-</w:t>
      </w:r>
      <w:r w:rsidRPr="00F35584">
        <w:rPr>
          <w:lang w:val="en-GB"/>
        </w:rPr>
        <w:tab/>
        <w:t>The extension fields introduced (or frozen) in a specific version of the specification are grouped together using double brackets.</w:t>
      </w:r>
    </w:p>
    <w:p w14:paraId="7324E8BE" w14:textId="77777777" w:rsidR="00F31188" w:rsidRPr="00F35584" w:rsidRDefault="00F31188" w:rsidP="00F31188">
      <w:pPr>
        <w:pStyle w:val="B1"/>
        <w:rPr>
          <w:lang w:val="en-GB"/>
        </w:rPr>
      </w:pPr>
      <w:r w:rsidRPr="00F35584">
        <w:rPr>
          <w:lang w:val="en-GB"/>
        </w:rPr>
        <w:t>-</w:t>
      </w:r>
      <w:r w:rsidRPr="00F35584">
        <w:rPr>
          <w:lang w:val="en-GB"/>
        </w:rPr>
        <w:tab/>
        <w:t>Extension markers within ENUMERATED</w:t>
      </w:r>
      <w:r w:rsidR="0063790B" w:rsidRPr="00F35584">
        <w:rPr>
          <w:lang w:val="en-GB"/>
        </w:rPr>
        <w:t>:</w:t>
      </w:r>
    </w:p>
    <w:p w14:paraId="6A01C56B" w14:textId="77777777" w:rsidR="00F31188" w:rsidRPr="00F35584" w:rsidRDefault="00F31188" w:rsidP="00F31188">
      <w:pPr>
        <w:pStyle w:val="B2"/>
        <w:rPr>
          <w:lang w:val="en-GB"/>
        </w:rPr>
      </w:pPr>
      <w:r w:rsidRPr="00F35584">
        <w:rPr>
          <w:lang w:val="en-GB"/>
        </w:rPr>
        <w:t>-</w:t>
      </w:r>
      <w:r w:rsidRPr="00F35584">
        <w:rPr>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rPr>
          <w:lang w:val="en-GB"/>
        </w:rPr>
        <w:t>.</w:t>
      </w:r>
    </w:p>
    <w:p w14:paraId="60FF9893" w14:textId="77777777" w:rsidR="00F31188" w:rsidRPr="00F35584" w:rsidRDefault="00F31188" w:rsidP="00F31188">
      <w:pPr>
        <w:pStyle w:val="B2"/>
        <w:rPr>
          <w:lang w:val="en-GB"/>
        </w:rPr>
      </w:pPr>
      <w:r w:rsidRPr="00F35584">
        <w:rPr>
          <w:lang w:val="en-GB"/>
        </w:rPr>
        <w:t>-</w:t>
      </w:r>
      <w:r w:rsidRPr="00F35584">
        <w:rPr>
          <w:lang w:val="en-GB"/>
        </w:rPr>
        <w:tab/>
        <w:t>A suffix of the form "vXYZ" is used for the identifier of each new value, e.g. "value-vXYZ".</w:t>
      </w:r>
    </w:p>
    <w:p w14:paraId="488D1F29" w14:textId="77777777" w:rsidR="00F31188" w:rsidRPr="00F35584" w:rsidRDefault="00F31188" w:rsidP="00F31188">
      <w:pPr>
        <w:pStyle w:val="B1"/>
        <w:rPr>
          <w:lang w:val="en-GB"/>
        </w:rPr>
      </w:pPr>
      <w:r w:rsidRPr="00F35584">
        <w:rPr>
          <w:lang w:val="en-GB"/>
        </w:rPr>
        <w:t>-</w:t>
      </w:r>
      <w:r w:rsidRPr="00F35584">
        <w:rPr>
          <w:lang w:val="en-GB"/>
        </w:rPr>
        <w:tab/>
        <w:t>Extension markers within CHOICE:</w:t>
      </w:r>
    </w:p>
    <w:p w14:paraId="68F146FA" w14:textId="77777777" w:rsidR="00F31188" w:rsidRPr="00F35584" w:rsidRDefault="00F31188" w:rsidP="00F31188">
      <w:pPr>
        <w:pStyle w:val="B2"/>
        <w:rPr>
          <w:lang w:val="en-GB"/>
        </w:rPr>
      </w:pPr>
      <w:r w:rsidRPr="00F35584">
        <w:rPr>
          <w:lang w:val="en-GB"/>
        </w:rPr>
        <w:t>-</w:t>
      </w:r>
      <w:r w:rsidRPr="00F3558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rPr>
          <w:lang w:val="en-GB"/>
        </w:rPr>
        <w:t>.</w:t>
      </w:r>
    </w:p>
    <w:p w14:paraId="0B3CD1EB" w14:textId="77777777" w:rsidR="00F31188" w:rsidRPr="00F35584" w:rsidRDefault="00F31188" w:rsidP="00F31188">
      <w:pPr>
        <w:pStyle w:val="B2"/>
        <w:rPr>
          <w:lang w:val="en-GB"/>
        </w:rPr>
      </w:pPr>
      <w:r w:rsidRPr="00F35584">
        <w:rPr>
          <w:lang w:val="en-GB"/>
        </w:rPr>
        <w:t>-</w:t>
      </w:r>
      <w:r w:rsidRPr="00F35584">
        <w:rPr>
          <w:lang w:val="en-GB"/>
        </w:rPr>
        <w:tab/>
        <w:t>A suffix of the form "vXYZ" is used for the identifier of each new choice value, e.g. "choice-vXYZ".</w:t>
      </w:r>
    </w:p>
    <w:p w14:paraId="374DE9D5" w14:textId="77777777" w:rsidR="00F31188" w:rsidRPr="00F35584" w:rsidRDefault="00F31188" w:rsidP="00F31188">
      <w:r w:rsidRPr="00F35584">
        <w:t>Non-critical extensions at the end of a message/ of a field contained in an OCTET or BIT STRING:</w:t>
      </w:r>
    </w:p>
    <w:p w14:paraId="43105277" w14:textId="77777777" w:rsidR="00F31188" w:rsidRPr="00F35584" w:rsidRDefault="00F31188" w:rsidP="00F31188">
      <w:pPr>
        <w:pStyle w:val="B1"/>
        <w:rPr>
          <w:lang w:val="en-GB"/>
        </w:rPr>
      </w:pPr>
      <w:r w:rsidRPr="00F35584">
        <w:rPr>
          <w:lang w:val="en-GB"/>
        </w:rPr>
        <w:t>-</w:t>
      </w:r>
      <w:r w:rsidRPr="00F35584">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4388103" w14:textId="77777777" w:rsidR="00F31188" w:rsidRPr="00F35584" w:rsidRDefault="00F31188" w:rsidP="00F31188">
      <w:r w:rsidRPr="00F35584">
        <w:t>Further, more general, guidelines:</w:t>
      </w:r>
    </w:p>
    <w:p w14:paraId="66BA2B80" w14:textId="77777777" w:rsidR="00F31188" w:rsidRPr="00F35584" w:rsidRDefault="00F31188" w:rsidP="00F31188">
      <w:pPr>
        <w:pStyle w:val="B1"/>
        <w:rPr>
          <w:lang w:val="en-GB"/>
        </w:rPr>
      </w:pPr>
      <w:r w:rsidRPr="00F35584">
        <w:rPr>
          <w:lang w:val="en-GB"/>
        </w:rPr>
        <w:t>-</w:t>
      </w:r>
      <w:r w:rsidRPr="00F35584">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F23BE6C" w14:textId="77777777" w:rsidR="00F31188" w:rsidRPr="00F35584" w:rsidRDefault="00F31188" w:rsidP="003770CA">
      <w:pPr>
        <w:pStyle w:val="3"/>
      </w:pPr>
      <w:bookmarkStart w:id="2737" w:name="_Toc510018806"/>
      <w:r w:rsidRPr="00F35584">
        <w:t>A.4.3.3</w:t>
      </w:r>
      <w:r w:rsidRPr="00F35584">
        <w:tab/>
        <w:t>Typical example of evolution of IE with local extensions</w:t>
      </w:r>
      <w:bookmarkEnd w:id="2737"/>
    </w:p>
    <w:p w14:paraId="694CDE71" w14:textId="77777777"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14:paraId="44FE9182" w14:textId="77777777" w:rsidR="00F31188" w:rsidRPr="00F35584" w:rsidRDefault="00F31188" w:rsidP="00F31188">
      <w:pPr>
        <w:pStyle w:val="NO"/>
        <w:rPr>
          <w:lang w:val="en-GB"/>
        </w:rPr>
      </w:pPr>
      <w:r w:rsidRPr="00F35584">
        <w:rPr>
          <w:lang w:val="en-GB"/>
        </w:rPr>
        <w:t>NOTE</w:t>
      </w:r>
      <w:r w:rsidRPr="00F3558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520F6C0" w14:textId="77777777" w:rsidR="00F31188" w:rsidRPr="00F35584" w:rsidRDefault="00F31188" w:rsidP="009F51E6">
      <w:pPr>
        <w:pStyle w:val="PL"/>
        <w:rPr>
          <w:color w:val="808080"/>
        </w:rPr>
      </w:pPr>
      <w:r w:rsidRPr="00F35584">
        <w:rPr>
          <w:color w:val="808080"/>
        </w:rPr>
        <w:t>-- /example/ ASN1START</w:t>
      </w:r>
    </w:p>
    <w:p w14:paraId="0CA70B61" w14:textId="77777777" w:rsidR="00F31188" w:rsidRPr="00F35584" w:rsidRDefault="00F31188" w:rsidP="009F51E6">
      <w:pPr>
        <w:pStyle w:val="PL"/>
      </w:pPr>
    </w:p>
    <w:p w14:paraId="7F6C43CD" w14:textId="77777777"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14:paraId="77721F2F"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702336E5"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11FDF3E4" w14:textId="77777777" w:rsidR="00F31188" w:rsidRPr="00F35584" w:rsidRDefault="00F31188" w:rsidP="009F51E6">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14:paraId="56823FAD"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DD1C57C"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39206A1"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24152D80" w14:textId="77777777" w:rsidR="00F31188" w:rsidRPr="00F35584" w:rsidRDefault="00F31188" w:rsidP="009F51E6">
      <w:pPr>
        <w:pStyle w:val="PL"/>
      </w:pPr>
      <w:r w:rsidRPr="00F35584">
        <w:tab/>
      </w:r>
      <w:r w:rsidRPr="00F35584">
        <w:tab/>
        <w:t>...,</w:t>
      </w:r>
    </w:p>
    <w:p w14:paraId="5B7F4743"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3CDDC549" w14:textId="77777777" w:rsidR="00F31188" w:rsidRPr="00F35584" w:rsidRDefault="00F31188" w:rsidP="009F51E6">
      <w:pPr>
        <w:pStyle w:val="PL"/>
      </w:pPr>
      <w:r w:rsidRPr="00F35584">
        <w:tab/>
        <w:t>},</w:t>
      </w:r>
    </w:p>
    <w:p w14:paraId="22E6433C" w14:textId="77777777" w:rsidR="00F31188" w:rsidRPr="00F35584" w:rsidRDefault="00F31188" w:rsidP="009F51E6">
      <w:pPr>
        <w:pStyle w:val="PL"/>
      </w:pPr>
      <w:r w:rsidRPr="00F35584">
        <w:tab/>
        <w:t>...,</w:t>
      </w:r>
    </w:p>
    <w:p w14:paraId="76AE13BC" w14:textId="77777777"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14:paraId="0F380351" w14:textId="77777777" w:rsidR="00F31188" w:rsidRPr="00F35584" w:rsidRDefault="00F31188" w:rsidP="009F51E6">
      <w:pPr>
        <w:pStyle w:val="PL"/>
      </w:pPr>
      <w:r w:rsidRPr="00F35584">
        <w:tab/>
        <w:t>]],</w:t>
      </w:r>
    </w:p>
    <w:p w14:paraId="72E4032E" w14:textId="77777777"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14:paraId="305AE3DD" w14:textId="77777777"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14:paraId="29E45B58" w14:textId="77777777" w:rsidR="00F31188" w:rsidRPr="00F35584" w:rsidRDefault="00F31188" w:rsidP="009F51E6">
      <w:pPr>
        <w:pStyle w:val="PL"/>
      </w:pPr>
      <w:r w:rsidRPr="00F35584">
        <w:tab/>
        <w:t>]]</w:t>
      </w:r>
    </w:p>
    <w:p w14:paraId="38911271" w14:textId="77777777" w:rsidR="00F31188" w:rsidRPr="00F35584" w:rsidRDefault="00F31188" w:rsidP="009F51E6">
      <w:pPr>
        <w:pStyle w:val="PL"/>
      </w:pPr>
      <w:r w:rsidRPr="00F35584">
        <w:t>}</w:t>
      </w:r>
    </w:p>
    <w:p w14:paraId="307D39DD" w14:textId="77777777" w:rsidR="00F31188" w:rsidRPr="00F35584" w:rsidRDefault="00F31188" w:rsidP="009F51E6">
      <w:pPr>
        <w:pStyle w:val="PL"/>
      </w:pPr>
    </w:p>
    <w:p w14:paraId="4F21B1B2" w14:textId="77777777"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14:paraId="5AAACE68"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65BD5654"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2BA5B998"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14:paraId="0FCDD756"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6CAACEC"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858B9CC"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4EDC7557"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7A8E6737" w14:textId="77777777" w:rsidR="00F31188" w:rsidRPr="00F35584" w:rsidRDefault="00F31188" w:rsidP="009F51E6">
      <w:pPr>
        <w:pStyle w:val="PL"/>
      </w:pPr>
      <w:r w:rsidRPr="00F35584">
        <w:tab/>
      </w:r>
      <w:r w:rsidRPr="00F35584">
        <w:tab/>
        <w:t>...,</w:t>
      </w:r>
    </w:p>
    <w:p w14:paraId="441A964D" w14:textId="77777777"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B04E269" w14:textId="77777777" w:rsidR="00F31188" w:rsidRPr="00F35584" w:rsidRDefault="00F31188" w:rsidP="009F51E6">
      <w:pPr>
        <w:pStyle w:val="PL"/>
      </w:pPr>
      <w:r w:rsidRPr="00F35584">
        <w:tab/>
        <w:t>},</w:t>
      </w:r>
    </w:p>
    <w:p w14:paraId="156EB934" w14:textId="77777777"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C3B850" w14:textId="77777777"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682A64A" w14:textId="77777777"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321477" w14:textId="77777777"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47D9D1" w14:textId="77777777" w:rsidR="00F31188" w:rsidRPr="00F35584" w:rsidRDefault="00F31188" w:rsidP="009F51E6">
      <w:pPr>
        <w:pStyle w:val="PL"/>
      </w:pPr>
      <w:r w:rsidRPr="00F35584">
        <w:tab/>
        <w:t>...,</w:t>
      </w:r>
    </w:p>
    <w:p w14:paraId="607C16CB" w14:textId="77777777"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14:paraId="13834AEE" w14:textId="77777777" w:rsidR="00F31188" w:rsidRPr="00F35584" w:rsidRDefault="00F31188" w:rsidP="009F51E6">
      <w:pPr>
        <w:pStyle w:val="PL"/>
      </w:pPr>
      <w:r w:rsidRPr="00F35584">
        <w:tab/>
        <w:t>]]</w:t>
      </w:r>
    </w:p>
    <w:p w14:paraId="2EDE567E" w14:textId="77777777" w:rsidR="00F31188" w:rsidRPr="00F35584" w:rsidRDefault="00F31188" w:rsidP="009F51E6">
      <w:pPr>
        <w:pStyle w:val="PL"/>
      </w:pPr>
      <w:r w:rsidRPr="00F35584">
        <w:t>}</w:t>
      </w:r>
    </w:p>
    <w:p w14:paraId="22A8E4EF" w14:textId="77777777" w:rsidR="00F31188" w:rsidRPr="00F35584" w:rsidRDefault="00F31188" w:rsidP="009F51E6">
      <w:pPr>
        <w:pStyle w:val="PL"/>
      </w:pPr>
    </w:p>
    <w:p w14:paraId="44637167" w14:textId="77777777" w:rsidR="00F31188" w:rsidRPr="00F35584" w:rsidRDefault="00F31188" w:rsidP="009F51E6">
      <w:pPr>
        <w:pStyle w:val="PL"/>
        <w:rPr>
          <w:color w:val="808080"/>
        </w:rPr>
      </w:pPr>
      <w:r w:rsidRPr="00F35584">
        <w:rPr>
          <w:color w:val="808080"/>
        </w:rPr>
        <w:t>-- ASN1STOP</w:t>
      </w:r>
    </w:p>
    <w:p w14:paraId="36024852" w14:textId="77777777" w:rsidR="00F31188" w:rsidRPr="00F35584" w:rsidRDefault="00F31188" w:rsidP="00F31188"/>
    <w:p w14:paraId="109D4BB5" w14:textId="77777777"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14:paraId="7D6E1107"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InformationElement1</w:t>
      </w:r>
      <w:r w:rsidRPr="00F35584">
        <w:rPr>
          <w:lang w:val="en-GB"/>
        </w:rPr>
        <w:t xml:space="preserve"> is initially extended with a number of non-critical extensions. In release 10 however, a critical extension is introduced for the message using this IE. Consequently, a new version of the IE </w:t>
      </w:r>
      <w:r w:rsidRPr="00F35584">
        <w:rPr>
          <w:i/>
          <w:lang w:val="en-GB"/>
        </w:rPr>
        <w:t>InformationElement1</w:t>
      </w:r>
      <w:r w:rsidRPr="00F35584">
        <w:rPr>
          <w:lang w:val="en-GB"/>
        </w:rPr>
        <w:t xml:space="preserve"> (i.e. </w:t>
      </w:r>
      <w:r w:rsidRPr="00F35584">
        <w:rPr>
          <w:i/>
          <w:lang w:val="en-GB"/>
        </w:rPr>
        <w:t>InformationElement1-r10</w:t>
      </w:r>
      <w:r w:rsidRPr="00F35584">
        <w:rPr>
          <w:lang w:val="en-GB"/>
        </w:rPr>
        <w:t>) is defined in which the earlier non-critical extensions are incorporated by means of a revision of the original field</w:t>
      </w:r>
      <w:r w:rsidR="00FF2AA2" w:rsidRPr="00F35584">
        <w:rPr>
          <w:lang w:val="en-GB"/>
        </w:rPr>
        <w:t>.</w:t>
      </w:r>
    </w:p>
    <w:p w14:paraId="0290352E"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value4-v880</w:t>
      </w:r>
      <w:r w:rsidRPr="00F35584">
        <w:rPr>
          <w:lang w:val="en-GB"/>
        </w:rPr>
        <w:t xml:space="preserve"> is replacing a spare value defined in the original protocol version for </w:t>
      </w:r>
      <w:r w:rsidRPr="00F35584">
        <w:rPr>
          <w:i/>
          <w:lang w:val="en-GB"/>
        </w:rPr>
        <w:t>field1</w:t>
      </w:r>
      <w:r w:rsidRPr="00F35584">
        <w:rPr>
          <w:lang w:val="en-GB"/>
        </w:rPr>
        <w:t xml:space="preserve">. Likewise </w:t>
      </w:r>
      <w:r w:rsidRPr="00F35584">
        <w:rPr>
          <w:i/>
          <w:lang w:val="en-GB"/>
        </w:rPr>
        <w:t>value6-v1170</w:t>
      </w:r>
      <w:r w:rsidRPr="00F35584">
        <w:rPr>
          <w:lang w:val="en-GB"/>
        </w:rPr>
        <w:t xml:space="preserve"> replaces </w:t>
      </w:r>
      <w:r w:rsidRPr="00F35584">
        <w:rPr>
          <w:i/>
          <w:lang w:val="en-GB"/>
        </w:rPr>
        <w:t>spare3</w:t>
      </w:r>
      <w:r w:rsidRPr="00F35584">
        <w:rPr>
          <w:lang w:val="en-GB"/>
        </w:rPr>
        <w:t xml:space="preserve"> that was originally defined in the r10 version of </w:t>
      </w:r>
      <w:r w:rsidRPr="00F35584">
        <w:rPr>
          <w:i/>
          <w:lang w:val="en-GB"/>
        </w:rPr>
        <w:t>field1</w:t>
      </w:r>
      <w:r w:rsidR="00FF2AA2" w:rsidRPr="00F35584">
        <w:rPr>
          <w:i/>
          <w:lang w:val="en-GB"/>
        </w:rPr>
        <w:t>.</w:t>
      </w:r>
    </w:p>
    <w:p w14:paraId="7154CE18" w14:textId="77777777" w:rsidR="00F31188" w:rsidRPr="00F35584" w:rsidRDefault="00F31188" w:rsidP="00F31188">
      <w:pPr>
        <w:pStyle w:val="B1"/>
        <w:rPr>
          <w:lang w:val="en-GB"/>
        </w:rPr>
      </w:pPr>
      <w:r w:rsidRPr="00F35584">
        <w:rPr>
          <w:lang w:val="en-GB"/>
        </w:rPr>
        <w:lastRenderedPageBreak/>
        <w:t>–</w:t>
      </w:r>
      <w:r w:rsidRPr="00F35584">
        <w:rPr>
          <w:lang w:val="en-GB"/>
        </w:rPr>
        <w:tab/>
        <w:t xml:space="preserve">Within the critically extended release 10 version of </w:t>
      </w:r>
      <w:r w:rsidRPr="00F35584">
        <w:rPr>
          <w:i/>
          <w:lang w:val="en-GB"/>
        </w:rPr>
        <w:t>InformationElement1</w:t>
      </w:r>
      <w:r w:rsidRPr="00F35584">
        <w:rPr>
          <w:lang w:val="en-GB"/>
        </w:rPr>
        <w:t xml:space="preserve">, the names of the original fields/IEs are not changed, unless there is a real need to distinguish them from other fields/IEs. E.g. the </w:t>
      </w:r>
      <w:r w:rsidRPr="00F35584">
        <w:rPr>
          <w:i/>
          <w:lang w:val="en-GB"/>
        </w:rPr>
        <w:t>field1</w:t>
      </w:r>
      <w:r w:rsidRPr="00F35584">
        <w:rPr>
          <w:lang w:val="en-GB"/>
        </w:rPr>
        <w:t xml:space="preserve"> and </w:t>
      </w:r>
      <w:r w:rsidRPr="00F35584">
        <w:rPr>
          <w:i/>
          <w:lang w:val="en-GB"/>
        </w:rPr>
        <w:t>InformationElement4</w:t>
      </w:r>
      <w:r w:rsidRPr="00F35584">
        <w:rPr>
          <w:lang w:val="en-GB"/>
        </w:rPr>
        <w:t xml:space="preserve"> were defined in the original protocol version (release 8) and hence not tagged. Moreover, the </w:t>
      </w:r>
      <w:r w:rsidRPr="00F35584">
        <w:rPr>
          <w:i/>
          <w:lang w:val="en-GB"/>
        </w:rPr>
        <w:t>field3-r9</w:t>
      </w:r>
      <w:r w:rsidRPr="00F35584">
        <w:rPr>
          <w:lang w:val="en-GB"/>
        </w:rPr>
        <w:t xml:space="preserve"> is introduced in release 9 and not re-tagged; although, the </w:t>
      </w:r>
      <w:r w:rsidRPr="00F35584">
        <w:rPr>
          <w:i/>
          <w:lang w:val="en-GB"/>
        </w:rPr>
        <w:t>InformationElement3</w:t>
      </w:r>
      <w:r w:rsidRPr="00F35584">
        <w:rPr>
          <w:lang w:val="en-GB"/>
        </w:rPr>
        <w:t xml:space="preserve"> is also critically extended and therefore tagged </w:t>
      </w:r>
      <w:r w:rsidRPr="00F35584">
        <w:rPr>
          <w:i/>
          <w:lang w:val="en-GB"/>
        </w:rPr>
        <w:t>InformationElement3-r10</w:t>
      </w:r>
      <w:r w:rsidRPr="00F35584">
        <w:rPr>
          <w:lang w:val="en-GB"/>
        </w:rPr>
        <w:t xml:space="preserve"> in the release 10 version of InformationElement1.</w:t>
      </w:r>
    </w:p>
    <w:p w14:paraId="5D736B40" w14:textId="77777777" w:rsidR="00F31188" w:rsidRPr="00F35584" w:rsidRDefault="00F31188" w:rsidP="003770CA">
      <w:pPr>
        <w:pStyle w:val="3"/>
      </w:pPr>
      <w:bookmarkStart w:id="2738" w:name="_Toc510018807"/>
      <w:r w:rsidRPr="00F35584">
        <w:t>A.4.3.4</w:t>
      </w:r>
      <w:r w:rsidRPr="00F35584">
        <w:tab/>
        <w:t>Typical examples of non critical extension at the end of a message</w:t>
      </w:r>
      <w:bookmarkEnd w:id="2738"/>
    </w:p>
    <w:p w14:paraId="2FE662D3" w14:textId="77777777"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14:paraId="3469F3B2" w14:textId="77777777" w:rsidR="00F31188" w:rsidRPr="00F35584" w:rsidRDefault="00F31188" w:rsidP="00C06796">
      <w:pPr>
        <w:pStyle w:val="PL"/>
        <w:rPr>
          <w:color w:val="808080"/>
        </w:rPr>
      </w:pPr>
      <w:r w:rsidRPr="00F35584">
        <w:rPr>
          <w:color w:val="808080"/>
        </w:rPr>
        <w:t>-- /example/ ASN1START</w:t>
      </w:r>
    </w:p>
    <w:p w14:paraId="5FB6D299" w14:textId="77777777" w:rsidR="00F31188" w:rsidRPr="00F35584" w:rsidRDefault="00F31188" w:rsidP="00F31188">
      <w:pPr>
        <w:pStyle w:val="PL"/>
      </w:pPr>
    </w:p>
    <w:p w14:paraId="03BA16BF" w14:textId="77777777"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14:paraId="150744BA"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14:paraId="52E454E8"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14:paraId="1C9A311C" w14:textId="77777777"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25AB711" w14:textId="77777777"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14:paraId="4D2DF459" w14:textId="77777777" w:rsidR="00F31188" w:rsidRPr="00F35584" w:rsidRDefault="00F31188" w:rsidP="00F31188">
      <w:pPr>
        <w:pStyle w:val="PL"/>
      </w:pPr>
      <w:r w:rsidRPr="00F35584">
        <w:t>}</w:t>
      </w:r>
    </w:p>
    <w:p w14:paraId="7703C6C1" w14:textId="77777777" w:rsidR="00F31188" w:rsidRPr="00F35584" w:rsidRDefault="00F31188" w:rsidP="00F31188">
      <w:pPr>
        <w:pStyle w:val="PL"/>
      </w:pPr>
    </w:p>
    <w:p w14:paraId="66ECE4CE" w14:textId="77777777"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14:paraId="29129512" w14:textId="77777777"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8ED8C09" w14:textId="77777777"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14:paraId="5C220D75" w14:textId="77777777"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14:paraId="216B39B1" w14:textId="77777777" w:rsidR="00F31188" w:rsidRPr="00F35584" w:rsidRDefault="00F31188" w:rsidP="00F31188">
      <w:pPr>
        <w:pStyle w:val="PL"/>
      </w:pPr>
      <w:r w:rsidRPr="00F35584">
        <w:t>}</w:t>
      </w:r>
    </w:p>
    <w:p w14:paraId="2990FC44" w14:textId="77777777" w:rsidR="00F31188" w:rsidRPr="00F35584" w:rsidRDefault="00F31188" w:rsidP="00F31188">
      <w:pPr>
        <w:pStyle w:val="PL"/>
      </w:pPr>
    </w:p>
    <w:p w14:paraId="3A2A82B0" w14:textId="77777777"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14:paraId="0BE46671" w14:textId="77777777"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3AC1FC" w14:textId="77777777"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D30BE94" w14:textId="77777777" w:rsidR="00F31188" w:rsidRPr="00F35584" w:rsidRDefault="00F31188" w:rsidP="00F31188">
      <w:pPr>
        <w:pStyle w:val="PL"/>
      </w:pPr>
      <w:r w:rsidRPr="00F35584">
        <w:t>}</w:t>
      </w:r>
    </w:p>
    <w:p w14:paraId="020C3266" w14:textId="77777777" w:rsidR="00F31188" w:rsidRPr="00F35584" w:rsidRDefault="00F31188" w:rsidP="00F31188">
      <w:pPr>
        <w:pStyle w:val="PL"/>
      </w:pPr>
    </w:p>
    <w:p w14:paraId="28F625A2" w14:textId="77777777" w:rsidR="00F31188" w:rsidRPr="00F35584" w:rsidRDefault="00F31188" w:rsidP="00C06796">
      <w:pPr>
        <w:pStyle w:val="PL"/>
        <w:rPr>
          <w:color w:val="808080"/>
        </w:rPr>
      </w:pPr>
      <w:r w:rsidRPr="00F35584">
        <w:rPr>
          <w:color w:val="808080"/>
        </w:rPr>
        <w:t>-- ASN1STOP</w:t>
      </w:r>
    </w:p>
    <w:p w14:paraId="060E82A3" w14:textId="77777777" w:rsidR="00F31188" w:rsidRPr="00F35584" w:rsidRDefault="00F31188" w:rsidP="00F31188"/>
    <w:p w14:paraId="75B655F8" w14:textId="77777777" w:rsidR="00F31188" w:rsidRPr="00F35584" w:rsidRDefault="00F31188" w:rsidP="00F31188">
      <w:r w:rsidRPr="00F35584">
        <w:t>Some remarks regarding the extensions shown in the above example:</w:t>
      </w:r>
    </w:p>
    <w:p w14:paraId="6F0CF21E"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InformationElement4</w:t>
      </w:r>
      <w:r w:rsidRPr="00F35584">
        <w:rPr>
          <w:lang w:val="en-GB"/>
        </w:rPr>
        <w:t xml:space="preserve"> is introduced in the original version of the protocol (release 8) and hence no suffix is used.</w:t>
      </w:r>
    </w:p>
    <w:p w14:paraId="5EB15FCF" w14:textId="77777777" w:rsidR="00F31188" w:rsidRPr="00F35584" w:rsidRDefault="00F31188" w:rsidP="003770CA">
      <w:pPr>
        <w:pStyle w:val="3"/>
      </w:pPr>
      <w:bookmarkStart w:id="2739" w:name="_Toc510018808"/>
      <w:r w:rsidRPr="00F35584">
        <w:t>A.4.3.5</w:t>
      </w:r>
      <w:r w:rsidRPr="00F35584">
        <w:tab/>
        <w:t>Examples of non-critical extensions not placed at the default extension location</w:t>
      </w:r>
      <w:bookmarkEnd w:id="2739"/>
    </w:p>
    <w:p w14:paraId="55B56C3A" w14:textId="77777777" w:rsidR="00F31188" w:rsidRPr="00F35584" w:rsidRDefault="00F31188" w:rsidP="00F31188">
      <w:r w:rsidRPr="00F35584">
        <w:t>The following example illustrates the use of non-critical extensions in case an extension is not placed at the default</w:t>
      </w:r>
      <w:r w:rsidRPr="00F35584">
        <w:rPr>
          <w:i/>
        </w:rPr>
        <w:t xml:space="preserve"> </w:t>
      </w:r>
      <w:r w:rsidRPr="00F35584">
        <w:t>extension location.</w:t>
      </w:r>
    </w:p>
    <w:p w14:paraId="2C05D9B8" w14:textId="77777777" w:rsidR="00F31188" w:rsidRPr="00F35584" w:rsidRDefault="00F31188" w:rsidP="009F51E6">
      <w:pPr>
        <w:pStyle w:val="4"/>
      </w:pPr>
      <w:bookmarkStart w:id="2740" w:name="_Toc510018809"/>
      <w:r w:rsidRPr="00F35584">
        <w:t>–</w:t>
      </w:r>
      <w:r w:rsidRPr="00F35584">
        <w:tab/>
      </w:r>
      <w:r w:rsidRPr="00F35584">
        <w:rPr>
          <w:i/>
          <w:noProof/>
        </w:rPr>
        <w:t>ParentIE-WithEM</w:t>
      </w:r>
      <w:bookmarkEnd w:id="2740"/>
    </w:p>
    <w:p w14:paraId="777E29DA" w14:textId="77777777" w:rsidR="00F31188" w:rsidRPr="00F35584" w:rsidRDefault="00F31188" w:rsidP="00F31188">
      <w:r w:rsidRPr="00F35584">
        <w:t xml:space="preserve">The IE </w:t>
      </w:r>
      <w:r w:rsidRPr="00F35584">
        <w:rPr>
          <w:i/>
        </w:rPr>
        <w:t>ParentIE-WithEM</w:t>
      </w:r>
      <w:r w:rsidRPr="00F35584">
        <w:rPr>
          <w:iCs/>
        </w:rPr>
        <w:t xml:space="preserve"> </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14:paraId="3E18915F" w14:textId="77777777" w:rsidR="00F31188" w:rsidRPr="00F35584" w:rsidRDefault="00F31188" w:rsidP="00F31188">
      <w:r w:rsidRPr="00F35584">
        <w:lastRenderedPageBreak/>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w:t>
      </w:r>
      <w:r w:rsidR="00113CDA" w:rsidRPr="00F35584">
        <w:t xml:space="preserve"> </w:t>
      </w:r>
      <w:r w:rsidRPr="00F35584">
        <w:t>N) are used to connect non-critical extensions with a default extension location in the lower level IEs to the actual extension location in this IE.</w:t>
      </w:r>
    </w:p>
    <w:p w14:paraId="4F8DC90B" w14:textId="77777777" w:rsidR="00F31188" w:rsidRPr="00F35584" w:rsidRDefault="00F31188" w:rsidP="00F31188">
      <w:pPr>
        <w:pStyle w:val="TH"/>
        <w:rPr>
          <w:lang w:val="en-GB"/>
        </w:rPr>
      </w:pPr>
      <w:r w:rsidRPr="00F35584">
        <w:rPr>
          <w:bCs/>
          <w:i/>
          <w:iCs/>
          <w:lang w:val="en-GB"/>
        </w:rPr>
        <w:t>ParentIE-WithEM</w:t>
      </w:r>
      <w:r w:rsidRPr="00F35584">
        <w:rPr>
          <w:lang w:val="en-GB"/>
        </w:rPr>
        <w:t xml:space="preserve"> information element</w:t>
      </w:r>
    </w:p>
    <w:p w14:paraId="0D669B8B" w14:textId="77777777" w:rsidR="00F31188" w:rsidRPr="00F35584" w:rsidRDefault="00F31188" w:rsidP="00C06796">
      <w:pPr>
        <w:pStyle w:val="PL"/>
        <w:rPr>
          <w:color w:val="808080"/>
        </w:rPr>
      </w:pPr>
      <w:r w:rsidRPr="00F35584">
        <w:rPr>
          <w:color w:val="808080"/>
        </w:rPr>
        <w:t>-- /example/ ASN1START</w:t>
      </w:r>
    </w:p>
    <w:p w14:paraId="3469D03B" w14:textId="77777777" w:rsidR="00F31188" w:rsidRPr="00F35584" w:rsidRDefault="00F31188" w:rsidP="00F31188">
      <w:pPr>
        <w:pStyle w:val="PL"/>
      </w:pPr>
    </w:p>
    <w:p w14:paraId="5A662BC4" w14:textId="77777777"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14:paraId="1CA9F138" w14:textId="77777777" w:rsidR="00F31188" w:rsidRPr="00F35584" w:rsidRDefault="00F31188" w:rsidP="00C06796">
      <w:pPr>
        <w:pStyle w:val="PL"/>
        <w:rPr>
          <w:color w:val="808080"/>
        </w:rPr>
      </w:pPr>
      <w:r w:rsidRPr="00F35584">
        <w:tab/>
      </w:r>
      <w:r w:rsidRPr="00F35584">
        <w:rPr>
          <w:color w:val="808080"/>
        </w:rPr>
        <w:t>-- Root encoding, including:</w:t>
      </w:r>
    </w:p>
    <w:p w14:paraId="3E97C437" w14:textId="77777777"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5F4F47C6" w14:textId="77777777"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7F814FF1" w14:textId="77777777" w:rsidR="00F31188" w:rsidRPr="00F35584" w:rsidRDefault="00F31188" w:rsidP="00F31188">
      <w:pPr>
        <w:pStyle w:val="PL"/>
      </w:pPr>
      <w:r w:rsidRPr="00F35584">
        <w:tab/>
        <w:t>...,</w:t>
      </w:r>
    </w:p>
    <w:p w14:paraId="1EE4C8AA" w14:textId="77777777"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49F2DBD4" w14:textId="77777777"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14:paraId="04E82518" w14:textId="77777777" w:rsidR="00F31188" w:rsidRPr="00F35584" w:rsidRDefault="00F31188" w:rsidP="00F31188">
      <w:pPr>
        <w:pStyle w:val="PL"/>
      </w:pPr>
      <w:r w:rsidRPr="00F35584">
        <w:tab/>
        <w:t>]]</w:t>
      </w:r>
    </w:p>
    <w:p w14:paraId="58E3AB5C" w14:textId="77777777" w:rsidR="00F31188" w:rsidRPr="00F35584" w:rsidRDefault="00F31188" w:rsidP="00F31188">
      <w:pPr>
        <w:pStyle w:val="PL"/>
      </w:pPr>
      <w:r w:rsidRPr="00F35584">
        <w:t>}</w:t>
      </w:r>
    </w:p>
    <w:p w14:paraId="3131D79E" w14:textId="77777777" w:rsidR="00F31188" w:rsidRPr="00F35584" w:rsidRDefault="00F31188" w:rsidP="00F31188">
      <w:pPr>
        <w:pStyle w:val="PL"/>
      </w:pPr>
    </w:p>
    <w:p w14:paraId="60299127" w14:textId="77777777" w:rsidR="00F31188" w:rsidRPr="00F35584" w:rsidRDefault="00F31188" w:rsidP="00C06796">
      <w:pPr>
        <w:pStyle w:val="PL"/>
        <w:rPr>
          <w:color w:val="808080"/>
        </w:rPr>
      </w:pPr>
      <w:r w:rsidRPr="00F35584">
        <w:rPr>
          <w:color w:val="808080"/>
        </w:rPr>
        <w:t>-- ASN1STOP</w:t>
      </w:r>
    </w:p>
    <w:p w14:paraId="35B26D52" w14:textId="77777777" w:rsidR="00F31188" w:rsidRPr="00F35584" w:rsidRDefault="00F31188" w:rsidP="00F31188"/>
    <w:p w14:paraId="1918A8B3" w14:textId="77777777" w:rsidR="00F31188" w:rsidRPr="00F35584" w:rsidRDefault="00F31188" w:rsidP="00F31188">
      <w:r w:rsidRPr="00F35584">
        <w:t>Some remarks regarding the extensions shown in the above example:</w:t>
      </w:r>
    </w:p>
    <w:p w14:paraId="620CA08F" w14:textId="77777777" w:rsidR="00F31188" w:rsidRPr="00F35584" w:rsidRDefault="00F31188" w:rsidP="00F31188">
      <w:pPr>
        <w:pStyle w:val="B1"/>
        <w:rPr>
          <w:lang w:val="en-GB"/>
        </w:rPr>
      </w:pPr>
      <w:r w:rsidRPr="00F35584">
        <w:rPr>
          <w:lang w:val="en-GB"/>
        </w:rPr>
        <w:t>–</w:t>
      </w:r>
      <w:r w:rsidRPr="00F35584">
        <w:rPr>
          <w:lang w:val="en-GB"/>
        </w:rPr>
        <w:tab/>
        <w:t xml:space="preserve">The fields </w:t>
      </w:r>
      <w:r w:rsidRPr="00F35584">
        <w:rPr>
          <w:i/>
          <w:lang w:val="en-GB"/>
        </w:rPr>
        <w:t>childIEx-WithoutEM-vNx0</w:t>
      </w:r>
      <w:r w:rsidRPr="00F35584">
        <w:rPr>
          <w:lang w:val="en-GB"/>
        </w:rPr>
        <w:t xml:space="preserve"> may not really need to be optional (depends on what is defined at the next lower level)</w:t>
      </w:r>
      <w:r w:rsidR="00FF2AA2" w:rsidRPr="00F35584">
        <w:rPr>
          <w:lang w:val="en-GB"/>
        </w:rPr>
        <w:t>.</w:t>
      </w:r>
    </w:p>
    <w:p w14:paraId="19787D5F" w14:textId="77777777" w:rsidR="00F31188" w:rsidRPr="00F35584" w:rsidRDefault="00F31188" w:rsidP="00FC3D93">
      <w:pPr>
        <w:pStyle w:val="B1"/>
        <w:rPr>
          <w:lang w:val="en-GB"/>
        </w:rPr>
      </w:pPr>
      <w:r w:rsidRPr="00F35584">
        <w:rPr>
          <w:lang w:val="en-GB"/>
        </w:rPr>
        <w:t>–</w:t>
      </w:r>
      <w:r w:rsidRPr="00F35584">
        <w:rPr>
          <w:lang w:val="en-GB"/>
        </w:rPr>
        <w:tab/>
        <w:t>In general, especially when there are several nesting levels, fields should be marked as optional only when there is a clear reason.</w:t>
      </w:r>
    </w:p>
    <w:p w14:paraId="3E6E5CCF" w14:textId="77777777" w:rsidR="00F31188" w:rsidRPr="00F35584" w:rsidRDefault="00F31188" w:rsidP="00F31188">
      <w:pPr>
        <w:pStyle w:val="4"/>
        <w:rPr>
          <w:i/>
          <w:iCs/>
        </w:rPr>
      </w:pPr>
      <w:bookmarkStart w:id="2741" w:name="_Toc510018810"/>
      <w:r w:rsidRPr="00F35584">
        <w:rPr>
          <w:i/>
          <w:iCs/>
        </w:rPr>
        <w:t>–</w:t>
      </w:r>
      <w:r w:rsidRPr="00F35584">
        <w:rPr>
          <w:i/>
          <w:iCs/>
        </w:rPr>
        <w:tab/>
      </w:r>
      <w:r w:rsidRPr="00F35584">
        <w:rPr>
          <w:i/>
          <w:iCs/>
          <w:noProof/>
        </w:rPr>
        <w:t>ChildIE1-WithoutEM</w:t>
      </w:r>
      <w:bookmarkEnd w:id="2741"/>
    </w:p>
    <w:p w14:paraId="2AEB4CFD" w14:textId="77777777"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14:paraId="1FF54CF2"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initially configuring as well as when modifying the new field, the original fields of the configurable feature have to be provided also i.e. as if the extended ones were present within the setup branch of this feature</w:t>
      </w:r>
      <w:r w:rsidR="00FF2AA2" w:rsidRPr="00F35584">
        <w:rPr>
          <w:lang w:val="en-GB"/>
        </w:rPr>
        <w:t>.</w:t>
      </w:r>
    </w:p>
    <w:p w14:paraId="20959AE3"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the configurable feature is released, the new field should be released also</w:t>
      </w:r>
      <w:r w:rsidR="00FF2AA2" w:rsidRPr="00F35584">
        <w:rPr>
          <w:lang w:val="en-GB"/>
        </w:rPr>
        <w:t>.</w:t>
      </w:r>
    </w:p>
    <w:p w14:paraId="2663A812"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omitting the original fields of the configurable feature the UE continues using the existing values (which is used to optimise the signalling for features that typically continue unchanged upon handover)</w:t>
      </w:r>
      <w:r w:rsidR="00FF2AA2" w:rsidRPr="00F35584">
        <w:rPr>
          <w:lang w:val="en-GB"/>
        </w:rPr>
        <w:t>.</w:t>
      </w:r>
    </w:p>
    <w:p w14:paraId="58337774"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97A90D4" w14:textId="77777777" w:rsidR="00F31188" w:rsidRPr="00F35584" w:rsidRDefault="00F31188" w:rsidP="00F31188">
      <w:r w:rsidRPr="00F35584">
        <w:t>The above assumptions, which affect the use of conditions and need codes, may not always apply. Hence, the example should not be re-used blindly.</w:t>
      </w:r>
    </w:p>
    <w:p w14:paraId="7E13003C" w14:textId="77777777" w:rsidR="00F31188" w:rsidRPr="00F35584" w:rsidRDefault="00F31188" w:rsidP="00F31188">
      <w:pPr>
        <w:pStyle w:val="TH"/>
        <w:rPr>
          <w:lang w:val="en-GB"/>
        </w:rPr>
      </w:pPr>
      <w:r w:rsidRPr="00F35584">
        <w:rPr>
          <w:bCs/>
          <w:i/>
          <w:iCs/>
          <w:lang w:val="en-GB"/>
        </w:rPr>
        <w:lastRenderedPageBreak/>
        <w:t>ChildIE1-WithoutEM</w:t>
      </w:r>
      <w:r w:rsidRPr="00F35584">
        <w:rPr>
          <w:lang w:val="en-GB"/>
        </w:rPr>
        <w:t xml:space="preserve"> information elements</w:t>
      </w:r>
    </w:p>
    <w:p w14:paraId="39FCFB3A" w14:textId="77777777" w:rsidR="00F31188" w:rsidRPr="00F35584" w:rsidRDefault="00F31188" w:rsidP="00C06796">
      <w:pPr>
        <w:pStyle w:val="PL"/>
        <w:rPr>
          <w:color w:val="808080"/>
        </w:rPr>
      </w:pPr>
      <w:r w:rsidRPr="00F35584">
        <w:rPr>
          <w:color w:val="808080"/>
        </w:rPr>
        <w:t>-- /example/ ASN1START</w:t>
      </w:r>
    </w:p>
    <w:p w14:paraId="393EBC9C" w14:textId="77777777" w:rsidR="00F31188" w:rsidRPr="00F35584" w:rsidRDefault="00F31188" w:rsidP="00F31188">
      <w:pPr>
        <w:pStyle w:val="PL"/>
      </w:pPr>
    </w:p>
    <w:p w14:paraId="36D66CA9" w14:textId="77777777"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14:paraId="5B136DE1" w14:textId="77777777" w:rsidR="00F31188" w:rsidRPr="00F35584" w:rsidRDefault="00F31188" w:rsidP="00C06796">
      <w:pPr>
        <w:pStyle w:val="PL"/>
        <w:rPr>
          <w:color w:val="808080"/>
        </w:rPr>
      </w:pPr>
      <w:r w:rsidRPr="00F35584">
        <w:tab/>
      </w:r>
      <w:r w:rsidRPr="00F35584">
        <w:rPr>
          <w:color w:val="808080"/>
        </w:rPr>
        <w:t>-- Root encoding, including:</w:t>
      </w:r>
    </w:p>
    <w:p w14:paraId="136B2C74" w14:textId="77777777"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t xml:space="preserve"> </w:t>
      </w:r>
      <w:r w:rsidRPr="00F35584">
        <w:rPr>
          <w:color w:val="808080"/>
        </w:rPr>
        <w:t>-- Need N</w:t>
      </w:r>
    </w:p>
    <w:p w14:paraId="11951E35" w14:textId="77777777" w:rsidR="00F31188" w:rsidRPr="00F35584" w:rsidRDefault="00F31188" w:rsidP="00F31188">
      <w:pPr>
        <w:pStyle w:val="PL"/>
      </w:pPr>
      <w:r w:rsidRPr="00F35584">
        <w:t>}</w:t>
      </w:r>
    </w:p>
    <w:p w14:paraId="20B49659" w14:textId="77777777" w:rsidR="00F31188" w:rsidRPr="00F35584" w:rsidRDefault="00F31188" w:rsidP="00F31188">
      <w:pPr>
        <w:pStyle w:val="PL"/>
      </w:pPr>
    </w:p>
    <w:p w14:paraId="4AF8858F" w14:textId="77777777"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14:paraId="3B28A5C0" w14:textId="77777777"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14:paraId="216B98AF" w14:textId="77777777" w:rsidR="00F31188" w:rsidRPr="00F35584" w:rsidRDefault="00F31188" w:rsidP="00F31188">
      <w:pPr>
        <w:pStyle w:val="PL"/>
      </w:pPr>
      <w:r w:rsidRPr="00F35584">
        <w:t>}</w:t>
      </w:r>
    </w:p>
    <w:p w14:paraId="37CD3490" w14:textId="77777777" w:rsidR="00F31188" w:rsidRPr="00F35584" w:rsidRDefault="00F31188" w:rsidP="00F31188">
      <w:pPr>
        <w:pStyle w:val="PL"/>
      </w:pPr>
    </w:p>
    <w:p w14:paraId="56663A9F" w14:textId="77777777"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14:paraId="2AE3DC73"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28CF6D5"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4E5EEB1"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3402E7AD" w14:textId="77777777" w:rsidR="00F31188" w:rsidRPr="00F35584" w:rsidRDefault="00F31188" w:rsidP="00F31188">
      <w:pPr>
        <w:pStyle w:val="PL"/>
      </w:pPr>
      <w:r w:rsidRPr="00F35584">
        <w:tab/>
        <w:t>}</w:t>
      </w:r>
    </w:p>
    <w:p w14:paraId="6E7EAD7D" w14:textId="77777777" w:rsidR="00F31188" w:rsidRPr="00F35584" w:rsidRDefault="00F31188" w:rsidP="00F31188">
      <w:pPr>
        <w:pStyle w:val="PL"/>
      </w:pPr>
      <w:r w:rsidRPr="00F35584">
        <w:t>}</w:t>
      </w:r>
    </w:p>
    <w:p w14:paraId="0CD285DB" w14:textId="77777777" w:rsidR="00F31188" w:rsidRPr="00F35584" w:rsidRDefault="00F31188" w:rsidP="00F31188">
      <w:pPr>
        <w:pStyle w:val="PL"/>
      </w:pPr>
    </w:p>
    <w:p w14:paraId="0365D657" w14:textId="77777777"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14:paraId="74DC686C" w14:textId="77777777" w:rsidR="00F31188" w:rsidRPr="00F35584" w:rsidRDefault="00F31188" w:rsidP="00F31188">
      <w:pPr>
        <w:pStyle w:val="PL"/>
      </w:pPr>
      <w:r w:rsidRPr="00F35584">
        <w:tab/>
      </w:r>
      <w:bookmarkStart w:id="2742" w:name="OLE_LINK12"/>
      <w:r w:rsidRPr="00F35584">
        <w:t>chIE1-NewField-rN</w:t>
      </w:r>
      <w:bookmarkEnd w:id="2742"/>
      <w:r w:rsidRPr="00F35584">
        <w:tab/>
      </w:r>
      <w:r w:rsidRPr="00F35584">
        <w:tab/>
      </w:r>
      <w:r w:rsidRPr="00F35584">
        <w:tab/>
      </w:r>
      <w:r w:rsidRPr="00F35584">
        <w:tab/>
      </w:r>
      <w:r w:rsidRPr="00F35584">
        <w:tab/>
      </w:r>
      <w:r w:rsidRPr="00F35584">
        <w:rPr>
          <w:color w:val="993366"/>
        </w:rPr>
        <w:t>INTEGER</w:t>
      </w:r>
      <w:r w:rsidRPr="00F35584">
        <w:t xml:space="preserve"> (0..31)</w:t>
      </w:r>
    </w:p>
    <w:p w14:paraId="469EE681" w14:textId="77777777" w:rsidR="00F31188" w:rsidRPr="00F35584" w:rsidRDefault="00F31188" w:rsidP="00F31188">
      <w:pPr>
        <w:pStyle w:val="PL"/>
      </w:pPr>
      <w:r w:rsidRPr="00F35584">
        <w:t>}</w:t>
      </w:r>
    </w:p>
    <w:p w14:paraId="58FDB2A9" w14:textId="77777777" w:rsidR="00F31188" w:rsidRPr="00F35584" w:rsidRDefault="00F31188" w:rsidP="00F31188">
      <w:pPr>
        <w:pStyle w:val="PL"/>
      </w:pPr>
    </w:p>
    <w:p w14:paraId="17BBE865" w14:textId="77777777" w:rsidR="00F31188" w:rsidRPr="00F35584" w:rsidRDefault="00F31188" w:rsidP="00C06796">
      <w:pPr>
        <w:pStyle w:val="PL"/>
        <w:rPr>
          <w:color w:val="808080"/>
        </w:rPr>
      </w:pPr>
      <w:r w:rsidRPr="00F35584">
        <w:rPr>
          <w:color w:val="808080"/>
        </w:rPr>
        <w:t>-- ASN1STOP</w:t>
      </w:r>
    </w:p>
    <w:p w14:paraId="1ECF2CDB"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27A8D22F" w14:textId="77777777" w:rsidTr="00BC561A">
        <w:trPr>
          <w:cantSplit/>
          <w:tblHeader/>
        </w:trPr>
        <w:tc>
          <w:tcPr>
            <w:tcW w:w="2268" w:type="dxa"/>
          </w:tcPr>
          <w:p w14:paraId="0CF88FF3"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36B70E35"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22CA08B8" w14:textId="77777777" w:rsidTr="00BC561A">
        <w:trPr>
          <w:cantSplit/>
        </w:trPr>
        <w:tc>
          <w:tcPr>
            <w:tcW w:w="2268" w:type="dxa"/>
          </w:tcPr>
          <w:p w14:paraId="12942121" w14:textId="77777777" w:rsidR="00F31188" w:rsidRPr="00F35584" w:rsidRDefault="00F31188" w:rsidP="009F51E6">
            <w:pPr>
              <w:pStyle w:val="TAL"/>
              <w:rPr>
                <w:i/>
                <w:lang w:val="en-GB" w:eastAsia="en-GB"/>
              </w:rPr>
            </w:pPr>
            <w:r w:rsidRPr="00F35584">
              <w:rPr>
                <w:i/>
                <w:lang w:val="en-GB" w:eastAsia="en-GB"/>
              </w:rPr>
              <w:t>ConfigF</w:t>
            </w:r>
          </w:p>
        </w:tc>
        <w:tc>
          <w:tcPr>
            <w:tcW w:w="11936" w:type="dxa"/>
          </w:tcPr>
          <w:p w14:paraId="57C7B079" w14:textId="77777777" w:rsidR="00F31188" w:rsidRPr="00F35584" w:rsidRDefault="00F31188" w:rsidP="009F51E6">
            <w:pPr>
              <w:pStyle w:val="TAL"/>
              <w:rPr>
                <w:lang w:val="en-GB" w:eastAsia="en-GB"/>
              </w:rPr>
            </w:pPr>
            <w:r w:rsidRPr="00F35584">
              <w:rPr>
                <w:lang w:val="en-GB" w:eastAsia="en-GB"/>
              </w:rPr>
              <w:t>The field is optional present, need R, in case of chIE1-ConfigurableFeature is included and set to "setup"; otherwise the field is not present and the UE shall delete any existing value for this field.</w:t>
            </w:r>
          </w:p>
        </w:tc>
      </w:tr>
    </w:tbl>
    <w:p w14:paraId="3BBD50DD" w14:textId="77777777" w:rsidR="00F31188" w:rsidRPr="00F35584" w:rsidRDefault="00F31188" w:rsidP="00F31188"/>
    <w:p w14:paraId="68D3F5D7" w14:textId="77777777" w:rsidR="00F31188" w:rsidRPr="00F35584" w:rsidRDefault="00F31188" w:rsidP="00F31188">
      <w:pPr>
        <w:pStyle w:val="4"/>
        <w:rPr>
          <w:i/>
          <w:iCs/>
        </w:rPr>
      </w:pPr>
      <w:bookmarkStart w:id="2743" w:name="_Toc510018811"/>
      <w:r w:rsidRPr="00F35584">
        <w:rPr>
          <w:i/>
          <w:iCs/>
        </w:rPr>
        <w:t>–</w:t>
      </w:r>
      <w:r w:rsidRPr="00F35584">
        <w:rPr>
          <w:i/>
          <w:iCs/>
        </w:rPr>
        <w:tab/>
      </w:r>
      <w:r w:rsidRPr="00F35584">
        <w:rPr>
          <w:i/>
          <w:iCs/>
          <w:noProof/>
        </w:rPr>
        <w:t>ChildIE2-WithoutEM</w:t>
      </w:r>
      <w:bookmarkEnd w:id="2743"/>
    </w:p>
    <w:p w14:paraId="268B24DB" w14:textId="77777777"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14:paraId="4311A0AD" w14:textId="77777777" w:rsidR="00F31188" w:rsidRPr="00F35584" w:rsidRDefault="00F31188" w:rsidP="00F31188">
      <w:pPr>
        <w:pStyle w:val="TH"/>
        <w:rPr>
          <w:lang w:val="en-GB"/>
        </w:rPr>
      </w:pPr>
      <w:r w:rsidRPr="00F35584">
        <w:rPr>
          <w:bCs/>
          <w:i/>
          <w:iCs/>
          <w:lang w:val="en-GB"/>
        </w:rPr>
        <w:t>ChildIE2-WithoutEM</w:t>
      </w:r>
      <w:r w:rsidRPr="00F35584">
        <w:rPr>
          <w:lang w:val="en-GB"/>
        </w:rPr>
        <w:t xml:space="preserve"> information element</w:t>
      </w:r>
    </w:p>
    <w:p w14:paraId="164DF2C1" w14:textId="77777777" w:rsidR="00F31188" w:rsidRPr="00F35584" w:rsidRDefault="00F31188" w:rsidP="00C06796">
      <w:pPr>
        <w:pStyle w:val="PL"/>
        <w:rPr>
          <w:color w:val="808080"/>
        </w:rPr>
      </w:pPr>
      <w:r w:rsidRPr="00F35584">
        <w:rPr>
          <w:color w:val="808080"/>
        </w:rPr>
        <w:t>-- /example/ ASN1START</w:t>
      </w:r>
    </w:p>
    <w:p w14:paraId="47668ACA" w14:textId="77777777" w:rsidR="00F31188" w:rsidRPr="00F35584" w:rsidRDefault="00F31188" w:rsidP="00F31188">
      <w:pPr>
        <w:pStyle w:val="PL"/>
      </w:pPr>
    </w:p>
    <w:p w14:paraId="43E73575" w14:textId="77777777"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14:paraId="17FAADB0"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6E5E6CC"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D3D9E1"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265A684D" w14:textId="77777777" w:rsidR="00F31188" w:rsidRPr="00F35584" w:rsidRDefault="00F31188" w:rsidP="00F31188">
      <w:pPr>
        <w:pStyle w:val="PL"/>
      </w:pPr>
      <w:r w:rsidRPr="00F35584">
        <w:tab/>
        <w:t>}</w:t>
      </w:r>
    </w:p>
    <w:p w14:paraId="75602A76" w14:textId="77777777" w:rsidR="00F31188" w:rsidRPr="00F35584" w:rsidRDefault="00F31188" w:rsidP="00F31188">
      <w:pPr>
        <w:pStyle w:val="PL"/>
      </w:pPr>
      <w:r w:rsidRPr="00F35584">
        <w:t>}</w:t>
      </w:r>
    </w:p>
    <w:p w14:paraId="0549DE91" w14:textId="77777777" w:rsidR="00F31188" w:rsidRPr="00F35584" w:rsidRDefault="00F31188" w:rsidP="00F31188">
      <w:pPr>
        <w:pStyle w:val="PL"/>
      </w:pPr>
    </w:p>
    <w:p w14:paraId="7DEC1127" w14:textId="77777777" w:rsidR="00F31188" w:rsidRPr="00F35584" w:rsidRDefault="00F31188" w:rsidP="00F31188">
      <w:pPr>
        <w:pStyle w:val="PL"/>
      </w:pPr>
      <w:r w:rsidRPr="00F35584">
        <w:lastRenderedPageBreak/>
        <w:t>ChildIE2-WithoutEM-vNx0 ::=</w:t>
      </w:r>
      <w:r w:rsidRPr="00F35584">
        <w:tab/>
      </w:r>
      <w:r w:rsidRPr="00F35584">
        <w:tab/>
      </w:r>
      <w:r w:rsidRPr="00F35584">
        <w:tab/>
      </w:r>
      <w:r w:rsidRPr="00F35584">
        <w:rPr>
          <w:color w:val="993366"/>
        </w:rPr>
        <w:t>SEQUENCE</w:t>
      </w:r>
      <w:r w:rsidRPr="00F35584">
        <w:t xml:space="preserve"> {</w:t>
      </w:r>
    </w:p>
    <w:p w14:paraId="645AF303" w14:textId="77777777"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14:paraId="10299F06" w14:textId="77777777" w:rsidR="00F31188" w:rsidRPr="00F35584" w:rsidRDefault="00F31188" w:rsidP="00F31188">
      <w:pPr>
        <w:pStyle w:val="PL"/>
      </w:pPr>
      <w:r w:rsidRPr="00F35584">
        <w:t>}</w:t>
      </w:r>
    </w:p>
    <w:p w14:paraId="27C64FFF" w14:textId="77777777" w:rsidR="00F31188" w:rsidRPr="00F35584" w:rsidRDefault="00F31188" w:rsidP="00F31188">
      <w:pPr>
        <w:pStyle w:val="PL"/>
      </w:pPr>
    </w:p>
    <w:p w14:paraId="7DF7A08E" w14:textId="77777777" w:rsidR="00F31188" w:rsidRPr="00F35584" w:rsidRDefault="00F31188" w:rsidP="00C06796">
      <w:pPr>
        <w:pStyle w:val="PL"/>
        <w:rPr>
          <w:color w:val="808080"/>
        </w:rPr>
      </w:pPr>
      <w:r w:rsidRPr="00F35584">
        <w:rPr>
          <w:color w:val="808080"/>
        </w:rPr>
        <w:t>-- ASN1STOP</w:t>
      </w:r>
    </w:p>
    <w:p w14:paraId="1FD76D43"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32B8F159" w14:textId="77777777" w:rsidTr="00BC561A">
        <w:trPr>
          <w:cantSplit/>
          <w:tblHeader/>
        </w:trPr>
        <w:tc>
          <w:tcPr>
            <w:tcW w:w="2268" w:type="dxa"/>
          </w:tcPr>
          <w:p w14:paraId="2687589E"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315F5E7F"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490D1652" w14:textId="77777777" w:rsidTr="00BC561A">
        <w:trPr>
          <w:cantSplit/>
        </w:trPr>
        <w:tc>
          <w:tcPr>
            <w:tcW w:w="2268" w:type="dxa"/>
          </w:tcPr>
          <w:p w14:paraId="7C0FBA8C" w14:textId="77777777" w:rsidR="00F31188" w:rsidRPr="00F35584" w:rsidRDefault="00F31188" w:rsidP="009F51E6">
            <w:pPr>
              <w:pStyle w:val="TAL"/>
              <w:rPr>
                <w:i/>
                <w:lang w:val="en-GB" w:eastAsia="en-GB"/>
              </w:rPr>
            </w:pPr>
            <w:r w:rsidRPr="00F35584">
              <w:rPr>
                <w:i/>
                <w:lang w:val="en-GB" w:eastAsia="en-GB"/>
              </w:rPr>
              <w:t>ConfigF</w:t>
            </w:r>
          </w:p>
        </w:tc>
        <w:tc>
          <w:tcPr>
            <w:tcW w:w="11936" w:type="dxa"/>
          </w:tcPr>
          <w:p w14:paraId="02747730" w14:textId="77777777" w:rsidR="00F31188" w:rsidRPr="00F35584" w:rsidRDefault="00F31188" w:rsidP="009F51E6">
            <w:pPr>
              <w:pStyle w:val="TAL"/>
              <w:rPr>
                <w:lang w:val="en-GB" w:eastAsia="en-GB"/>
              </w:rPr>
            </w:pPr>
            <w:r w:rsidRPr="00F35584">
              <w:rPr>
                <w:lang w:val="en-GB" w:eastAsia="en-GB"/>
              </w:rPr>
              <w:t>The field is optional present, need R, in case of chIE2-ConfigurableFeature is included and set to "setup"; otherwise the field is not present and the UE shall delete any existing value for this field.</w:t>
            </w:r>
          </w:p>
        </w:tc>
      </w:tr>
    </w:tbl>
    <w:p w14:paraId="161E363D" w14:textId="77777777" w:rsidR="00F31188" w:rsidRPr="00F35584" w:rsidRDefault="00F31188" w:rsidP="00F31188"/>
    <w:p w14:paraId="2013829A" w14:textId="77777777" w:rsidR="00F31188" w:rsidRPr="00F35584" w:rsidRDefault="00F31188" w:rsidP="003770CA">
      <w:pPr>
        <w:pStyle w:val="1"/>
      </w:pPr>
      <w:bookmarkStart w:id="2744" w:name="_Toc510018812"/>
      <w:r w:rsidRPr="00F35584">
        <w:t>A.5</w:t>
      </w:r>
      <w:r w:rsidRPr="00F35584">
        <w:tab/>
        <w:t>Guidelines regarding inclusion of transaction identifiers in RRC messages</w:t>
      </w:r>
      <w:bookmarkEnd w:id="2744"/>
    </w:p>
    <w:p w14:paraId="27860984" w14:textId="77777777" w:rsidR="00F31188" w:rsidRPr="00F35584" w:rsidRDefault="00F31188" w:rsidP="00F31188">
      <w:r w:rsidRPr="00F35584">
        <w:t>The following rules provide guidance on which messages should include a Transaction identifier</w:t>
      </w:r>
    </w:p>
    <w:p w14:paraId="5C27CFF0" w14:textId="77777777" w:rsidR="00F31188" w:rsidRPr="00F35584" w:rsidRDefault="00F31188" w:rsidP="00F31188">
      <w:pPr>
        <w:pStyle w:val="B1"/>
        <w:rPr>
          <w:lang w:val="en-GB"/>
        </w:rPr>
      </w:pPr>
      <w:r w:rsidRPr="00F35584">
        <w:rPr>
          <w:lang w:val="en-GB"/>
        </w:rPr>
        <w:t>1:</w:t>
      </w:r>
      <w:r w:rsidRPr="00F35584">
        <w:rPr>
          <w:lang w:val="en-GB"/>
        </w:rPr>
        <w:tab/>
        <w:t>DL messages on CCCH that move UE to RRC-Idle should not include the RRC transaction identifier</w:t>
      </w:r>
      <w:r w:rsidR="00FF2AA2" w:rsidRPr="00F35584">
        <w:rPr>
          <w:lang w:val="en-GB"/>
        </w:rPr>
        <w:t>.</w:t>
      </w:r>
    </w:p>
    <w:p w14:paraId="7E6112DC" w14:textId="77777777" w:rsidR="00F31188" w:rsidRPr="00F35584" w:rsidRDefault="00F31188" w:rsidP="00F31188">
      <w:pPr>
        <w:pStyle w:val="B1"/>
        <w:rPr>
          <w:lang w:val="en-GB"/>
        </w:rPr>
      </w:pPr>
      <w:r w:rsidRPr="00F35584">
        <w:rPr>
          <w:lang w:val="en-GB"/>
        </w:rPr>
        <w:t>2:</w:t>
      </w:r>
      <w:r w:rsidRPr="00F35584">
        <w:rPr>
          <w:lang w:val="en-GB"/>
        </w:rPr>
        <w:tab/>
        <w:t>All network initiated DL messages by default should include the RRC transaction identifier</w:t>
      </w:r>
      <w:r w:rsidR="00FF2AA2" w:rsidRPr="00F35584">
        <w:rPr>
          <w:lang w:val="en-GB"/>
        </w:rPr>
        <w:t>.</w:t>
      </w:r>
    </w:p>
    <w:p w14:paraId="6D1D789B" w14:textId="77777777" w:rsidR="00F31188" w:rsidRPr="00F35584" w:rsidRDefault="00F31188" w:rsidP="00F31188">
      <w:pPr>
        <w:pStyle w:val="B1"/>
        <w:rPr>
          <w:lang w:val="en-GB"/>
        </w:rPr>
      </w:pPr>
      <w:r w:rsidRPr="00F35584">
        <w:rPr>
          <w:lang w:val="en-GB"/>
        </w:rPr>
        <w:t>3:</w:t>
      </w:r>
      <w:r w:rsidRPr="00F35584">
        <w:rPr>
          <w:lang w:val="en-GB"/>
        </w:rPr>
        <w:tab/>
        <w:t>All UL messages that are direct response to a DL message with an RRC Transaction identifier should include the RRC Transaction identifier</w:t>
      </w:r>
      <w:r w:rsidR="00FF2AA2" w:rsidRPr="00F35584">
        <w:rPr>
          <w:lang w:val="en-GB"/>
        </w:rPr>
        <w:t>.</w:t>
      </w:r>
    </w:p>
    <w:p w14:paraId="1EA8C7B9" w14:textId="77777777" w:rsidR="00F31188" w:rsidRPr="00F35584" w:rsidRDefault="00F31188" w:rsidP="00F31188">
      <w:pPr>
        <w:pStyle w:val="B1"/>
        <w:rPr>
          <w:lang w:val="en-GB"/>
        </w:rPr>
      </w:pPr>
      <w:r w:rsidRPr="00F35584">
        <w:rPr>
          <w:lang w:val="en-GB"/>
        </w:rPr>
        <w:t>4:</w:t>
      </w:r>
      <w:r w:rsidRPr="00F35584">
        <w:rPr>
          <w:lang w:val="en-GB"/>
        </w:rPr>
        <w:tab/>
        <w:t>All UL messages that require a direct DL response message should include an RRC transaction identifier</w:t>
      </w:r>
      <w:r w:rsidR="00FF2AA2" w:rsidRPr="00F35584">
        <w:rPr>
          <w:lang w:val="en-GB"/>
        </w:rPr>
        <w:t>.</w:t>
      </w:r>
    </w:p>
    <w:p w14:paraId="4C02CFF6" w14:textId="77777777" w:rsidR="00F31188" w:rsidRPr="00F35584" w:rsidRDefault="00F31188" w:rsidP="00F31188">
      <w:pPr>
        <w:pStyle w:val="B1"/>
        <w:rPr>
          <w:lang w:val="en-GB"/>
        </w:rPr>
      </w:pPr>
      <w:r w:rsidRPr="00F35584">
        <w:rPr>
          <w:lang w:val="en-GB"/>
        </w:rPr>
        <w:t>5:</w:t>
      </w:r>
      <w:r w:rsidRPr="00F35584">
        <w:rPr>
          <w:lang w:val="en-GB"/>
        </w:rPr>
        <w:tab/>
        <w:t>All UL messages that are not in response to a DL message nor require a corresponding response from the network should not include the RRC Transaction identifier.</w:t>
      </w:r>
    </w:p>
    <w:p w14:paraId="22F0DC59" w14:textId="77777777" w:rsidR="00F31188" w:rsidRPr="00F35584" w:rsidRDefault="00F31188" w:rsidP="003770CA">
      <w:pPr>
        <w:pStyle w:val="1"/>
      </w:pPr>
      <w:bookmarkStart w:id="2745" w:name="_Toc510018813"/>
      <w:r w:rsidRPr="00F35584">
        <w:t>A.6</w:t>
      </w:r>
      <w:r w:rsidRPr="00F35584">
        <w:tab/>
        <w:t>Guidelines regarding use of need codes</w:t>
      </w:r>
      <w:bookmarkEnd w:id="2745"/>
    </w:p>
    <w:p w14:paraId="0D41FCDB" w14:textId="77777777" w:rsidR="00F31188" w:rsidRPr="00F35584" w:rsidRDefault="00F31188" w:rsidP="00F31188">
      <w:r w:rsidRPr="00F35584">
        <w:t>The following rule provides guidance for determining need codes for optional downlink fields:</w:t>
      </w:r>
    </w:p>
    <w:p w14:paraId="378E0BB7" w14:textId="77777777" w:rsidR="00F31188" w:rsidRPr="00F35584" w:rsidRDefault="00F31188" w:rsidP="00F31188">
      <w:pPr>
        <w:pStyle w:val="B1"/>
        <w:rPr>
          <w:lang w:val="en-GB"/>
        </w:rPr>
      </w:pPr>
      <w:r w:rsidRPr="00F35584">
        <w:rPr>
          <w:lang w:val="en-GB"/>
        </w:rPr>
        <w:t>- if the field needs to be stored by the UE (i.e. maintained) when absent:</w:t>
      </w:r>
    </w:p>
    <w:p w14:paraId="5F64411F" w14:textId="77777777" w:rsidR="00F31188" w:rsidRPr="00F35584" w:rsidRDefault="00F31188" w:rsidP="00F31188">
      <w:pPr>
        <w:pStyle w:val="B2"/>
        <w:rPr>
          <w:lang w:val="en-GB"/>
        </w:rPr>
      </w:pPr>
      <w:r w:rsidRPr="00F35584">
        <w:rPr>
          <w:lang w:val="en-GB"/>
        </w:rPr>
        <w:t>- use Need M (=Maintain)</w:t>
      </w:r>
      <w:r w:rsidR="00FF2AA2" w:rsidRPr="00F35584">
        <w:rPr>
          <w:lang w:val="en-GB"/>
        </w:rPr>
        <w:t>;</w:t>
      </w:r>
    </w:p>
    <w:p w14:paraId="242333B5" w14:textId="77777777" w:rsidR="00F31188" w:rsidRPr="00F35584" w:rsidRDefault="00F31188" w:rsidP="00F31188">
      <w:pPr>
        <w:pStyle w:val="B1"/>
        <w:rPr>
          <w:lang w:val="en-GB"/>
        </w:rPr>
      </w:pPr>
      <w:r w:rsidRPr="00F35584">
        <w:rPr>
          <w:lang w:val="en-GB"/>
        </w:rPr>
        <w:t>- else, if the field needs to be released by the UE when absent:</w:t>
      </w:r>
    </w:p>
    <w:p w14:paraId="75835A60" w14:textId="77777777" w:rsidR="00F31188" w:rsidRPr="00F35584" w:rsidRDefault="00F31188" w:rsidP="00F31188">
      <w:pPr>
        <w:pStyle w:val="B2"/>
        <w:rPr>
          <w:lang w:val="en-GB"/>
        </w:rPr>
      </w:pPr>
      <w:r w:rsidRPr="00F35584">
        <w:rPr>
          <w:lang w:val="en-GB"/>
        </w:rPr>
        <w:t>- use Need R (=Release)</w:t>
      </w:r>
      <w:r w:rsidR="00FF2AA2" w:rsidRPr="00F35584">
        <w:rPr>
          <w:lang w:val="en-GB"/>
        </w:rPr>
        <w:t>;</w:t>
      </w:r>
    </w:p>
    <w:p w14:paraId="4B2F1AD9" w14:textId="77777777" w:rsidR="00F31188" w:rsidRPr="00F35584" w:rsidRDefault="00F31188" w:rsidP="00F31188">
      <w:pPr>
        <w:pStyle w:val="B1"/>
        <w:rPr>
          <w:lang w:val="en-GB"/>
        </w:rPr>
      </w:pPr>
      <w:r w:rsidRPr="00F35584">
        <w:rPr>
          <w:lang w:val="en-GB"/>
        </w:rPr>
        <w:t>- else, if UE shall take no action when the field is absent (i.e. UE does not even need to maintain any existing value of the field):</w:t>
      </w:r>
    </w:p>
    <w:p w14:paraId="6925C7FA" w14:textId="77777777" w:rsidR="00F31188" w:rsidRPr="00F35584" w:rsidRDefault="00F31188" w:rsidP="00F31188">
      <w:pPr>
        <w:pStyle w:val="B2"/>
        <w:rPr>
          <w:lang w:val="en-GB"/>
        </w:rPr>
      </w:pPr>
      <w:r w:rsidRPr="00F35584">
        <w:rPr>
          <w:lang w:val="en-GB"/>
        </w:rPr>
        <w:t>- use Need N (=None)</w:t>
      </w:r>
      <w:r w:rsidR="00FF2AA2" w:rsidRPr="00F35584">
        <w:rPr>
          <w:lang w:val="en-GB"/>
        </w:rPr>
        <w:t>;</w:t>
      </w:r>
    </w:p>
    <w:p w14:paraId="6975B728" w14:textId="77777777" w:rsidR="00F31188" w:rsidRPr="00F35584" w:rsidRDefault="00F31188" w:rsidP="00F31188">
      <w:pPr>
        <w:pStyle w:val="B1"/>
        <w:rPr>
          <w:lang w:val="en-GB"/>
        </w:rPr>
      </w:pPr>
      <w:r w:rsidRPr="00F35584">
        <w:rPr>
          <w:lang w:val="en-GB"/>
        </w:rPr>
        <w:lastRenderedPageBreak/>
        <w:t>- else (UE behaviour upon absence doesn’t fit any of the above conditions):</w:t>
      </w:r>
    </w:p>
    <w:p w14:paraId="6400649A" w14:textId="77777777" w:rsidR="00F31188" w:rsidRPr="00F35584" w:rsidRDefault="00F31188" w:rsidP="00F31188">
      <w:pPr>
        <w:pStyle w:val="B2"/>
        <w:rPr>
          <w:lang w:val="en-GB"/>
        </w:rPr>
      </w:pPr>
      <w:r w:rsidRPr="00F35584">
        <w:rPr>
          <w:lang w:val="en-GB"/>
        </w:rPr>
        <w:t>- use Need S (=Specified)</w:t>
      </w:r>
      <w:r w:rsidR="0063790B" w:rsidRPr="00F35584">
        <w:rPr>
          <w:lang w:val="en-GB"/>
        </w:rPr>
        <w:t>;</w:t>
      </w:r>
    </w:p>
    <w:p w14:paraId="7E20576F" w14:textId="77777777" w:rsidR="00F31188" w:rsidRPr="00F35584" w:rsidRDefault="00F31188" w:rsidP="00F31188">
      <w:pPr>
        <w:pStyle w:val="B2"/>
        <w:rPr>
          <w:lang w:val="en-GB"/>
        </w:rPr>
      </w:pPr>
      <w:r w:rsidRPr="00F35584">
        <w:rPr>
          <w:lang w:val="en-GB"/>
        </w:rPr>
        <w:t>- specify the UE behaviour upon absence of the field in the procedural text or in the field description table.</w:t>
      </w:r>
    </w:p>
    <w:p w14:paraId="39C74851" w14:textId="77777777" w:rsidR="00F31188" w:rsidRPr="00F35584" w:rsidRDefault="00F31188" w:rsidP="003770CA">
      <w:pPr>
        <w:pStyle w:val="1"/>
      </w:pPr>
      <w:bookmarkStart w:id="2746" w:name="_Toc510018814"/>
      <w:r w:rsidRPr="00F35584">
        <w:t>A.7</w:t>
      </w:r>
      <w:r w:rsidRPr="00F35584">
        <w:tab/>
        <w:t>Guidelines regarding use of conditions</w:t>
      </w:r>
      <w:bookmarkEnd w:id="2746"/>
    </w:p>
    <w:p w14:paraId="2D2E232B" w14:textId="77777777" w:rsidR="00F31188" w:rsidRPr="00F35584" w:rsidRDefault="00F31188" w:rsidP="00F31188">
      <w:r w:rsidRPr="00F35584">
        <w:t>Conditions are primarily used to specify network restrictions, for which the following types can be distinguished:</w:t>
      </w:r>
    </w:p>
    <w:p w14:paraId="5E07F6FF" w14:textId="77777777" w:rsidR="00F31188" w:rsidRPr="00F35584" w:rsidRDefault="00F31188" w:rsidP="00F31188">
      <w:pPr>
        <w:pStyle w:val="B1"/>
        <w:rPr>
          <w:lang w:val="en-GB"/>
        </w:rPr>
      </w:pPr>
      <w:r w:rsidRPr="00F35584">
        <w:rPr>
          <w:lang w:val="en-GB"/>
        </w:rPr>
        <w:t>-</w:t>
      </w:r>
      <w:r w:rsidRPr="00F35584">
        <w:rPr>
          <w:lang w:val="en-GB"/>
        </w:rPr>
        <w:tab/>
        <w:t>CondM: Message Contents related constraints e.g. that a field B is mandatory present if the same message includes field A and when it is set value X</w:t>
      </w:r>
      <w:r w:rsidR="00FF2AA2" w:rsidRPr="00F35584">
        <w:rPr>
          <w:lang w:val="en-GB"/>
        </w:rPr>
        <w:t>.</w:t>
      </w:r>
    </w:p>
    <w:p w14:paraId="729B6E53" w14:textId="77777777" w:rsidR="00F31188" w:rsidRPr="00F35584" w:rsidRDefault="00F31188" w:rsidP="00F31188">
      <w:pPr>
        <w:pStyle w:val="B1"/>
        <w:rPr>
          <w:lang w:val="en-GB"/>
        </w:rPr>
      </w:pPr>
      <w:r w:rsidRPr="00F35584">
        <w:rPr>
          <w:lang w:val="en-GB"/>
        </w:rPr>
        <w:t>-</w:t>
      </w:r>
      <w:r w:rsidRPr="00F35584">
        <w:rPr>
          <w:lang w:val="en-GB"/>
        </w:rPr>
        <w:tab/>
        <w:t>CondC: Configuration Constraints e.g. that a field D can only be signalled if field C is configured and set to value Y. (i.e. regardless of whether field C is present in the same message or previously configured)</w:t>
      </w:r>
      <w:r w:rsidR="0063790B" w:rsidRPr="00F35584">
        <w:rPr>
          <w:lang w:val="en-GB"/>
        </w:rPr>
        <w:t>.</w:t>
      </w:r>
    </w:p>
    <w:p w14:paraId="4FE45040" w14:textId="77777777" w:rsidR="00F31188" w:rsidRPr="00F35584" w:rsidRDefault="00F31188" w:rsidP="00F31188">
      <w:r w:rsidRPr="00F35584">
        <w:t>The use of these conditions is illustrated by an example.</w:t>
      </w:r>
    </w:p>
    <w:p w14:paraId="04E788E3" w14:textId="77777777" w:rsidR="00F31188" w:rsidRPr="00F35584" w:rsidRDefault="00F31188" w:rsidP="00F31188">
      <w:pPr>
        <w:pStyle w:val="PL"/>
        <w:rPr>
          <w:color w:val="808080"/>
        </w:rPr>
      </w:pPr>
      <w:r w:rsidRPr="00F35584">
        <w:rPr>
          <w:color w:val="808080"/>
        </w:rPr>
        <w:t>-- /example/ ASN1START</w:t>
      </w:r>
    </w:p>
    <w:p w14:paraId="417B1394" w14:textId="77777777" w:rsidR="00F31188" w:rsidRPr="00F35584" w:rsidRDefault="00F31188" w:rsidP="00F31188">
      <w:pPr>
        <w:pStyle w:val="PL"/>
      </w:pPr>
    </w:p>
    <w:p w14:paraId="29AAE790" w14:textId="77777777" w:rsidR="00F31188" w:rsidRPr="00F35584" w:rsidRDefault="00F31188" w:rsidP="00F31188">
      <w:pPr>
        <w:pStyle w:val="PL"/>
      </w:pPr>
      <w:r w:rsidRPr="00F35584">
        <w:t xml:space="preserve">RRCMessage-IEs ::= </w:t>
      </w:r>
      <w:r w:rsidRPr="00F35584">
        <w:rPr>
          <w:color w:val="993366"/>
        </w:rPr>
        <w:t>SEQUENCE</w:t>
      </w:r>
      <w:r w:rsidRPr="00F35584">
        <w:t xml:space="preserve"> {</w:t>
      </w:r>
    </w:p>
    <w:p w14:paraId="1C824E24" w14:textId="77777777"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DFC71DA" w14:textId="77777777"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14:paraId="68A88991" w14:textId="77777777"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4B2638F" w14:textId="77777777"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14:paraId="6AA21D4B" w14:textId="77777777"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684AB6DC" w14:textId="77777777" w:rsidR="00F31188" w:rsidRPr="00F35584" w:rsidRDefault="00F31188" w:rsidP="00F31188">
      <w:pPr>
        <w:pStyle w:val="PL"/>
      </w:pPr>
      <w:r w:rsidRPr="00F35584">
        <w:t>}</w:t>
      </w:r>
    </w:p>
    <w:p w14:paraId="1556165A" w14:textId="77777777" w:rsidR="00F31188" w:rsidRPr="00F35584" w:rsidRDefault="00F31188" w:rsidP="00F31188">
      <w:pPr>
        <w:pStyle w:val="PL"/>
      </w:pPr>
    </w:p>
    <w:p w14:paraId="22A43AE9" w14:textId="77777777" w:rsidR="00F31188" w:rsidRPr="00F35584" w:rsidRDefault="00F31188" w:rsidP="00F31188">
      <w:pPr>
        <w:pStyle w:val="PL"/>
        <w:rPr>
          <w:color w:val="808080"/>
        </w:rPr>
      </w:pPr>
      <w:r w:rsidRPr="00F35584">
        <w:rPr>
          <w:color w:val="808080"/>
        </w:rPr>
        <w:t>-- /example/ ASN1STOP</w:t>
      </w:r>
    </w:p>
    <w:p w14:paraId="1174C9AD" w14:textId="77777777"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14:paraId="5940B959" w14:textId="77777777" w:rsidTr="00BC561A">
        <w:trPr>
          <w:cantSplit/>
          <w:tblHeader/>
        </w:trPr>
        <w:tc>
          <w:tcPr>
            <w:tcW w:w="2268" w:type="dxa"/>
          </w:tcPr>
          <w:p w14:paraId="48699AD5" w14:textId="77777777" w:rsidR="00F31188" w:rsidRPr="00F35584" w:rsidRDefault="00F31188" w:rsidP="00BC561A">
            <w:pPr>
              <w:pStyle w:val="TAH"/>
              <w:rPr>
                <w:iCs/>
                <w:lang w:val="en-GB" w:eastAsia="en-GB"/>
              </w:rPr>
            </w:pPr>
            <w:r w:rsidRPr="00F35584">
              <w:rPr>
                <w:iCs/>
                <w:lang w:val="en-GB" w:eastAsia="en-GB"/>
              </w:rPr>
              <w:t>Conditional presence</w:t>
            </w:r>
          </w:p>
        </w:tc>
        <w:tc>
          <w:tcPr>
            <w:tcW w:w="7371" w:type="dxa"/>
          </w:tcPr>
          <w:p w14:paraId="1665C4EF" w14:textId="77777777" w:rsidR="00F31188" w:rsidRPr="00F35584" w:rsidRDefault="00F31188" w:rsidP="00BC561A">
            <w:pPr>
              <w:pStyle w:val="TAH"/>
              <w:rPr>
                <w:lang w:val="en-GB" w:eastAsia="en-GB"/>
              </w:rPr>
            </w:pPr>
            <w:r w:rsidRPr="00F35584">
              <w:rPr>
                <w:iCs/>
                <w:lang w:val="en-GB" w:eastAsia="en-GB"/>
              </w:rPr>
              <w:t>Explanation</w:t>
            </w:r>
          </w:p>
        </w:tc>
      </w:tr>
      <w:tr w:rsidR="00F31188" w:rsidRPr="00F35584" w14:paraId="3C02E4CD" w14:textId="77777777" w:rsidTr="00BC561A">
        <w:trPr>
          <w:cantSplit/>
        </w:trPr>
        <w:tc>
          <w:tcPr>
            <w:tcW w:w="9639" w:type="dxa"/>
            <w:gridSpan w:val="2"/>
          </w:tcPr>
          <w:p w14:paraId="231371D6" w14:textId="77777777" w:rsidR="00F31188" w:rsidRPr="00F35584" w:rsidRDefault="00F31188" w:rsidP="00CA6F0C">
            <w:pPr>
              <w:pStyle w:val="TAH"/>
              <w:rPr>
                <w:lang w:val="en-GB" w:eastAsia="en-GB"/>
              </w:rPr>
            </w:pPr>
            <w:r w:rsidRPr="00F35584">
              <w:rPr>
                <w:lang w:val="en-GB" w:eastAsia="en-GB"/>
              </w:rPr>
              <w:t>Message (content) constraints</w:t>
            </w:r>
          </w:p>
        </w:tc>
      </w:tr>
      <w:tr w:rsidR="00F31188" w:rsidRPr="00F35584" w14:paraId="4C8CC8FB" w14:textId="77777777" w:rsidTr="00BC561A">
        <w:trPr>
          <w:cantSplit/>
        </w:trPr>
        <w:tc>
          <w:tcPr>
            <w:tcW w:w="2268" w:type="dxa"/>
          </w:tcPr>
          <w:p w14:paraId="56105FF1" w14:textId="77777777" w:rsidR="00F31188" w:rsidRPr="00F35584" w:rsidRDefault="00F31188" w:rsidP="00BC561A">
            <w:pPr>
              <w:pStyle w:val="TAL"/>
              <w:rPr>
                <w:i/>
                <w:lang w:val="en-GB" w:eastAsia="en-GB"/>
              </w:rPr>
            </w:pPr>
            <w:r w:rsidRPr="00F35584">
              <w:rPr>
                <w:i/>
                <w:lang w:val="en-GB" w:eastAsia="en-GB"/>
              </w:rPr>
              <w:t>CondM-FieldAsetToX</w:t>
            </w:r>
          </w:p>
        </w:tc>
        <w:tc>
          <w:tcPr>
            <w:tcW w:w="7371" w:type="dxa"/>
          </w:tcPr>
          <w:p w14:paraId="4D3D87BA" w14:textId="77777777" w:rsidR="00F31188" w:rsidRPr="00F35584" w:rsidRDefault="00F31188" w:rsidP="00BC561A">
            <w:pPr>
              <w:pStyle w:val="TAL"/>
              <w:rPr>
                <w:lang w:val="en-GB" w:eastAsia="en-GB"/>
              </w:rPr>
            </w:pPr>
            <w:r w:rsidRPr="00F35584">
              <w:rPr>
                <w:lang w:val="en-GB" w:eastAsia="en-GB"/>
              </w:rPr>
              <w:t>The field is mandatory present if fieldA is included and set to valueX. Otherwise the field is optional present, need R.</w:t>
            </w:r>
          </w:p>
        </w:tc>
      </w:tr>
      <w:tr w:rsidR="00F31188" w:rsidRPr="00F35584" w14:paraId="3B7A83A5" w14:textId="77777777" w:rsidTr="00BC561A">
        <w:trPr>
          <w:cantSplit/>
        </w:trPr>
        <w:tc>
          <w:tcPr>
            <w:tcW w:w="9639" w:type="dxa"/>
            <w:gridSpan w:val="2"/>
          </w:tcPr>
          <w:p w14:paraId="500719ED" w14:textId="77777777" w:rsidR="00F31188" w:rsidRPr="00F35584" w:rsidRDefault="00F31188" w:rsidP="00CA6F0C">
            <w:pPr>
              <w:pStyle w:val="TAH"/>
              <w:rPr>
                <w:lang w:val="en-GB" w:eastAsia="en-GB"/>
              </w:rPr>
            </w:pPr>
            <w:r w:rsidRPr="00F35584">
              <w:rPr>
                <w:lang w:val="en-GB" w:eastAsia="en-GB"/>
              </w:rPr>
              <w:t>Configuration constraints</w:t>
            </w:r>
          </w:p>
        </w:tc>
      </w:tr>
      <w:tr w:rsidR="00F31188" w:rsidRPr="00F35584" w14:paraId="04A6D782" w14:textId="77777777" w:rsidTr="00BC561A">
        <w:trPr>
          <w:cantSplit/>
        </w:trPr>
        <w:tc>
          <w:tcPr>
            <w:tcW w:w="2268" w:type="dxa"/>
          </w:tcPr>
          <w:p w14:paraId="66193605" w14:textId="77777777" w:rsidR="00F31188" w:rsidRPr="00F35584" w:rsidRDefault="00F31188" w:rsidP="00BC561A">
            <w:pPr>
              <w:pStyle w:val="TAL"/>
              <w:rPr>
                <w:i/>
                <w:lang w:val="en-GB" w:eastAsia="en-GB"/>
              </w:rPr>
            </w:pPr>
            <w:r w:rsidRPr="00F35584">
              <w:rPr>
                <w:i/>
                <w:lang w:val="en-GB" w:eastAsia="en-GB"/>
              </w:rPr>
              <w:t>CondC- FieldCsetToY</w:t>
            </w:r>
          </w:p>
        </w:tc>
        <w:tc>
          <w:tcPr>
            <w:tcW w:w="7371" w:type="dxa"/>
          </w:tcPr>
          <w:p w14:paraId="703A38ED" w14:textId="77777777" w:rsidR="00F31188" w:rsidRPr="00F35584" w:rsidRDefault="00F31188" w:rsidP="00BC561A">
            <w:pPr>
              <w:pStyle w:val="TAL"/>
              <w:rPr>
                <w:lang w:val="en-GB" w:eastAsia="en-GB"/>
              </w:rPr>
            </w:pPr>
            <w:r w:rsidRPr="00F35584">
              <w:rPr>
                <w:lang w:val="en-GB" w:eastAsia="en-GB"/>
              </w:rPr>
              <w:t>The field is optional present, need M, if fieldC is configured and set to valueY. Otherwise the field is not present and the UE does not maintain the value</w:t>
            </w:r>
          </w:p>
        </w:tc>
      </w:tr>
    </w:tbl>
    <w:p w14:paraId="0FA65000" w14:textId="77777777" w:rsidR="00F31188" w:rsidRPr="00F35584" w:rsidRDefault="00F31188" w:rsidP="00F31188"/>
    <w:p w14:paraId="7A57C532" w14:textId="77777777"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14350E05" w14:textId="77777777" w:rsidR="00080512" w:rsidRPr="00F35584" w:rsidRDefault="00080512">
      <w:pPr>
        <w:pStyle w:val="8"/>
      </w:pPr>
      <w:bookmarkStart w:id="2747" w:name="_Toc510018815"/>
      <w:r w:rsidRPr="00F35584">
        <w:lastRenderedPageBreak/>
        <w:t xml:space="preserve">Annex </w:t>
      </w:r>
      <w:r w:rsidR="009A461B" w:rsidRPr="00F35584">
        <w:t>B</w:t>
      </w:r>
      <w:r w:rsidRPr="00F35584">
        <w:t xml:space="preserve"> (informative):</w:t>
      </w:r>
      <w:r w:rsidRPr="00F35584">
        <w:br/>
        <w:t>Change history</w:t>
      </w:r>
      <w:bookmarkEnd w:id="2747"/>
    </w:p>
    <w:bookmarkEnd w:id="2710"/>
    <w:p w14:paraId="52679D39" w14:textId="77777777" w:rsidR="00054A22" w:rsidRPr="00F35584" w:rsidRDefault="00054A22" w:rsidP="00054A22">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14:paraId="749ABEAD" w14:textId="77777777" w:rsidTr="004C1C90">
        <w:trPr>
          <w:cantSplit/>
        </w:trPr>
        <w:tc>
          <w:tcPr>
            <w:tcW w:w="9781" w:type="dxa"/>
            <w:gridSpan w:val="8"/>
            <w:tcBorders>
              <w:bottom w:val="nil"/>
            </w:tcBorders>
            <w:shd w:val="solid" w:color="FFFFFF" w:fill="auto"/>
          </w:tcPr>
          <w:p w14:paraId="6C077184" w14:textId="77777777" w:rsidR="00303AF2" w:rsidRPr="00F35584" w:rsidRDefault="00303AF2" w:rsidP="004C1C90">
            <w:pPr>
              <w:pStyle w:val="TAH"/>
              <w:rPr>
                <w:sz w:val="16"/>
                <w:lang w:val="en-GB" w:eastAsia="ja-JP"/>
              </w:rPr>
            </w:pPr>
            <w:r w:rsidRPr="00F35584">
              <w:rPr>
                <w:lang w:val="en-GB" w:eastAsia="ja-JP"/>
              </w:rPr>
              <w:t>Change history</w:t>
            </w:r>
          </w:p>
        </w:tc>
      </w:tr>
      <w:tr w:rsidR="00303AF2" w:rsidRPr="00F35584" w14:paraId="53EDDD76" w14:textId="77777777" w:rsidTr="00FD1AD6">
        <w:tc>
          <w:tcPr>
            <w:tcW w:w="800" w:type="dxa"/>
            <w:shd w:val="pct10" w:color="auto" w:fill="FFFFFF"/>
          </w:tcPr>
          <w:p w14:paraId="6F91D813" w14:textId="77777777" w:rsidR="00303AF2" w:rsidRPr="00F35584" w:rsidRDefault="00303AF2" w:rsidP="006B559A">
            <w:pPr>
              <w:pStyle w:val="TAH"/>
              <w:rPr>
                <w:lang w:val="en-GB"/>
              </w:rPr>
            </w:pPr>
            <w:r w:rsidRPr="00F35584">
              <w:rPr>
                <w:lang w:val="en-GB"/>
              </w:rPr>
              <w:t>Date</w:t>
            </w:r>
          </w:p>
        </w:tc>
        <w:tc>
          <w:tcPr>
            <w:tcW w:w="1043" w:type="dxa"/>
            <w:shd w:val="pct10" w:color="auto" w:fill="FFFFFF"/>
          </w:tcPr>
          <w:p w14:paraId="491B3A07" w14:textId="77777777" w:rsidR="00303AF2" w:rsidRPr="00F35584" w:rsidRDefault="00303AF2" w:rsidP="006B559A">
            <w:pPr>
              <w:pStyle w:val="TAH"/>
              <w:rPr>
                <w:lang w:val="en-GB"/>
              </w:rPr>
            </w:pPr>
            <w:r w:rsidRPr="00F35584">
              <w:rPr>
                <w:lang w:val="en-GB"/>
              </w:rPr>
              <w:t>Meeting</w:t>
            </w:r>
          </w:p>
        </w:tc>
        <w:tc>
          <w:tcPr>
            <w:tcW w:w="992" w:type="dxa"/>
            <w:shd w:val="pct10" w:color="auto" w:fill="FFFFFF"/>
          </w:tcPr>
          <w:p w14:paraId="348DF264" w14:textId="77777777" w:rsidR="00303AF2" w:rsidRPr="00F35584" w:rsidRDefault="00303AF2" w:rsidP="006B559A">
            <w:pPr>
              <w:pStyle w:val="TAH"/>
              <w:rPr>
                <w:lang w:val="en-GB"/>
              </w:rPr>
            </w:pPr>
            <w:r w:rsidRPr="00F35584">
              <w:rPr>
                <w:lang w:val="en-GB"/>
              </w:rPr>
              <w:t>TDoc</w:t>
            </w:r>
          </w:p>
        </w:tc>
        <w:tc>
          <w:tcPr>
            <w:tcW w:w="567" w:type="dxa"/>
            <w:shd w:val="pct10" w:color="auto" w:fill="FFFFFF"/>
          </w:tcPr>
          <w:p w14:paraId="4498A39F" w14:textId="77777777" w:rsidR="00303AF2" w:rsidRPr="00F35584" w:rsidRDefault="00303AF2" w:rsidP="006B559A">
            <w:pPr>
              <w:pStyle w:val="TAH"/>
              <w:rPr>
                <w:lang w:val="en-GB"/>
              </w:rPr>
            </w:pPr>
            <w:r w:rsidRPr="00F35584">
              <w:rPr>
                <w:lang w:val="en-GB"/>
              </w:rPr>
              <w:t>CR</w:t>
            </w:r>
          </w:p>
        </w:tc>
        <w:tc>
          <w:tcPr>
            <w:tcW w:w="284" w:type="dxa"/>
            <w:shd w:val="pct10" w:color="auto" w:fill="FFFFFF"/>
          </w:tcPr>
          <w:p w14:paraId="2EC9D491" w14:textId="77777777" w:rsidR="00303AF2" w:rsidRPr="00F35584" w:rsidRDefault="00303AF2" w:rsidP="006B559A">
            <w:pPr>
              <w:pStyle w:val="TAH"/>
              <w:rPr>
                <w:lang w:val="en-GB"/>
              </w:rPr>
            </w:pPr>
            <w:r w:rsidRPr="00F35584">
              <w:rPr>
                <w:lang w:val="en-GB"/>
              </w:rPr>
              <w:t>Rev</w:t>
            </w:r>
          </w:p>
        </w:tc>
        <w:tc>
          <w:tcPr>
            <w:tcW w:w="425" w:type="dxa"/>
            <w:shd w:val="pct10" w:color="auto" w:fill="FFFFFF"/>
          </w:tcPr>
          <w:p w14:paraId="0FEC954C" w14:textId="77777777" w:rsidR="00303AF2" w:rsidRPr="00F35584" w:rsidRDefault="00303AF2" w:rsidP="006B559A">
            <w:pPr>
              <w:pStyle w:val="TAH"/>
              <w:rPr>
                <w:lang w:val="en-GB"/>
              </w:rPr>
            </w:pPr>
            <w:r w:rsidRPr="00F35584">
              <w:rPr>
                <w:lang w:val="en-GB"/>
              </w:rPr>
              <w:t>Cat</w:t>
            </w:r>
          </w:p>
        </w:tc>
        <w:tc>
          <w:tcPr>
            <w:tcW w:w="4820" w:type="dxa"/>
            <w:shd w:val="pct10" w:color="auto" w:fill="FFFFFF"/>
          </w:tcPr>
          <w:p w14:paraId="02283731" w14:textId="77777777" w:rsidR="00303AF2" w:rsidRPr="00F35584" w:rsidRDefault="00303AF2" w:rsidP="006B559A">
            <w:pPr>
              <w:pStyle w:val="TAH"/>
              <w:rPr>
                <w:lang w:val="en-GB"/>
              </w:rPr>
            </w:pPr>
            <w:r w:rsidRPr="00F35584">
              <w:rPr>
                <w:lang w:val="en-GB"/>
              </w:rPr>
              <w:t>Subject/Comment</w:t>
            </w:r>
          </w:p>
        </w:tc>
        <w:tc>
          <w:tcPr>
            <w:tcW w:w="850" w:type="dxa"/>
            <w:shd w:val="pct10" w:color="auto" w:fill="FFFFFF"/>
          </w:tcPr>
          <w:p w14:paraId="5BD9F737" w14:textId="77777777" w:rsidR="00303AF2" w:rsidRPr="00F35584" w:rsidRDefault="00303AF2" w:rsidP="006B559A">
            <w:pPr>
              <w:pStyle w:val="TAH"/>
              <w:rPr>
                <w:lang w:val="en-GB"/>
              </w:rPr>
            </w:pPr>
            <w:r w:rsidRPr="00F35584">
              <w:rPr>
                <w:lang w:val="en-GB"/>
              </w:rPr>
              <w:t>New version</w:t>
            </w:r>
          </w:p>
        </w:tc>
      </w:tr>
      <w:tr w:rsidR="00303AF2" w:rsidRPr="00F35584" w14:paraId="44D0C870" w14:textId="77777777" w:rsidTr="00FD1AD6">
        <w:tc>
          <w:tcPr>
            <w:tcW w:w="800" w:type="dxa"/>
            <w:shd w:val="solid" w:color="FFFFFF" w:fill="auto"/>
          </w:tcPr>
          <w:p w14:paraId="6755D899" w14:textId="77777777" w:rsidR="00303AF2" w:rsidRPr="00F35584" w:rsidRDefault="00303AF2" w:rsidP="006B559A">
            <w:pPr>
              <w:pStyle w:val="TAL"/>
              <w:rPr>
                <w:sz w:val="16"/>
                <w:szCs w:val="16"/>
                <w:lang w:val="en-GB"/>
              </w:rPr>
            </w:pPr>
            <w:r w:rsidRPr="00F35584">
              <w:rPr>
                <w:sz w:val="16"/>
                <w:szCs w:val="16"/>
                <w:lang w:val="en-GB"/>
              </w:rPr>
              <w:t>04/2017</w:t>
            </w:r>
          </w:p>
        </w:tc>
        <w:tc>
          <w:tcPr>
            <w:tcW w:w="1043" w:type="dxa"/>
            <w:shd w:val="solid" w:color="FFFFFF" w:fill="auto"/>
          </w:tcPr>
          <w:p w14:paraId="63635287" w14:textId="77777777" w:rsidR="00303AF2" w:rsidRPr="00F35584" w:rsidRDefault="00303AF2" w:rsidP="006B559A">
            <w:pPr>
              <w:pStyle w:val="TAL"/>
              <w:rPr>
                <w:sz w:val="16"/>
                <w:szCs w:val="16"/>
                <w:lang w:val="en-GB"/>
              </w:rPr>
            </w:pPr>
            <w:r w:rsidRPr="00F35584">
              <w:rPr>
                <w:sz w:val="16"/>
                <w:szCs w:val="16"/>
                <w:lang w:val="en-GB"/>
              </w:rPr>
              <w:t>RAN2#97bis</w:t>
            </w:r>
          </w:p>
        </w:tc>
        <w:tc>
          <w:tcPr>
            <w:tcW w:w="992" w:type="dxa"/>
            <w:shd w:val="solid" w:color="FFFFFF" w:fill="auto"/>
          </w:tcPr>
          <w:p w14:paraId="7461E2ED" w14:textId="77777777" w:rsidR="00303AF2" w:rsidRPr="00F35584" w:rsidRDefault="00303AF2" w:rsidP="006B559A">
            <w:pPr>
              <w:pStyle w:val="TAL"/>
              <w:rPr>
                <w:sz w:val="16"/>
                <w:szCs w:val="16"/>
                <w:lang w:val="en-GB"/>
              </w:rPr>
            </w:pPr>
            <w:r w:rsidRPr="00F35584">
              <w:rPr>
                <w:sz w:val="16"/>
                <w:szCs w:val="16"/>
                <w:lang w:val="en-GB"/>
              </w:rPr>
              <w:t>R2-1703395</w:t>
            </w:r>
          </w:p>
        </w:tc>
        <w:tc>
          <w:tcPr>
            <w:tcW w:w="567" w:type="dxa"/>
            <w:shd w:val="solid" w:color="FFFFFF" w:fill="auto"/>
          </w:tcPr>
          <w:p w14:paraId="6A4B8ECA" w14:textId="77777777" w:rsidR="00303AF2" w:rsidRPr="00F35584" w:rsidRDefault="00303AF2" w:rsidP="006B559A">
            <w:pPr>
              <w:pStyle w:val="TAL"/>
              <w:rPr>
                <w:sz w:val="16"/>
                <w:szCs w:val="16"/>
                <w:lang w:val="en-GB"/>
              </w:rPr>
            </w:pPr>
          </w:p>
        </w:tc>
        <w:tc>
          <w:tcPr>
            <w:tcW w:w="284" w:type="dxa"/>
            <w:shd w:val="solid" w:color="FFFFFF" w:fill="auto"/>
          </w:tcPr>
          <w:p w14:paraId="6FB1BC6A" w14:textId="77777777" w:rsidR="00303AF2" w:rsidRPr="00F35584" w:rsidRDefault="00303AF2" w:rsidP="006B559A">
            <w:pPr>
              <w:pStyle w:val="TAL"/>
              <w:rPr>
                <w:sz w:val="16"/>
                <w:szCs w:val="16"/>
                <w:lang w:val="en-GB"/>
              </w:rPr>
            </w:pPr>
          </w:p>
        </w:tc>
        <w:tc>
          <w:tcPr>
            <w:tcW w:w="425" w:type="dxa"/>
            <w:shd w:val="solid" w:color="FFFFFF" w:fill="auto"/>
          </w:tcPr>
          <w:p w14:paraId="109610F8" w14:textId="77777777" w:rsidR="00303AF2" w:rsidRPr="00F35584" w:rsidRDefault="00303AF2" w:rsidP="006B559A">
            <w:pPr>
              <w:pStyle w:val="TAL"/>
              <w:rPr>
                <w:sz w:val="16"/>
                <w:szCs w:val="16"/>
                <w:lang w:val="en-GB"/>
              </w:rPr>
            </w:pPr>
          </w:p>
        </w:tc>
        <w:tc>
          <w:tcPr>
            <w:tcW w:w="4820" w:type="dxa"/>
            <w:shd w:val="solid" w:color="FFFFFF" w:fill="auto"/>
          </w:tcPr>
          <w:p w14:paraId="6815A147" w14:textId="77777777" w:rsidR="00303AF2" w:rsidRPr="00F35584" w:rsidRDefault="00303AF2" w:rsidP="006B559A">
            <w:pPr>
              <w:pStyle w:val="TAL"/>
              <w:rPr>
                <w:sz w:val="16"/>
                <w:szCs w:val="16"/>
                <w:lang w:val="en-GB"/>
              </w:rPr>
            </w:pPr>
          </w:p>
        </w:tc>
        <w:tc>
          <w:tcPr>
            <w:tcW w:w="850" w:type="dxa"/>
            <w:shd w:val="solid" w:color="FFFFFF" w:fill="auto"/>
          </w:tcPr>
          <w:p w14:paraId="20D920EC" w14:textId="77777777" w:rsidR="00303AF2" w:rsidRPr="00F35584" w:rsidRDefault="00303AF2" w:rsidP="004C1C90">
            <w:pPr>
              <w:pStyle w:val="TAC"/>
              <w:rPr>
                <w:sz w:val="16"/>
                <w:szCs w:val="16"/>
                <w:lang w:val="en-GB" w:eastAsia="ja-JP"/>
              </w:rPr>
            </w:pPr>
            <w:r w:rsidRPr="00F35584">
              <w:rPr>
                <w:sz w:val="16"/>
                <w:szCs w:val="16"/>
                <w:lang w:val="en-GB" w:eastAsia="ja-JP"/>
              </w:rPr>
              <w:t>0.0.1</w:t>
            </w:r>
          </w:p>
        </w:tc>
      </w:tr>
      <w:tr w:rsidR="00303AF2" w:rsidRPr="00F35584" w14:paraId="2938876C" w14:textId="77777777" w:rsidTr="00FD1AD6">
        <w:tc>
          <w:tcPr>
            <w:tcW w:w="800" w:type="dxa"/>
            <w:shd w:val="solid" w:color="FFFFFF" w:fill="auto"/>
          </w:tcPr>
          <w:p w14:paraId="18A64E33" w14:textId="77777777" w:rsidR="00303AF2" w:rsidRPr="00F35584" w:rsidRDefault="00303AF2" w:rsidP="006B559A">
            <w:pPr>
              <w:pStyle w:val="TAL"/>
              <w:rPr>
                <w:sz w:val="16"/>
                <w:szCs w:val="16"/>
                <w:lang w:val="en-GB"/>
              </w:rPr>
            </w:pPr>
            <w:r w:rsidRPr="00F35584">
              <w:rPr>
                <w:sz w:val="16"/>
                <w:szCs w:val="16"/>
                <w:lang w:val="en-GB"/>
              </w:rPr>
              <w:t>04/2017</w:t>
            </w:r>
          </w:p>
        </w:tc>
        <w:tc>
          <w:tcPr>
            <w:tcW w:w="1043" w:type="dxa"/>
            <w:shd w:val="solid" w:color="FFFFFF" w:fill="auto"/>
          </w:tcPr>
          <w:p w14:paraId="3F12C861" w14:textId="77777777" w:rsidR="00303AF2" w:rsidRPr="00F35584" w:rsidRDefault="00303AF2" w:rsidP="006B559A">
            <w:pPr>
              <w:pStyle w:val="TAL"/>
              <w:rPr>
                <w:sz w:val="16"/>
                <w:szCs w:val="16"/>
                <w:lang w:val="en-GB"/>
              </w:rPr>
            </w:pPr>
            <w:r w:rsidRPr="00F35584">
              <w:rPr>
                <w:sz w:val="16"/>
                <w:szCs w:val="16"/>
                <w:lang w:val="en-GB"/>
              </w:rPr>
              <w:t>RAN2#97bis</w:t>
            </w:r>
          </w:p>
        </w:tc>
        <w:tc>
          <w:tcPr>
            <w:tcW w:w="992" w:type="dxa"/>
            <w:shd w:val="solid" w:color="FFFFFF" w:fill="auto"/>
          </w:tcPr>
          <w:p w14:paraId="4E9E0083" w14:textId="77777777" w:rsidR="00303AF2" w:rsidRPr="00F35584" w:rsidRDefault="00303AF2" w:rsidP="006B559A">
            <w:pPr>
              <w:pStyle w:val="TAL"/>
              <w:rPr>
                <w:sz w:val="16"/>
                <w:szCs w:val="16"/>
                <w:lang w:val="en-GB"/>
              </w:rPr>
            </w:pPr>
            <w:r w:rsidRPr="00F35584">
              <w:rPr>
                <w:sz w:val="16"/>
                <w:szCs w:val="16"/>
                <w:lang w:val="en-GB"/>
              </w:rPr>
              <w:t>R2-1703922</w:t>
            </w:r>
          </w:p>
        </w:tc>
        <w:tc>
          <w:tcPr>
            <w:tcW w:w="567" w:type="dxa"/>
            <w:shd w:val="solid" w:color="FFFFFF" w:fill="auto"/>
          </w:tcPr>
          <w:p w14:paraId="1E86822D" w14:textId="77777777" w:rsidR="00303AF2" w:rsidRPr="00F35584" w:rsidRDefault="00303AF2" w:rsidP="006B559A">
            <w:pPr>
              <w:pStyle w:val="TAL"/>
              <w:rPr>
                <w:sz w:val="16"/>
                <w:szCs w:val="16"/>
                <w:lang w:val="en-GB"/>
              </w:rPr>
            </w:pPr>
          </w:p>
        </w:tc>
        <w:tc>
          <w:tcPr>
            <w:tcW w:w="284" w:type="dxa"/>
            <w:shd w:val="solid" w:color="FFFFFF" w:fill="auto"/>
          </w:tcPr>
          <w:p w14:paraId="293CB0FF" w14:textId="77777777" w:rsidR="00303AF2" w:rsidRPr="00F35584" w:rsidRDefault="00303AF2" w:rsidP="006B559A">
            <w:pPr>
              <w:pStyle w:val="TAL"/>
              <w:rPr>
                <w:sz w:val="16"/>
                <w:szCs w:val="16"/>
                <w:lang w:val="en-GB"/>
              </w:rPr>
            </w:pPr>
          </w:p>
        </w:tc>
        <w:tc>
          <w:tcPr>
            <w:tcW w:w="425" w:type="dxa"/>
            <w:shd w:val="solid" w:color="FFFFFF" w:fill="auto"/>
          </w:tcPr>
          <w:p w14:paraId="185EE667" w14:textId="77777777" w:rsidR="00303AF2" w:rsidRPr="00F35584" w:rsidRDefault="00303AF2" w:rsidP="006B559A">
            <w:pPr>
              <w:pStyle w:val="TAL"/>
              <w:rPr>
                <w:sz w:val="16"/>
                <w:szCs w:val="16"/>
                <w:lang w:val="en-GB"/>
              </w:rPr>
            </w:pPr>
          </w:p>
        </w:tc>
        <w:tc>
          <w:tcPr>
            <w:tcW w:w="4820" w:type="dxa"/>
            <w:shd w:val="solid" w:color="FFFFFF" w:fill="auto"/>
          </w:tcPr>
          <w:p w14:paraId="0BB9C700" w14:textId="77777777" w:rsidR="00303AF2" w:rsidRPr="00F35584" w:rsidRDefault="00303AF2" w:rsidP="006B559A">
            <w:pPr>
              <w:pStyle w:val="TAL"/>
              <w:rPr>
                <w:sz w:val="16"/>
                <w:szCs w:val="16"/>
                <w:lang w:val="en-GB"/>
              </w:rPr>
            </w:pPr>
          </w:p>
        </w:tc>
        <w:tc>
          <w:tcPr>
            <w:tcW w:w="850" w:type="dxa"/>
            <w:shd w:val="solid" w:color="FFFFFF" w:fill="auto"/>
          </w:tcPr>
          <w:p w14:paraId="71140CB6" w14:textId="77777777" w:rsidR="00303AF2" w:rsidRPr="00F35584" w:rsidRDefault="00303AF2" w:rsidP="004C1C90">
            <w:pPr>
              <w:pStyle w:val="TAC"/>
              <w:rPr>
                <w:sz w:val="16"/>
                <w:szCs w:val="16"/>
                <w:lang w:val="en-GB" w:eastAsia="ja-JP"/>
              </w:rPr>
            </w:pPr>
            <w:r w:rsidRPr="00F35584">
              <w:rPr>
                <w:sz w:val="16"/>
                <w:szCs w:val="16"/>
                <w:lang w:val="en-GB" w:eastAsia="ja-JP"/>
              </w:rPr>
              <w:t>0.0.2</w:t>
            </w:r>
          </w:p>
        </w:tc>
      </w:tr>
      <w:tr w:rsidR="00303AF2" w:rsidRPr="00F35584" w14:paraId="151A085B" w14:textId="77777777" w:rsidTr="00FD1AD6">
        <w:tc>
          <w:tcPr>
            <w:tcW w:w="800" w:type="dxa"/>
            <w:shd w:val="solid" w:color="FFFFFF" w:fill="auto"/>
          </w:tcPr>
          <w:p w14:paraId="78B003E3" w14:textId="77777777" w:rsidR="00303AF2" w:rsidRPr="00F35584" w:rsidRDefault="00303AF2" w:rsidP="006B559A">
            <w:pPr>
              <w:pStyle w:val="TAL"/>
              <w:rPr>
                <w:sz w:val="16"/>
                <w:szCs w:val="16"/>
                <w:lang w:val="en-GB"/>
              </w:rPr>
            </w:pPr>
            <w:r w:rsidRPr="00F35584">
              <w:rPr>
                <w:sz w:val="16"/>
                <w:szCs w:val="16"/>
                <w:lang w:val="en-GB"/>
              </w:rPr>
              <w:t>05/2017</w:t>
            </w:r>
          </w:p>
        </w:tc>
        <w:tc>
          <w:tcPr>
            <w:tcW w:w="1043" w:type="dxa"/>
            <w:shd w:val="solid" w:color="FFFFFF" w:fill="auto"/>
          </w:tcPr>
          <w:p w14:paraId="13920A83" w14:textId="77777777" w:rsidR="00303AF2" w:rsidRPr="00F35584" w:rsidRDefault="00303AF2" w:rsidP="006B559A">
            <w:pPr>
              <w:pStyle w:val="TAL"/>
              <w:rPr>
                <w:sz w:val="16"/>
                <w:szCs w:val="16"/>
                <w:lang w:val="en-GB"/>
              </w:rPr>
            </w:pPr>
            <w:r w:rsidRPr="00F35584">
              <w:rPr>
                <w:sz w:val="16"/>
                <w:szCs w:val="16"/>
                <w:lang w:val="en-GB"/>
              </w:rPr>
              <w:t>RAN2#98</w:t>
            </w:r>
          </w:p>
        </w:tc>
        <w:tc>
          <w:tcPr>
            <w:tcW w:w="992" w:type="dxa"/>
            <w:shd w:val="solid" w:color="FFFFFF" w:fill="auto"/>
          </w:tcPr>
          <w:p w14:paraId="64A9FE8E" w14:textId="77777777" w:rsidR="00303AF2" w:rsidRPr="00F35584" w:rsidRDefault="00303AF2" w:rsidP="006B559A">
            <w:pPr>
              <w:pStyle w:val="TAL"/>
              <w:rPr>
                <w:sz w:val="16"/>
                <w:szCs w:val="16"/>
                <w:lang w:val="en-GB"/>
              </w:rPr>
            </w:pPr>
            <w:r w:rsidRPr="00F35584">
              <w:rPr>
                <w:sz w:val="16"/>
                <w:szCs w:val="16"/>
                <w:lang w:val="en-GB"/>
              </w:rPr>
              <w:t>R2-1705815</w:t>
            </w:r>
          </w:p>
        </w:tc>
        <w:tc>
          <w:tcPr>
            <w:tcW w:w="567" w:type="dxa"/>
            <w:shd w:val="solid" w:color="FFFFFF" w:fill="auto"/>
          </w:tcPr>
          <w:p w14:paraId="68978BEA" w14:textId="77777777" w:rsidR="00303AF2" w:rsidRPr="00F35584" w:rsidRDefault="00303AF2" w:rsidP="006B559A">
            <w:pPr>
              <w:pStyle w:val="TAL"/>
              <w:rPr>
                <w:sz w:val="16"/>
                <w:szCs w:val="16"/>
                <w:lang w:val="en-GB"/>
              </w:rPr>
            </w:pPr>
          </w:p>
        </w:tc>
        <w:tc>
          <w:tcPr>
            <w:tcW w:w="284" w:type="dxa"/>
            <w:shd w:val="solid" w:color="FFFFFF" w:fill="auto"/>
          </w:tcPr>
          <w:p w14:paraId="18DF734A" w14:textId="77777777" w:rsidR="00303AF2" w:rsidRPr="00F35584" w:rsidRDefault="00303AF2" w:rsidP="006B559A">
            <w:pPr>
              <w:pStyle w:val="TAL"/>
              <w:rPr>
                <w:sz w:val="16"/>
                <w:szCs w:val="16"/>
                <w:lang w:val="en-GB"/>
              </w:rPr>
            </w:pPr>
          </w:p>
        </w:tc>
        <w:tc>
          <w:tcPr>
            <w:tcW w:w="425" w:type="dxa"/>
            <w:shd w:val="solid" w:color="FFFFFF" w:fill="auto"/>
          </w:tcPr>
          <w:p w14:paraId="4F56AB35" w14:textId="77777777" w:rsidR="00303AF2" w:rsidRPr="00F35584" w:rsidRDefault="00303AF2" w:rsidP="006B559A">
            <w:pPr>
              <w:pStyle w:val="TAL"/>
              <w:rPr>
                <w:sz w:val="16"/>
                <w:szCs w:val="16"/>
                <w:lang w:val="en-GB"/>
              </w:rPr>
            </w:pPr>
          </w:p>
        </w:tc>
        <w:tc>
          <w:tcPr>
            <w:tcW w:w="4820" w:type="dxa"/>
            <w:shd w:val="solid" w:color="FFFFFF" w:fill="auto"/>
          </w:tcPr>
          <w:p w14:paraId="4AF2FB7A" w14:textId="77777777" w:rsidR="00303AF2" w:rsidRPr="00F35584" w:rsidRDefault="00303AF2" w:rsidP="006B559A">
            <w:pPr>
              <w:pStyle w:val="TAL"/>
              <w:rPr>
                <w:sz w:val="16"/>
                <w:szCs w:val="16"/>
                <w:lang w:val="en-GB"/>
              </w:rPr>
            </w:pPr>
          </w:p>
        </w:tc>
        <w:tc>
          <w:tcPr>
            <w:tcW w:w="850" w:type="dxa"/>
            <w:shd w:val="solid" w:color="FFFFFF" w:fill="auto"/>
          </w:tcPr>
          <w:p w14:paraId="66A64E63" w14:textId="77777777" w:rsidR="00303AF2" w:rsidRPr="00F35584" w:rsidRDefault="00303AF2" w:rsidP="004C1C90">
            <w:pPr>
              <w:pStyle w:val="TAC"/>
              <w:rPr>
                <w:sz w:val="16"/>
                <w:szCs w:val="16"/>
                <w:lang w:val="en-GB" w:eastAsia="ja-JP"/>
              </w:rPr>
            </w:pPr>
            <w:r w:rsidRPr="00F35584">
              <w:rPr>
                <w:sz w:val="16"/>
                <w:szCs w:val="16"/>
                <w:lang w:val="en-GB" w:eastAsia="ja-JP"/>
              </w:rPr>
              <w:t>0.0.3</w:t>
            </w:r>
          </w:p>
        </w:tc>
      </w:tr>
      <w:tr w:rsidR="00303AF2" w:rsidRPr="00F35584" w14:paraId="317179CC" w14:textId="77777777" w:rsidTr="00FD1AD6">
        <w:tc>
          <w:tcPr>
            <w:tcW w:w="800" w:type="dxa"/>
            <w:shd w:val="solid" w:color="FFFFFF" w:fill="auto"/>
          </w:tcPr>
          <w:p w14:paraId="22BF3D1D" w14:textId="77777777" w:rsidR="00303AF2" w:rsidRPr="00F35584" w:rsidRDefault="00303AF2" w:rsidP="006B559A">
            <w:pPr>
              <w:pStyle w:val="TAL"/>
              <w:rPr>
                <w:sz w:val="16"/>
                <w:szCs w:val="16"/>
                <w:lang w:val="en-GB"/>
              </w:rPr>
            </w:pPr>
            <w:r w:rsidRPr="00F35584">
              <w:rPr>
                <w:sz w:val="16"/>
                <w:szCs w:val="16"/>
                <w:lang w:val="en-GB"/>
              </w:rPr>
              <w:t>06/2017</w:t>
            </w:r>
          </w:p>
        </w:tc>
        <w:tc>
          <w:tcPr>
            <w:tcW w:w="1043" w:type="dxa"/>
            <w:shd w:val="solid" w:color="FFFFFF" w:fill="auto"/>
          </w:tcPr>
          <w:p w14:paraId="1D9841E7" w14:textId="77777777" w:rsidR="00303AF2" w:rsidRPr="00F35584" w:rsidRDefault="00303AF2" w:rsidP="006B559A">
            <w:pPr>
              <w:pStyle w:val="TAL"/>
              <w:rPr>
                <w:sz w:val="16"/>
                <w:szCs w:val="16"/>
                <w:lang w:val="en-GB"/>
              </w:rPr>
            </w:pPr>
            <w:r w:rsidRPr="00F35584">
              <w:rPr>
                <w:sz w:val="16"/>
                <w:szCs w:val="16"/>
                <w:lang w:val="en-GB"/>
              </w:rPr>
              <w:t>RAN2#NR2</w:t>
            </w:r>
          </w:p>
        </w:tc>
        <w:tc>
          <w:tcPr>
            <w:tcW w:w="992" w:type="dxa"/>
            <w:shd w:val="solid" w:color="FFFFFF" w:fill="auto"/>
          </w:tcPr>
          <w:p w14:paraId="7524EF84" w14:textId="77777777" w:rsidR="00303AF2" w:rsidRPr="00F35584" w:rsidRDefault="00303AF2" w:rsidP="006B559A">
            <w:pPr>
              <w:pStyle w:val="TAL"/>
              <w:rPr>
                <w:sz w:val="16"/>
                <w:szCs w:val="16"/>
                <w:lang w:val="en-GB"/>
              </w:rPr>
            </w:pPr>
            <w:r w:rsidRPr="00F35584">
              <w:rPr>
                <w:sz w:val="16"/>
                <w:szCs w:val="16"/>
                <w:lang w:val="en-GB"/>
              </w:rPr>
              <w:t>R2-1707187</w:t>
            </w:r>
          </w:p>
        </w:tc>
        <w:tc>
          <w:tcPr>
            <w:tcW w:w="567" w:type="dxa"/>
            <w:shd w:val="solid" w:color="FFFFFF" w:fill="auto"/>
          </w:tcPr>
          <w:p w14:paraId="2505886D" w14:textId="77777777" w:rsidR="00303AF2" w:rsidRPr="00F35584" w:rsidRDefault="00303AF2" w:rsidP="006B559A">
            <w:pPr>
              <w:pStyle w:val="TAL"/>
              <w:rPr>
                <w:sz w:val="16"/>
                <w:szCs w:val="16"/>
                <w:lang w:val="en-GB"/>
              </w:rPr>
            </w:pPr>
          </w:p>
        </w:tc>
        <w:tc>
          <w:tcPr>
            <w:tcW w:w="284" w:type="dxa"/>
            <w:shd w:val="solid" w:color="FFFFFF" w:fill="auto"/>
          </w:tcPr>
          <w:p w14:paraId="604F7F9C" w14:textId="77777777" w:rsidR="00303AF2" w:rsidRPr="00F35584" w:rsidRDefault="00303AF2" w:rsidP="006B559A">
            <w:pPr>
              <w:pStyle w:val="TAL"/>
              <w:rPr>
                <w:sz w:val="16"/>
                <w:szCs w:val="16"/>
                <w:lang w:val="en-GB"/>
              </w:rPr>
            </w:pPr>
          </w:p>
        </w:tc>
        <w:tc>
          <w:tcPr>
            <w:tcW w:w="425" w:type="dxa"/>
            <w:shd w:val="solid" w:color="FFFFFF" w:fill="auto"/>
          </w:tcPr>
          <w:p w14:paraId="64DF5E7C" w14:textId="77777777" w:rsidR="00303AF2" w:rsidRPr="00F35584" w:rsidRDefault="00303AF2" w:rsidP="006B559A">
            <w:pPr>
              <w:pStyle w:val="TAL"/>
              <w:rPr>
                <w:sz w:val="16"/>
                <w:szCs w:val="16"/>
                <w:lang w:val="en-GB"/>
              </w:rPr>
            </w:pPr>
          </w:p>
        </w:tc>
        <w:tc>
          <w:tcPr>
            <w:tcW w:w="4820" w:type="dxa"/>
            <w:shd w:val="solid" w:color="FFFFFF" w:fill="auto"/>
          </w:tcPr>
          <w:p w14:paraId="68389A94" w14:textId="77777777" w:rsidR="00303AF2" w:rsidRPr="00F35584" w:rsidRDefault="00303AF2" w:rsidP="006B559A">
            <w:pPr>
              <w:pStyle w:val="TAL"/>
              <w:rPr>
                <w:sz w:val="16"/>
                <w:szCs w:val="16"/>
                <w:lang w:val="en-GB"/>
              </w:rPr>
            </w:pPr>
          </w:p>
        </w:tc>
        <w:tc>
          <w:tcPr>
            <w:tcW w:w="850" w:type="dxa"/>
            <w:shd w:val="solid" w:color="FFFFFF" w:fill="auto"/>
          </w:tcPr>
          <w:p w14:paraId="5E8F104E" w14:textId="77777777" w:rsidR="00303AF2" w:rsidRPr="00F35584" w:rsidRDefault="00303AF2" w:rsidP="004C1C90">
            <w:pPr>
              <w:pStyle w:val="TAC"/>
              <w:rPr>
                <w:sz w:val="16"/>
                <w:szCs w:val="16"/>
                <w:lang w:val="en-GB" w:eastAsia="ja-JP"/>
              </w:rPr>
            </w:pPr>
            <w:r w:rsidRPr="00F35584">
              <w:rPr>
                <w:sz w:val="16"/>
                <w:szCs w:val="16"/>
                <w:lang w:val="en-GB" w:eastAsia="ja-JP"/>
              </w:rPr>
              <w:t>0.0.4</w:t>
            </w:r>
          </w:p>
        </w:tc>
      </w:tr>
      <w:tr w:rsidR="00303AF2" w:rsidRPr="00F35584" w14:paraId="314A8F2A" w14:textId="77777777" w:rsidTr="00FD1AD6">
        <w:tc>
          <w:tcPr>
            <w:tcW w:w="800" w:type="dxa"/>
            <w:shd w:val="solid" w:color="FFFFFF" w:fill="auto"/>
          </w:tcPr>
          <w:p w14:paraId="695A4B71" w14:textId="77777777" w:rsidR="00303AF2" w:rsidRPr="00F35584" w:rsidRDefault="00303AF2" w:rsidP="006B559A">
            <w:pPr>
              <w:pStyle w:val="TAL"/>
              <w:rPr>
                <w:sz w:val="16"/>
                <w:szCs w:val="16"/>
                <w:lang w:val="en-GB"/>
              </w:rPr>
            </w:pPr>
            <w:r w:rsidRPr="00F35584">
              <w:rPr>
                <w:sz w:val="16"/>
                <w:szCs w:val="16"/>
                <w:lang w:val="en-GB"/>
              </w:rPr>
              <w:t>08/2017</w:t>
            </w:r>
          </w:p>
        </w:tc>
        <w:tc>
          <w:tcPr>
            <w:tcW w:w="1043" w:type="dxa"/>
            <w:shd w:val="solid" w:color="FFFFFF" w:fill="auto"/>
          </w:tcPr>
          <w:p w14:paraId="480D2111" w14:textId="77777777" w:rsidR="00303AF2" w:rsidRPr="00F35584" w:rsidRDefault="00303AF2" w:rsidP="006B559A">
            <w:pPr>
              <w:pStyle w:val="TAL"/>
              <w:rPr>
                <w:sz w:val="16"/>
                <w:szCs w:val="16"/>
                <w:lang w:val="en-GB"/>
              </w:rPr>
            </w:pPr>
            <w:r w:rsidRPr="00F35584">
              <w:rPr>
                <w:sz w:val="16"/>
                <w:szCs w:val="16"/>
                <w:lang w:val="en-GB"/>
              </w:rPr>
              <w:t>RAN2#99</w:t>
            </w:r>
          </w:p>
        </w:tc>
        <w:tc>
          <w:tcPr>
            <w:tcW w:w="992" w:type="dxa"/>
            <w:shd w:val="solid" w:color="FFFFFF" w:fill="auto"/>
          </w:tcPr>
          <w:p w14:paraId="3ABA5C0C" w14:textId="77777777" w:rsidR="00303AF2" w:rsidRPr="00F35584" w:rsidRDefault="00303AF2" w:rsidP="006B559A">
            <w:pPr>
              <w:pStyle w:val="TAL"/>
              <w:rPr>
                <w:sz w:val="16"/>
                <w:szCs w:val="16"/>
                <w:lang w:val="en-GB"/>
              </w:rPr>
            </w:pPr>
            <w:r w:rsidRPr="00F35584">
              <w:rPr>
                <w:sz w:val="16"/>
                <w:szCs w:val="16"/>
                <w:lang w:val="en-GB"/>
              </w:rPr>
              <w:t>R2-1708468</w:t>
            </w:r>
          </w:p>
        </w:tc>
        <w:tc>
          <w:tcPr>
            <w:tcW w:w="567" w:type="dxa"/>
            <w:shd w:val="solid" w:color="FFFFFF" w:fill="auto"/>
          </w:tcPr>
          <w:p w14:paraId="1A6A0E28" w14:textId="77777777" w:rsidR="00303AF2" w:rsidRPr="00F35584" w:rsidRDefault="00303AF2" w:rsidP="006B559A">
            <w:pPr>
              <w:pStyle w:val="TAL"/>
              <w:rPr>
                <w:sz w:val="16"/>
                <w:szCs w:val="16"/>
                <w:lang w:val="en-GB"/>
              </w:rPr>
            </w:pPr>
          </w:p>
        </w:tc>
        <w:tc>
          <w:tcPr>
            <w:tcW w:w="284" w:type="dxa"/>
            <w:shd w:val="solid" w:color="FFFFFF" w:fill="auto"/>
          </w:tcPr>
          <w:p w14:paraId="71ADC72E" w14:textId="77777777" w:rsidR="00303AF2" w:rsidRPr="00F35584" w:rsidRDefault="00303AF2" w:rsidP="006B559A">
            <w:pPr>
              <w:pStyle w:val="TAL"/>
              <w:rPr>
                <w:sz w:val="16"/>
                <w:szCs w:val="16"/>
                <w:lang w:val="en-GB"/>
              </w:rPr>
            </w:pPr>
          </w:p>
        </w:tc>
        <w:tc>
          <w:tcPr>
            <w:tcW w:w="425" w:type="dxa"/>
            <w:shd w:val="solid" w:color="FFFFFF" w:fill="auto"/>
          </w:tcPr>
          <w:p w14:paraId="32BF27D2" w14:textId="77777777" w:rsidR="00303AF2" w:rsidRPr="00F35584" w:rsidRDefault="00303AF2" w:rsidP="006B559A">
            <w:pPr>
              <w:pStyle w:val="TAL"/>
              <w:rPr>
                <w:sz w:val="16"/>
                <w:szCs w:val="16"/>
                <w:lang w:val="en-GB"/>
              </w:rPr>
            </w:pPr>
          </w:p>
        </w:tc>
        <w:tc>
          <w:tcPr>
            <w:tcW w:w="4820" w:type="dxa"/>
            <w:shd w:val="solid" w:color="FFFFFF" w:fill="auto"/>
          </w:tcPr>
          <w:p w14:paraId="6A6783B8" w14:textId="77777777" w:rsidR="00303AF2" w:rsidRPr="00F35584" w:rsidRDefault="00303AF2" w:rsidP="006B559A">
            <w:pPr>
              <w:pStyle w:val="TAL"/>
              <w:rPr>
                <w:sz w:val="16"/>
                <w:szCs w:val="16"/>
                <w:lang w:val="en-GB"/>
              </w:rPr>
            </w:pPr>
          </w:p>
        </w:tc>
        <w:tc>
          <w:tcPr>
            <w:tcW w:w="850" w:type="dxa"/>
            <w:shd w:val="solid" w:color="FFFFFF" w:fill="auto"/>
          </w:tcPr>
          <w:p w14:paraId="20352148" w14:textId="77777777" w:rsidR="00303AF2" w:rsidRPr="00F35584" w:rsidRDefault="00303AF2" w:rsidP="004C1C90">
            <w:pPr>
              <w:pStyle w:val="TAC"/>
              <w:rPr>
                <w:sz w:val="16"/>
                <w:szCs w:val="16"/>
                <w:lang w:val="en-GB" w:eastAsia="ja-JP"/>
              </w:rPr>
            </w:pPr>
            <w:r w:rsidRPr="00F35584">
              <w:rPr>
                <w:sz w:val="16"/>
                <w:szCs w:val="16"/>
                <w:lang w:val="en-GB" w:eastAsia="ja-JP"/>
              </w:rPr>
              <w:t>0.0.5</w:t>
            </w:r>
          </w:p>
        </w:tc>
      </w:tr>
      <w:tr w:rsidR="00303AF2" w:rsidRPr="00F35584" w14:paraId="2A03401E" w14:textId="77777777" w:rsidTr="00FD1AD6">
        <w:tc>
          <w:tcPr>
            <w:tcW w:w="800" w:type="dxa"/>
            <w:shd w:val="solid" w:color="FFFFFF" w:fill="auto"/>
          </w:tcPr>
          <w:p w14:paraId="14630717" w14:textId="77777777" w:rsidR="00303AF2" w:rsidRPr="00F35584" w:rsidRDefault="00303AF2" w:rsidP="006B559A">
            <w:pPr>
              <w:pStyle w:val="TAL"/>
              <w:rPr>
                <w:sz w:val="16"/>
                <w:szCs w:val="16"/>
                <w:lang w:val="en-GB"/>
              </w:rPr>
            </w:pPr>
            <w:r w:rsidRPr="00F35584">
              <w:rPr>
                <w:sz w:val="16"/>
                <w:szCs w:val="16"/>
                <w:lang w:val="en-GB"/>
              </w:rPr>
              <w:t>09/2017</w:t>
            </w:r>
          </w:p>
        </w:tc>
        <w:tc>
          <w:tcPr>
            <w:tcW w:w="1043" w:type="dxa"/>
            <w:shd w:val="solid" w:color="FFFFFF" w:fill="auto"/>
          </w:tcPr>
          <w:p w14:paraId="3613C61D" w14:textId="77777777" w:rsidR="00303AF2" w:rsidRPr="00F35584" w:rsidRDefault="00303AF2" w:rsidP="006B559A">
            <w:pPr>
              <w:pStyle w:val="TAL"/>
              <w:rPr>
                <w:sz w:val="16"/>
                <w:szCs w:val="16"/>
                <w:lang w:val="en-GB"/>
              </w:rPr>
            </w:pPr>
            <w:r w:rsidRPr="00F35584">
              <w:rPr>
                <w:sz w:val="16"/>
                <w:szCs w:val="16"/>
                <w:lang w:val="en-GB"/>
              </w:rPr>
              <w:t>RAN2#99bis</w:t>
            </w:r>
          </w:p>
        </w:tc>
        <w:tc>
          <w:tcPr>
            <w:tcW w:w="992" w:type="dxa"/>
            <w:shd w:val="solid" w:color="FFFFFF" w:fill="auto"/>
          </w:tcPr>
          <w:p w14:paraId="2FA40853" w14:textId="77777777" w:rsidR="00303AF2" w:rsidRPr="00F35584" w:rsidRDefault="00303AF2" w:rsidP="006B559A">
            <w:pPr>
              <w:pStyle w:val="TAL"/>
              <w:rPr>
                <w:sz w:val="16"/>
                <w:szCs w:val="16"/>
                <w:lang w:val="en-GB"/>
              </w:rPr>
            </w:pPr>
            <w:r w:rsidRPr="00F35584">
              <w:rPr>
                <w:sz w:val="16"/>
                <w:szCs w:val="16"/>
                <w:lang w:val="en-GB"/>
              </w:rPr>
              <w:t>R2-1710557</w:t>
            </w:r>
          </w:p>
        </w:tc>
        <w:tc>
          <w:tcPr>
            <w:tcW w:w="567" w:type="dxa"/>
            <w:shd w:val="solid" w:color="FFFFFF" w:fill="auto"/>
          </w:tcPr>
          <w:p w14:paraId="42E01E10" w14:textId="77777777" w:rsidR="00303AF2" w:rsidRPr="00F35584" w:rsidRDefault="00303AF2" w:rsidP="006B559A">
            <w:pPr>
              <w:pStyle w:val="TAL"/>
              <w:rPr>
                <w:sz w:val="16"/>
                <w:szCs w:val="16"/>
                <w:lang w:val="en-GB"/>
              </w:rPr>
            </w:pPr>
          </w:p>
        </w:tc>
        <w:tc>
          <w:tcPr>
            <w:tcW w:w="284" w:type="dxa"/>
            <w:shd w:val="solid" w:color="FFFFFF" w:fill="auto"/>
          </w:tcPr>
          <w:p w14:paraId="2AEE1159" w14:textId="77777777" w:rsidR="00303AF2" w:rsidRPr="00F35584" w:rsidRDefault="00303AF2" w:rsidP="006B559A">
            <w:pPr>
              <w:pStyle w:val="TAL"/>
              <w:rPr>
                <w:sz w:val="16"/>
                <w:szCs w:val="16"/>
                <w:lang w:val="en-GB"/>
              </w:rPr>
            </w:pPr>
          </w:p>
        </w:tc>
        <w:tc>
          <w:tcPr>
            <w:tcW w:w="425" w:type="dxa"/>
            <w:shd w:val="solid" w:color="FFFFFF" w:fill="auto"/>
          </w:tcPr>
          <w:p w14:paraId="0A1C4C64" w14:textId="77777777" w:rsidR="00303AF2" w:rsidRPr="00F35584" w:rsidRDefault="00303AF2" w:rsidP="006B559A">
            <w:pPr>
              <w:pStyle w:val="TAL"/>
              <w:rPr>
                <w:sz w:val="16"/>
                <w:szCs w:val="16"/>
                <w:lang w:val="en-GB"/>
              </w:rPr>
            </w:pPr>
          </w:p>
        </w:tc>
        <w:tc>
          <w:tcPr>
            <w:tcW w:w="4820" w:type="dxa"/>
            <w:shd w:val="solid" w:color="FFFFFF" w:fill="auto"/>
          </w:tcPr>
          <w:p w14:paraId="7AAB4F9F" w14:textId="77777777" w:rsidR="00303AF2" w:rsidRPr="00F35584" w:rsidRDefault="00303AF2" w:rsidP="006B559A">
            <w:pPr>
              <w:pStyle w:val="TAL"/>
              <w:rPr>
                <w:sz w:val="16"/>
                <w:szCs w:val="16"/>
                <w:lang w:val="en-GB"/>
              </w:rPr>
            </w:pPr>
          </w:p>
        </w:tc>
        <w:tc>
          <w:tcPr>
            <w:tcW w:w="850" w:type="dxa"/>
            <w:shd w:val="solid" w:color="FFFFFF" w:fill="auto"/>
          </w:tcPr>
          <w:p w14:paraId="191A88EA" w14:textId="77777777" w:rsidR="00303AF2" w:rsidRPr="00F35584" w:rsidRDefault="00303AF2" w:rsidP="004C1C90">
            <w:pPr>
              <w:pStyle w:val="TAC"/>
              <w:rPr>
                <w:sz w:val="16"/>
                <w:szCs w:val="16"/>
                <w:lang w:val="en-GB" w:eastAsia="ja-JP"/>
              </w:rPr>
            </w:pPr>
            <w:r w:rsidRPr="00F35584">
              <w:rPr>
                <w:sz w:val="16"/>
                <w:szCs w:val="16"/>
                <w:lang w:val="en-GB" w:eastAsia="ja-JP"/>
              </w:rPr>
              <w:t>0.1.0</w:t>
            </w:r>
          </w:p>
        </w:tc>
      </w:tr>
      <w:tr w:rsidR="00303AF2" w:rsidRPr="00F35584" w14:paraId="2FFCC927" w14:textId="77777777" w:rsidTr="00FD1AD6">
        <w:tc>
          <w:tcPr>
            <w:tcW w:w="800" w:type="dxa"/>
            <w:shd w:val="solid" w:color="FFFFFF" w:fill="auto"/>
          </w:tcPr>
          <w:p w14:paraId="59BF80D6" w14:textId="77777777" w:rsidR="00303AF2" w:rsidRPr="00F35584" w:rsidRDefault="00303AF2" w:rsidP="006B559A">
            <w:pPr>
              <w:pStyle w:val="TAL"/>
              <w:rPr>
                <w:sz w:val="16"/>
                <w:szCs w:val="16"/>
                <w:lang w:val="en-GB"/>
              </w:rPr>
            </w:pPr>
            <w:r w:rsidRPr="00F35584">
              <w:rPr>
                <w:sz w:val="16"/>
                <w:szCs w:val="16"/>
                <w:lang w:val="en-GB"/>
              </w:rPr>
              <w:t>11/2017</w:t>
            </w:r>
          </w:p>
        </w:tc>
        <w:tc>
          <w:tcPr>
            <w:tcW w:w="1043" w:type="dxa"/>
            <w:shd w:val="solid" w:color="FFFFFF" w:fill="auto"/>
          </w:tcPr>
          <w:p w14:paraId="22BE6597"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7D4C0F25" w14:textId="77777777" w:rsidR="00303AF2" w:rsidRPr="00F35584" w:rsidRDefault="00303AF2" w:rsidP="006B559A">
            <w:pPr>
              <w:pStyle w:val="TAL"/>
              <w:rPr>
                <w:sz w:val="16"/>
                <w:szCs w:val="16"/>
                <w:lang w:val="en-GB"/>
              </w:rPr>
            </w:pPr>
            <w:r w:rsidRPr="00F35584">
              <w:rPr>
                <w:sz w:val="16"/>
                <w:szCs w:val="16"/>
                <w:lang w:val="en-GB"/>
              </w:rPr>
              <w:t>R2-1713629</w:t>
            </w:r>
          </w:p>
        </w:tc>
        <w:tc>
          <w:tcPr>
            <w:tcW w:w="567" w:type="dxa"/>
            <w:shd w:val="solid" w:color="FFFFFF" w:fill="auto"/>
          </w:tcPr>
          <w:p w14:paraId="69EDEE9B" w14:textId="77777777" w:rsidR="00303AF2" w:rsidRPr="00F35584" w:rsidRDefault="00303AF2" w:rsidP="006B559A">
            <w:pPr>
              <w:pStyle w:val="TAL"/>
              <w:rPr>
                <w:sz w:val="16"/>
                <w:szCs w:val="16"/>
                <w:lang w:val="en-GB"/>
              </w:rPr>
            </w:pPr>
          </w:p>
        </w:tc>
        <w:tc>
          <w:tcPr>
            <w:tcW w:w="284" w:type="dxa"/>
            <w:shd w:val="solid" w:color="FFFFFF" w:fill="auto"/>
          </w:tcPr>
          <w:p w14:paraId="67E7AD5D" w14:textId="77777777" w:rsidR="00303AF2" w:rsidRPr="00F35584" w:rsidRDefault="00303AF2" w:rsidP="006B559A">
            <w:pPr>
              <w:pStyle w:val="TAL"/>
              <w:rPr>
                <w:sz w:val="16"/>
                <w:szCs w:val="16"/>
                <w:lang w:val="en-GB"/>
              </w:rPr>
            </w:pPr>
          </w:p>
        </w:tc>
        <w:tc>
          <w:tcPr>
            <w:tcW w:w="425" w:type="dxa"/>
            <w:shd w:val="solid" w:color="FFFFFF" w:fill="auto"/>
          </w:tcPr>
          <w:p w14:paraId="3DF2A8B2" w14:textId="77777777" w:rsidR="00303AF2" w:rsidRPr="00F35584" w:rsidRDefault="00303AF2" w:rsidP="006B559A">
            <w:pPr>
              <w:pStyle w:val="TAL"/>
              <w:rPr>
                <w:sz w:val="16"/>
                <w:szCs w:val="16"/>
                <w:lang w:val="en-GB"/>
              </w:rPr>
            </w:pPr>
          </w:p>
        </w:tc>
        <w:tc>
          <w:tcPr>
            <w:tcW w:w="4820" w:type="dxa"/>
            <w:shd w:val="solid" w:color="FFFFFF" w:fill="auto"/>
          </w:tcPr>
          <w:p w14:paraId="213E7B53" w14:textId="77777777" w:rsidR="00303AF2" w:rsidRPr="00F35584" w:rsidRDefault="00303AF2" w:rsidP="006B559A">
            <w:pPr>
              <w:pStyle w:val="TAL"/>
              <w:rPr>
                <w:sz w:val="16"/>
                <w:szCs w:val="16"/>
                <w:lang w:val="en-GB"/>
              </w:rPr>
            </w:pPr>
          </w:p>
        </w:tc>
        <w:tc>
          <w:tcPr>
            <w:tcW w:w="850" w:type="dxa"/>
            <w:shd w:val="solid" w:color="FFFFFF" w:fill="auto"/>
          </w:tcPr>
          <w:p w14:paraId="750DDDA4" w14:textId="77777777" w:rsidR="00303AF2" w:rsidRPr="00F35584" w:rsidRDefault="00303AF2" w:rsidP="004C1C90">
            <w:pPr>
              <w:pStyle w:val="TAC"/>
              <w:rPr>
                <w:sz w:val="16"/>
                <w:szCs w:val="16"/>
                <w:lang w:val="en-GB" w:eastAsia="ja-JP"/>
              </w:rPr>
            </w:pPr>
            <w:r w:rsidRPr="00F35584">
              <w:rPr>
                <w:sz w:val="16"/>
                <w:szCs w:val="16"/>
                <w:lang w:val="en-GB" w:eastAsia="ja-JP"/>
              </w:rPr>
              <w:t>0.2.0</w:t>
            </w:r>
          </w:p>
        </w:tc>
      </w:tr>
      <w:tr w:rsidR="00303AF2" w:rsidRPr="00F35584" w14:paraId="4685C2EA" w14:textId="77777777" w:rsidTr="00FD1AD6">
        <w:tc>
          <w:tcPr>
            <w:tcW w:w="800" w:type="dxa"/>
            <w:shd w:val="solid" w:color="FFFFFF" w:fill="auto"/>
          </w:tcPr>
          <w:p w14:paraId="0FBD984A" w14:textId="77777777" w:rsidR="00303AF2" w:rsidRPr="00F35584" w:rsidRDefault="00303AF2" w:rsidP="006B559A">
            <w:pPr>
              <w:pStyle w:val="TAL"/>
              <w:rPr>
                <w:sz w:val="16"/>
                <w:szCs w:val="16"/>
                <w:lang w:val="en-GB"/>
              </w:rPr>
            </w:pPr>
            <w:r w:rsidRPr="00F35584">
              <w:rPr>
                <w:sz w:val="16"/>
                <w:szCs w:val="16"/>
                <w:lang w:val="en-GB"/>
              </w:rPr>
              <w:t>11/2017</w:t>
            </w:r>
          </w:p>
        </w:tc>
        <w:tc>
          <w:tcPr>
            <w:tcW w:w="1043" w:type="dxa"/>
            <w:shd w:val="solid" w:color="FFFFFF" w:fill="auto"/>
          </w:tcPr>
          <w:p w14:paraId="77880E6B"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399E2046" w14:textId="77777777" w:rsidR="00303AF2" w:rsidRPr="00F35584" w:rsidRDefault="00303AF2" w:rsidP="006B559A">
            <w:pPr>
              <w:pStyle w:val="TAL"/>
              <w:rPr>
                <w:sz w:val="16"/>
                <w:szCs w:val="16"/>
                <w:lang w:val="en-GB"/>
              </w:rPr>
            </w:pPr>
            <w:r w:rsidRPr="00F35584">
              <w:rPr>
                <w:sz w:val="16"/>
                <w:szCs w:val="16"/>
                <w:lang w:val="en-GB"/>
              </w:rPr>
              <w:t>R2-1714126</w:t>
            </w:r>
          </w:p>
        </w:tc>
        <w:tc>
          <w:tcPr>
            <w:tcW w:w="567" w:type="dxa"/>
            <w:shd w:val="solid" w:color="FFFFFF" w:fill="auto"/>
          </w:tcPr>
          <w:p w14:paraId="0248EB96" w14:textId="77777777" w:rsidR="00303AF2" w:rsidRPr="00F35584" w:rsidRDefault="00303AF2" w:rsidP="006B559A">
            <w:pPr>
              <w:pStyle w:val="TAL"/>
              <w:rPr>
                <w:sz w:val="16"/>
                <w:szCs w:val="16"/>
                <w:lang w:val="en-GB"/>
              </w:rPr>
            </w:pPr>
          </w:p>
        </w:tc>
        <w:tc>
          <w:tcPr>
            <w:tcW w:w="284" w:type="dxa"/>
            <w:shd w:val="solid" w:color="FFFFFF" w:fill="auto"/>
          </w:tcPr>
          <w:p w14:paraId="428277EA" w14:textId="77777777" w:rsidR="00303AF2" w:rsidRPr="00F35584" w:rsidRDefault="00303AF2" w:rsidP="006B559A">
            <w:pPr>
              <w:pStyle w:val="TAL"/>
              <w:rPr>
                <w:sz w:val="16"/>
                <w:szCs w:val="16"/>
                <w:lang w:val="en-GB"/>
              </w:rPr>
            </w:pPr>
          </w:p>
        </w:tc>
        <w:tc>
          <w:tcPr>
            <w:tcW w:w="425" w:type="dxa"/>
            <w:shd w:val="solid" w:color="FFFFFF" w:fill="auto"/>
          </w:tcPr>
          <w:p w14:paraId="223F1C1C" w14:textId="77777777" w:rsidR="00303AF2" w:rsidRPr="00F35584" w:rsidRDefault="00303AF2" w:rsidP="006B559A">
            <w:pPr>
              <w:pStyle w:val="TAL"/>
              <w:rPr>
                <w:sz w:val="16"/>
                <w:szCs w:val="16"/>
                <w:lang w:val="en-GB"/>
              </w:rPr>
            </w:pPr>
          </w:p>
        </w:tc>
        <w:tc>
          <w:tcPr>
            <w:tcW w:w="4820" w:type="dxa"/>
            <w:shd w:val="solid" w:color="FFFFFF" w:fill="auto"/>
          </w:tcPr>
          <w:p w14:paraId="6A262F51" w14:textId="77777777" w:rsidR="00303AF2" w:rsidRPr="00F35584" w:rsidRDefault="00303AF2" w:rsidP="006B559A">
            <w:pPr>
              <w:pStyle w:val="TAL"/>
              <w:rPr>
                <w:sz w:val="16"/>
                <w:szCs w:val="16"/>
                <w:lang w:val="en-GB"/>
              </w:rPr>
            </w:pPr>
          </w:p>
        </w:tc>
        <w:tc>
          <w:tcPr>
            <w:tcW w:w="850" w:type="dxa"/>
            <w:shd w:val="solid" w:color="FFFFFF" w:fill="auto"/>
          </w:tcPr>
          <w:p w14:paraId="55F22BC3" w14:textId="77777777" w:rsidR="00303AF2" w:rsidRPr="00F35584" w:rsidRDefault="00303AF2" w:rsidP="004C1C90">
            <w:pPr>
              <w:pStyle w:val="TAC"/>
              <w:rPr>
                <w:sz w:val="16"/>
                <w:szCs w:val="16"/>
                <w:lang w:val="en-GB" w:eastAsia="ja-JP"/>
              </w:rPr>
            </w:pPr>
            <w:r w:rsidRPr="00F35584">
              <w:rPr>
                <w:sz w:val="16"/>
                <w:szCs w:val="16"/>
                <w:lang w:val="en-GB" w:eastAsia="ja-JP"/>
              </w:rPr>
              <w:t>0.3.0</w:t>
            </w:r>
          </w:p>
        </w:tc>
      </w:tr>
      <w:tr w:rsidR="00303AF2" w:rsidRPr="00F35584" w14:paraId="6A25A1CB" w14:textId="77777777" w:rsidTr="00FD1AD6">
        <w:tc>
          <w:tcPr>
            <w:tcW w:w="800" w:type="dxa"/>
            <w:shd w:val="solid" w:color="FFFFFF" w:fill="auto"/>
          </w:tcPr>
          <w:p w14:paraId="14935424"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730FA757"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3A93B2A3" w14:textId="77777777" w:rsidR="00303AF2" w:rsidRPr="00F35584" w:rsidRDefault="00303AF2" w:rsidP="006B559A">
            <w:pPr>
              <w:pStyle w:val="TAL"/>
              <w:rPr>
                <w:sz w:val="16"/>
                <w:szCs w:val="16"/>
                <w:lang w:val="en-GB"/>
              </w:rPr>
            </w:pPr>
            <w:r w:rsidRPr="00F35584">
              <w:rPr>
                <w:sz w:val="16"/>
                <w:szCs w:val="16"/>
                <w:lang w:val="en-GB"/>
              </w:rPr>
              <w:t>R2-1714259</w:t>
            </w:r>
          </w:p>
        </w:tc>
        <w:tc>
          <w:tcPr>
            <w:tcW w:w="567" w:type="dxa"/>
            <w:shd w:val="solid" w:color="FFFFFF" w:fill="auto"/>
          </w:tcPr>
          <w:p w14:paraId="4F38DEC5" w14:textId="77777777" w:rsidR="00303AF2" w:rsidRPr="00F35584" w:rsidRDefault="00303AF2" w:rsidP="006B559A">
            <w:pPr>
              <w:pStyle w:val="TAL"/>
              <w:rPr>
                <w:sz w:val="16"/>
                <w:szCs w:val="16"/>
                <w:lang w:val="en-GB"/>
              </w:rPr>
            </w:pPr>
          </w:p>
        </w:tc>
        <w:tc>
          <w:tcPr>
            <w:tcW w:w="284" w:type="dxa"/>
            <w:shd w:val="solid" w:color="FFFFFF" w:fill="auto"/>
          </w:tcPr>
          <w:p w14:paraId="53C71750" w14:textId="77777777" w:rsidR="00303AF2" w:rsidRPr="00F35584" w:rsidRDefault="00303AF2" w:rsidP="006B559A">
            <w:pPr>
              <w:pStyle w:val="TAL"/>
              <w:rPr>
                <w:sz w:val="16"/>
                <w:szCs w:val="16"/>
                <w:lang w:val="en-GB"/>
              </w:rPr>
            </w:pPr>
          </w:p>
        </w:tc>
        <w:tc>
          <w:tcPr>
            <w:tcW w:w="425" w:type="dxa"/>
            <w:shd w:val="solid" w:color="FFFFFF" w:fill="auto"/>
          </w:tcPr>
          <w:p w14:paraId="17D6398C" w14:textId="77777777" w:rsidR="00303AF2" w:rsidRPr="00F35584" w:rsidRDefault="00303AF2" w:rsidP="006B559A">
            <w:pPr>
              <w:pStyle w:val="TAL"/>
              <w:rPr>
                <w:sz w:val="16"/>
                <w:szCs w:val="16"/>
                <w:lang w:val="en-GB"/>
              </w:rPr>
            </w:pPr>
          </w:p>
        </w:tc>
        <w:tc>
          <w:tcPr>
            <w:tcW w:w="4820" w:type="dxa"/>
            <w:shd w:val="solid" w:color="FFFFFF" w:fill="auto"/>
          </w:tcPr>
          <w:p w14:paraId="106A6F67" w14:textId="77777777" w:rsidR="00303AF2" w:rsidRPr="00F35584" w:rsidRDefault="00303AF2" w:rsidP="006B559A">
            <w:pPr>
              <w:pStyle w:val="TAL"/>
              <w:rPr>
                <w:sz w:val="16"/>
                <w:szCs w:val="16"/>
                <w:lang w:val="en-GB"/>
              </w:rPr>
            </w:pPr>
          </w:p>
        </w:tc>
        <w:tc>
          <w:tcPr>
            <w:tcW w:w="850" w:type="dxa"/>
            <w:shd w:val="solid" w:color="FFFFFF" w:fill="auto"/>
          </w:tcPr>
          <w:p w14:paraId="5E407717" w14:textId="77777777" w:rsidR="00303AF2" w:rsidRPr="00F35584" w:rsidRDefault="00303AF2" w:rsidP="004C1C90">
            <w:pPr>
              <w:pStyle w:val="TAC"/>
              <w:rPr>
                <w:sz w:val="16"/>
                <w:szCs w:val="16"/>
                <w:lang w:val="en-GB" w:eastAsia="ja-JP"/>
              </w:rPr>
            </w:pPr>
            <w:r w:rsidRPr="00F35584">
              <w:rPr>
                <w:sz w:val="16"/>
                <w:szCs w:val="16"/>
                <w:lang w:val="en-GB" w:eastAsia="ja-JP"/>
              </w:rPr>
              <w:t>0.4.0</w:t>
            </w:r>
          </w:p>
        </w:tc>
      </w:tr>
      <w:tr w:rsidR="00303AF2" w:rsidRPr="00F35584" w14:paraId="5B2994DC" w14:textId="77777777" w:rsidTr="00FD1AD6">
        <w:tc>
          <w:tcPr>
            <w:tcW w:w="800" w:type="dxa"/>
            <w:shd w:val="solid" w:color="FFFFFF" w:fill="auto"/>
          </w:tcPr>
          <w:p w14:paraId="40BCCCED"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260E7452" w14:textId="77777777" w:rsidR="00303AF2" w:rsidRPr="00F35584" w:rsidRDefault="00303AF2" w:rsidP="006B559A">
            <w:pPr>
              <w:pStyle w:val="TAL"/>
              <w:rPr>
                <w:sz w:val="16"/>
                <w:szCs w:val="16"/>
                <w:lang w:val="en-GB"/>
              </w:rPr>
            </w:pPr>
            <w:r w:rsidRPr="00F35584">
              <w:rPr>
                <w:sz w:val="16"/>
                <w:szCs w:val="16"/>
                <w:lang w:val="en-GB"/>
              </w:rPr>
              <w:t>RAN#78</w:t>
            </w:r>
          </w:p>
        </w:tc>
        <w:tc>
          <w:tcPr>
            <w:tcW w:w="992" w:type="dxa"/>
            <w:shd w:val="solid" w:color="FFFFFF" w:fill="auto"/>
          </w:tcPr>
          <w:p w14:paraId="13912790" w14:textId="77777777" w:rsidR="00303AF2" w:rsidRPr="00F35584" w:rsidRDefault="00303AF2" w:rsidP="006B559A">
            <w:pPr>
              <w:pStyle w:val="TAL"/>
              <w:rPr>
                <w:sz w:val="16"/>
                <w:szCs w:val="16"/>
                <w:lang w:val="en-GB"/>
              </w:rPr>
            </w:pPr>
            <w:r w:rsidRPr="00F35584">
              <w:rPr>
                <w:sz w:val="16"/>
                <w:szCs w:val="16"/>
                <w:lang w:val="en-GB"/>
              </w:rPr>
              <w:t>RP-172570</w:t>
            </w:r>
          </w:p>
        </w:tc>
        <w:tc>
          <w:tcPr>
            <w:tcW w:w="567" w:type="dxa"/>
            <w:shd w:val="solid" w:color="FFFFFF" w:fill="auto"/>
          </w:tcPr>
          <w:p w14:paraId="42A77483" w14:textId="77777777" w:rsidR="00303AF2" w:rsidRPr="00F35584" w:rsidRDefault="00303AF2" w:rsidP="006B559A">
            <w:pPr>
              <w:pStyle w:val="TAL"/>
              <w:rPr>
                <w:sz w:val="16"/>
                <w:szCs w:val="16"/>
                <w:lang w:val="en-GB"/>
              </w:rPr>
            </w:pPr>
          </w:p>
        </w:tc>
        <w:tc>
          <w:tcPr>
            <w:tcW w:w="284" w:type="dxa"/>
            <w:shd w:val="solid" w:color="FFFFFF" w:fill="auto"/>
          </w:tcPr>
          <w:p w14:paraId="2D2D9E15" w14:textId="77777777" w:rsidR="00303AF2" w:rsidRPr="00F35584" w:rsidRDefault="00303AF2" w:rsidP="006B559A">
            <w:pPr>
              <w:pStyle w:val="TAL"/>
              <w:rPr>
                <w:sz w:val="16"/>
                <w:szCs w:val="16"/>
                <w:lang w:val="en-GB"/>
              </w:rPr>
            </w:pPr>
          </w:p>
        </w:tc>
        <w:tc>
          <w:tcPr>
            <w:tcW w:w="425" w:type="dxa"/>
            <w:shd w:val="solid" w:color="FFFFFF" w:fill="auto"/>
          </w:tcPr>
          <w:p w14:paraId="4A1652F6" w14:textId="77777777" w:rsidR="00303AF2" w:rsidRPr="00F35584" w:rsidRDefault="00303AF2" w:rsidP="006B559A">
            <w:pPr>
              <w:pStyle w:val="TAL"/>
              <w:rPr>
                <w:sz w:val="16"/>
                <w:szCs w:val="16"/>
                <w:lang w:val="en-GB"/>
              </w:rPr>
            </w:pPr>
          </w:p>
        </w:tc>
        <w:tc>
          <w:tcPr>
            <w:tcW w:w="4820" w:type="dxa"/>
            <w:shd w:val="solid" w:color="FFFFFF" w:fill="auto"/>
          </w:tcPr>
          <w:p w14:paraId="55797E35" w14:textId="77777777" w:rsidR="00303AF2" w:rsidRPr="00F35584" w:rsidRDefault="00303AF2" w:rsidP="006B559A">
            <w:pPr>
              <w:pStyle w:val="TAL"/>
              <w:rPr>
                <w:sz w:val="16"/>
                <w:szCs w:val="16"/>
                <w:lang w:val="en-GB"/>
              </w:rPr>
            </w:pPr>
            <w:r w:rsidRPr="00F35584">
              <w:rPr>
                <w:sz w:val="16"/>
                <w:szCs w:val="16"/>
                <w:lang w:val="en-GB"/>
              </w:rPr>
              <w:t>Submitted for Approval in RAN#78</w:t>
            </w:r>
          </w:p>
        </w:tc>
        <w:tc>
          <w:tcPr>
            <w:tcW w:w="850" w:type="dxa"/>
            <w:shd w:val="solid" w:color="FFFFFF" w:fill="auto"/>
          </w:tcPr>
          <w:p w14:paraId="30EBA51A" w14:textId="77777777" w:rsidR="00303AF2" w:rsidRPr="00F35584" w:rsidRDefault="00303AF2" w:rsidP="004C1C90">
            <w:pPr>
              <w:pStyle w:val="TAC"/>
              <w:rPr>
                <w:sz w:val="16"/>
                <w:szCs w:val="16"/>
                <w:lang w:val="en-GB" w:eastAsia="ja-JP"/>
              </w:rPr>
            </w:pPr>
            <w:r w:rsidRPr="00F35584">
              <w:rPr>
                <w:sz w:val="16"/>
                <w:szCs w:val="16"/>
                <w:lang w:val="en-GB" w:eastAsia="ja-JP"/>
              </w:rPr>
              <w:t>1.0.0</w:t>
            </w:r>
          </w:p>
        </w:tc>
      </w:tr>
      <w:tr w:rsidR="00303AF2" w:rsidRPr="00F35584" w14:paraId="4995F022" w14:textId="77777777" w:rsidTr="00FD1AD6">
        <w:tc>
          <w:tcPr>
            <w:tcW w:w="800" w:type="dxa"/>
            <w:shd w:val="solid" w:color="FFFFFF" w:fill="auto"/>
          </w:tcPr>
          <w:p w14:paraId="6540A186"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7B817734" w14:textId="77777777" w:rsidR="00303AF2" w:rsidRPr="00F35584" w:rsidRDefault="00303AF2" w:rsidP="006B559A">
            <w:pPr>
              <w:pStyle w:val="TAL"/>
              <w:rPr>
                <w:sz w:val="16"/>
                <w:szCs w:val="16"/>
                <w:lang w:val="en-GB"/>
              </w:rPr>
            </w:pPr>
            <w:r w:rsidRPr="00F35584">
              <w:rPr>
                <w:sz w:val="16"/>
                <w:szCs w:val="16"/>
                <w:lang w:val="en-GB"/>
              </w:rPr>
              <w:t>RAN#78</w:t>
            </w:r>
          </w:p>
        </w:tc>
        <w:tc>
          <w:tcPr>
            <w:tcW w:w="992" w:type="dxa"/>
            <w:shd w:val="solid" w:color="FFFFFF" w:fill="auto"/>
          </w:tcPr>
          <w:p w14:paraId="30C70AD1" w14:textId="77777777" w:rsidR="00303AF2" w:rsidRPr="00F35584" w:rsidRDefault="00303AF2" w:rsidP="006B559A">
            <w:pPr>
              <w:pStyle w:val="TAL"/>
              <w:rPr>
                <w:sz w:val="16"/>
                <w:szCs w:val="16"/>
                <w:lang w:val="en-GB"/>
              </w:rPr>
            </w:pPr>
          </w:p>
        </w:tc>
        <w:tc>
          <w:tcPr>
            <w:tcW w:w="567" w:type="dxa"/>
            <w:shd w:val="solid" w:color="FFFFFF" w:fill="auto"/>
          </w:tcPr>
          <w:p w14:paraId="5EF6B064" w14:textId="77777777" w:rsidR="00303AF2" w:rsidRPr="00F35584" w:rsidRDefault="00303AF2" w:rsidP="006B559A">
            <w:pPr>
              <w:pStyle w:val="TAL"/>
              <w:rPr>
                <w:sz w:val="16"/>
                <w:szCs w:val="16"/>
                <w:lang w:val="en-GB"/>
              </w:rPr>
            </w:pPr>
          </w:p>
        </w:tc>
        <w:tc>
          <w:tcPr>
            <w:tcW w:w="284" w:type="dxa"/>
            <w:shd w:val="solid" w:color="FFFFFF" w:fill="auto"/>
          </w:tcPr>
          <w:p w14:paraId="38D9DC92" w14:textId="77777777" w:rsidR="00303AF2" w:rsidRPr="00F35584" w:rsidRDefault="00303AF2" w:rsidP="006B559A">
            <w:pPr>
              <w:pStyle w:val="TAL"/>
              <w:rPr>
                <w:sz w:val="16"/>
                <w:szCs w:val="16"/>
                <w:lang w:val="en-GB"/>
              </w:rPr>
            </w:pPr>
          </w:p>
        </w:tc>
        <w:tc>
          <w:tcPr>
            <w:tcW w:w="425" w:type="dxa"/>
            <w:shd w:val="solid" w:color="FFFFFF" w:fill="auto"/>
          </w:tcPr>
          <w:p w14:paraId="18EFAAA1" w14:textId="77777777" w:rsidR="00303AF2" w:rsidRPr="00F35584" w:rsidRDefault="00303AF2" w:rsidP="006B559A">
            <w:pPr>
              <w:pStyle w:val="TAL"/>
              <w:rPr>
                <w:sz w:val="16"/>
                <w:szCs w:val="16"/>
                <w:lang w:val="en-GB"/>
              </w:rPr>
            </w:pPr>
          </w:p>
        </w:tc>
        <w:tc>
          <w:tcPr>
            <w:tcW w:w="4820" w:type="dxa"/>
            <w:shd w:val="solid" w:color="FFFFFF" w:fill="auto"/>
          </w:tcPr>
          <w:p w14:paraId="3D7190F2" w14:textId="77777777" w:rsidR="00303AF2" w:rsidRPr="00F35584" w:rsidRDefault="00303AF2" w:rsidP="006B559A">
            <w:pPr>
              <w:pStyle w:val="TAL"/>
              <w:rPr>
                <w:sz w:val="16"/>
                <w:szCs w:val="16"/>
                <w:lang w:val="en-GB"/>
              </w:rPr>
            </w:pPr>
            <w:r w:rsidRPr="00F35584">
              <w:rPr>
                <w:sz w:val="16"/>
                <w:szCs w:val="16"/>
                <w:lang w:val="en-GB"/>
              </w:rPr>
              <w:t>Upgraded to Rel-15 (MCC)</w:t>
            </w:r>
          </w:p>
        </w:tc>
        <w:tc>
          <w:tcPr>
            <w:tcW w:w="850" w:type="dxa"/>
            <w:shd w:val="solid" w:color="FFFFFF" w:fill="auto"/>
          </w:tcPr>
          <w:p w14:paraId="48D25F11" w14:textId="77777777" w:rsidR="00303AF2" w:rsidRPr="00F35584" w:rsidRDefault="00303AF2" w:rsidP="004C1C90">
            <w:pPr>
              <w:pStyle w:val="TAC"/>
              <w:rPr>
                <w:sz w:val="16"/>
                <w:szCs w:val="16"/>
                <w:lang w:val="en-GB" w:eastAsia="ja-JP"/>
              </w:rPr>
            </w:pPr>
            <w:r w:rsidRPr="00F35584">
              <w:rPr>
                <w:sz w:val="16"/>
                <w:szCs w:val="16"/>
                <w:lang w:val="en-GB" w:eastAsia="ja-JP"/>
              </w:rPr>
              <w:t>15.0.0</w:t>
            </w:r>
          </w:p>
        </w:tc>
      </w:tr>
      <w:tr w:rsidR="0063790B" w:rsidRPr="00F35584" w14:paraId="1AB4AD00" w14:textId="77777777" w:rsidTr="00FD1AD6">
        <w:tc>
          <w:tcPr>
            <w:tcW w:w="800" w:type="dxa"/>
            <w:shd w:val="solid" w:color="FFFFFF" w:fill="auto"/>
          </w:tcPr>
          <w:p w14:paraId="182A23D7" w14:textId="77777777" w:rsidR="0063790B" w:rsidRPr="00F35584" w:rsidRDefault="0063790B" w:rsidP="006B559A">
            <w:pPr>
              <w:pStyle w:val="TAL"/>
              <w:rPr>
                <w:sz w:val="16"/>
                <w:szCs w:val="16"/>
                <w:lang w:val="en-GB"/>
              </w:rPr>
            </w:pPr>
            <w:r w:rsidRPr="00F35584">
              <w:rPr>
                <w:sz w:val="16"/>
                <w:szCs w:val="16"/>
                <w:lang w:val="en-GB"/>
              </w:rPr>
              <w:t>03/2018</w:t>
            </w:r>
          </w:p>
        </w:tc>
        <w:tc>
          <w:tcPr>
            <w:tcW w:w="1043" w:type="dxa"/>
            <w:shd w:val="solid" w:color="FFFFFF" w:fill="auto"/>
          </w:tcPr>
          <w:p w14:paraId="23ADC0A1" w14:textId="77777777" w:rsidR="0063790B" w:rsidRPr="00F35584" w:rsidRDefault="0063790B" w:rsidP="006B559A">
            <w:pPr>
              <w:pStyle w:val="TAL"/>
              <w:rPr>
                <w:sz w:val="16"/>
                <w:szCs w:val="16"/>
                <w:lang w:val="en-GB"/>
              </w:rPr>
            </w:pPr>
            <w:r w:rsidRPr="00F35584">
              <w:rPr>
                <w:sz w:val="16"/>
                <w:szCs w:val="16"/>
                <w:lang w:val="en-GB"/>
              </w:rPr>
              <w:t>RAN#79</w:t>
            </w:r>
          </w:p>
        </w:tc>
        <w:tc>
          <w:tcPr>
            <w:tcW w:w="992" w:type="dxa"/>
            <w:shd w:val="solid" w:color="FFFFFF" w:fill="auto"/>
          </w:tcPr>
          <w:p w14:paraId="5BC3ABF1" w14:textId="77777777" w:rsidR="0063790B" w:rsidRPr="00F35584" w:rsidRDefault="0063790B" w:rsidP="006B559A">
            <w:pPr>
              <w:pStyle w:val="TAL"/>
              <w:rPr>
                <w:sz w:val="16"/>
                <w:szCs w:val="16"/>
                <w:lang w:val="en-GB"/>
              </w:rPr>
            </w:pPr>
            <w:r w:rsidRPr="00F35584">
              <w:rPr>
                <w:sz w:val="16"/>
                <w:szCs w:val="16"/>
                <w:lang w:val="en-GB"/>
              </w:rPr>
              <w:t>RP-180479</w:t>
            </w:r>
          </w:p>
        </w:tc>
        <w:tc>
          <w:tcPr>
            <w:tcW w:w="567" w:type="dxa"/>
            <w:shd w:val="solid" w:color="FFFFFF" w:fill="auto"/>
          </w:tcPr>
          <w:p w14:paraId="7CA81304" w14:textId="77777777" w:rsidR="0063790B" w:rsidRPr="00F35584" w:rsidRDefault="00FD1AD6" w:rsidP="006B559A">
            <w:pPr>
              <w:pStyle w:val="TAL"/>
              <w:rPr>
                <w:sz w:val="16"/>
                <w:szCs w:val="16"/>
                <w:lang w:val="en-GB"/>
              </w:rPr>
            </w:pPr>
            <w:r w:rsidRPr="00F35584">
              <w:rPr>
                <w:sz w:val="16"/>
                <w:szCs w:val="16"/>
                <w:lang w:val="en-GB"/>
              </w:rPr>
              <w:t>0008</w:t>
            </w:r>
          </w:p>
        </w:tc>
        <w:tc>
          <w:tcPr>
            <w:tcW w:w="284" w:type="dxa"/>
            <w:shd w:val="solid" w:color="FFFFFF" w:fill="auto"/>
          </w:tcPr>
          <w:p w14:paraId="56EE71D2" w14:textId="77777777" w:rsidR="0063790B" w:rsidRPr="00F35584" w:rsidRDefault="00FD1AD6" w:rsidP="006B559A">
            <w:pPr>
              <w:pStyle w:val="TAL"/>
              <w:rPr>
                <w:sz w:val="16"/>
                <w:szCs w:val="16"/>
                <w:lang w:val="en-GB"/>
              </w:rPr>
            </w:pPr>
            <w:r w:rsidRPr="00F35584">
              <w:rPr>
                <w:sz w:val="16"/>
                <w:szCs w:val="16"/>
                <w:lang w:val="en-GB"/>
              </w:rPr>
              <w:t>1</w:t>
            </w:r>
          </w:p>
        </w:tc>
        <w:tc>
          <w:tcPr>
            <w:tcW w:w="425" w:type="dxa"/>
            <w:shd w:val="solid" w:color="FFFFFF" w:fill="auto"/>
          </w:tcPr>
          <w:p w14:paraId="14915863" w14:textId="77777777" w:rsidR="0063790B" w:rsidRPr="00F35584" w:rsidRDefault="0063790B" w:rsidP="006B559A">
            <w:pPr>
              <w:pStyle w:val="TAL"/>
              <w:rPr>
                <w:sz w:val="16"/>
                <w:szCs w:val="16"/>
                <w:lang w:val="en-GB"/>
              </w:rPr>
            </w:pPr>
            <w:r w:rsidRPr="00F35584">
              <w:rPr>
                <w:sz w:val="16"/>
                <w:szCs w:val="16"/>
                <w:lang w:val="en-GB"/>
              </w:rPr>
              <w:t>F</w:t>
            </w:r>
          </w:p>
        </w:tc>
        <w:tc>
          <w:tcPr>
            <w:tcW w:w="4820" w:type="dxa"/>
            <w:shd w:val="solid" w:color="FFFFFF" w:fill="auto"/>
          </w:tcPr>
          <w:p w14:paraId="26F8924D" w14:textId="77777777" w:rsidR="0063790B" w:rsidRPr="00F35584" w:rsidRDefault="00FD1AD6" w:rsidP="006B559A">
            <w:pPr>
              <w:pStyle w:val="TAL"/>
              <w:rPr>
                <w:sz w:val="16"/>
                <w:szCs w:val="16"/>
                <w:lang w:val="en-GB"/>
              </w:rPr>
            </w:pPr>
            <w:r w:rsidRPr="00F35584">
              <w:rPr>
                <w:sz w:val="16"/>
                <w:szCs w:val="16"/>
                <w:lang w:val="en-GB"/>
              </w:rPr>
              <w:t>Corrections for EN-DC</w:t>
            </w:r>
            <w:r w:rsidR="00BC30D4" w:rsidRPr="00F35584">
              <w:rPr>
                <w:sz w:val="16"/>
                <w:szCs w:val="16"/>
                <w:lang w:val="en-GB"/>
              </w:rPr>
              <w:t xml:space="preserve"> (Note: the clause numbering between 15.0.0 and 15.1.0 has changed in some cases).</w:t>
            </w:r>
          </w:p>
        </w:tc>
        <w:tc>
          <w:tcPr>
            <w:tcW w:w="850" w:type="dxa"/>
            <w:shd w:val="solid" w:color="FFFFFF" w:fill="auto"/>
          </w:tcPr>
          <w:p w14:paraId="291160A0" w14:textId="77777777" w:rsidR="0063790B" w:rsidRPr="00F35584" w:rsidRDefault="0063790B" w:rsidP="004C1C90">
            <w:pPr>
              <w:pStyle w:val="TAC"/>
              <w:rPr>
                <w:sz w:val="16"/>
                <w:szCs w:val="16"/>
                <w:lang w:val="en-GB" w:eastAsia="ja-JP"/>
              </w:rPr>
            </w:pPr>
            <w:r w:rsidRPr="00F35584">
              <w:rPr>
                <w:sz w:val="16"/>
                <w:szCs w:val="16"/>
                <w:lang w:val="en-GB" w:eastAsia="ja-JP"/>
              </w:rPr>
              <w:t>15.1.0</w:t>
            </w:r>
          </w:p>
        </w:tc>
      </w:tr>
    </w:tbl>
    <w:p w14:paraId="205D886F" w14:textId="77777777" w:rsidR="00E30750" w:rsidRPr="00F35584" w:rsidRDefault="00E30750"/>
    <w:sectPr w:rsidR="00E30750" w:rsidRPr="00F35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05" w:author="NTT DOCOMO, INC." w:date="2018-05-29T18:46:00Z" w:initials="DCM">
    <w:p w14:paraId="120BC74B" w14:textId="6FE30126" w:rsidR="00062232" w:rsidRDefault="00062232">
      <w:pPr>
        <w:pStyle w:val="ab"/>
      </w:pPr>
      <w:r>
        <w:rPr>
          <w:rStyle w:val="aa"/>
        </w:rPr>
        <w:annotationRef/>
      </w:r>
      <w:r>
        <w:t xml:space="preserve">R1 </w:t>
      </w:r>
      <w:r w:rsidRPr="00105B77">
        <w:t>4-25</w:t>
      </w:r>
      <w:r>
        <w:t xml:space="preserve">; </w:t>
      </w:r>
      <w:r w:rsidRPr="00105B77">
        <w:t>Parallel SRS and PUCCH/PUSCH transmission across CCs in inter-band CA</w:t>
      </w:r>
      <w:r>
        <w:t>.</w:t>
      </w:r>
    </w:p>
  </w:comment>
  <w:comment w:id="609" w:author="NTT DOCOMO, INC." w:date="2018-05-29T18:47:00Z" w:initials="DCM">
    <w:p w14:paraId="0680C3E2" w14:textId="0BC2B3B5" w:rsidR="00062232" w:rsidRPr="00105B77" w:rsidRDefault="00062232">
      <w:pPr>
        <w:pStyle w:val="ab"/>
        <w:rPr>
          <w:rFonts w:eastAsiaTheme="minorEastAsia" w:hint="eastAsia"/>
        </w:rPr>
      </w:pPr>
      <w:r>
        <w:rPr>
          <w:rStyle w:val="aa"/>
        </w:rPr>
        <w:annotationRef/>
      </w:r>
      <w:r>
        <w:rPr>
          <w:rFonts w:eastAsiaTheme="minorEastAsia" w:hint="eastAsia"/>
        </w:rPr>
        <w:t xml:space="preserve">R1 4-26; </w:t>
      </w:r>
      <w:r w:rsidRPr="00105B77">
        <w:rPr>
          <w:rFonts w:eastAsiaTheme="minorEastAsia"/>
        </w:rPr>
        <w:t>Parallel PRACH and SRS/PUCCH/PUSCH transmissions across CCs in inter-band CA</w:t>
      </w:r>
    </w:p>
  </w:comment>
  <w:comment w:id="623" w:author="NTT DOCOMO, INC." w:date="2018-05-29T18:48:00Z" w:initials="DCM">
    <w:p w14:paraId="0D02F912" w14:textId="6AAEA0CB" w:rsidR="00062232" w:rsidRPr="00A2487A" w:rsidRDefault="00062232">
      <w:pPr>
        <w:pStyle w:val="ab"/>
        <w:rPr>
          <w:rFonts w:eastAsiaTheme="minorEastAsia" w:hint="eastAsia"/>
        </w:rPr>
      </w:pPr>
      <w:r>
        <w:rPr>
          <w:rStyle w:val="aa"/>
        </w:rPr>
        <w:annotationRef/>
      </w:r>
      <w:r>
        <w:rPr>
          <w:rFonts w:eastAsiaTheme="minorEastAsia" w:hint="eastAsia"/>
        </w:rPr>
        <w:t xml:space="preserve">R4 </w:t>
      </w:r>
      <w:r>
        <w:rPr>
          <w:rFonts w:eastAsiaTheme="minorEastAsia"/>
        </w:rPr>
        <w:t xml:space="preserve">2-10; </w:t>
      </w:r>
      <w:r w:rsidRPr="00A2487A">
        <w:rPr>
          <w:rFonts w:eastAsiaTheme="minorEastAsia"/>
        </w:rPr>
        <w:t>Simultaneous reception and transmission for SA SUL band combinations</w:t>
      </w:r>
    </w:p>
  </w:comment>
  <w:comment w:id="997" w:author="NTT DOCOMO, INC." w:date="2018-05-29T18:49:00Z" w:initials="DCM">
    <w:p w14:paraId="42B0A6C4" w14:textId="6C94AD8D" w:rsidR="00062232" w:rsidRPr="00530AF3" w:rsidRDefault="00062232">
      <w:pPr>
        <w:pStyle w:val="ab"/>
        <w:rPr>
          <w:rFonts w:eastAsiaTheme="minorEastAsia" w:hint="eastAsia"/>
        </w:rPr>
      </w:pPr>
      <w:r>
        <w:rPr>
          <w:rStyle w:val="aa"/>
        </w:rPr>
        <w:annotationRef/>
      </w:r>
      <w:r>
        <w:rPr>
          <w:rFonts w:eastAsiaTheme="minorEastAsia" w:hint="eastAsia"/>
        </w:rPr>
        <w:t>Update of scaling factor as in RAN1 LS R2-1808968. Absence of this field means scaling factor of 1.</w:t>
      </w:r>
    </w:p>
  </w:comment>
  <w:comment w:id="1024" w:author="NTT DOCOMO, INC." w:date="2018-05-29T18:54:00Z" w:initials="DCM">
    <w:p w14:paraId="1512886D" w14:textId="142DD5AF" w:rsidR="00062232" w:rsidRPr="00050C17" w:rsidRDefault="00062232">
      <w:pPr>
        <w:pStyle w:val="ab"/>
        <w:rPr>
          <w:rFonts w:eastAsiaTheme="minorEastAsia" w:hint="eastAsia"/>
        </w:rPr>
      </w:pPr>
      <w:r>
        <w:rPr>
          <w:rStyle w:val="aa"/>
        </w:rPr>
        <w:annotationRef/>
      </w:r>
      <w:r>
        <w:rPr>
          <w:rFonts w:eastAsiaTheme="minorEastAsia" w:hint="eastAsia"/>
        </w:rPr>
        <w:t xml:space="preserve">R1 </w:t>
      </w:r>
      <w:r>
        <w:rPr>
          <w:rFonts w:eastAsiaTheme="minorEastAsia"/>
        </w:rPr>
        <w:t xml:space="preserve">3-5b; </w:t>
      </w:r>
      <w:r w:rsidRPr="00050C17">
        <w:rPr>
          <w:rFonts w:eastAsiaTheme="minorEastAsia"/>
        </w:rPr>
        <w:t>For type 1 with dedicated RRC configuration, type 3, and UE-SS, monitoring occasion can be any OFDM symbol(s) of a slot for Case 2 with a span gap</w:t>
      </w:r>
    </w:p>
  </w:comment>
  <w:comment w:id="1030" w:author="NTT DOCOMO, INC." w:date="2018-05-29T18:53:00Z" w:initials="DCM">
    <w:p w14:paraId="52D47700" w14:textId="0BD7B8C6" w:rsidR="00062232" w:rsidRDefault="00062232">
      <w:pPr>
        <w:pStyle w:val="ab"/>
      </w:pPr>
      <w:r>
        <w:rPr>
          <w:rStyle w:val="aa"/>
        </w:rPr>
        <w:annotationRef/>
      </w:r>
      <w:r>
        <w:rPr>
          <w:rFonts w:eastAsiaTheme="minorEastAsia"/>
        </w:rPr>
        <w:t>“Up to 4” is added for 5-11b in R2-1807891</w:t>
      </w:r>
    </w:p>
  </w:comment>
  <w:comment w:id="1190" w:author="NTT DOCOMO, INC." w:date="2018-05-29T18:50:00Z" w:initials="DCM">
    <w:p w14:paraId="22EB4886" w14:textId="0DD7843A" w:rsidR="00062232" w:rsidRDefault="00062232">
      <w:pPr>
        <w:pStyle w:val="ab"/>
      </w:pPr>
      <w:r>
        <w:rPr>
          <w:rStyle w:val="aa"/>
        </w:rPr>
        <w:annotationRef/>
      </w:r>
      <w:r>
        <w:rPr>
          <w:rFonts w:eastAsiaTheme="minorEastAsia" w:hint="eastAsia"/>
        </w:rPr>
        <w:t>Update of scaling factor as in RAN1 LS R2-1808968. Absence of this field means scaling factor of 1.</w:t>
      </w:r>
    </w:p>
  </w:comment>
  <w:comment w:id="1200" w:author="NTT DOCOMO, INC." w:date="2018-05-29T18:51:00Z" w:initials="DCM">
    <w:p w14:paraId="015BAB0A" w14:textId="204EB159" w:rsidR="00062232" w:rsidRPr="00530AF3" w:rsidRDefault="00062232">
      <w:pPr>
        <w:pStyle w:val="ab"/>
        <w:rPr>
          <w:rFonts w:eastAsiaTheme="minorEastAsia" w:hint="eastAsia"/>
        </w:rPr>
      </w:pPr>
      <w:r>
        <w:rPr>
          <w:rStyle w:val="aa"/>
        </w:rPr>
        <w:annotationRef/>
      </w:r>
      <w:r>
        <w:rPr>
          <w:rFonts w:eastAsiaTheme="minorEastAsia"/>
        </w:rPr>
        <w:t xml:space="preserve">Update of R1 2-14; </w:t>
      </w:r>
      <w:r w:rsidRPr="00530AF3">
        <w:rPr>
          <w:rFonts w:eastAsiaTheme="minorEastAsia"/>
        </w:rPr>
        <w:t>Codebook based PUSCH MIMO transmission</w:t>
      </w:r>
      <w:r>
        <w:rPr>
          <w:rFonts w:eastAsiaTheme="minorEastAsia"/>
        </w:rPr>
        <w:t xml:space="preserve"> in R1-1807891</w:t>
      </w:r>
    </w:p>
  </w:comment>
  <w:comment w:id="1225" w:author="NTT DOCOMO, INC." w:date="2018-05-29T18:52:00Z" w:initials="DCM">
    <w:p w14:paraId="732F7498" w14:textId="41F9BB06" w:rsidR="00062232" w:rsidRPr="00342567" w:rsidRDefault="00062232">
      <w:pPr>
        <w:pStyle w:val="ab"/>
        <w:rPr>
          <w:rFonts w:eastAsiaTheme="minorEastAsia" w:hint="eastAsia"/>
        </w:rPr>
      </w:pPr>
      <w:r>
        <w:rPr>
          <w:rStyle w:val="aa"/>
        </w:rPr>
        <w:annotationRef/>
      </w:r>
      <w:r>
        <w:rPr>
          <w:rFonts w:eastAsiaTheme="minorEastAsia"/>
        </w:rPr>
        <w:t>“Up to 4” is added for 5-12b in R2-1807891</w:t>
      </w:r>
    </w:p>
  </w:comment>
  <w:comment w:id="1753" w:author="NTT DOCOMO, INC." w:date="2018-05-29T19:21:00Z" w:initials="DCM">
    <w:p w14:paraId="248EC23C" w14:textId="493D2664" w:rsidR="006512AE" w:rsidRPr="006512AE" w:rsidRDefault="006512AE">
      <w:pPr>
        <w:pStyle w:val="ab"/>
        <w:rPr>
          <w:rFonts w:eastAsiaTheme="minorEastAsia" w:hint="eastAsia"/>
        </w:rPr>
      </w:pPr>
      <w:r>
        <w:rPr>
          <w:rStyle w:val="aa"/>
        </w:rPr>
        <w:annotationRef/>
      </w:r>
      <w:r>
        <w:rPr>
          <w:rStyle w:val="aa"/>
        </w:rPr>
        <w:annotationRef/>
      </w:r>
      <w:r>
        <w:rPr>
          <w:rFonts w:eastAsiaTheme="minorEastAsia" w:hint="eastAsia"/>
        </w:rPr>
        <w:t xml:space="preserve">Removed from </w:t>
      </w:r>
      <w:r>
        <w:rPr>
          <w:rFonts w:eastAsiaTheme="minorEastAsia"/>
        </w:rPr>
        <w:t>the</w:t>
      </w:r>
      <w:r>
        <w:rPr>
          <w:rFonts w:eastAsiaTheme="minorEastAsia" w:hint="eastAsia"/>
        </w:rPr>
        <w:t xml:space="preserve"> </w:t>
      </w:r>
      <w:r>
        <w:rPr>
          <w:rFonts w:eastAsiaTheme="minorEastAsia"/>
        </w:rPr>
        <w:t>latest RAN1 feature list</w:t>
      </w:r>
      <w:bookmarkStart w:id="1754" w:name="_GoBack"/>
      <w:bookmarkEnd w:id="1754"/>
    </w:p>
  </w:comment>
  <w:comment w:id="1761" w:author="NTT DOCOMO, INC." w:date="2018-05-29T19:20:00Z" w:initials="DCM">
    <w:p w14:paraId="59426499" w14:textId="5821CECA" w:rsidR="006512AE" w:rsidRPr="006512AE" w:rsidRDefault="006512AE">
      <w:pPr>
        <w:pStyle w:val="ab"/>
        <w:rPr>
          <w:rFonts w:eastAsiaTheme="minorEastAsia" w:hint="eastAsia"/>
        </w:rPr>
      </w:pPr>
      <w:r>
        <w:rPr>
          <w:rStyle w:val="aa"/>
        </w:rPr>
        <w:annotationRef/>
      </w:r>
      <w:r>
        <w:rPr>
          <w:rStyle w:val="aa"/>
        </w:rPr>
        <w:annotationRef/>
      </w:r>
      <w:r>
        <w:rPr>
          <w:rFonts w:eastAsiaTheme="minorEastAsia" w:hint="eastAsia"/>
        </w:rPr>
        <w:t xml:space="preserve">Removed from </w:t>
      </w:r>
      <w:r>
        <w:rPr>
          <w:rFonts w:eastAsiaTheme="minorEastAsia"/>
        </w:rPr>
        <w:t>the</w:t>
      </w:r>
      <w:r>
        <w:rPr>
          <w:rFonts w:eastAsiaTheme="minorEastAsia" w:hint="eastAsia"/>
        </w:rPr>
        <w:t xml:space="preserve"> </w:t>
      </w:r>
      <w:r>
        <w:rPr>
          <w:rFonts w:eastAsiaTheme="minorEastAsia"/>
        </w:rPr>
        <w:t>latest RAN1 feature list</w:t>
      </w:r>
    </w:p>
  </w:comment>
  <w:comment w:id="1770" w:author="NTT DOCOMO, INC." w:date="2018-05-29T19:20:00Z" w:initials="DCM">
    <w:p w14:paraId="52F42966" w14:textId="6EFA30CA" w:rsidR="006512AE" w:rsidRPr="006512AE" w:rsidRDefault="006512AE">
      <w:pPr>
        <w:pStyle w:val="ab"/>
        <w:rPr>
          <w:rFonts w:eastAsiaTheme="minorEastAsia" w:hint="eastAsia"/>
        </w:rPr>
      </w:pPr>
      <w:r>
        <w:rPr>
          <w:rStyle w:val="aa"/>
        </w:rPr>
        <w:annotationRef/>
      </w:r>
      <w:r>
        <w:rPr>
          <w:rFonts w:eastAsiaTheme="minorEastAsia" w:hint="eastAsia"/>
        </w:rPr>
        <w:t xml:space="preserve">Removed from </w:t>
      </w:r>
      <w:r>
        <w:rPr>
          <w:rFonts w:eastAsiaTheme="minorEastAsia"/>
        </w:rPr>
        <w:t>the</w:t>
      </w:r>
      <w:r>
        <w:rPr>
          <w:rFonts w:eastAsiaTheme="minorEastAsia" w:hint="eastAsia"/>
        </w:rPr>
        <w:t xml:space="preserve"> </w:t>
      </w:r>
      <w:r>
        <w:rPr>
          <w:rFonts w:eastAsiaTheme="minorEastAsia"/>
        </w:rPr>
        <w:t>latest RAN1 feature list</w:t>
      </w:r>
    </w:p>
  </w:comment>
  <w:comment w:id="1804" w:author="NTT DOCOMO, INC." w:date="2018-05-29T18:55:00Z" w:initials="DCM">
    <w:p w14:paraId="0B9C6503" w14:textId="41B79144" w:rsidR="00062232" w:rsidRPr="00062232" w:rsidRDefault="00062232">
      <w:pPr>
        <w:pStyle w:val="ab"/>
        <w:rPr>
          <w:rFonts w:eastAsiaTheme="minorEastAsia" w:hint="eastAsia"/>
        </w:rPr>
      </w:pPr>
      <w:r>
        <w:rPr>
          <w:rStyle w:val="aa"/>
        </w:rPr>
        <w:annotationRef/>
      </w:r>
      <w:r>
        <w:rPr>
          <w:rFonts w:eastAsiaTheme="minorEastAsia" w:hint="eastAsia"/>
        </w:rPr>
        <w:t xml:space="preserve">FDD/TDD diff allowed </w:t>
      </w:r>
      <w:r>
        <w:rPr>
          <w:rFonts w:eastAsiaTheme="minorEastAsia"/>
        </w:rPr>
        <w:t>for R1 3-6 in R2-1807891</w:t>
      </w:r>
    </w:p>
  </w:comment>
  <w:comment w:id="1813" w:author="NTT DOCOMO, INC." w:date="2018-05-29T18:59:00Z" w:initials="DCM">
    <w:p w14:paraId="176FD2BD" w14:textId="364C0174" w:rsidR="0087032A" w:rsidRPr="0087032A" w:rsidRDefault="0087032A">
      <w:pPr>
        <w:pStyle w:val="ab"/>
        <w:rPr>
          <w:rFonts w:eastAsiaTheme="minorEastAsia" w:hint="eastAsia"/>
        </w:rPr>
      </w:pPr>
      <w:r>
        <w:rPr>
          <w:rStyle w:val="aa"/>
        </w:rPr>
        <w:annotationRef/>
      </w:r>
      <w:r>
        <w:rPr>
          <w:rFonts w:eastAsiaTheme="minorEastAsia" w:hint="eastAsia"/>
        </w:rPr>
        <w:t>R1 6-10; CCS for same numerology. Support is indicated for each SCS allowing FDD/TDD diff.</w:t>
      </w:r>
    </w:p>
  </w:comment>
  <w:comment w:id="1826" w:author="NTT DOCOMO, INC." w:date="2018-05-29T19:00:00Z" w:initials="DCM">
    <w:p w14:paraId="4AEA788D" w14:textId="51EF4755" w:rsidR="00574023" w:rsidRPr="00574023" w:rsidRDefault="00574023">
      <w:pPr>
        <w:pStyle w:val="ab"/>
        <w:rPr>
          <w:rFonts w:eastAsiaTheme="minorEastAsia" w:hint="eastAsia"/>
        </w:rPr>
      </w:pPr>
      <w:r>
        <w:rPr>
          <w:rStyle w:val="aa"/>
        </w:rPr>
        <w:annotationRef/>
      </w:r>
      <w:r>
        <w:rPr>
          <w:rFonts w:eastAsiaTheme="minorEastAsia" w:hint="eastAsia"/>
        </w:rPr>
        <w:t>R1 6-10a</w:t>
      </w:r>
      <w:r>
        <w:rPr>
          <w:rFonts w:eastAsiaTheme="minorEastAsia"/>
        </w:rPr>
        <w:t>; CCS for different numerology. Support indicated by combination of SCS.</w:t>
      </w:r>
    </w:p>
  </w:comment>
  <w:comment w:id="1833" w:author="NTT DOCOMO, INC." w:date="2018-05-29T18:58:00Z" w:initials="DCM">
    <w:p w14:paraId="09970356" w14:textId="584DED23" w:rsidR="00455FA2" w:rsidRDefault="00455FA2">
      <w:pPr>
        <w:pStyle w:val="ab"/>
      </w:pPr>
      <w:r>
        <w:rPr>
          <w:rStyle w:val="aa"/>
        </w:rPr>
        <w:annotationRef/>
      </w:r>
      <w:r>
        <w:rPr>
          <w:rFonts w:eastAsiaTheme="minorEastAsia"/>
        </w:rPr>
        <w:t>FR1/FR2</w:t>
      </w:r>
      <w:r>
        <w:rPr>
          <w:rFonts w:eastAsiaTheme="minorEastAsia" w:hint="eastAsia"/>
        </w:rPr>
        <w:t xml:space="preserve"> diff allowed </w:t>
      </w:r>
      <w:r>
        <w:rPr>
          <w:rFonts w:eastAsiaTheme="minorEastAsia"/>
        </w:rPr>
        <w:t>for R1 3-6 in R2-1807891</w:t>
      </w:r>
    </w:p>
  </w:comment>
  <w:comment w:id="1904" w:author="NTT DOCOMO, INC." w:date="2018-05-29T19:19:00Z" w:initials="DCM">
    <w:p w14:paraId="7E1EC259" w14:textId="62D7032F" w:rsidR="007F2458" w:rsidRPr="007F2458" w:rsidRDefault="007F2458">
      <w:pPr>
        <w:pStyle w:val="ab"/>
        <w:rPr>
          <w:rFonts w:eastAsiaTheme="minorEastAsia" w:hint="eastAsia"/>
        </w:rPr>
      </w:pPr>
      <w:r>
        <w:rPr>
          <w:rStyle w:val="aa"/>
        </w:rPr>
        <w:annotationRef/>
      </w:r>
      <w:r>
        <w:rPr>
          <w:rFonts w:eastAsiaTheme="minorEastAsia" w:hint="eastAsia"/>
        </w:rPr>
        <w:t>Revemod from the RAN4 feature list in R4-180</w:t>
      </w:r>
      <w:r>
        <w:rPr>
          <w:rFonts w:eastAsiaTheme="minorEastAsia"/>
        </w:rPr>
        <w:t>8257</w:t>
      </w:r>
    </w:p>
  </w:comment>
  <w:comment w:id="1911" w:author="NTT DOCOMO, INC." w:date="2018-05-29T19:02:00Z" w:initials="DCM">
    <w:p w14:paraId="53043D1D" w14:textId="1A7194E9" w:rsidR="00AB1485" w:rsidRPr="00AB1485" w:rsidRDefault="00AB1485">
      <w:pPr>
        <w:pStyle w:val="ab"/>
        <w:rPr>
          <w:rFonts w:eastAsiaTheme="minorEastAsia" w:hint="eastAsia"/>
        </w:rPr>
      </w:pPr>
      <w:r>
        <w:rPr>
          <w:rStyle w:val="aa"/>
        </w:rPr>
        <w:annotationRef/>
      </w:r>
      <w:r>
        <w:rPr>
          <w:rFonts w:eastAsiaTheme="minorEastAsia" w:hint="eastAsia"/>
        </w:rPr>
        <w:t>R1 2-</w:t>
      </w:r>
      <w:r>
        <w:rPr>
          <w:rFonts w:eastAsiaTheme="minorEastAsia"/>
        </w:rPr>
        <w:t xml:space="preserve">33b; </w:t>
      </w:r>
      <w:r w:rsidRPr="00AB1485">
        <w:rPr>
          <w:rFonts w:eastAsiaTheme="minorEastAsia"/>
        </w:rPr>
        <w:t>SP CSI-RS</w:t>
      </w:r>
    </w:p>
  </w:comment>
  <w:comment w:id="1915" w:author="NTT DOCOMO, INC." w:date="2018-05-29T19:03:00Z" w:initials="DCM">
    <w:p w14:paraId="6A732DCF" w14:textId="37C30D8E" w:rsidR="00AB1485" w:rsidRPr="00AB1485" w:rsidRDefault="00AB1485">
      <w:pPr>
        <w:pStyle w:val="ab"/>
        <w:rPr>
          <w:rFonts w:eastAsiaTheme="minorEastAsia" w:hint="eastAsia"/>
        </w:rPr>
      </w:pPr>
      <w:r>
        <w:rPr>
          <w:rStyle w:val="aa"/>
        </w:rPr>
        <w:annotationRef/>
      </w:r>
      <w:r>
        <w:rPr>
          <w:rFonts w:eastAsiaTheme="minorEastAsia" w:hint="eastAsia"/>
        </w:rPr>
        <w:t>R1 2-33c; SP CSI-IM</w:t>
      </w:r>
    </w:p>
  </w:comment>
  <w:comment w:id="1918" w:author="NTT DOCOMO, INC." w:date="2018-05-29T19:01:00Z" w:initials="DCM">
    <w:p w14:paraId="060F1C6E" w14:textId="0341597D" w:rsidR="0002713F" w:rsidRPr="0002713F" w:rsidRDefault="0002713F">
      <w:pPr>
        <w:pStyle w:val="ab"/>
        <w:rPr>
          <w:rFonts w:eastAsiaTheme="minorEastAsia" w:hint="eastAsia"/>
        </w:rPr>
      </w:pPr>
      <w:r>
        <w:rPr>
          <w:rStyle w:val="aa"/>
        </w:rPr>
        <w:annotationRef/>
      </w:r>
      <w:r>
        <w:rPr>
          <w:rFonts w:eastAsiaTheme="minorEastAsia" w:hint="eastAsia"/>
        </w:rPr>
        <w:t xml:space="preserve">R1 5-11b; </w:t>
      </w:r>
      <w:r w:rsidRPr="0002713F">
        <w:rPr>
          <w:rFonts w:eastAsiaTheme="minorEastAsia"/>
        </w:rPr>
        <w:t>More than one DL/UL switch point in a slot</w:t>
      </w:r>
    </w:p>
  </w:comment>
  <w:comment w:id="1929" w:author="NTT DOCOMO, INC." w:date="2018-05-29T19:04:00Z" w:initials="DCM">
    <w:p w14:paraId="3654EAF1" w14:textId="22E68A4C" w:rsidR="008B3E5B" w:rsidRPr="008B3E5B" w:rsidRDefault="008B3E5B">
      <w:pPr>
        <w:pStyle w:val="ab"/>
        <w:rPr>
          <w:rFonts w:eastAsiaTheme="minorEastAsia" w:hint="eastAsia"/>
        </w:rPr>
      </w:pPr>
      <w:r>
        <w:rPr>
          <w:rStyle w:val="aa"/>
        </w:rPr>
        <w:annotationRef/>
      </w:r>
      <w:r>
        <w:rPr>
          <w:rFonts w:eastAsiaTheme="minorEastAsia" w:hint="eastAsia"/>
        </w:rPr>
        <w:t xml:space="preserve">R1 </w:t>
      </w:r>
      <w:r w:rsidRPr="008B3E5B">
        <w:rPr>
          <w:rFonts w:eastAsiaTheme="minorEastAsia"/>
        </w:rPr>
        <w:t>2-33a</w:t>
      </w:r>
      <w:r>
        <w:rPr>
          <w:rFonts w:eastAsiaTheme="minorEastAsia"/>
        </w:rPr>
        <w:t xml:space="preserve">; </w:t>
      </w:r>
      <w:r w:rsidRPr="008B3E5B">
        <w:rPr>
          <w:rFonts w:eastAsiaTheme="minorEastAsia"/>
        </w:rPr>
        <w:t>PDSCH RE-mapping</w:t>
      </w:r>
    </w:p>
  </w:comment>
  <w:comment w:id="1938" w:author="NTT DOCOMO, INC." w:date="2018-05-29T19:05:00Z" w:initials="DCM">
    <w:p w14:paraId="24D01B51" w14:textId="6EEFCD6F" w:rsidR="008B3E5B" w:rsidRDefault="008B3E5B">
      <w:pPr>
        <w:pStyle w:val="ab"/>
      </w:pPr>
      <w:r>
        <w:rPr>
          <w:rStyle w:val="aa"/>
        </w:rPr>
        <w:annotationRef/>
      </w:r>
      <w:r>
        <w:rPr>
          <w:rFonts w:eastAsiaTheme="minorEastAsia" w:hint="eastAsia"/>
        </w:rPr>
        <w:t xml:space="preserve">R1 </w:t>
      </w:r>
      <w:r w:rsidRPr="008B3E5B">
        <w:rPr>
          <w:rFonts w:eastAsiaTheme="minorEastAsia"/>
        </w:rPr>
        <w:t>2-33a</w:t>
      </w:r>
      <w:r>
        <w:rPr>
          <w:rFonts w:eastAsiaTheme="minorEastAsia"/>
        </w:rPr>
        <w:t xml:space="preserve">; </w:t>
      </w:r>
      <w:r w:rsidRPr="008B3E5B">
        <w:rPr>
          <w:rFonts w:eastAsiaTheme="minorEastAsia"/>
        </w:rPr>
        <w:t>PDSCH RE-mapping</w:t>
      </w:r>
    </w:p>
  </w:comment>
  <w:comment w:id="2112" w:author="NTT DOCOMO, INC." w:date="2018-05-29T19:06:00Z" w:initials="DCM">
    <w:p w14:paraId="7DE0AFFA" w14:textId="046B3D1A" w:rsidR="008D7152" w:rsidRPr="008D7152" w:rsidRDefault="008D7152">
      <w:pPr>
        <w:pStyle w:val="ab"/>
        <w:rPr>
          <w:rFonts w:eastAsiaTheme="minorEastAsia" w:hint="eastAsia"/>
        </w:rPr>
      </w:pPr>
      <w:r>
        <w:rPr>
          <w:rStyle w:val="aa"/>
        </w:rPr>
        <w:annotationRef/>
      </w:r>
      <w:r>
        <w:rPr>
          <w:rFonts w:eastAsiaTheme="minorEastAsia" w:hint="eastAsia"/>
        </w:rPr>
        <w:t>UE power class for a single band. Only PC2/3 are to be defined in Rel-15.</w:t>
      </w:r>
    </w:p>
  </w:comment>
  <w:comment w:id="2178" w:author="NTT DOCOMO, INC." w:date="2018-05-29T19:06:00Z" w:initials="DCM">
    <w:p w14:paraId="774B15E3" w14:textId="2F26F549" w:rsidR="00372DBC" w:rsidRPr="00372DBC" w:rsidRDefault="00372DBC">
      <w:pPr>
        <w:pStyle w:val="ab"/>
        <w:rPr>
          <w:rFonts w:eastAsiaTheme="minorEastAsia" w:hint="eastAsia"/>
        </w:rPr>
      </w:pPr>
      <w:r>
        <w:rPr>
          <w:rStyle w:val="aa"/>
        </w:rPr>
        <w:annotationRef/>
      </w:r>
      <w:r>
        <w:rPr>
          <w:rFonts w:eastAsiaTheme="minorEastAsia" w:hint="eastAsia"/>
        </w:rPr>
        <w:t>R1 2-</w:t>
      </w:r>
      <w:r>
        <w:rPr>
          <w:rFonts w:eastAsiaTheme="minorEastAsia"/>
        </w:rPr>
        <w:t>4a;</w:t>
      </w:r>
      <w:r w:rsidRPr="00372DBC">
        <w:t xml:space="preserve"> </w:t>
      </w:r>
      <w:r w:rsidRPr="00372DBC">
        <w:rPr>
          <w:rFonts w:eastAsiaTheme="minorEastAsia"/>
        </w:rPr>
        <w:t>Additional active TCI state for PDCCH</w:t>
      </w:r>
    </w:p>
  </w:comment>
  <w:comment w:id="2203" w:author="NTT DOCOMO, INC." w:date="2018-05-29T19:08:00Z" w:initials="DCM">
    <w:p w14:paraId="0955ACD8" w14:textId="4D8C754B" w:rsidR="004529C4" w:rsidRPr="004529C4" w:rsidRDefault="004529C4">
      <w:pPr>
        <w:pStyle w:val="ab"/>
        <w:rPr>
          <w:rFonts w:eastAsiaTheme="minorEastAsia" w:hint="eastAsia"/>
        </w:rPr>
      </w:pPr>
      <w:r>
        <w:rPr>
          <w:rStyle w:val="aa"/>
        </w:rPr>
        <w:annotationRef/>
      </w:r>
      <w:r>
        <w:rPr>
          <w:rFonts w:eastAsiaTheme="minorEastAsia" w:hint="eastAsia"/>
        </w:rPr>
        <w:t>Values are updated in R1-1807891</w:t>
      </w:r>
    </w:p>
  </w:comment>
  <w:comment w:id="2217" w:author="NTT DOCOMO, INC." w:date="2018-05-29T19:09:00Z" w:initials="DCM">
    <w:p w14:paraId="08874FDB" w14:textId="379A894A" w:rsidR="00B3156E" w:rsidRPr="00B3156E" w:rsidRDefault="00B3156E">
      <w:pPr>
        <w:pStyle w:val="ab"/>
        <w:rPr>
          <w:rFonts w:eastAsiaTheme="minorEastAsia" w:hint="eastAsia"/>
        </w:rPr>
      </w:pPr>
      <w:r>
        <w:rPr>
          <w:rStyle w:val="aa"/>
        </w:rPr>
        <w:annotationRef/>
      </w:r>
      <w:r>
        <w:rPr>
          <w:rFonts w:eastAsiaTheme="minorEastAsia" w:hint="eastAsia"/>
        </w:rPr>
        <w:t xml:space="preserve">R1 2-25; </w:t>
      </w:r>
      <w:r w:rsidRPr="00B3156E">
        <w:rPr>
          <w:rFonts w:eastAsiaTheme="minorEastAsia"/>
        </w:rPr>
        <w:t>Beam reporting timing</w:t>
      </w:r>
    </w:p>
  </w:comment>
  <w:comment w:id="2231" w:author="NTT DOCOMO, INC." w:date="2018-05-29T19:09:00Z" w:initials="DCM">
    <w:p w14:paraId="42C21FBF" w14:textId="7625B24C" w:rsidR="008D0E93" w:rsidRPr="008D0E93" w:rsidRDefault="008D0E93">
      <w:pPr>
        <w:pStyle w:val="ab"/>
        <w:rPr>
          <w:rFonts w:eastAsiaTheme="minorEastAsia" w:hint="eastAsia"/>
        </w:rPr>
      </w:pPr>
      <w:r>
        <w:rPr>
          <w:rStyle w:val="aa"/>
        </w:rPr>
        <w:annotationRef/>
      </w:r>
      <w:r>
        <w:rPr>
          <w:rFonts w:eastAsiaTheme="minorEastAsia" w:hint="eastAsia"/>
        </w:rPr>
        <w:t xml:space="preserve">R1 </w:t>
      </w:r>
      <w:r>
        <w:rPr>
          <w:rFonts w:eastAsiaTheme="minorEastAsia"/>
        </w:rPr>
        <w:t xml:space="preserve">2-46; </w:t>
      </w:r>
      <w:r w:rsidRPr="008D0E93">
        <w:rPr>
          <w:rFonts w:eastAsiaTheme="minorEastAsia"/>
        </w:rPr>
        <w:t>Downlink PTRS density recommendation</w:t>
      </w:r>
    </w:p>
  </w:comment>
  <w:comment w:id="2249" w:author="NTT DOCOMO, INC." w:date="2018-05-29T19:10:00Z" w:initials="DCM">
    <w:p w14:paraId="7C775CA6" w14:textId="63A4C879" w:rsidR="0051617D" w:rsidRPr="0051617D" w:rsidRDefault="0051617D">
      <w:pPr>
        <w:pStyle w:val="ab"/>
        <w:rPr>
          <w:rFonts w:eastAsiaTheme="minorEastAsia" w:hint="eastAsia"/>
        </w:rPr>
      </w:pPr>
      <w:r>
        <w:rPr>
          <w:rStyle w:val="aa"/>
        </w:rPr>
        <w:annotationRef/>
      </w:r>
      <w:r>
        <w:rPr>
          <w:rFonts w:eastAsiaTheme="minorEastAsia" w:hint="eastAsia"/>
        </w:rPr>
        <w:t>R1 2-</w:t>
      </w:r>
      <w:r>
        <w:rPr>
          <w:rFonts w:eastAsiaTheme="minorEastAsia"/>
        </w:rPr>
        <w:t xml:space="preserve">49; </w:t>
      </w:r>
      <w:r w:rsidRPr="0051617D">
        <w:rPr>
          <w:rFonts w:eastAsiaTheme="minorEastAsia"/>
        </w:rPr>
        <w:t>Uplink PTRS density recommendation</w:t>
      </w:r>
    </w:p>
  </w:comment>
  <w:comment w:id="2269" w:author="NTT DOCOMO, INC." w:date="2018-05-29T19:13:00Z" w:initials="DCM">
    <w:p w14:paraId="53DB0ABA" w14:textId="287DABE7" w:rsidR="00CB004A" w:rsidRPr="00CB004A" w:rsidRDefault="00CB004A">
      <w:pPr>
        <w:pStyle w:val="ab"/>
        <w:rPr>
          <w:rFonts w:eastAsiaTheme="minorEastAsia" w:hint="eastAsia"/>
        </w:rPr>
      </w:pPr>
      <w:r>
        <w:rPr>
          <w:rStyle w:val="aa"/>
        </w:rPr>
        <w:annotationRef/>
      </w:r>
      <w:r>
        <w:rPr>
          <w:rFonts w:eastAsiaTheme="minorEastAsia" w:hint="eastAsia"/>
        </w:rPr>
        <w:t>R1 2-</w:t>
      </w:r>
      <w:r>
        <w:rPr>
          <w:rFonts w:eastAsiaTheme="minorEastAsia"/>
        </w:rPr>
        <w:t xml:space="preserve">33; </w:t>
      </w:r>
      <w:r w:rsidRPr="00CB004A">
        <w:rPr>
          <w:rFonts w:eastAsiaTheme="minorEastAsia"/>
        </w:rPr>
        <w:t>CSI-RS and CSI-IM reception for CSI feedback</w:t>
      </w:r>
    </w:p>
  </w:comment>
  <w:comment w:id="2298" w:author="NTT DOCOMO, INC." w:date="2018-05-29T19:12:00Z" w:initials="DCM">
    <w:p w14:paraId="26FC98C3" w14:textId="126A7CC4" w:rsidR="00617D19" w:rsidRPr="00617D19" w:rsidRDefault="00617D19">
      <w:pPr>
        <w:pStyle w:val="ab"/>
        <w:rPr>
          <w:rFonts w:eastAsiaTheme="minorEastAsia" w:hint="eastAsia"/>
        </w:rPr>
      </w:pPr>
      <w:r>
        <w:rPr>
          <w:rStyle w:val="aa"/>
        </w:rPr>
        <w:annotationRef/>
      </w:r>
      <w:r>
        <w:rPr>
          <w:rFonts w:eastAsiaTheme="minorEastAsia" w:hint="eastAsia"/>
        </w:rPr>
        <w:t>R1 2-</w:t>
      </w:r>
      <w:r>
        <w:rPr>
          <w:rFonts w:eastAsiaTheme="minorEastAsia"/>
        </w:rPr>
        <w:t>35; CSI report framework</w:t>
      </w:r>
    </w:p>
  </w:comment>
  <w:comment w:id="2313" w:author="NTT DOCOMO, INC." w:date="2018-05-29T19:11:00Z" w:initials="DCM">
    <w:p w14:paraId="0FA0C68F" w14:textId="6499D824" w:rsidR="00EC4DCE" w:rsidRPr="00EC4DCE" w:rsidRDefault="00EC4DCE">
      <w:pPr>
        <w:pStyle w:val="ab"/>
        <w:rPr>
          <w:rFonts w:eastAsiaTheme="minorEastAsia" w:hint="eastAsia"/>
        </w:rPr>
      </w:pPr>
      <w:r>
        <w:rPr>
          <w:rStyle w:val="aa"/>
        </w:rPr>
        <w:annotationRef/>
      </w:r>
      <w:r>
        <w:rPr>
          <w:rFonts w:eastAsiaTheme="minorEastAsia" w:hint="eastAsia"/>
        </w:rPr>
        <w:t xml:space="preserve">R1 2-51; </w:t>
      </w:r>
      <w:r>
        <w:rPr>
          <w:rFonts w:eastAsiaTheme="minorEastAsia"/>
        </w:rPr>
        <w:t>CSI-RS for tracking</w:t>
      </w:r>
    </w:p>
  </w:comment>
  <w:comment w:id="2328" w:author="NTT DOCOMO, INC." w:date="2018-05-29T19:14:00Z" w:initials="DCM">
    <w:p w14:paraId="38C886A6" w14:textId="0E692BA8" w:rsidR="006675EF" w:rsidRPr="006675EF" w:rsidRDefault="006675EF">
      <w:pPr>
        <w:pStyle w:val="ab"/>
        <w:rPr>
          <w:rFonts w:eastAsiaTheme="minorEastAsia" w:hint="eastAsia"/>
        </w:rPr>
      </w:pPr>
      <w:r>
        <w:rPr>
          <w:rStyle w:val="aa"/>
        </w:rPr>
        <w:annotationRef/>
      </w:r>
      <w:r>
        <w:rPr>
          <w:rStyle w:val="aa"/>
        </w:rPr>
        <w:annotationRef/>
      </w:r>
      <w:r>
        <w:rPr>
          <w:rFonts w:eastAsiaTheme="minorEastAsia" w:hint="eastAsia"/>
        </w:rPr>
        <w:t xml:space="preserve">R1 </w:t>
      </w:r>
      <w:r>
        <w:rPr>
          <w:rFonts w:eastAsiaTheme="minorEastAsia"/>
        </w:rPr>
        <w:t xml:space="preserve">2-46; </w:t>
      </w:r>
      <w:r w:rsidRPr="008D0E93">
        <w:rPr>
          <w:rFonts w:eastAsiaTheme="minorEastAsia"/>
        </w:rPr>
        <w:t>Downlink PTRS density recommendation</w:t>
      </w:r>
    </w:p>
  </w:comment>
  <w:comment w:id="2345" w:author="NTT DOCOMO, INC." w:date="2018-05-29T19:14:00Z" w:initials="DCM">
    <w:p w14:paraId="59D80C2F" w14:textId="4877BB7F" w:rsidR="006675EF" w:rsidRDefault="006675EF">
      <w:pPr>
        <w:pStyle w:val="ab"/>
      </w:pPr>
      <w:r>
        <w:rPr>
          <w:rStyle w:val="aa"/>
        </w:rPr>
        <w:annotationRef/>
      </w:r>
      <w:r>
        <w:rPr>
          <w:rFonts w:eastAsiaTheme="minorEastAsia" w:hint="eastAsia"/>
        </w:rPr>
        <w:t>R1 2-</w:t>
      </w:r>
      <w:r>
        <w:rPr>
          <w:rFonts w:eastAsiaTheme="minorEastAsia"/>
        </w:rPr>
        <w:t xml:space="preserve">49; </w:t>
      </w:r>
      <w:r w:rsidRPr="0051617D">
        <w:rPr>
          <w:rFonts w:eastAsiaTheme="minorEastAsia"/>
        </w:rPr>
        <w:t>Uplink PTRS density recommendation</w:t>
      </w:r>
    </w:p>
  </w:comment>
  <w:comment w:id="2371" w:author="NTT DOCOMO, INC." w:date="2018-05-29T19:15:00Z" w:initials="DCM">
    <w:p w14:paraId="299B1BAC" w14:textId="4E463C73" w:rsidR="002B4D93" w:rsidRPr="002B4D93" w:rsidRDefault="002B4D93">
      <w:pPr>
        <w:pStyle w:val="ab"/>
        <w:rPr>
          <w:rFonts w:eastAsiaTheme="minorEastAsia" w:hint="eastAsia"/>
        </w:rPr>
      </w:pPr>
      <w:r>
        <w:rPr>
          <w:rStyle w:val="aa"/>
        </w:rPr>
        <w:annotationRef/>
      </w:r>
      <w:r>
        <w:rPr>
          <w:rFonts w:eastAsiaTheme="minorEastAsia" w:hint="eastAsia"/>
        </w:rPr>
        <w:t>Value 0 is removed in R1-1807891</w:t>
      </w:r>
    </w:p>
  </w:comment>
  <w:comment w:id="2379" w:author="NTT DOCOMO, INC." w:date="2018-05-29T19:15:00Z" w:initials="DCM">
    <w:p w14:paraId="594A4BF6" w14:textId="18C0F7C8" w:rsidR="00132F96" w:rsidRPr="00132F96" w:rsidRDefault="00132F96">
      <w:pPr>
        <w:pStyle w:val="ab"/>
        <w:rPr>
          <w:rFonts w:eastAsiaTheme="minorEastAsia" w:hint="eastAsia"/>
        </w:rPr>
      </w:pPr>
      <w:r>
        <w:rPr>
          <w:rStyle w:val="aa"/>
        </w:rPr>
        <w:annotationRef/>
      </w:r>
      <w:r>
        <w:rPr>
          <w:rFonts w:eastAsiaTheme="minorEastAsia"/>
        </w:rPr>
        <w:t>“T=R” as added for 2-55 in R1-1807891</w:t>
      </w:r>
    </w:p>
  </w:comment>
  <w:comment w:id="2383" w:author="NTT DOCOMO, INC." w:date="2018-05-29T19:16:00Z" w:initials="DCM">
    <w:p w14:paraId="01261BA9" w14:textId="6397EDE9" w:rsidR="00A1653E" w:rsidRPr="00A1653E" w:rsidRDefault="00A1653E">
      <w:pPr>
        <w:pStyle w:val="ab"/>
        <w:rPr>
          <w:rFonts w:eastAsiaTheme="minorEastAsia" w:hint="eastAsia"/>
        </w:rPr>
      </w:pPr>
      <w:r>
        <w:rPr>
          <w:rStyle w:val="aa"/>
        </w:rPr>
        <w:annotationRef/>
      </w:r>
      <w:r>
        <w:rPr>
          <w:rFonts w:eastAsiaTheme="minorEastAsia" w:hint="eastAsia"/>
        </w:rPr>
        <w:t>R</w:t>
      </w:r>
      <w:r>
        <w:rPr>
          <w:rFonts w:eastAsiaTheme="minorEastAsia"/>
        </w:rPr>
        <w:t xml:space="preserve">1 2-36; </w:t>
      </w:r>
      <w:r w:rsidRPr="00A1653E">
        <w:rPr>
          <w:rFonts w:eastAsiaTheme="minorEastAsia"/>
        </w:rPr>
        <w:t>Type I single panel codebook</w:t>
      </w:r>
    </w:p>
  </w:comment>
  <w:comment w:id="2400" w:author="NTT DOCOMO, INC." w:date="2018-05-29T19:18:00Z" w:initials="DCM">
    <w:p w14:paraId="045271EE" w14:textId="6D7070F9" w:rsidR="00A1653E" w:rsidRDefault="00A1653E">
      <w:pPr>
        <w:pStyle w:val="ab"/>
      </w:pPr>
      <w:r>
        <w:rPr>
          <w:rStyle w:val="aa"/>
        </w:rPr>
        <w:annotationRef/>
      </w:r>
      <w:r>
        <w:rPr>
          <w:rStyle w:val="aa"/>
        </w:rPr>
        <w:t xml:space="preserve">R1 2-40; </w:t>
      </w:r>
      <w:r w:rsidRPr="00A1653E">
        <w:rPr>
          <w:rStyle w:val="aa"/>
        </w:rPr>
        <w:t>Type I multi-panel codebook</w:t>
      </w:r>
    </w:p>
  </w:comment>
  <w:comment w:id="2419" w:author="NTT DOCOMO, INC." w:date="2018-05-29T19:17:00Z" w:initials="DCM">
    <w:p w14:paraId="5F6DDFCE" w14:textId="0D830C97" w:rsidR="00A1653E" w:rsidRPr="00A1653E" w:rsidRDefault="00A1653E">
      <w:pPr>
        <w:pStyle w:val="ab"/>
        <w:rPr>
          <w:rFonts w:eastAsiaTheme="minorEastAsia" w:hint="eastAsia"/>
        </w:rPr>
      </w:pPr>
      <w:r>
        <w:rPr>
          <w:rStyle w:val="aa"/>
        </w:rPr>
        <w:annotationRef/>
      </w:r>
      <w:r>
        <w:rPr>
          <w:rFonts w:eastAsiaTheme="minorEastAsia" w:hint="eastAsia"/>
        </w:rPr>
        <w:t xml:space="preserve">R1 2-41; </w:t>
      </w:r>
      <w:r w:rsidRPr="00A1653E">
        <w:rPr>
          <w:rFonts w:eastAsiaTheme="minorEastAsia"/>
        </w:rPr>
        <w:t>Type II codebook</w:t>
      </w:r>
    </w:p>
  </w:comment>
  <w:comment w:id="2440" w:author="NTT DOCOMO, INC." w:date="2018-05-29T19:17:00Z" w:initials="DCM">
    <w:p w14:paraId="33A4F4EB" w14:textId="6E6FD8F6" w:rsidR="00A1653E" w:rsidRPr="00A1653E" w:rsidRDefault="00A1653E">
      <w:pPr>
        <w:pStyle w:val="ab"/>
        <w:rPr>
          <w:rFonts w:eastAsiaTheme="minorEastAsia" w:hint="eastAsia"/>
        </w:rPr>
      </w:pPr>
      <w:r>
        <w:rPr>
          <w:rStyle w:val="aa"/>
        </w:rPr>
        <w:annotationRef/>
      </w:r>
      <w:r>
        <w:rPr>
          <w:rFonts w:eastAsiaTheme="minorEastAsia" w:hint="eastAsia"/>
        </w:rPr>
        <w:t>R1 2-</w:t>
      </w:r>
      <w:r>
        <w:rPr>
          <w:rFonts w:eastAsiaTheme="minorEastAsia"/>
        </w:rPr>
        <w:t xml:space="preserve">43; </w:t>
      </w:r>
      <w:r w:rsidRPr="00A1653E">
        <w:rPr>
          <w:rFonts w:eastAsiaTheme="minorEastAsia"/>
        </w:rPr>
        <w:t>Type II codebook with port sel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20BC74B" w15:done="0"/>
  <w15:commentEx w15:paraId="0680C3E2" w15:done="0"/>
  <w15:commentEx w15:paraId="0D02F912" w15:done="0"/>
  <w15:commentEx w15:paraId="42B0A6C4" w15:done="0"/>
  <w15:commentEx w15:paraId="1512886D" w15:done="0"/>
  <w15:commentEx w15:paraId="52D47700" w15:done="0"/>
  <w15:commentEx w15:paraId="22EB4886" w15:done="0"/>
  <w15:commentEx w15:paraId="015BAB0A" w15:done="0"/>
  <w15:commentEx w15:paraId="732F7498" w15:done="0"/>
  <w15:commentEx w15:paraId="248EC23C" w15:done="0"/>
  <w15:commentEx w15:paraId="59426499" w15:done="0"/>
  <w15:commentEx w15:paraId="52F42966" w15:done="0"/>
  <w15:commentEx w15:paraId="0B9C6503" w15:done="0"/>
  <w15:commentEx w15:paraId="176FD2BD" w15:done="0"/>
  <w15:commentEx w15:paraId="4AEA788D" w15:done="0"/>
  <w15:commentEx w15:paraId="09970356" w15:done="0"/>
  <w15:commentEx w15:paraId="7E1EC259" w15:done="0"/>
  <w15:commentEx w15:paraId="53043D1D" w15:done="0"/>
  <w15:commentEx w15:paraId="6A732DCF" w15:done="0"/>
  <w15:commentEx w15:paraId="060F1C6E" w15:done="0"/>
  <w15:commentEx w15:paraId="3654EAF1" w15:done="0"/>
  <w15:commentEx w15:paraId="24D01B51" w15:done="0"/>
  <w15:commentEx w15:paraId="7DE0AFFA" w15:done="0"/>
  <w15:commentEx w15:paraId="774B15E3" w15:done="0"/>
  <w15:commentEx w15:paraId="0955ACD8" w15:done="0"/>
  <w15:commentEx w15:paraId="08874FDB" w15:done="0"/>
  <w15:commentEx w15:paraId="42C21FBF" w15:done="0"/>
  <w15:commentEx w15:paraId="7C775CA6" w15:done="0"/>
  <w15:commentEx w15:paraId="53DB0ABA" w15:done="0"/>
  <w15:commentEx w15:paraId="26FC98C3" w15:done="0"/>
  <w15:commentEx w15:paraId="0FA0C68F" w15:done="0"/>
  <w15:commentEx w15:paraId="38C886A6" w15:done="0"/>
  <w15:commentEx w15:paraId="59D80C2F" w15:done="0"/>
  <w15:commentEx w15:paraId="299B1BAC" w15:done="0"/>
  <w15:commentEx w15:paraId="594A4BF6" w15:done="0"/>
  <w15:commentEx w15:paraId="01261BA9" w15:done="0"/>
  <w15:commentEx w15:paraId="045271EE" w15:done="0"/>
  <w15:commentEx w15:paraId="5F6DDFCE" w15:done="0"/>
  <w15:commentEx w15:paraId="33A4F4E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F113A2" w14:textId="77777777" w:rsidR="006C02F2" w:rsidRDefault="006C02F2">
      <w:pPr>
        <w:spacing w:after="0"/>
      </w:pPr>
      <w:r>
        <w:separator/>
      </w:r>
    </w:p>
  </w:endnote>
  <w:endnote w:type="continuationSeparator" w:id="0">
    <w:p w14:paraId="1FE3EC49" w14:textId="77777777" w:rsidR="006C02F2" w:rsidRDefault="006C02F2">
      <w:pPr>
        <w:spacing w:after="0"/>
      </w:pPr>
      <w:r>
        <w:continuationSeparator/>
      </w:r>
    </w:p>
  </w:endnote>
  <w:endnote w:type="continuationNotice" w:id="1">
    <w:p w14:paraId="5C58DB33" w14:textId="77777777" w:rsidR="006C02F2" w:rsidRDefault="006C02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Malgun Gothic"/>
    <w:panose1 w:val="02030600000101010101"/>
    <w:charset w:val="81"/>
    <w:family w:val="auto"/>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auto"/>
    <w:pitch w:val="variable"/>
    <w:sig w:usb0="00000001" w:usb1="08080000" w:usb2="00000010" w:usb3="00000000" w:csb0="00100000" w:csb1="00000000"/>
  </w:font>
  <w:font w:name="DengXian">
    <w:altName w:val="等线"/>
    <w:panose1 w:val="02010600030101010101"/>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790320" w14:textId="77777777" w:rsidR="00062232" w:rsidRDefault="00062232">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953A94" w14:textId="77777777" w:rsidR="00062232" w:rsidRDefault="00062232">
    <w:pPr>
      <w:pStyle w:val="a5"/>
    </w:pPr>
    <w:r>
      <w:t>3GPP</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4C9A0" w14:textId="77777777" w:rsidR="00062232" w:rsidRDefault="00062232">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F9D456" w14:textId="77777777" w:rsidR="006C02F2" w:rsidRDefault="006C02F2">
      <w:pPr>
        <w:spacing w:after="0"/>
      </w:pPr>
      <w:r>
        <w:separator/>
      </w:r>
    </w:p>
  </w:footnote>
  <w:footnote w:type="continuationSeparator" w:id="0">
    <w:p w14:paraId="0B73FEB5" w14:textId="77777777" w:rsidR="006C02F2" w:rsidRDefault="006C02F2">
      <w:pPr>
        <w:spacing w:after="0"/>
      </w:pPr>
      <w:r>
        <w:continuationSeparator/>
      </w:r>
    </w:p>
  </w:footnote>
  <w:footnote w:type="continuationNotice" w:id="1">
    <w:p w14:paraId="03B16708" w14:textId="77777777" w:rsidR="006C02F2" w:rsidRDefault="006C02F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47BCFA" w14:textId="77777777" w:rsidR="00062232" w:rsidRDefault="000622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59F9C9" w14:textId="77777777" w:rsidR="00062232" w:rsidRDefault="00062232">
    <w:pPr>
      <w:pStyle w:val="a3"/>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355F08" w14:textId="34EDFAE7" w:rsidR="00062232" w:rsidRDefault="000622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5FA2">
      <w:rPr>
        <w:rFonts w:ascii="Arial" w:hAnsi="Arial" w:cs="Arial"/>
        <w:b/>
        <w:noProof/>
        <w:sz w:val="18"/>
        <w:szCs w:val="18"/>
      </w:rPr>
      <w:t>3GPP TS 38.331 V15.1.0 (2018-03)</w:t>
    </w:r>
    <w:r>
      <w:rPr>
        <w:rFonts w:ascii="Arial" w:hAnsi="Arial" w:cs="Arial"/>
        <w:b/>
        <w:sz w:val="18"/>
        <w:szCs w:val="18"/>
      </w:rPr>
      <w:fldChar w:fldCharType="end"/>
    </w:r>
  </w:p>
  <w:p w14:paraId="068BA661" w14:textId="4B9A7EE0" w:rsidR="00062232" w:rsidRDefault="000622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5FA2">
      <w:rPr>
        <w:rFonts w:ascii="Arial" w:hAnsi="Arial" w:cs="Arial"/>
        <w:b/>
        <w:noProof/>
        <w:sz w:val="18"/>
        <w:szCs w:val="18"/>
      </w:rPr>
      <w:t>196</w:t>
    </w:r>
    <w:r>
      <w:rPr>
        <w:rFonts w:ascii="Arial" w:hAnsi="Arial" w:cs="Arial"/>
        <w:b/>
        <w:sz w:val="18"/>
        <w:szCs w:val="18"/>
      </w:rPr>
      <w:fldChar w:fldCharType="end"/>
    </w:r>
  </w:p>
  <w:p w14:paraId="367A7D01" w14:textId="4C5A9A53" w:rsidR="00062232" w:rsidRDefault="000622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5FA2">
      <w:rPr>
        <w:rFonts w:ascii="Arial" w:hAnsi="Arial" w:cs="Arial"/>
        <w:b/>
        <w:noProof/>
        <w:sz w:val="18"/>
        <w:szCs w:val="18"/>
      </w:rPr>
      <w:t>Release 15</w:t>
    </w:r>
    <w:r>
      <w:rPr>
        <w:rFonts w:ascii="Arial" w:hAnsi="Arial" w:cs="Arial"/>
        <w:b/>
        <w:sz w:val="18"/>
        <w:szCs w:val="18"/>
      </w:rPr>
      <w:fldChar w:fldCharType="end"/>
    </w:r>
  </w:p>
  <w:p w14:paraId="141A57D2" w14:textId="77777777" w:rsidR="00062232" w:rsidRDefault="00062232">
    <w:pPr>
      <w:pStyle w:val="a3"/>
    </w:pPr>
  </w:p>
  <w:p w14:paraId="51A7DF91" w14:textId="77777777" w:rsidR="00062232" w:rsidRDefault="00062232"/>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BCE7D9" w14:textId="769B7166" w:rsidR="00062232" w:rsidRDefault="000622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512AE">
      <w:rPr>
        <w:rFonts w:ascii="Arial" w:hAnsi="Arial" w:cs="Arial"/>
        <w:b/>
        <w:noProof/>
        <w:sz w:val="18"/>
        <w:szCs w:val="18"/>
      </w:rPr>
      <w:t>3GPP TS 38.331 V15.1.0 (2018-03)</w:t>
    </w:r>
    <w:r>
      <w:rPr>
        <w:rFonts w:ascii="Arial" w:hAnsi="Arial" w:cs="Arial"/>
        <w:b/>
        <w:sz w:val="18"/>
        <w:szCs w:val="18"/>
      </w:rPr>
      <w:fldChar w:fldCharType="end"/>
    </w:r>
  </w:p>
  <w:p w14:paraId="25176A7E" w14:textId="595E2BB4" w:rsidR="00062232" w:rsidRDefault="000622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512AE">
      <w:rPr>
        <w:rFonts w:ascii="Arial" w:hAnsi="Arial" w:cs="Arial"/>
        <w:b/>
        <w:noProof/>
        <w:sz w:val="18"/>
        <w:szCs w:val="18"/>
      </w:rPr>
      <w:t>217</w:t>
    </w:r>
    <w:r>
      <w:rPr>
        <w:rFonts w:ascii="Arial" w:hAnsi="Arial" w:cs="Arial"/>
        <w:b/>
        <w:sz w:val="18"/>
        <w:szCs w:val="18"/>
      </w:rPr>
      <w:fldChar w:fldCharType="end"/>
    </w:r>
  </w:p>
  <w:p w14:paraId="0E5D2497" w14:textId="2A7C515A" w:rsidR="00062232" w:rsidRDefault="000622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512AE">
      <w:rPr>
        <w:rFonts w:ascii="Arial" w:hAnsi="Arial" w:cs="Arial"/>
        <w:b/>
        <w:noProof/>
        <w:sz w:val="18"/>
        <w:szCs w:val="18"/>
      </w:rPr>
      <w:t>Release 15</w:t>
    </w:r>
    <w:r>
      <w:rPr>
        <w:rFonts w:ascii="Arial" w:hAnsi="Arial" w:cs="Arial"/>
        <w:b/>
        <w:sz w:val="18"/>
        <w:szCs w:val="18"/>
      </w:rPr>
      <w:fldChar w:fldCharType="end"/>
    </w:r>
  </w:p>
  <w:p w14:paraId="26516CE7" w14:textId="77777777" w:rsidR="00062232" w:rsidRDefault="00062232">
    <w:pPr>
      <w:pStyle w:val="a3"/>
    </w:pPr>
  </w:p>
  <w:p w14:paraId="1CCBAEAA" w14:textId="77777777" w:rsidR="00062232" w:rsidRDefault="0006223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14"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5"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16"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21"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7"/>
  </w:num>
  <w:num w:numId="4">
    <w:abstractNumId w:val="3"/>
  </w:num>
  <w:num w:numId="5">
    <w:abstractNumId w:val="20"/>
  </w:num>
  <w:num w:numId="6">
    <w:abstractNumId w:val="2"/>
  </w:num>
  <w:num w:numId="7">
    <w:abstractNumId w:val="18"/>
  </w:num>
  <w:num w:numId="8">
    <w:abstractNumId w:val="8"/>
  </w:num>
  <w:num w:numId="9">
    <w:abstractNumId w:val="9"/>
  </w:num>
  <w:num w:numId="10">
    <w:abstractNumId w:val="15"/>
  </w:num>
  <w:num w:numId="11">
    <w:abstractNumId w:val="1"/>
  </w:num>
  <w:num w:numId="12">
    <w:abstractNumId w:val="5"/>
  </w:num>
  <w:num w:numId="13">
    <w:abstractNumId w:val="13"/>
  </w:num>
  <w:num w:numId="14">
    <w:abstractNumId w:val="19"/>
  </w:num>
  <w:num w:numId="15">
    <w:abstractNumId w:val="25"/>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num>
  <w:num w:numId="18">
    <w:abstractNumId w:val="14"/>
  </w:num>
  <w:num w:numId="19">
    <w:abstractNumId w:val="10"/>
  </w:num>
  <w:num w:numId="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12"/>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 w:numId="26">
    <w:abstractNumId w:val="23"/>
  </w:num>
  <w:num w:numId="27">
    <w:abstractNumId w:val="16"/>
  </w:num>
  <w:num w:numId="28">
    <w:abstractNumId w:val="17"/>
  </w:num>
  <w:num w:numId="29">
    <w:abstractNumId w:val="17"/>
  </w:num>
  <w:num w:numId="30">
    <w:abstractNumId w:val="11"/>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8B6"/>
    <w:rsid w:val="00002917"/>
    <w:rsid w:val="00002C4A"/>
    <w:rsid w:val="00002C5B"/>
    <w:rsid w:val="00003674"/>
    <w:rsid w:val="000037B0"/>
    <w:rsid w:val="0000448D"/>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0CDA"/>
    <w:rsid w:val="0001164C"/>
    <w:rsid w:val="00011CD5"/>
    <w:rsid w:val="00011F32"/>
    <w:rsid w:val="00012B4E"/>
    <w:rsid w:val="00013757"/>
    <w:rsid w:val="000138A2"/>
    <w:rsid w:val="00013FCA"/>
    <w:rsid w:val="00014970"/>
    <w:rsid w:val="000149C7"/>
    <w:rsid w:val="00014E77"/>
    <w:rsid w:val="00015289"/>
    <w:rsid w:val="00015B6E"/>
    <w:rsid w:val="00015CA7"/>
    <w:rsid w:val="00015CFE"/>
    <w:rsid w:val="00015E1F"/>
    <w:rsid w:val="00016189"/>
    <w:rsid w:val="00016CEA"/>
    <w:rsid w:val="0001722F"/>
    <w:rsid w:val="00021C07"/>
    <w:rsid w:val="00021E50"/>
    <w:rsid w:val="00021F61"/>
    <w:rsid w:val="00022071"/>
    <w:rsid w:val="00022435"/>
    <w:rsid w:val="000230E5"/>
    <w:rsid w:val="0002410C"/>
    <w:rsid w:val="000245C2"/>
    <w:rsid w:val="00024E1A"/>
    <w:rsid w:val="00025CD7"/>
    <w:rsid w:val="00025E2B"/>
    <w:rsid w:val="00026AF1"/>
    <w:rsid w:val="0002713F"/>
    <w:rsid w:val="000272D2"/>
    <w:rsid w:val="000273A0"/>
    <w:rsid w:val="000274FC"/>
    <w:rsid w:val="000305EA"/>
    <w:rsid w:val="00030C54"/>
    <w:rsid w:val="00030C76"/>
    <w:rsid w:val="00031180"/>
    <w:rsid w:val="000312A4"/>
    <w:rsid w:val="00031470"/>
    <w:rsid w:val="00032209"/>
    <w:rsid w:val="00032340"/>
    <w:rsid w:val="00032EE5"/>
    <w:rsid w:val="00033043"/>
    <w:rsid w:val="00033213"/>
    <w:rsid w:val="00033397"/>
    <w:rsid w:val="000342F6"/>
    <w:rsid w:val="0003439E"/>
    <w:rsid w:val="000343A5"/>
    <w:rsid w:val="0003441F"/>
    <w:rsid w:val="0003508C"/>
    <w:rsid w:val="00035D25"/>
    <w:rsid w:val="0003639E"/>
    <w:rsid w:val="0003677F"/>
    <w:rsid w:val="00036A37"/>
    <w:rsid w:val="00036E50"/>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C82"/>
    <w:rsid w:val="0004715C"/>
    <w:rsid w:val="00050067"/>
    <w:rsid w:val="000504AE"/>
    <w:rsid w:val="00050563"/>
    <w:rsid w:val="00050C17"/>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7E1"/>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0C30"/>
    <w:rsid w:val="00061481"/>
    <w:rsid w:val="00061676"/>
    <w:rsid w:val="0006204C"/>
    <w:rsid w:val="00062232"/>
    <w:rsid w:val="000625B3"/>
    <w:rsid w:val="00062E34"/>
    <w:rsid w:val="000631CB"/>
    <w:rsid w:val="00063756"/>
    <w:rsid w:val="00063DD5"/>
    <w:rsid w:val="00063DDE"/>
    <w:rsid w:val="00063E03"/>
    <w:rsid w:val="0006435B"/>
    <w:rsid w:val="00064A52"/>
    <w:rsid w:val="000655A6"/>
    <w:rsid w:val="00065C74"/>
    <w:rsid w:val="00065CF7"/>
    <w:rsid w:val="00066123"/>
    <w:rsid w:val="0006633D"/>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51E"/>
    <w:rsid w:val="00073A65"/>
    <w:rsid w:val="00074553"/>
    <w:rsid w:val="00075725"/>
    <w:rsid w:val="000759CE"/>
    <w:rsid w:val="00075B09"/>
    <w:rsid w:val="00075BD1"/>
    <w:rsid w:val="000764F4"/>
    <w:rsid w:val="00076C2C"/>
    <w:rsid w:val="00077796"/>
    <w:rsid w:val="00077802"/>
    <w:rsid w:val="0007787B"/>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BD6"/>
    <w:rsid w:val="00085C44"/>
    <w:rsid w:val="000865F4"/>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A3"/>
    <w:rsid w:val="000A6E84"/>
    <w:rsid w:val="000A776B"/>
    <w:rsid w:val="000A77C3"/>
    <w:rsid w:val="000A7801"/>
    <w:rsid w:val="000A7D9E"/>
    <w:rsid w:val="000A7E76"/>
    <w:rsid w:val="000B000E"/>
    <w:rsid w:val="000B0B06"/>
    <w:rsid w:val="000B11FD"/>
    <w:rsid w:val="000B12CF"/>
    <w:rsid w:val="000B19A6"/>
    <w:rsid w:val="000B242D"/>
    <w:rsid w:val="000B2588"/>
    <w:rsid w:val="000B29EC"/>
    <w:rsid w:val="000B2AC7"/>
    <w:rsid w:val="000B2C84"/>
    <w:rsid w:val="000B3477"/>
    <w:rsid w:val="000B37A8"/>
    <w:rsid w:val="000B440A"/>
    <w:rsid w:val="000B5080"/>
    <w:rsid w:val="000B51AC"/>
    <w:rsid w:val="000B5F13"/>
    <w:rsid w:val="000B63F4"/>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78A"/>
    <w:rsid w:val="000D3985"/>
    <w:rsid w:val="000D3D41"/>
    <w:rsid w:val="000D43E8"/>
    <w:rsid w:val="000D557A"/>
    <w:rsid w:val="000D5712"/>
    <w:rsid w:val="000D58AB"/>
    <w:rsid w:val="000D5A4C"/>
    <w:rsid w:val="000D6437"/>
    <w:rsid w:val="000D6501"/>
    <w:rsid w:val="000D669D"/>
    <w:rsid w:val="000D679A"/>
    <w:rsid w:val="000D786B"/>
    <w:rsid w:val="000D7A08"/>
    <w:rsid w:val="000D7F1B"/>
    <w:rsid w:val="000E08F8"/>
    <w:rsid w:val="000E0A21"/>
    <w:rsid w:val="000E0A9D"/>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1FAA"/>
    <w:rsid w:val="000F2A63"/>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2905"/>
    <w:rsid w:val="00103084"/>
    <w:rsid w:val="00103451"/>
    <w:rsid w:val="00103455"/>
    <w:rsid w:val="00103896"/>
    <w:rsid w:val="00103DE8"/>
    <w:rsid w:val="00103EED"/>
    <w:rsid w:val="0010457E"/>
    <w:rsid w:val="001048B2"/>
    <w:rsid w:val="00104B3F"/>
    <w:rsid w:val="00105207"/>
    <w:rsid w:val="00105485"/>
    <w:rsid w:val="00105B77"/>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7EB2"/>
    <w:rsid w:val="00117F77"/>
    <w:rsid w:val="00121064"/>
    <w:rsid w:val="00121239"/>
    <w:rsid w:val="00121EE7"/>
    <w:rsid w:val="001224DE"/>
    <w:rsid w:val="00122531"/>
    <w:rsid w:val="001225C3"/>
    <w:rsid w:val="001226CC"/>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F27"/>
    <w:rsid w:val="001274DA"/>
    <w:rsid w:val="00127C1F"/>
    <w:rsid w:val="0013040E"/>
    <w:rsid w:val="00130466"/>
    <w:rsid w:val="00130A2A"/>
    <w:rsid w:val="0013171E"/>
    <w:rsid w:val="00132254"/>
    <w:rsid w:val="00132924"/>
    <w:rsid w:val="00132A05"/>
    <w:rsid w:val="00132E99"/>
    <w:rsid w:val="00132F96"/>
    <w:rsid w:val="001339BF"/>
    <w:rsid w:val="00133E67"/>
    <w:rsid w:val="00134397"/>
    <w:rsid w:val="001347B8"/>
    <w:rsid w:val="00134885"/>
    <w:rsid w:val="001348D6"/>
    <w:rsid w:val="00134BDC"/>
    <w:rsid w:val="00134CDE"/>
    <w:rsid w:val="00135CFE"/>
    <w:rsid w:val="00135D25"/>
    <w:rsid w:val="001364C9"/>
    <w:rsid w:val="0013682A"/>
    <w:rsid w:val="001369AB"/>
    <w:rsid w:val="00136C92"/>
    <w:rsid w:val="001373DF"/>
    <w:rsid w:val="001374E8"/>
    <w:rsid w:val="0013784A"/>
    <w:rsid w:val="00137F46"/>
    <w:rsid w:val="00140A3E"/>
    <w:rsid w:val="00141293"/>
    <w:rsid w:val="00141FC5"/>
    <w:rsid w:val="00142286"/>
    <w:rsid w:val="001428F9"/>
    <w:rsid w:val="00142A88"/>
    <w:rsid w:val="00142DE5"/>
    <w:rsid w:val="00143441"/>
    <w:rsid w:val="00143527"/>
    <w:rsid w:val="00144012"/>
    <w:rsid w:val="00144B5F"/>
    <w:rsid w:val="0014502C"/>
    <w:rsid w:val="001456D8"/>
    <w:rsid w:val="00145838"/>
    <w:rsid w:val="00145C8B"/>
    <w:rsid w:val="00145ECB"/>
    <w:rsid w:val="00146A25"/>
    <w:rsid w:val="00146A2F"/>
    <w:rsid w:val="00146C34"/>
    <w:rsid w:val="0014739A"/>
    <w:rsid w:val="001503A1"/>
    <w:rsid w:val="0015041E"/>
    <w:rsid w:val="00151C9B"/>
    <w:rsid w:val="001524CD"/>
    <w:rsid w:val="00152629"/>
    <w:rsid w:val="00152721"/>
    <w:rsid w:val="001529DE"/>
    <w:rsid w:val="00152FD3"/>
    <w:rsid w:val="001535F2"/>
    <w:rsid w:val="00153734"/>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685"/>
    <w:rsid w:val="001618EB"/>
    <w:rsid w:val="0016200C"/>
    <w:rsid w:val="0016246C"/>
    <w:rsid w:val="0016265E"/>
    <w:rsid w:val="00162F1F"/>
    <w:rsid w:val="00163382"/>
    <w:rsid w:val="0016340E"/>
    <w:rsid w:val="00163435"/>
    <w:rsid w:val="00163945"/>
    <w:rsid w:val="001646C5"/>
    <w:rsid w:val="00164B34"/>
    <w:rsid w:val="00164CF8"/>
    <w:rsid w:val="00165639"/>
    <w:rsid w:val="001657A0"/>
    <w:rsid w:val="00165B54"/>
    <w:rsid w:val="0016663C"/>
    <w:rsid w:val="0016664D"/>
    <w:rsid w:val="00166762"/>
    <w:rsid w:val="00166887"/>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31E"/>
    <w:rsid w:val="001817FB"/>
    <w:rsid w:val="001819A7"/>
    <w:rsid w:val="00181E1E"/>
    <w:rsid w:val="00181E95"/>
    <w:rsid w:val="00183091"/>
    <w:rsid w:val="0018338F"/>
    <w:rsid w:val="001833DF"/>
    <w:rsid w:val="00184452"/>
    <w:rsid w:val="0018468A"/>
    <w:rsid w:val="00185666"/>
    <w:rsid w:val="00185A10"/>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2951"/>
    <w:rsid w:val="00193043"/>
    <w:rsid w:val="001933DA"/>
    <w:rsid w:val="00193D6C"/>
    <w:rsid w:val="0019434C"/>
    <w:rsid w:val="0019464A"/>
    <w:rsid w:val="00194B51"/>
    <w:rsid w:val="00194CB4"/>
    <w:rsid w:val="00195560"/>
    <w:rsid w:val="00195801"/>
    <w:rsid w:val="00195A73"/>
    <w:rsid w:val="00196148"/>
    <w:rsid w:val="00196970"/>
    <w:rsid w:val="00196C86"/>
    <w:rsid w:val="00196EE9"/>
    <w:rsid w:val="00197366"/>
    <w:rsid w:val="00197806"/>
    <w:rsid w:val="001A05F8"/>
    <w:rsid w:val="001A07F9"/>
    <w:rsid w:val="001A0E08"/>
    <w:rsid w:val="001A0F54"/>
    <w:rsid w:val="001A10B7"/>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6BA"/>
    <w:rsid w:val="001A67AD"/>
    <w:rsid w:val="001A6F38"/>
    <w:rsid w:val="001A6FDE"/>
    <w:rsid w:val="001A7149"/>
    <w:rsid w:val="001A758B"/>
    <w:rsid w:val="001A7A74"/>
    <w:rsid w:val="001A7B27"/>
    <w:rsid w:val="001A7CB1"/>
    <w:rsid w:val="001B03E8"/>
    <w:rsid w:val="001B0D1A"/>
    <w:rsid w:val="001B158D"/>
    <w:rsid w:val="001B1E4D"/>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708C"/>
    <w:rsid w:val="001B7262"/>
    <w:rsid w:val="001B7936"/>
    <w:rsid w:val="001B7E77"/>
    <w:rsid w:val="001C0012"/>
    <w:rsid w:val="001C0202"/>
    <w:rsid w:val="001C0404"/>
    <w:rsid w:val="001C106A"/>
    <w:rsid w:val="001C1200"/>
    <w:rsid w:val="001C1214"/>
    <w:rsid w:val="001C1591"/>
    <w:rsid w:val="001C193F"/>
    <w:rsid w:val="001C21FA"/>
    <w:rsid w:val="001C2607"/>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1E80"/>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65B"/>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72FC"/>
    <w:rsid w:val="0020794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FDA"/>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19A"/>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96"/>
    <w:rsid w:val="002467B6"/>
    <w:rsid w:val="00247A68"/>
    <w:rsid w:val="00247D0F"/>
    <w:rsid w:val="00247D84"/>
    <w:rsid w:val="00247E87"/>
    <w:rsid w:val="00250632"/>
    <w:rsid w:val="002515B1"/>
    <w:rsid w:val="00251D93"/>
    <w:rsid w:val="002523B0"/>
    <w:rsid w:val="00252A82"/>
    <w:rsid w:val="00252E18"/>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29BE"/>
    <w:rsid w:val="00263157"/>
    <w:rsid w:val="0026474C"/>
    <w:rsid w:val="00264885"/>
    <w:rsid w:val="00265064"/>
    <w:rsid w:val="0026563B"/>
    <w:rsid w:val="002658BF"/>
    <w:rsid w:val="00265AE8"/>
    <w:rsid w:val="00266288"/>
    <w:rsid w:val="00266387"/>
    <w:rsid w:val="0026677E"/>
    <w:rsid w:val="00266975"/>
    <w:rsid w:val="00266C6E"/>
    <w:rsid w:val="00267C52"/>
    <w:rsid w:val="00267FF6"/>
    <w:rsid w:val="00270504"/>
    <w:rsid w:val="00270789"/>
    <w:rsid w:val="00271127"/>
    <w:rsid w:val="0027125D"/>
    <w:rsid w:val="00271BE5"/>
    <w:rsid w:val="00272BB6"/>
    <w:rsid w:val="00272DE5"/>
    <w:rsid w:val="002732A6"/>
    <w:rsid w:val="00273633"/>
    <w:rsid w:val="0027376F"/>
    <w:rsid w:val="00273C57"/>
    <w:rsid w:val="00273C59"/>
    <w:rsid w:val="002749A8"/>
    <w:rsid w:val="00274E37"/>
    <w:rsid w:val="002750B7"/>
    <w:rsid w:val="0027511C"/>
    <w:rsid w:val="0027592F"/>
    <w:rsid w:val="00276026"/>
    <w:rsid w:val="00276141"/>
    <w:rsid w:val="002761F9"/>
    <w:rsid w:val="002763D8"/>
    <w:rsid w:val="002767A5"/>
    <w:rsid w:val="002768D4"/>
    <w:rsid w:val="00280012"/>
    <w:rsid w:val="00280F34"/>
    <w:rsid w:val="00281271"/>
    <w:rsid w:val="00281387"/>
    <w:rsid w:val="00281667"/>
    <w:rsid w:val="00281ABF"/>
    <w:rsid w:val="00281F7D"/>
    <w:rsid w:val="00282341"/>
    <w:rsid w:val="0028287C"/>
    <w:rsid w:val="002828C5"/>
    <w:rsid w:val="00282AA8"/>
    <w:rsid w:val="00282C94"/>
    <w:rsid w:val="00283008"/>
    <w:rsid w:val="00283316"/>
    <w:rsid w:val="002835CF"/>
    <w:rsid w:val="0028382E"/>
    <w:rsid w:val="002844C2"/>
    <w:rsid w:val="00284CBD"/>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1C1"/>
    <w:rsid w:val="002A35C6"/>
    <w:rsid w:val="002A3F27"/>
    <w:rsid w:val="002A578E"/>
    <w:rsid w:val="002A5977"/>
    <w:rsid w:val="002A5CA2"/>
    <w:rsid w:val="002A63C1"/>
    <w:rsid w:val="002A653E"/>
    <w:rsid w:val="002A6B63"/>
    <w:rsid w:val="002A7346"/>
    <w:rsid w:val="002A740D"/>
    <w:rsid w:val="002A76EE"/>
    <w:rsid w:val="002A7739"/>
    <w:rsid w:val="002A7ECB"/>
    <w:rsid w:val="002B01A7"/>
    <w:rsid w:val="002B0C00"/>
    <w:rsid w:val="002B0F54"/>
    <w:rsid w:val="002B123D"/>
    <w:rsid w:val="002B127A"/>
    <w:rsid w:val="002B139E"/>
    <w:rsid w:val="002B198E"/>
    <w:rsid w:val="002B208E"/>
    <w:rsid w:val="002B20A4"/>
    <w:rsid w:val="002B287F"/>
    <w:rsid w:val="002B2DE2"/>
    <w:rsid w:val="002B3117"/>
    <w:rsid w:val="002B47CD"/>
    <w:rsid w:val="002B48F0"/>
    <w:rsid w:val="002B4D93"/>
    <w:rsid w:val="002B4F26"/>
    <w:rsid w:val="002B5283"/>
    <w:rsid w:val="002B5FEA"/>
    <w:rsid w:val="002B6672"/>
    <w:rsid w:val="002B674D"/>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6342"/>
    <w:rsid w:val="002C692E"/>
    <w:rsid w:val="002C6986"/>
    <w:rsid w:val="002C77C4"/>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C1D"/>
    <w:rsid w:val="002D4F5D"/>
    <w:rsid w:val="002D5080"/>
    <w:rsid w:val="002D5139"/>
    <w:rsid w:val="002D5191"/>
    <w:rsid w:val="002D5B76"/>
    <w:rsid w:val="002D5DF1"/>
    <w:rsid w:val="002D5F64"/>
    <w:rsid w:val="002D612F"/>
    <w:rsid w:val="002D62F1"/>
    <w:rsid w:val="002D6FE0"/>
    <w:rsid w:val="002D7C44"/>
    <w:rsid w:val="002D7E3A"/>
    <w:rsid w:val="002E03DA"/>
    <w:rsid w:val="002E071B"/>
    <w:rsid w:val="002E0E90"/>
    <w:rsid w:val="002E10C4"/>
    <w:rsid w:val="002E25A2"/>
    <w:rsid w:val="002E282B"/>
    <w:rsid w:val="002E2F2C"/>
    <w:rsid w:val="002E35E1"/>
    <w:rsid w:val="002E36F4"/>
    <w:rsid w:val="002E3A0A"/>
    <w:rsid w:val="002E3B46"/>
    <w:rsid w:val="002E3D14"/>
    <w:rsid w:val="002E3EAD"/>
    <w:rsid w:val="002E4682"/>
    <w:rsid w:val="002E4F26"/>
    <w:rsid w:val="002E530B"/>
    <w:rsid w:val="002E548B"/>
    <w:rsid w:val="002E596F"/>
    <w:rsid w:val="002E5B25"/>
    <w:rsid w:val="002E5C7B"/>
    <w:rsid w:val="002E5CA2"/>
    <w:rsid w:val="002E5E32"/>
    <w:rsid w:val="002E5E8F"/>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773E"/>
    <w:rsid w:val="002F79E2"/>
    <w:rsid w:val="00300380"/>
    <w:rsid w:val="00300DD2"/>
    <w:rsid w:val="00301046"/>
    <w:rsid w:val="00301C14"/>
    <w:rsid w:val="00301D5E"/>
    <w:rsid w:val="00301FE0"/>
    <w:rsid w:val="00302535"/>
    <w:rsid w:val="00302572"/>
    <w:rsid w:val="003029A5"/>
    <w:rsid w:val="00303468"/>
    <w:rsid w:val="00303610"/>
    <w:rsid w:val="0030390B"/>
    <w:rsid w:val="00303AF2"/>
    <w:rsid w:val="003043EE"/>
    <w:rsid w:val="003044AB"/>
    <w:rsid w:val="0030473F"/>
    <w:rsid w:val="00304F24"/>
    <w:rsid w:val="0030618F"/>
    <w:rsid w:val="00306E14"/>
    <w:rsid w:val="00306F21"/>
    <w:rsid w:val="003072FD"/>
    <w:rsid w:val="00307912"/>
    <w:rsid w:val="003079A2"/>
    <w:rsid w:val="00310379"/>
    <w:rsid w:val="003103EA"/>
    <w:rsid w:val="00310B0F"/>
    <w:rsid w:val="00310B44"/>
    <w:rsid w:val="00310D9E"/>
    <w:rsid w:val="003110A8"/>
    <w:rsid w:val="00311B91"/>
    <w:rsid w:val="00311D09"/>
    <w:rsid w:val="00312525"/>
    <w:rsid w:val="003126B1"/>
    <w:rsid w:val="00312C7E"/>
    <w:rsid w:val="003133D5"/>
    <w:rsid w:val="0031340C"/>
    <w:rsid w:val="00313720"/>
    <w:rsid w:val="0031414C"/>
    <w:rsid w:val="003144AF"/>
    <w:rsid w:val="0031457D"/>
    <w:rsid w:val="003146BC"/>
    <w:rsid w:val="00314B3D"/>
    <w:rsid w:val="00314C66"/>
    <w:rsid w:val="00315745"/>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415"/>
    <w:rsid w:val="00325558"/>
    <w:rsid w:val="00325A37"/>
    <w:rsid w:val="00325D2C"/>
    <w:rsid w:val="003262B5"/>
    <w:rsid w:val="00326383"/>
    <w:rsid w:val="00326854"/>
    <w:rsid w:val="00327175"/>
    <w:rsid w:val="00327742"/>
    <w:rsid w:val="003277C2"/>
    <w:rsid w:val="00327D89"/>
    <w:rsid w:val="00327FA6"/>
    <w:rsid w:val="00330646"/>
    <w:rsid w:val="0033086C"/>
    <w:rsid w:val="00330CF5"/>
    <w:rsid w:val="0033142A"/>
    <w:rsid w:val="00331883"/>
    <w:rsid w:val="00332131"/>
    <w:rsid w:val="003325EE"/>
    <w:rsid w:val="00332C5E"/>
    <w:rsid w:val="003334DB"/>
    <w:rsid w:val="0033408E"/>
    <w:rsid w:val="00334A36"/>
    <w:rsid w:val="00335349"/>
    <w:rsid w:val="003359AD"/>
    <w:rsid w:val="00336B04"/>
    <w:rsid w:val="00336DB3"/>
    <w:rsid w:val="00337153"/>
    <w:rsid w:val="003373AB"/>
    <w:rsid w:val="0033741D"/>
    <w:rsid w:val="00340444"/>
    <w:rsid w:val="003417A7"/>
    <w:rsid w:val="00341EF5"/>
    <w:rsid w:val="003420D6"/>
    <w:rsid w:val="003422A5"/>
    <w:rsid w:val="00342567"/>
    <w:rsid w:val="00342CF3"/>
    <w:rsid w:val="00343209"/>
    <w:rsid w:val="0034380B"/>
    <w:rsid w:val="00343D2C"/>
    <w:rsid w:val="00344007"/>
    <w:rsid w:val="00344070"/>
    <w:rsid w:val="0034416A"/>
    <w:rsid w:val="0034534F"/>
    <w:rsid w:val="003455A3"/>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13F"/>
    <w:rsid w:val="0036362D"/>
    <w:rsid w:val="00363789"/>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B5E"/>
    <w:rsid w:val="00372DBC"/>
    <w:rsid w:val="00373ADB"/>
    <w:rsid w:val="00373D40"/>
    <w:rsid w:val="003747E4"/>
    <w:rsid w:val="00374966"/>
    <w:rsid w:val="003752A2"/>
    <w:rsid w:val="0037540C"/>
    <w:rsid w:val="00375666"/>
    <w:rsid w:val="00375C80"/>
    <w:rsid w:val="00376096"/>
    <w:rsid w:val="003761C0"/>
    <w:rsid w:val="0037622B"/>
    <w:rsid w:val="00376568"/>
    <w:rsid w:val="0037684F"/>
    <w:rsid w:val="00376896"/>
    <w:rsid w:val="00376A5D"/>
    <w:rsid w:val="00376CC1"/>
    <w:rsid w:val="003770CA"/>
    <w:rsid w:val="00377703"/>
    <w:rsid w:val="003807D8"/>
    <w:rsid w:val="00380B16"/>
    <w:rsid w:val="00380ECA"/>
    <w:rsid w:val="003812A4"/>
    <w:rsid w:val="00381355"/>
    <w:rsid w:val="003817FC"/>
    <w:rsid w:val="003819F7"/>
    <w:rsid w:val="00381C3A"/>
    <w:rsid w:val="00381C90"/>
    <w:rsid w:val="00381EF2"/>
    <w:rsid w:val="00381FA6"/>
    <w:rsid w:val="003831C7"/>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3D3"/>
    <w:rsid w:val="00391656"/>
    <w:rsid w:val="00391D89"/>
    <w:rsid w:val="003932D3"/>
    <w:rsid w:val="00393D31"/>
    <w:rsid w:val="00393D56"/>
    <w:rsid w:val="00394026"/>
    <w:rsid w:val="003958A6"/>
    <w:rsid w:val="00395AF0"/>
    <w:rsid w:val="0039604A"/>
    <w:rsid w:val="0039637A"/>
    <w:rsid w:val="003964A2"/>
    <w:rsid w:val="003965E2"/>
    <w:rsid w:val="00396730"/>
    <w:rsid w:val="00396793"/>
    <w:rsid w:val="00396A88"/>
    <w:rsid w:val="00396D5C"/>
    <w:rsid w:val="00397DD9"/>
    <w:rsid w:val="00397E6B"/>
    <w:rsid w:val="00397F74"/>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3C80"/>
    <w:rsid w:val="003B4564"/>
    <w:rsid w:val="003B47A0"/>
    <w:rsid w:val="003B68BB"/>
    <w:rsid w:val="003B6CBA"/>
    <w:rsid w:val="003B7147"/>
    <w:rsid w:val="003B7DA0"/>
    <w:rsid w:val="003B7F99"/>
    <w:rsid w:val="003C0103"/>
    <w:rsid w:val="003C0527"/>
    <w:rsid w:val="003C1079"/>
    <w:rsid w:val="003C18D0"/>
    <w:rsid w:val="003C1C65"/>
    <w:rsid w:val="003C2504"/>
    <w:rsid w:val="003C291A"/>
    <w:rsid w:val="003C3380"/>
    <w:rsid w:val="003C3971"/>
    <w:rsid w:val="003C3EAD"/>
    <w:rsid w:val="003C4036"/>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8AD"/>
    <w:rsid w:val="003D1F28"/>
    <w:rsid w:val="003D21D6"/>
    <w:rsid w:val="003D2265"/>
    <w:rsid w:val="003D26C9"/>
    <w:rsid w:val="003D2F09"/>
    <w:rsid w:val="003D3D4C"/>
    <w:rsid w:val="003D471A"/>
    <w:rsid w:val="003D475F"/>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4601"/>
    <w:rsid w:val="003F5FFE"/>
    <w:rsid w:val="003F60E2"/>
    <w:rsid w:val="003F6104"/>
    <w:rsid w:val="003F62F3"/>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0C20"/>
    <w:rsid w:val="00411091"/>
    <w:rsid w:val="00411920"/>
    <w:rsid w:val="00411C2B"/>
    <w:rsid w:val="00411C38"/>
    <w:rsid w:val="00412444"/>
    <w:rsid w:val="004130DC"/>
    <w:rsid w:val="00413418"/>
    <w:rsid w:val="00414713"/>
    <w:rsid w:val="004148CB"/>
    <w:rsid w:val="00414A36"/>
    <w:rsid w:val="004155DB"/>
    <w:rsid w:val="0041614D"/>
    <w:rsid w:val="0041622E"/>
    <w:rsid w:val="004165FF"/>
    <w:rsid w:val="004178DA"/>
    <w:rsid w:val="00420141"/>
    <w:rsid w:val="00420300"/>
    <w:rsid w:val="004209FD"/>
    <w:rsid w:val="00420BAA"/>
    <w:rsid w:val="00420C0A"/>
    <w:rsid w:val="00420C9F"/>
    <w:rsid w:val="004216C7"/>
    <w:rsid w:val="0042291C"/>
    <w:rsid w:val="00422B2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C8"/>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9C4"/>
    <w:rsid w:val="00452B2D"/>
    <w:rsid w:val="00452FF2"/>
    <w:rsid w:val="004535C7"/>
    <w:rsid w:val="00453B63"/>
    <w:rsid w:val="00453D45"/>
    <w:rsid w:val="00453E4B"/>
    <w:rsid w:val="0045411F"/>
    <w:rsid w:val="00454684"/>
    <w:rsid w:val="00454689"/>
    <w:rsid w:val="00454F23"/>
    <w:rsid w:val="0045526A"/>
    <w:rsid w:val="0045526B"/>
    <w:rsid w:val="00455631"/>
    <w:rsid w:val="00455FA2"/>
    <w:rsid w:val="00456142"/>
    <w:rsid w:val="0045635F"/>
    <w:rsid w:val="0045647C"/>
    <w:rsid w:val="0045659A"/>
    <w:rsid w:val="00456666"/>
    <w:rsid w:val="004567D6"/>
    <w:rsid w:val="00456CFD"/>
    <w:rsid w:val="00456D21"/>
    <w:rsid w:val="004572C9"/>
    <w:rsid w:val="004576C2"/>
    <w:rsid w:val="00457755"/>
    <w:rsid w:val="00457BE4"/>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67DF0"/>
    <w:rsid w:val="0047061C"/>
    <w:rsid w:val="00470752"/>
    <w:rsid w:val="00470AC8"/>
    <w:rsid w:val="004717B3"/>
    <w:rsid w:val="00472211"/>
    <w:rsid w:val="00472E50"/>
    <w:rsid w:val="00472F60"/>
    <w:rsid w:val="00473996"/>
    <w:rsid w:val="00473A21"/>
    <w:rsid w:val="004743DF"/>
    <w:rsid w:val="004746D3"/>
    <w:rsid w:val="0047473A"/>
    <w:rsid w:val="00474F56"/>
    <w:rsid w:val="0047549A"/>
    <w:rsid w:val="00475A70"/>
    <w:rsid w:val="00475B6D"/>
    <w:rsid w:val="00476166"/>
    <w:rsid w:val="0047633D"/>
    <w:rsid w:val="00476E60"/>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BA4"/>
    <w:rsid w:val="004924BB"/>
    <w:rsid w:val="0049261C"/>
    <w:rsid w:val="004927C3"/>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655"/>
    <w:rsid w:val="004A3C4A"/>
    <w:rsid w:val="004A3E8E"/>
    <w:rsid w:val="004A40AB"/>
    <w:rsid w:val="004A4437"/>
    <w:rsid w:val="004A4673"/>
    <w:rsid w:val="004A4962"/>
    <w:rsid w:val="004A536A"/>
    <w:rsid w:val="004A5C7C"/>
    <w:rsid w:val="004A5D49"/>
    <w:rsid w:val="004A6670"/>
    <w:rsid w:val="004A7206"/>
    <w:rsid w:val="004A760D"/>
    <w:rsid w:val="004A76DE"/>
    <w:rsid w:val="004A76EE"/>
    <w:rsid w:val="004B0132"/>
    <w:rsid w:val="004B0D5F"/>
    <w:rsid w:val="004B1584"/>
    <w:rsid w:val="004B165F"/>
    <w:rsid w:val="004B2137"/>
    <w:rsid w:val="004B278A"/>
    <w:rsid w:val="004B29F4"/>
    <w:rsid w:val="004B3954"/>
    <w:rsid w:val="004B3B15"/>
    <w:rsid w:val="004B3C5C"/>
    <w:rsid w:val="004B3CE7"/>
    <w:rsid w:val="004B3E02"/>
    <w:rsid w:val="004B3F8E"/>
    <w:rsid w:val="004B4557"/>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1C90"/>
    <w:rsid w:val="004C1F1F"/>
    <w:rsid w:val="004C2A7F"/>
    <w:rsid w:val="004C2BB6"/>
    <w:rsid w:val="004C32FD"/>
    <w:rsid w:val="004C400D"/>
    <w:rsid w:val="004C402F"/>
    <w:rsid w:val="004C4260"/>
    <w:rsid w:val="004C45F4"/>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D4"/>
    <w:rsid w:val="004D11F7"/>
    <w:rsid w:val="004D1F1C"/>
    <w:rsid w:val="004D20CC"/>
    <w:rsid w:val="004D2B04"/>
    <w:rsid w:val="004D31F8"/>
    <w:rsid w:val="004D325C"/>
    <w:rsid w:val="004D3578"/>
    <w:rsid w:val="004D3F9B"/>
    <w:rsid w:val="004D43EB"/>
    <w:rsid w:val="004D4E33"/>
    <w:rsid w:val="004D547F"/>
    <w:rsid w:val="004D5912"/>
    <w:rsid w:val="004D6332"/>
    <w:rsid w:val="004D6A32"/>
    <w:rsid w:val="004D6D72"/>
    <w:rsid w:val="004E025D"/>
    <w:rsid w:val="004E057B"/>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A1E"/>
    <w:rsid w:val="004F0F11"/>
    <w:rsid w:val="004F1D65"/>
    <w:rsid w:val="004F1F85"/>
    <w:rsid w:val="004F210F"/>
    <w:rsid w:val="004F24D3"/>
    <w:rsid w:val="004F26E6"/>
    <w:rsid w:val="004F295D"/>
    <w:rsid w:val="004F2DF6"/>
    <w:rsid w:val="004F2ECC"/>
    <w:rsid w:val="004F3584"/>
    <w:rsid w:val="004F3899"/>
    <w:rsid w:val="004F3AC3"/>
    <w:rsid w:val="004F3BC4"/>
    <w:rsid w:val="004F3DBD"/>
    <w:rsid w:val="004F4584"/>
    <w:rsid w:val="004F46B0"/>
    <w:rsid w:val="004F5853"/>
    <w:rsid w:val="004F5A39"/>
    <w:rsid w:val="004F5FF0"/>
    <w:rsid w:val="004F6082"/>
    <w:rsid w:val="004F6B9F"/>
    <w:rsid w:val="004F70D8"/>
    <w:rsid w:val="004F7535"/>
    <w:rsid w:val="004F789E"/>
    <w:rsid w:val="004F7B00"/>
    <w:rsid w:val="004F7E94"/>
    <w:rsid w:val="0050035D"/>
    <w:rsid w:val="00500EEE"/>
    <w:rsid w:val="00500F61"/>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1102B"/>
    <w:rsid w:val="00511ADC"/>
    <w:rsid w:val="00511BBF"/>
    <w:rsid w:val="0051203C"/>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DD"/>
    <w:rsid w:val="00515C53"/>
    <w:rsid w:val="00515DB6"/>
    <w:rsid w:val="0051617D"/>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873"/>
    <w:rsid w:val="00526C9C"/>
    <w:rsid w:val="00526FA0"/>
    <w:rsid w:val="00527A43"/>
    <w:rsid w:val="00530118"/>
    <w:rsid w:val="00530259"/>
    <w:rsid w:val="00530474"/>
    <w:rsid w:val="005306CC"/>
    <w:rsid w:val="005309E8"/>
    <w:rsid w:val="00530AF3"/>
    <w:rsid w:val="00530E2F"/>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E6C"/>
    <w:rsid w:val="00543FAA"/>
    <w:rsid w:val="00544AB5"/>
    <w:rsid w:val="00544B2C"/>
    <w:rsid w:val="00544B50"/>
    <w:rsid w:val="00544B73"/>
    <w:rsid w:val="00544C07"/>
    <w:rsid w:val="00544EF3"/>
    <w:rsid w:val="00545244"/>
    <w:rsid w:val="00545D0D"/>
    <w:rsid w:val="00545D6A"/>
    <w:rsid w:val="00546243"/>
    <w:rsid w:val="00546434"/>
    <w:rsid w:val="00546521"/>
    <w:rsid w:val="005467D1"/>
    <w:rsid w:val="005468AB"/>
    <w:rsid w:val="00546A15"/>
    <w:rsid w:val="00546C58"/>
    <w:rsid w:val="00546DB3"/>
    <w:rsid w:val="00546F56"/>
    <w:rsid w:val="00547599"/>
    <w:rsid w:val="00550202"/>
    <w:rsid w:val="00550625"/>
    <w:rsid w:val="00550677"/>
    <w:rsid w:val="00550F20"/>
    <w:rsid w:val="00551BB2"/>
    <w:rsid w:val="005521A9"/>
    <w:rsid w:val="005521FB"/>
    <w:rsid w:val="00552715"/>
    <w:rsid w:val="00552E60"/>
    <w:rsid w:val="00552E79"/>
    <w:rsid w:val="00552EC2"/>
    <w:rsid w:val="00553416"/>
    <w:rsid w:val="005537D7"/>
    <w:rsid w:val="00553F8F"/>
    <w:rsid w:val="0055412D"/>
    <w:rsid w:val="0055475F"/>
    <w:rsid w:val="00554B32"/>
    <w:rsid w:val="00554D6F"/>
    <w:rsid w:val="00555108"/>
    <w:rsid w:val="005558F2"/>
    <w:rsid w:val="00555932"/>
    <w:rsid w:val="00555BA8"/>
    <w:rsid w:val="00555CE6"/>
    <w:rsid w:val="00555FFF"/>
    <w:rsid w:val="00556034"/>
    <w:rsid w:val="005560CF"/>
    <w:rsid w:val="0055635F"/>
    <w:rsid w:val="00556619"/>
    <w:rsid w:val="005567F2"/>
    <w:rsid w:val="00556B51"/>
    <w:rsid w:val="00556BEF"/>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7B0"/>
    <w:rsid w:val="005679A9"/>
    <w:rsid w:val="005701B4"/>
    <w:rsid w:val="0057028F"/>
    <w:rsid w:val="00572139"/>
    <w:rsid w:val="00572216"/>
    <w:rsid w:val="005724A1"/>
    <w:rsid w:val="0057283C"/>
    <w:rsid w:val="00572D29"/>
    <w:rsid w:val="00573C33"/>
    <w:rsid w:val="00574023"/>
    <w:rsid w:val="005741A2"/>
    <w:rsid w:val="005743D7"/>
    <w:rsid w:val="005744BF"/>
    <w:rsid w:val="00574550"/>
    <w:rsid w:val="00574DDD"/>
    <w:rsid w:val="00574F44"/>
    <w:rsid w:val="005752EF"/>
    <w:rsid w:val="00575B7B"/>
    <w:rsid w:val="005762C0"/>
    <w:rsid w:val="00576C57"/>
    <w:rsid w:val="00576F73"/>
    <w:rsid w:val="005775D7"/>
    <w:rsid w:val="00577B7D"/>
    <w:rsid w:val="00577DED"/>
    <w:rsid w:val="00580A72"/>
    <w:rsid w:val="00580EEB"/>
    <w:rsid w:val="00580FEC"/>
    <w:rsid w:val="0058165C"/>
    <w:rsid w:val="00581E23"/>
    <w:rsid w:val="005821F2"/>
    <w:rsid w:val="00582DF5"/>
    <w:rsid w:val="005830C5"/>
    <w:rsid w:val="005830CD"/>
    <w:rsid w:val="00583814"/>
    <w:rsid w:val="005839CC"/>
    <w:rsid w:val="00583BE8"/>
    <w:rsid w:val="00584776"/>
    <w:rsid w:val="00585761"/>
    <w:rsid w:val="00585C59"/>
    <w:rsid w:val="00585F03"/>
    <w:rsid w:val="0058647A"/>
    <w:rsid w:val="00586BD5"/>
    <w:rsid w:val="00587066"/>
    <w:rsid w:val="00587309"/>
    <w:rsid w:val="00587919"/>
    <w:rsid w:val="00587A4B"/>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A59"/>
    <w:rsid w:val="005A0C82"/>
    <w:rsid w:val="005A1135"/>
    <w:rsid w:val="005A14E9"/>
    <w:rsid w:val="005A157F"/>
    <w:rsid w:val="005A1880"/>
    <w:rsid w:val="005A1B5F"/>
    <w:rsid w:val="005A294A"/>
    <w:rsid w:val="005A2FB5"/>
    <w:rsid w:val="005A341B"/>
    <w:rsid w:val="005A3F46"/>
    <w:rsid w:val="005A4839"/>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454E"/>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446"/>
    <w:rsid w:val="005D3E72"/>
    <w:rsid w:val="005D40BE"/>
    <w:rsid w:val="005D40F2"/>
    <w:rsid w:val="005D47E9"/>
    <w:rsid w:val="005D48AE"/>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109"/>
    <w:rsid w:val="005E46D4"/>
    <w:rsid w:val="005E4834"/>
    <w:rsid w:val="005E5612"/>
    <w:rsid w:val="005E5A98"/>
    <w:rsid w:val="005E5D7D"/>
    <w:rsid w:val="005E7324"/>
    <w:rsid w:val="005E795D"/>
    <w:rsid w:val="005F076A"/>
    <w:rsid w:val="005F0F79"/>
    <w:rsid w:val="005F11B8"/>
    <w:rsid w:val="005F1372"/>
    <w:rsid w:val="005F208D"/>
    <w:rsid w:val="005F274E"/>
    <w:rsid w:val="005F2AA2"/>
    <w:rsid w:val="005F306D"/>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325B"/>
    <w:rsid w:val="006036F8"/>
    <w:rsid w:val="00603CE3"/>
    <w:rsid w:val="00603E80"/>
    <w:rsid w:val="006046DE"/>
    <w:rsid w:val="006057AB"/>
    <w:rsid w:val="0060660B"/>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6D5"/>
    <w:rsid w:val="00613232"/>
    <w:rsid w:val="006134D5"/>
    <w:rsid w:val="006136CC"/>
    <w:rsid w:val="00613B72"/>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D19"/>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E10"/>
    <w:rsid w:val="00636EF5"/>
    <w:rsid w:val="00637260"/>
    <w:rsid w:val="0063790B"/>
    <w:rsid w:val="00637B51"/>
    <w:rsid w:val="006402C6"/>
    <w:rsid w:val="00640386"/>
    <w:rsid w:val="0064055B"/>
    <w:rsid w:val="006406DD"/>
    <w:rsid w:val="00640DF1"/>
    <w:rsid w:val="00641419"/>
    <w:rsid w:val="00641A9A"/>
    <w:rsid w:val="00641D06"/>
    <w:rsid w:val="0064218B"/>
    <w:rsid w:val="00642AAC"/>
    <w:rsid w:val="00642B9D"/>
    <w:rsid w:val="00642E87"/>
    <w:rsid w:val="00643530"/>
    <w:rsid w:val="006439DC"/>
    <w:rsid w:val="006441C6"/>
    <w:rsid w:val="00644575"/>
    <w:rsid w:val="00644E79"/>
    <w:rsid w:val="00645256"/>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2AE"/>
    <w:rsid w:val="0065163B"/>
    <w:rsid w:val="006516AF"/>
    <w:rsid w:val="006519D7"/>
    <w:rsid w:val="00651EAF"/>
    <w:rsid w:val="006525F4"/>
    <w:rsid w:val="0065260A"/>
    <w:rsid w:val="0065336B"/>
    <w:rsid w:val="006535B0"/>
    <w:rsid w:val="0065411A"/>
    <w:rsid w:val="00654637"/>
    <w:rsid w:val="00654DFD"/>
    <w:rsid w:val="00656F4B"/>
    <w:rsid w:val="0065724E"/>
    <w:rsid w:val="00657409"/>
    <w:rsid w:val="006574C0"/>
    <w:rsid w:val="00660249"/>
    <w:rsid w:val="006604E9"/>
    <w:rsid w:val="0066094D"/>
    <w:rsid w:val="00660B3B"/>
    <w:rsid w:val="00660EE4"/>
    <w:rsid w:val="00662153"/>
    <w:rsid w:val="00662241"/>
    <w:rsid w:val="006624AD"/>
    <w:rsid w:val="00662940"/>
    <w:rsid w:val="00662E4C"/>
    <w:rsid w:val="0066440E"/>
    <w:rsid w:val="00664F78"/>
    <w:rsid w:val="0066550C"/>
    <w:rsid w:val="006656C1"/>
    <w:rsid w:val="00665A86"/>
    <w:rsid w:val="00665CF6"/>
    <w:rsid w:val="00666520"/>
    <w:rsid w:val="00666A1C"/>
    <w:rsid w:val="00666DA4"/>
    <w:rsid w:val="00667475"/>
    <w:rsid w:val="00667585"/>
    <w:rsid w:val="006675EF"/>
    <w:rsid w:val="00667A1B"/>
    <w:rsid w:val="006706BD"/>
    <w:rsid w:val="006707B6"/>
    <w:rsid w:val="00671041"/>
    <w:rsid w:val="006712EC"/>
    <w:rsid w:val="006715D6"/>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E50"/>
    <w:rsid w:val="0069010A"/>
    <w:rsid w:val="00690399"/>
    <w:rsid w:val="00690A1E"/>
    <w:rsid w:val="0069129A"/>
    <w:rsid w:val="006913FA"/>
    <w:rsid w:val="00692390"/>
    <w:rsid w:val="00692834"/>
    <w:rsid w:val="00692906"/>
    <w:rsid w:val="006929EC"/>
    <w:rsid w:val="00692C8D"/>
    <w:rsid w:val="00693348"/>
    <w:rsid w:val="00693A1C"/>
    <w:rsid w:val="006940E8"/>
    <w:rsid w:val="00694856"/>
    <w:rsid w:val="00694E0A"/>
    <w:rsid w:val="00695679"/>
    <w:rsid w:val="00695E94"/>
    <w:rsid w:val="00695FF8"/>
    <w:rsid w:val="0069638D"/>
    <w:rsid w:val="00696498"/>
    <w:rsid w:val="00696542"/>
    <w:rsid w:val="006966AD"/>
    <w:rsid w:val="006970E0"/>
    <w:rsid w:val="006971A8"/>
    <w:rsid w:val="006A01E4"/>
    <w:rsid w:val="006A05FB"/>
    <w:rsid w:val="006A06CB"/>
    <w:rsid w:val="006A1124"/>
    <w:rsid w:val="006A129A"/>
    <w:rsid w:val="006A1506"/>
    <w:rsid w:val="006A1B76"/>
    <w:rsid w:val="006A1D0D"/>
    <w:rsid w:val="006A1D90"/>
    <w:rsid w:val="006A2560"/>
    <w:rsid w:val="006A25AB"/>
    <w:rsid w:val="006A2C36"/>
    <w:rsid w:val="006A3324"/>
    <w:rsid w:val="006A34A4"/>
    <w:rsid w:val="006A381D"/>
    <w:rsid w:val="006A3C9D"/>
    <w:rsid w:val="006A4939"/>
    <w:rsid w:val="006A5D5D"/>
    <w:rsid w:val="006A6032"/>
    <w:rsid w:val="006A6205"/>
    <w:rsid w:val="006A6CE6"/>
    <w:rsid w:val="006A6DF6"/>
    <w:rsid w:val="006A6E01"/>
    <w:rsid w:val="006A7824"/>
    <w:rsid w:val="006B0171"/>
    <w:rsid w:val="006B04E5"/>
    <w:rsid w:val="006B0DE8"/>
    <w:rsid w:val="006B1007"/>
    <w:rsid w:val="006B10BF"/>
    <w:rsid w:val="006B2AC3"/>
    <w:rsid w:val="006B3213"/>
    <w:rsid w:val="006B3DF2"/>
    <w:rsid w:val="006B40B7"/>
    <w:rsid w:val="006B460E"/>
    <w:rsid w:val="006B559A"/>
    <w:rsid w:val="006B578A"/>
    <w:rsid w:val="006B5AEC"/>
    <w:rsid w:val="006B5B5D"/>
    <w:rsid w:val="006B5DED"/>
    <w:rsid w:val="006B6031"/>
    <w:rsid w:val="006B67C4"/>
    <w:rsid w:val="006B6F48"/>
    <w:rsid w:val="006B75A5"/>
    <w:rsid w:val="006B78C9"/>
    <w:rsid w:val="006B7E62"/>
    <w:rsid w:val="006C02F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6A18"/>
    <w:rsid w:val="006C7164"/>
    <w:rsid w:val="006C74E4"/>
    <w:rsid w:val="006D0724"/>
    <w:rsid w:val="006D07C4"/>
    <w:rsid w:val="006D1A3F"/>
    <w:rsid w:val="006D1DB2"/>
    <w:rsid w:val="006D1EBE"/>
    <w:rsid w:val="006D209D"/>
    <w:rsid w:val="006D2262"/>
    <w:rsid w:val="006D242C"/>
    <w:rsid w:val="006D24DA"/>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3F0"/>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0FC7"/>
    <w:rsid w:val="007111DB"/>
    <w:rsid w:val="00711253"/>
    <w:rsid w:val="007116C7"/>
    <w:rsid w:val="00711EE4"/>
    <w:rsid w:val="00712038"/>
    <w:rsid w:val="00712B2F"/>
    <w:rsid w:val="00713123"/>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BB4"/>
    <w:rsid w:val="007211EB"/>
    <w:rsid w:val="0072146F"/>
    <w:rsid w:val="00721E62"/>
    <w:rsid w:val="0072293C"/>
    <w:rsid w:val="00723F15"/>
    <w:rsid w:val="007240C2"/>
    <w:rsid w:val="0072414F"/>
    <w:rsid w:val="007244F3"/>
    <w:rsid w:val="00724836"/>
    <w:rsid w:val="00724EEC"/>
    <w:rsid w:val="0072501F"/>
    <w:rsid w:val="007253E1"/>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76E"/>
    <w:rsid w:val="00737AD3"/>
    <w:rsid w:val="007412E0"/>
    <w:rsid w:val="00741A91"/>
    <w:rsid w:val="00742EBC"/>
    <w:rsid w:val="00743B12"/>
    <w:rsid w:val="00743B27"/>
    <w:rsid w:val="00743E9C"/>
    <w:rsid w:val="0074442C"/>
    <w:rsid w:val="0074461F"/>
    <w:rsid w:val="007446AA"/>
    <w:rsid w:val="00744CEE"/>
    <w:rsid w:val="00744E76"/>
    <w:rsid w:val="00745083"/>
    <w:rsid w:val="0074533F"/>
    <w:rsid w:val="00745573"/>
    <w:rsid w:val="00746173"/>
    <w:rsid w:val="007464FD"/>
    <w:rsid w:val="00746A63"/>
    <w:rsid w:val="00746EED"/>
    <w:rsid w:val="00747205"/>
    <w:rsid w:val="00747865"/>
    <w:rsid w:val="00747EEA"/>
    <w:rsid w:val="0075037B"/>
    <w:rsid w:val="0075059C"/>
    <w:rsid w:val="0075098E"/>
    <w:rsid w:val="00750D41"/>
    <w:rsid w:val="00751419"/>
    <w:rsid w:val="00751563"/>
    <w:rsid w:val="0075160F"/>
    <w:rsid w:val="007517E2"/>
    <w:rsid w:val="00751D7D"/>
    <w:rsid w:val="0075204A"/>
    <w:rsid w:val="007527A2"/>
    <w:rsid w:val="00752951"/>
    <w:rsid w:val="00752A8F"/>
    <w:rsid w:val="00752E07"/>
    <w:rsid w:val="00752ED5"/>
    <w:rsid w:val="007530BD"/>
    <w:rsid w:val="00753413"/>
    <w:rsid w:val="00753978"/>
    <w:rsid w:val="00753F82"/>
    <w:rsid w:val="00754FDD"/>
    <w:rsid w:val="00755060"/>
    <w:rsid w:val="00755D75"/>
    <w:rsid w:val="00755DF4"/>
    <w:rsid w:val="00755EA8"/>
    <w:rsid w:val="0075693F"/>
    <w:rsid w:val="00756E01"/>
    <w:rsid w:val="00756F95"/>
    <w:rsid w:val="00757044"/>
    <w:rsid w:val="00757334"/>
    <w:rsid w:val="00757779"/>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3FD6"/>
    <w:rsid w:val="007647E4"/>
    <w:rsid w:val="007649EF"/>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07"/>
    <w:rsid w:val="00775638"/>
    <w:rsid w:val="00775A18"/>
    <w:rsid w:val="00775C99"/>
    <w:rsid w:val="00775D36"/>
    <w:rsid w:val="00776D37"/>
    <w:rsid w:val="0077751A"/>
    <w:rsid w:val="00777633"/>
    <w:rsid w:val="007777FA"/>
    <w:rsid w:val="0077793F"/>
    <w:rsid w:val="007779AF"/>
    <w:rsid w:val="007779C0"/>
    <w:rsid w:val="00777A34"/>
    <w:rsid w:val="00780201"/>
    <w:rsid w:val="00780410"/>
    <w:rsid w:val="00780C43"/>
    <w:rsid w:val="00780F7F"/>
    <w:rsid w:val="00780FDE"/>
    <w:rsid w:val="00781DD8"/>
    <w:rsid w:val="00781F0F"/>
    <w:rsid w:val="00782EC2"/>
    <w:rsid w:val="00783751"/>
    <w:rsid w:val="00783AAA"/>
    <w:rsid w:val="007840BB"/>
    <w:rsid w:val="0078421B"/>
    <w:rsid w:val="007849CF"/>
    <w:rsid w:val="00784D03"/>
    <w:rsid w:val="00785081"/>
    <w:rsid w:val="0078533B"/>
    <w:rsid w:val="00785EDE"/>
    <w:rsid w:val="00785F3C"/>
    <w:rsid w:val="00786288"/>
    <w:rsid w:val="007879FF"/>
    <w:rsid w:val="00787B40"/>
    <w:rsid w:val="00791242"/>
    <w:rsid w:val="00792C9F"/>
    <w:rsid w:val="0079350D"/>
    <w:rsid w:val="0079422D"/>
    <w:rsid w:val="00794D0F"/>
    <w:rsid w:val="0079520E"/>
    <w:rsid w:val="0079546F"/>
    <w:rsid w:val="00796884"/>
    <w:rsid w:val="007969C0"/>
    <w:rsid w:val="00796BE9"/>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BE9"/>
    <w:rsid w:val="007B5F64"/>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5A7"/>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98D"/>
    <w:rsid w:val="007E19ED"/>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1C3"/>
    <w:rsid w:val="007E7B57"/>
    <w:rsid w:val="007E7F73"/>
    <w:rsid w:val="007F025C"/>
    <w:rsid w:val="007F02A2"/>
    <w:rsid w:val="007F0D5E"/>
    <w:rsid w:val="007F0FB3"/>
    <w:rsid w:val="007F188E"/>
    <w:rsid w:val="007F1A15"/>
    <w:rsid w:val="007F1E8B"/>
    <w:rsid w:val="007F2458"/>
    <w:rsid w:val="007F2C27"/>
    <w:rsid w:val="007F2D64"/>
    <w:rsid w:val="007F3120"/>
    <w:rsid w:val="007F4238"/>
    <w:rsid w:val="007F436E"/>
    <w:rsid w:val="007F4955"/>
    <w:rsid w:val="007F5636"/>
    <w:rsid w:val="007F576E"/>
    <w:rsid w:val="007F6086"/>
    <w:rsid w:val="007F6112"/>
    <w:rsid w:val="007F61E7"/>
    <w:rsid w:val="007F6B36"/>
    <w:rsid w:val="007F6B6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4F2"/>
    <w:rsid w:val="00803F96"/>
    <w:rsid w:val="008042C2"/>
    <w:rsid w:val="00804351"/>
    <w:rsid w:val="0080451B"/>
    <w:rsid w:val="00804666"/>
    <w:rsid w:val="00804ACD"/>
    <w:rsid w:val="00804C5D"/>
    <w:rsid w:val="0080507E"/>
    <w:rsid w:val="00805BE1"/>
    <w:rsid w:val="0080631D"/>
    <w:rsid w:val="00806EBE"/>
    <w:rsid w:val="00807AF4"/>
    <w:rsid w:val="008102FB"/>
    <w:rsid w:val="0081056C"/>
    <w:rsid w:val="00811538"/>
    <w:rsid w:val="00811C61"/>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442"/>
    <w:rsid w:val="00821509"/>
    <w:rsid w:val="008215CA"/>
    <w:rsid w:val="00821F3E"/>
    <w:rsid w:val="00822971"/>
    <w:rsid w:val="00823137"/>
    <w:rsid w:val="00823414"/>
    <w:rsid w:val="0082351D"/>
    <w:rsid w:val="008239BE"/>
    <w:rsid w:val="00823C38"/>
    <w:rsid w:val="00823D2E"/>
    <w:rsid w:val="00823D64"/>
    <w:rsid w:val="00823E79"/>
    <w:rsid w:val="00824482"/>
    <w:rsid w:val="00824528"/>
    <w:rsid w:val="00824578"/>
    <w:rsid w:val="00824F11"/>
    <w:rsid w:val="00825119"/>
    <w:rsid w:val="0082655E"/>
    <w:rsid w:val="00826F33"/>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32A"/>
    <w:rsid w:val="0083448B"/>
    <w:rsid w:val="008353B6"/>
    <w:rsid w:val="008360C0"/>
    <w:rsid w:val="008360F8"/>
    <w:rsid w:val="00836131"/>
    <w:rsid w:val="008362C4"/>
    <w:rsid w:val="0083630C"/>
    <w:rsid w:val="00836535"/>
    <w:rsid w:val="008368B3"/>
    <w:rsid w:val="008372A1"/>
    <w:rsid w:val="00837C52"/>
    <w:rsid w:val="00837DB7"/>
    <w:rsid w:val="008401FF"/>
    <w:rsid w:val="0084080D"/>
    <w:rsid w:val="00840AA0"/>
    <w:rsid w:val="008417D6"/>
    <w:rsid w:val="00841BCD"/>
    <w:rsid w:val="00841D95"/>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14D"/>
    <w:rsid w:val="00852A21"/>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32A"/>
    <w:rsid w:val="00870E8A"/>
    <w:rsid w:val="00871484"/>
    <w:rsid w:val="008716D0"/>
    <w:rsid w:val="00871FB4"/>
    <w:rsid w:val="00872CF4"/>
    <w:rsid w:val="008734ED"/>
    <w:rsid w:val="00873585"/>
    <w:rsid w:val="00873690"/>
    <w:rsid w:val="00873E76"/>
    <w:rsid w:val="008745FD"/>
    <w:rsid w:val="0087491B"/>
    <w:rsid w:val="00875E37"/>
    <w:rsid w:val="008768CA"/>
    <w:rsid w:val="00876F9E"/>
    <w:rsid w:val="008772D0"/>
    <w:rsid w:val="00877E1C"/>
    <w:rsid w:val="00877E66"/>
    <w:rsid w:val="0088019A"/>
    <w:rsid w:val="008802A3"/>
    <w:rsid w:val="00880677"/>
    <w:rsid w:val="0088083E"/>
    <w:rsid w:val="00882262"/>
    <w:rsid w:val="0088240E"/>
    <w:rsid w:val="0088245B"/>
    <w:rsid w:val="008825B6"/>
    <w:rsid w:val="00882803"/>
    <w:rsid w:val="00882C28"/>
    <w:rsid w:val="00884383"/>
    <w:rsid w:val="00885C77"/>
    <w:rsid w:val="00887637"/>
    <w:rsid w:val="00887801"/>
    <w:rsid w:val="00890426"/>
    <w:rsid w:val="00890671"/>
    <w:rsid w:val="00890814"/>
    <w:rsid w:val="008911E3"/>
    <w:rsid w:val="00891B28"/>
    <w:rsid w:val="0089276C"/>
    <w:rsid w:val="00892925"/>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6C62"/>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50"/>
    <w:rsid w:val="008A3988"/>
    <w:rsid w:val="008A42EB"/>
    <w:rsid w:val="008A4309"/>
    <w:rsid w:val="008A481B"/>
    <w:rsid w:val="008A4B4A"/>
    <w:rsid w:val="008A4D0A"/>
    <w:rsid w:val="008A4ECE"/>
    <w:rsid w:val="008A621D"/>
    <w:rsid w:val="008A62F5"/>
    <w:rsid w:val="008A6616"/>
    <w:rsid w:val="008A6715"/>
    <w:rsid w:val="008A75C6"/>
    <w:rsid w:val="008A7684"/>
    <w:rsid w:val="008A7A3B"/>
    <w:rsid w:val="008A7F80"/>
    <w:rsid w:val="008B0292"/>
    <w:rsid w:val="008B035A"/>
    <w:rsid w:val="008B135D"/>
    <w:rsid w:val="008B2800"/>
    <w:rsid w:val="008B2B89"/>
    <w:rsid w:val="008B2D9D"/>
    <w:rsid w:val="008B2E9D"/>
    <w:rsid w:val="008B2ED8"/>
    <w:rsid w:val="008B3E5B"/>
    <w:rsid w:val="008B4056"/>
    <w:rsid w:val="008B4954"/>
    <w:rsid w:val="008B5030"/>
    <w:rsid w:val="008B57E6"/>
    <w:rsid w:val="008B5D4A"/>
    <w:rsid w:val="008B668D"/>
    <w:rsid w:val="008B6812"/>
    <w:rsid w:val="008B6CBA"/>
    <w:rsid w:val="008B78D8"/>
    <w:rsid w:val="008B7FB7"/>
    <w:rsid w:val="008C0387"/>
    <w:rsid w:val="008C03EB"/>
    <w:rsid w:val="008C047A"/>
    <w:rsid w:val="008C0A69"/>
    <w:rsid w:val="008C0D8C"/>
    <w:rsid w:val="008C0F07"/>
    <w:rsid w:val="008C1A0D"/>
    <w:rsid w:val="008C1DA5"/>
    <w:rsid w:val="008C1DAF"/>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2E6"/>
    <w:rsid w:val="008C5B51"/>
    <w:rsid w:val="008C5D1F"/>
    <w:rsid w:val="008C709C"/>
    <w:rsid w:val="008C7F5F"/>
    <w:rsid w:val="008D02F5"/>
    <w:rsid w:val="008D0E93"/>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61AD"/>
    <w:rsid w:val="008D627D"/>
    <w:rsid w:val="008D62E9"/>
    <w:rsid w:val="008D632D"/>
    <w:rsid w:val="008D6444"/>
    <w:rsid w:val="008D6D11"/>
    <w:rsid w:val="008D7152"/>
    <w:rsid w:val="008D75B2"/>
    <w:rsid w:val="008D76BA"/>
    <w:rsid w:val="008D773E"/>
    <w:rsid w:val="008E00DC"/>
    <w:rsid w:val="008E017E"/>
    <w:rsid w:val="008E07BC"/>
    <w:rsid w:val="008E09BA"/>
    <w:rsid w:val="008E0EE0"/>
    <w:rsid w:val="008E1E5F"/>
    <w:rsid w:val="008E1EC3"/>
    <w:rsid w:val="008E20C9"/>
    <w:rsid w:val="008E237E"/>
    <w:rsid w:val="008E245C"/>
    <w:rsid w:val="008E259C"/>
    <w:rsid w:val="008E28BF"/>
    <w:rsid w:val="008E28FA"/>
    <w:rsid w:val="008E2EC9"/>
    <w:rsid w:val="008E3966"/>
    <w:rsid w:val="008E4421"/>
    <w:rsid w:val="008E515B"/>
    <w:rsid w:val="008E5899"/>
    <w:rsid w:val="008E5BC2"/>
    <w:rsid w:val="008E652E"/>
    <w:rsid w:val="008E6833"/>
    <w:rsid w:val="008E6C0F"/>
    <w:rsid w:val="008E6F1E"/>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183"/>
    <w:rsid w:val="008F65EF"/>
    <w:rsid w:val="008F770F"/>
    <w:rsid w:val="00900240"/>
    <w:rsid w:val="009003D9"/>
    <w:rsid w:val="00900B88"/>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37A"/>
    <w:rsid w:val="00916AE3"/>
    <w:rsid w:val="00916E6B"/>
    <w:rsid w:val="00916F8D"/>
    <w:rsid w:val="0091754C"/>
    <w:rsid w:val="0092029F"/>
    <w:rsid w:val="0092031D"/>
    <w:rsid w:val="00920D8F"/>
    <w:rsid w:val="00920E6C"/>
    <w:rsid w:val="00921682"/>
    <w:rsid w:val="00921784"/>
    <w:rsid w:val="009219EC"/>
    <w:rsid w:val="00921EE4"/>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3D3"/>
    <w:rsid w:val="009276D9"/>
    <w:rsid w:val="009277CC"/>
    <w:rsid w:val="009278F1"/>
    <w:rsid w:val="00927964"/>
    <w:rsid w:val="00927C94"/>
    <w:rsid w:val="00927EB8"/>
    <w:rsid w:val="00930221"/>
    <w:rsid w:val="00930C64"/>
    <w:rsid w:val="009315ED"/>
    <w:rsid w:val="00931814"/>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6E5"/>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61"/>
    <w:rsid w:val="009502B7"/>
    <w:rsid w:val="0095046B"/>
    <w:rsid w:val="009504BC"/>
    <w:rsid w:val="0095097C"/>
    <w:rsid w:val="00950D33"/>
    <w:rsid w:val="00950DFB"/>
    <w:rsid w:val="009519AB"/>
    <w:rsid w:val="00952047"/>
    <w:rsid w:val="009523E3"/>
    <w:rsid w:val="0095256D"/>
    <w:rsid w:val="00952A4E"/>
    <w:rsid w:val="00952B9A"/>
    <w:rsid w:val="0095308E"/>
    <w:rsid w:val="0095311F"/>
    <w:rsid w:val="009532BB"/>
    <w:rsid w:val="009536B2"/>
    <w:rsid w:val="009537F3"/>
    <w:rsid w:val="0095415E"/>
    <w:rsid w:val="009549D1"/>
    <w:rsid w:val="00954A91"/>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658"/>
    <w:rsid w:val="00971B1C"/>
    <w:rsid w:val="00971B80"/>
    <w:rsid w:val="00971BD8"/>
    <w:rsid w:val="00971E52"/>
    <w:rsid w:val="00973189"/>
    <w:rsid w:val="00973A2D"/>
    <w:rsid w:val="00974BE5"/>
    <w:rsid w:val="0097507C"/>
    <w:rsid w:val="00975115"/>
    <w:rsid w:val="00975E77"/>
    <w:rsid w:val="009769A4"/>
    <w:rsid w:val="00976AEE"/>
    <w:rsid w:val="009772E9"/>
    <w:rsid w:val="00977850"/>
    <w:rsid w:val="00977C31"/>
    <w:rsid w:val="00977D61"/>
    <w:rsid w:val="00980501"/>
    <w:rsid w:val="009806C7"/>
    <w:rsid w:val="00980AE1"/>
    <w:rsid w:val="00981962"/>
    <w:rsid w:val="00981C2A"/>
    <w:rsid w:val="00982366"/>
    <w:rsid w:val="00982483"/>
    <w:rsid w:val="009829E8"/>
    <w:rsid w:val="00982BA4"/>
    <w:rsid w:val="00982C2D"/>
    <w:rsid w:val="00983320"/>
    <w:rsid w:val="00983F58"/>
    <w:rsid w:val="009849FC"/>
    <w:rsid w:val="00984ECB"/>
    <w:rsid w:val="00985042"/>
    <w:rsid w:val="00985480"/>
    <w:rsid w:val="00986076"/>
    <w:rsid w:val="009862AE"/>
    <w:rsid w:val="00987475"/>
    <w:rsid w:val="00990196"/>
    <w:rsid w:val="00990ABB"/>
    <w:rsid w:val="00990B4D"/>
    <w:rsid w:val="00991687"/>
    <w:rsid w:val="00991B1F"/>
    <w:rsid w:val="00991BDA"/>
    <w:rsid w:val="00991C5D"/>
    <w:rsid w:val="00991F86"/>
    <w:rsid w:val="009921C2"/>
    <w:rsid w:val="00992294"/>
    <w:rsid w:val="00992606"/>
    <w:rsid w:val="009929B0"/>
    <w:rsid w:val="00992CC7"/>
    <w:rsid w:val="00992F95"/>
    <w:rsid w:val="009937DA"/>
    <w:rsid w:val="009938AB"/>
    <w:rsid w:val="00993C71"/>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1B"/>
    <w:rsid w:val="009A4652"/>
    <w:rsid w:val="009A48D3"/>
    <w:rsid w:val="009A4A3E"/>
    <w:rsid w:val="009A543D"/>
    <w:rsid w:val="009A55C4"/>
    <w:rsid w:val="009A5C19"/>
    <w:rsid w:val="009A5DE9"/>
    <w:rsid w:val="009A5F4D"/>
    <w:rsid w:val="009A5FB3"/>
    <w:rsid w:val="009A75EA"/>
    <w:rsid w:val="009A7883"/>
    <w:rsid w:val="009A7AB8"/>
    <w:rsid w:val="009A7D94"/>
    <w:rsid w:val="009A7DA7"/>
    <w:rsid w:val="009B04C2"/>
    <w:rsid w:val="009B090E"/>
    <w:rsid w:val="009B0D8A"/>
    <w:rsid w:val="009B0FDB"/>
    <w:rsid w:val="009B3442"/>
    <w:rsid w:val="009B3F1B"/>
    <w:rsid w:val="009B3F56"/>
    <w:rsid w:val="009B3F8E"/>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0E19"/>
    <w:rsid w:val="009C14A1"/>
    <w:rsid w:val="009C15F5"/>
    <w:rsid w:val="009C16F1"/>
    <w:rsid w:val="009C1827"/>
    <w:rsid w:val="009C1EA6"/>
    <w:rsid w:val="009C21E7"/>
    <w:rsid w:val="009C2621"/>
    <w:rsid w:val="009C2799"/>
    <w:rsid w:val="009C297E"/>
    <w:rsid w:val="009C31AA"/>
    <w:rsid w:val="009C3387"/>
    <w:rsid w:val="009C3E13"/>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426"/>
    <w:rsid w:val="009D0C11"/>
    <w:rsid w:val="009D0C75"/>
    <w:rsid w:val="009D0D6C"/>
    <w:rsid w:val="009D12B9"/>
    <w:rsid w:val="009D13FF"/>
    <w:rsid w:val="009D152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F00"/>
    <w:rsid w:val="009F5194"/>
    <w:rsid w:val="009F51E6"/>
    <w:rsid w:val="009F5272"/>
    <w:rsid w:val="009F5767"/>
    <w:rsid w:val="009F5D92"/>
    <w:rsid w:val="009F6364"/>
    <w:rsid w:val="009F68B4"/>
    <w:rsid w:val="009F6FD2"/>
    <w:rsid w:val="009F71DE"/>
    <w:rsid w:val="009F7216"/>
    <w:rsid w:val="009F7D46"/>
    <w:rsid w:val="009F7D76"/>
    <w:rsid w:val="009F7E99"/>
    <w:rsid w:val="00A0050A"/>
    <w:rsid w:val="00A01449"/>
    <w:rsid w:val="00A01970"/>
    <w:rsid w:val="00A01AC1"/>
    <w:rsid w:val="00A023B6"/>
    <w:rsid w:val="00A0244D"/>
    <w:rsid w:val="00A0248C"/>
    <w:rsid w:val="00A02512"/>
    <w:rsid w:val="00A028FD"/>
    <w:rsid w:val="00A0306A"/>
    <w:rsid w:val="00A03DAC"/>
    <w:rsid w:val="00A04875"/>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53E"/>
    <w:rsid w:val="00A166D4"/>
    <w:rsid w:val="00A16D92"/>
    <w:rsid w:val="00A16DD7"/>
    <w:rsid w:val="00A1722D"/>
    <w:rsid w:val="00A17AB4"/>
    <w:rsid w:val="00A17E13"/>
    <w:rsid w:val="00A202B4"/>
    <w:rsid w:val="00A205C6"/>
    <w:rsid w:val="00A21604"/>
    <w:rsid w:val="00A21C0F"/>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87A"/>
    <w:rsid w:val="00A24968"/>
    <w:rsid w:val="00A2560E"/>
    <w:rsid w:val="00A256FE"/>
    <w:rsid w:val="00A25B46"/>
    <w:rsid w:val="00A26C0D"/>
    <w:rsid w:val="00A27028"/>
    <w:rsid w:val="00A278CD"/>
    <w:rsid w:val="00A27D3C"/>
    <w:rsid w:val="00A27D43"/>
    <w:rsid w:val="00A27E28"/>
    <w:rsid w:val="00A27E96"/>
    <w:rsid w:val="00A3063E"/>
    <w:rsid w:val="00A309F6"/>
    <w:rsid w:val="00A32082"/>
    <w:rsid w:val="00A322E9"/>
    <w:rsid w:val="00A3230B"/>
    <w:rsid w:val="00A3277A"/>
    <w:rsid w:val="00A334B6"/>
    <w:rsid w:val="00A3351E"/>
    <w:rsid w:val="00A34147"/>
    <w:rsid w:val="00A34354"/>
    <w:rsid w:val="00A34F98"/>
    <w:rsid w:val="00A3663A"/>
    <w:rsid w:val="00A367BA"/>
    <w:rsid w:val="00A37003"/>
    <w:rsid w:val="00A3761A"/>
    <w:rsid w:val="00A376E5"/>
    <w:rsid w:val="00A4071C"/>
    <w:rsid w:val="00A41267"/>
    <w:rsid w:val="00A41620"/>
    <w:rsid w:val="00A41A61"/>
    <w:rsid w:val="00A41ABA"/>
    <w:rsid w:val="00A41BDE"/>
    <w:rsid w:val="00A41EE9"/>
    <w:rsid w:val="00A420E6"/>
    <w:rsid w:val="00A42701"/>
    <w:rsid w:val="00A42A2B"/>
    <w:rsid w:val="00A430A3"/>
    <w:rsid w:val="00A434B6"/>
    <w:rsid w:val="00A43A19"/>
    <w:rsid w:val="00A43BB1"/>
    <w:rsid w:val="00A44188"/>
    <w:rsid w:val="00A447FD"/>
    <w:rsid w:val="00A44837"/>
    <w:rsid w:val="00A44F71"/>
    <w:rsid w:val="00A450EE"/>
    <w:rsid w:val="00A4532C"/>
    <w:rsid w:val="00A45615"/>
    <w:rsid w:val="00A4569F"/>
    <w:rsid w:val="00A45999"/>
    <w:rsid w:val="00A461CC"/>
    <w:rsid w:val="00A465A4"/>
    <w:rsid w:val="00A46C21"/>
    <w:rsid w:val="00A47364"/>
    <w:rsid w:val="00A4793A"/>
    <w:rsid w:val="00A500F1"/>
    <w:rsid w:val="00A500F3"/>
    <w:rsid w:val="00A50393"/>
    <w:rsid w:val="00A50809"/>
    <w:rsid w:val="00A50ABE"/>
    <w:rsid w:val="00A50BBF"/>
    <w:rsid w:val="00A50C54"/>
    <w:rsid w:val="00A50E75"/>
    <w:rsid w:val="00A518B3"/>
    <w:rsid w:val="00A51B29"/>
    <w:rsid w:val="00A524DA"/>
    <w:rsid w:val="00A527D4"/>
    <w:rsid w:val="00A52AE0"/>
    <w:rsid w:val="00A52F38"/>
    <w:rsid w:val="00A53464"/>
    <w:rsid w:val="00A53724"/>
    <w:rsid w:val="00A53996"/>
    <w:rsid w:val="00A5424E"/>
    <w:rsid w:val="00A54567"/>
    <w:rsid w:val="00A54938"/>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60FC"/>
    <w:rsid w:val="00A6666C"/>
    <w:rsid w:val="00A66ABB"/>
    <w:rsid w:val="00A66B2E"/>
    <w:rsid w:val="00A701B8"/>
    <w:rsid w:val="00A7025A"/>
    <w:rsid w:val="00A713AA"/>
    <w:rsid w:val="00A7196D"/>
    <w:rsid w:val="00A72055"/>
    <w:rsid w:val="00A7297A"/>
    <w:rsid w:val="00A72E3D"/>
    <w:rsid w:val="00A732FC"/>
    <w:rsid w:val="00A73AF8"/>
    <w:rsid w:val="00A73CBD"/>
    <w:rsid w:val="00A740A9"/>
    <w:rsid w:val="00A7417E"/>
    <w:rsid w:val="00A74596"/>
    <w:rsid w:val="00A74C72"/>
    <w:rsid w:val="00A74CC6"/>
    <w:rsid w:val="00A75B41"/>
    <w:rsid w:val="00A75F19"/>
    <w:rsid w:val="00A76D3B"/>
    <w:rsid w:val="00A76FAB"/>
    <w:rsid w:val="00A7717B"/>
    <w:rsid w:val="00A775A5"/>
    <w:rsid w:val="00A77A70"/>
    <w:rsid w:val="00A77B5F"/>
    <w:rsid w:val="00A77C70"/>
    <w:rsid w:val="00A813E1"/>
    <w:rsid w:val="00A821AE"/>
    <w:rsid w:val="00A82346"/>
    <w:rsid w:val="00A82436"/>
    <w:rsid w:val="00A825B1"/>
    <w:rsid w:val="00A82DA4"/>
    <w:rsid w:val="00A82DF3"/>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073E"/>
    <w:rsid w:val="00A91791"/>
    <w:rsid w:val="00A91E8C"/>
    <w:rsid w:val="00A9289F"/>
    <w:rsid w:val="00A938BB"/>
    <w:rsid w:val="00A958B6"/>
    <w:rsid w:val="00A95E00"/>
    <w:rsid w:val="00A969C0"/>
    <w:rsid w:val="00A969D3"/>
    <w:rsid w:val="00A96B5F"/>
    <w:rsid w:val="00A96E77"/>
    <w:rsid w:val="00A97094"/>
    <w:rsid w:val="00A97594"/>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A0E"/>
    <w:rsid w:val="00AA6D6C"/>
    <w:rsid w:val="00AA7AE5"/>
    <w:rsid w:val="00AA7AE7"/>
    <w:rsid w:val="00AB021A"/>
    <w:rsid w:val="00AB09DC"/>
    <w:rsid w:val="00AB0EBE"/>
    <w:rsid w:val="00AB0FD6"/>
    <w:rsid w:val="00AB12A4"/>
    <w:rsid w:val="00AB1485"/>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594A"/>
    <w:rsid w:val="00AB599E"/>
    <w:rsid w:val="00AB6D43"/>
    <w:rsid w:val="00AB7AA0"/>
    <w:rsid w:val="00AB7FBA"/>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6DB4"/>
    <w:rsid w:val="00AC79E9"/>
    <w:rsid w:val="00AC7AC5"/>
    <w:rsid w:val="00AD0B29"/>
    <w:rsid w:val="00AD213E"/>
    <w:rsid w:val="00AD304D"/>
    <w:rsid w:val="00AD36F1"/>
    <w:rsid w:val="00AD378E"/>
    <w:rsid w:val="00AD382F"/>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11FC"/>
    <w:rsid w:val="00AE14F4"/>
    <w:rsid w:val="00AE16D1"/>
    <w:rsid w:val="00AE2A13"/>
    <w:rsid w:val="00AE2CF2"/>
    <w:rsid w:val="00AE30CD"/>
    <w:rsid w:val="00AE3918"/>
    <w:rsid w:val="00AE3E5C"/>
    <w:rsid w:val="00AE47FF"/>
    <w:rsid w:val="00AE4F03"/>
    <w:rsid w:val="00AE5484"/>
    <w:rsid w:val="00AE5777"/>
    <w:rsid w:val="00AE5955"/>
    <w:rsid w:val="00AE5C2D"/>
    <w:rsid w:val="00AE5C6F"/>
    <w:rsid w:val="00AE6047"/>
    <w:rsid w:val="00AE6532"/>
    <w:rsid w:val="00AE65E3"/>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4EA5"/>
    <w:rsid w:val="00AF5250"/>
    <w:rsid w:val="00AF53F5"/>
    <w:rsid w:val="00AF5A5C"/>
    <w:rsid w:val="00AF5F85"/>
    <w:rsid w:val="00AF6944"/>
    <w:rsid w:val="00AF6F70"/>
    <w:rsid w:val="00AF71B3"/>
    <w:rsid w:val="00AF7229"/>
    <w:rsid w:val="00AF7702"/>
    <w:rsid w:val="00AF7C28"/>
    <w:rsid w:val="00B0049E"/>
    <w:rsid w:val="00B00B7C"/>
    <w:rsid w:val="00B017D2"/>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38A"/>
    <w:rsid w:val="00B06656"/>
    <w:rsid w:val="00B06713"/>
    <w:rsid w:val="00B069E4"/>
    <w:rsid w:val="00B07642"/>
    <w:rsid w:val="00B10A4E"/>
    <w:rsid w:val="00B10F92"/>
    <w:rsid w:val="00B1124D"/>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E0E"/>
    <w:rsid w:val="00B275C0"/>
    <w:rsid w:val="00B275FB"/>
    <w:rsid w:val="00B27901"/>
    <w:rsid w:val="00B27BAF"/>
    <w:rsid w:val="00B30B9B"/>
    <w:rsid w:val="00B30FBA"/>
    <w:rsid w:val="00B3156E"/>
    <w:rsid w:val="00B32222"/>
    <w:rsid w:val="00B32259"/>
    <w:rsid w:val="00B3225E"/>
    <w:rsid w:val="00B32DDA"/>
    <w:rsid w:val="00B33067"/>
    <w:rsid w:val="00B33116"/>
    <w:rsid w:val="00B33815"/>
    <w:rsid w:val="00B33D62"/>
    <w:rsid w:val="00B343AF"/>
    <w:rsid w:val="00B3449B"/>
    <w:rsid w:val="00B353E0"/>
    <w:rsid w:val="00B35BC0"/>
    <w:rsid w:val="00B36260"/>
    <w:rsid w:val="00B36754"/>
    <w:rsid w:val="00B367F1"/>
    <w:rsid w:val="00B368D6"/>
    <w:rsid w:val="00B37146"/>
    <w:rsid w:val="00B3731A"/>
    <w:rsid w:val="00B37A94"/>
    <w:rsid w:val="00B37DDC"/>
    <w:rsid w:val="00B400E9"/>
    <w:rsid w:val="00B4028A"/>
    <w:rsid w:val="00B406FB"/>
    <w:rsid w:val="00B40F26"/>
    <w:rsid w:val="00B41062"/>
    <w:rsid w:val="00B41CC3"/>
    <w:rsid w:val="00B41FCD"/>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2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3051"/>
    <w:rsid w:val="00B635F0"/>
    <w:rsid w:val="00B6406A"/>
    <w:rsid w:val="00B6517A"/>
    <w:rsid w:val="00B65228"/>
    <w:rsid w:val="00B65583"/>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768"/>
    <w:rsid w:val="00B73F49"/>
    <w:rsid w:val="00B749FC"/>
    <w:rsid w:val="00B74A60"/>
    <w:rsid w:val="00B750A4"/>
    <w:rsid w:val="00B7544A"/>
    <w:rsid w:val="00B754CA"/>
    <w:rsid w:val="00B75A68"/>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38B"/>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2F56"/>
    <w:rsid w:val="00BA30EB"/>
    <w:rsid w:val="00BA365E"/>
    <w:rsid w:val="00BA370E"/>
    <w:rsid w:val="00BA48A6"/>
    <w:rsid w:val="00BA578E"/>
    <w:rsid w:val="00BA646C"/>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7BB"/>
    <w:rsid w:val="00BB3E45"/>
    <w:rsid w:val="00BB3F90"/>
    <w:rsid w:val="00BB4D21"/>
    <w:rsid w:val="00BB518D"/>
    <w:rsid w:val="00BB5522"/>
    <w:rsid w:val="00BB5CDA"/>
    <w:rsid w:val="00BB6924"/>
    <w:rsid w:val="00BB6BE9"/>
    <w:rsid w:val="00BB6C03"/>
    <w:rsid w:val="00BB6D5A"/>
    <w:rsid w:val="00BB6FED"/>
    <w:rsid w:val="00BB7644"/>
    <w:rsid w:val="00BB7E14"/>
    <w:rsid w:val="00BC015C"/>
    <w:rsid w:val="00BC03EE"/>
    <w:rsid w:val="00BC0CA0"/>
    <w:rsid w:val="00BC0F7D"/>
    <w:rsid w:val="00BC163A"/>
    <w:rsid w:val="00BC1E1C"/>
    <w:rsid w:val="00BC214E"/>
    <w:rsid w:val="00BC238C"/>
    <w:rsid w:val="00BC29F9"/>
    <w:rsid w:val="00BC30D4"/>
    <w:rsid w:val="00BC3A08"/>
    <w:rsid w:val="00BC3EDF"/>
    <w:rsid w:val="00BC41F2"/>
    <w:rsid w:val="00BC477E"/>
    <w:rsid w:val="00BC47DC"/>
    <w:rsid w:val="00BC4BD6"/>
    <w:rsid w:val="00BC561A"/>
    <w:rsid w:val="00BC59DC"/>
    <w:rsid w:val="00BC621F"/>
    <w:rsid w:val="00BC637F"/>
    <w:rsid w:val="00BC648E"/>
    <w:rsid w:val="00BC661D"/>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433"/>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8C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796"/>
    <w:rsid w:val="00C067B4"/>
    <w:rsid w:val="00C06A86"/>
    <w:rsid w:val="00C071F7"/>
    <w:rsid w:val="00C072E8"/>
    <w:rsid w:val="00C0787B"/>
    <w:rsid w:val="00C07CD1"/>
    <w:rsid w:val="00C10ABD"/>
    <w:rsid w:val="00C10AF0"/>
    <w:rsid w:val="00C10E71"/>
    <w:rsid w:val="00C11C28"/>
    <w:rsid w:val="00C1268B"/>
    <w:rsid w:val="00C12D91"/>
    <w:rsid w:val="00C137E0"/>
    <w:rsid w:val="00C143A3"/>
    <w:rsid w:val="00C143B3"/>
    <w:rsid w:val="00C147F2"/>
    <w:rsid w:val="00C14B21"/>
    <w:rsid w:val="00C14CEC"/>
    <w:rsid w:val="00C1543F"/>
    <w:rsid w:val="00C15557"/>
    <w:rsid w:val="00C15664"/>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51AD"/>
    <w:rsid w:val="00C251B2"/>
    <w:rsid w:val="00C26013"/>
    <w:rsid w:val="00C26039"/>
    <w:rsid w:val="00C260AA"/>
    <w:rsid w:val="00C266AA"/>
    <w:rsid w:val="00C26872"/>
    <w:rsid w:val="00C27684"/>
    <w:rsid w:val="00C279B1"/>
    <w:rsid w:val="00C27D2F"/>
    <w:rsid w:val="00C27EB0"/>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589"/>
    <w:rsid w:val="00C37B0B"/>
    <w:rsid w:val="00C40406"/>
    <w:rsid w:val="00C40478"/>
    <w:rsid w:val="00C405AD"/>
    <w:rsid w:val="00C40AFD"/>
    <w:rsid w:val="00C40D82"/>
    <w:rsid w:val="00C4103E"/>
    <w:rsid w:val="00C41879"/>
    <w:rsid w:val="00C41F57"/>
    <w:rsid w:val="00C42C39"/>
    <w:rsid w:val="00C43639"/>
    <w:rsid w:val="00C438F5"/>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2FA"/>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67DF1"/>
    <w:rsid w:val="00C70067"/>
    <w:rsid w:val="00C704C4"/>
    <w:rsid w:val="00C704CC"/>
    <w:rsid w:val="00C7073F"/>
    <w:rsid w:val="00C70D85"/>
    <w:rsid w:val="00C71344"/>
    <w:rsid w:val="00C718E2"/>
    <w:rsid w:val="00C71A20"/>
    <w:rsid w:val="00C71CE9"/>
    <w:rsid w:val="00C71DB2"/>
    <w:rsid w:val="00C721FF"/>
    <w:rsid w:val="00C7280A"/>
    <w:rsid w:val="00C72833"/>
    <w:rsid w:val="00C73540"/>
    <w:rsid w:val="00C736EC"/>
    <w:rsid w:val="00C73C35"/>
    <w:rsid w:val="00C74296"/>
    <w:rsid w:val="00C74794"/>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5D6"/>
    <w:rsid w:val="00C83D56"/>
    <w:rsid w:val="00C841C6"/>
    <w:rsid w:val="00C84659"/>
    <w:rsid w:val="00C846E5"/>
    <w:rsid w:val="00C84E91"/>
    <w:rsid w:val="00C86958"/>
    <w:rsid w:val="00C86B40"/>
    <w:rsid w:val="00C86BF0"/>
    <w:rsid w:val="00C86C58"/>
    <w:rsid w:val="00C86FBE"/>
    <w:rsid w:val="00C875F9"/>
    <w:rsid w:val="00C87C47"/>
    <w:rsid w:val="00C87DCB"/>
    <w:rsid w:val="00C90149"/>
    <w:rsid w:val="00C9138F"/>
    <w:rsid w:val="00C9154C"/>
    <w:rsid w:val="00C917AC"/>
    <w:rsid w:val="00C91C6A"/>
    <w:rsid w:val="00C922EC"/>
    <w:rsid w:val="00C92A69"/>
    <w:rsid w:val="00C92DEA"/>
    <w:rsid w:val="00C931CD"/>
    <w:rsid w:val="00C935BB"/>
    <w:rsid w:val="00C93947"/>
    <w:rsid w:val="00C93F40"/>
    <w:rsid w:val="00C94AF6"/>
    <w:rsid w:val="00C958E8"/>
    <w:rsid w:val="00C95A68"/>
    <w:rsid w:val="00C97344"/>
    <w:rsid w:val="00C976BE"/>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F0C"/>
    <w:rsid w:val="00CA6F6F"/>
    <w:rsid w:val="00CA70B0"/>
    <w:rsid w:val="00CA7BE7"/>
    <w:rsid w:val="00CB004A"/>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6048"/>
    <w:rsid w:val="00CB626F"/>
    <w:rsid w:val="00CB633F"/>
    <w:rsid w:val="00CB6E11"/>
    <w:rsid w:val="00CB7384"/>
    <w:rsid w:val="00CB774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CC2"/>
    <w:rsid w:val="00CC6D2A"/>
    <w:rsid w:val="00CC71F8"/>
    <w:rsid w:val="00CC76F1"/>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80B"/>
    <w:rsid w:val="00CD3CAD"/>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9CA"/>
    <w:rsid w:val="00CE0D9E"/>
    <w:rsid w:val="00CE0E19"/>
    <w:rsid w:val="00CE0E6D"/>
    <w:rsid w:val="00CE0FF8"/>
    <w:rsid w:val="00CE1C9B"/>
    <w:rsid w:val="00CE1F7B"/>
    <w:rsid w:val="00CE28B8"/>
    <w:rsid w:val="00CE4211"/>
    <w:rsid w:val="00CE42E4"/>
    <w:rsid w:val="00CE4714"/>
    <w:rsid w:val="00CE489A"/>
    <w:rsid w:val="00CE5523"/>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2B9"/>
    <w:rsid w:val="00CF2788"/>
    <w:rsid w:val="00CF2D6D"/>
    <w:rsid w:val="00CF2DF7"/>
    <w:rsid w:val="00CF2F2F"/>
    <w:rsid w:val="00CF3448"/>
    <w:rsid w:val="00CF37EA"/>
    <w:rsid w:val="00CF3C0C"/>
    <w:rsid w:val="00CF49D8"/>
    <w:rsid w:val="00CF50F3"/>
    <w:rsid w:val="00CF51EB"/>
    <w:rsid w:val="00CF52D8"/>
    <w:rsid w:val="00CF5308"/>
    <w:rsid w:val="00CF5897"/>
    <w:rsid w:val="00CF6103"/>
    <w:rsid w:val="00CF6245"/>
    <w:rsid w:val="00CF6348"/>
    <w:rsid w:val="00CF6384"/>
    <w:rsid w:val="00CF67E1"/>
    <w:rsid w:val="00CF721A"/>
    <w:rsid w:val="00CF7516"/>
    <w:rsid w:val="00CF7724"/>
    <w:rsid w:val="00D000F3"/>
    <w:rsid w:val="00D00203"/>
    <w:rsid w:val="00D003F8"/>
    <w:rsid w:val="00D0088D"/>
    <w:rsid w:val="00D00ABB"/>
    <w:rsid w:val="00D01BD6"/>
    <w:rsid w:val="00D021B7"/>
    <w:rsid w:val="00D02484"/>
    <w:rsid w:val="00D02B97"/>
    <w:rsid w:val="00D02B9D"/>
    <w:rsid w:val="00D02ED1"/>
    <w:rsid w:val="00D02F0D"/>
    <w:rsid w:val="00D03321"/>
    <w:rsid w:val="00D0368B"/>
    <w:rsid w:val="00D03EC6"/>
    <w:rsid w:val="00D042A8"/>
    <w:rsid w:val="00D04305"/>
    <w:rsid w:val="00D04BA7"/>
    <w:rsid w:val="00D04DD9"/>
    <w:rsid w:val="00D063EE"/>
    <w:rsid w:val="00D0658E"/>
    <w:rsid w:val="00D071FB"/>
    <w:rsid w:val="00D0751A"/>
    <w:rsid w:val="00D07730"/>
    <w:rsid w:val="00D07A78"/>
    <w:rsid w:val="00D10663"/>
    <w:rsid w:val="00D11315"/>
    <w:rsid w:val="00D11572"/>
    <w:rsid w:val="00D11671"/>
    <w:rsid w:val="00D1184A"/>
    <w:rsid w:val="00D123EB"/>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33D"/>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32DC"/>
    <w:rsid w:val="00D23698"/>
    <w:rsid w:val="00D238CF"/>
    <w:rsid w:val="00D24024"/>
    <w:rsid w:val="00D241B1"/>
    <w:rsid w:val="00D241CF"/>
    <w:rsid w:val="00D24A76"/>
    <w:rsid w:val="00D25104"/>
    <w:rsid w:val="00D25347"/>
    <w:rsid w:val="00D25421"/>
    <w:rsid w:val="00D25473"/>
    <w:rsid w:val="00D25A50"/>
    <w:rsid w:val="00D25ABA"/>
    <w:rsid w:val="00D261F3"/>
    <w:rsid w:val="00D277CB"/>
    <w:rsid w:val="00D27CEE"/>
    <w:rsid w:val="00D30216"/>
    <w:rsid w:val="00D30BD0"/>
    <w:rsid w:val="00D31582"/>
    <w:rsid w:val="00D3187F"/>
    <w:rsid w:val="00D3256E"/>
    <w:rsid w:val="00D3283B"/>
    <w:rsid w:val="00D333E6"/>
    <w:rsid w:val="00D333FD"/>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C4E"/>
    <w:rsid w:val="00D4309D"/>
    <w:rsid w:val="00D43F84"/>
    <w:rsid w:val="00D43F9C"/>
    <w:rsid w:val="00D44667"/>
    <w:rsid w:val="00D4502A"/>
    <w:rsid w:val="00D4580E"/>
    <w:rsid w:val="00D46812"/>
    <w:rsid w:val="00D46B7C"/>
    <w:rsid w:val="00D4711E"/>
    <w:rsid w:val="00D4719D"/>
    <w:rsid w:val="00D4728A"/>
    <w:rsid w:val="00D4788D"/>
    <w:rsid w:val="00D47B30"/>
    <w:rsid w:val="00D501E2"/>
    <w:rsid w:val="00D5042C"/>
    <w:rsid w:val="00D50C95"/>
    <w:rsid w:val="00D51487"/>
    <w:rsid w:val="00D51AE0"/>
    <w:rsid w:val="00D51D1A"/>
    <w:rsid w:val="00D52415"/>
    <w:rsid w:val="00D5282B"/>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2220"/>
    <w:rsid w:val="00D653C6"/>
    <w:rsid w:val="00D65B34"/>
    <w:rsid w:val="00D65C69"/>
    <w:rsid w:val="00D66916"/>
    <w:rsid w:val="00D66C11"/>
    <w:rsid w:val="00D66C8D"/>
    <w:rsid w:val="00D67079"/>
    <w:rsid w:val="00D67202"/>
    <w:rsid w:val="00D67A0B"/>
    <w:rsid w:val="00D71350"/>
    <w:rsid w:val="00D7298D"/>
    <w:rsid w:val="00D732A9"/>
    <w:rsid w:val="00D738D6"/>
    <w:rsid w:val="00D73A37"/>
    <w:rsid w:val="00D74962"/>
    <w:rsid w:val="00D74A5B"/>
    <w:rsid w:val="00D755EB"/>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3434"/>
    <w:rsid w:val="00D84504"/>
    <w:rsid w:val="00D848F8"/>
    <w:rsid w:val="00D84AFD"/>
    <w:rsid w:val="00D855CA"/>
    <w:rsid w:val="00D85F1F"/>
    <w:rsid w:val="00D86F0A"/>
    <w:rsid w:val="00D86FD1"/>
    <w:rsid w:val="00D870E6"/>
    <w:rsid w:val="00D8779A"/>
    <w:rsid w:val="00D877D5"/>
    <w:rsid w:val="00D8788B"/>
    <w:rsid w:val="00D87CDB"/>
    <w:rsid w:val="00D87E00"/>
    <w:rsid w:val="00D90216"/>
    <w:rsid w:val="00D90695"/>
    <w:rsid w:val="00D90C26"/>
    <w:rsid w:val="00D9118E"/>
    <w:rsid w:val="00D9134D"/>
    <w:rsid w:val="00D914C6"/>
    <w:rsid w:val="00D9185F"/>
    <w:rsid w:val="00D91BA9"/>
    <w:rsid w:val="00D91D94"/>
    <w:rsid w:val="00D91DF1"/>
    <w:rsid w:val="00D91E1C"/>
    <w:rsid w:val="00D9245C"/>
    <w:rsid w:val="00D93FEE"/>
    <w:rsid w:val="00D94370"/>
    <w:rsid w:val="00D9510C"/>
    <w:rsid w:val="00D952A7"/>
    <w:rsid w:val="00D9540C"/>
    <w:rsid w:val="00D95A5F"/>
    <w:rsid w:val="00D95D3A"/>
    <w:rsid w:val="00D95F10"/>
    <w:rsid w:val="00D961B3"/>
    <w:rsid w:val="00D962EE"/>
    <w:rsid w:val="00D96CDC"/>
    <w:rsid w:val="00D97278"/>
    <w:rsid w:val="00D974A3"/>
    <w:rsid w:val="00D9793E"/>
    <w:rsid w:val="00D97ABD"/>
    <w:rsid w:val="00DA0308"/>
    <w:rsid w:val="00DA06B2"/>
    <w:rsid w:val="00DA0B6A"/>
    <w:rsid w:val="00DA0BBE"/>
    <w:rsid w:val="00DA0EBA"/>
    <w:rsid w:val="00DA1401"/>
    <w:rsid w:val="00DA147E"/>
    <w:rsid w:val="00DA15B7"/>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0E0F"/>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F45"/>
    <w:rsid w:val="00DD7F80"/>
    <w:rsid w:val="00DE0799"/>
    <w:rsid w:val="00DE0F4E"/>
    <w:rsid w:val="00DE12ED"/>
    <w:rsid w:val="00DE1C5A"/>
    <w:rsid w:val="00DE1D16"/>
    <w:rsid w:val="00DE2343"/>
    <w:rsid w:val="00DE2B35"/>
    <w:rsid w:val="00DE2B68"/>
    <w:rsid w:val="00DE3824"/>
    <w:rsid w:val="00DE3BBB"/>
    <w:rsid w:val="00DE3C49"/>
    <w:rsid w:val="00DE4160"/>
    <w:rsid w:val="00DE4182"/>
    <w:rsid w:val="00DE4E4B"/>
    <w:rsid w:val="00DE53F0"/>
    <w:rsid w:val="00DE5D29"/>
    <w:rsid w:val="00DE67D1"/>
    <w:rsid w:val="00DE69DA"/>
    <w:rsid w:val="00DE7180"/>
    <w:rsid w:val="00DE72F1"/>
    <w:rsid w:val="00DE73D4"/>
    <w:rsid w:val="00DE7A03"/>
    <w:rsid w:val="00DE7B28"/>
    <w:rsid w:val="00DF0252"/>
    <w:rsid w:val="00DF085B"/>
    <w:rsid w:val="00DF1740"/>
    <w:rsid w:val="00DF1D71"/>
    <w:rsid w:val="00DF1ED5"/>
    <w:rsid w:val="00DF21DF"/>
    <w:rsid w:val="00DF25D1"/>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CD"/>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72D"/>
    <w:rsid w:val="00E07AE3"/>
    <w:rsid w:val="00E07F01"/>
    <w:rsid w:val="00E10296"/>
    <w:rsid w:val="00E110C7"/>
    <w:rsid w:val="00E11620"/>
    <w:rsid w:val="00E1205C"/>
    <w:rsid w:val="00E120A8"/>
    <w:rsid w:val="00E1238E"/>
    <w:rsid w:val="00E13490"/>
    <w:rsid w:val="00E13A78"/>
    <w:rsid w:val="00E13CFA"/>
    <w:rsid w:val="00E13D2D"/>
    <w:rsid w:val="00E13FA4"/>
    <w:rsid w:val="00E14298"/>
    <w:rsid w:val="00E14F7E"/>
    <w:rsid w:val="00E1570A"/>
    <w:rsid w:val="00E159B3"/>
    <w:rsid w:val="00E15F4E"/>
    <w:rsid w:val="00E164CB"/>
    <w:rsid w:val="00E171AE"/>
    <w:rsid w:val="00E173D2"/>
    <w:rsid w:val="00E17B81"/>
    <w:rsid w:val="00E17DDB"/>
    <w:rsid w:val="00E2020E"/>
    <w:rsid w:val="00E20559"/>
    <w:rsid w:val="00E20DC1"/>
    <w:rsid w:val="00E20DF4"/>
    <w:rsid w:val="00E2160A"/>
    <w:rsid w:val="00E220EC"/>
    <w:rsid w:val="00E221ED"/>
    <w:rsid w:val="00E22251"/>
    <w:rsid w:val="00E222F3"/>
    <w:rsid w:val="00E229E4"/>
    <w:rsid w:val="00E22AA5"/>
    <w:rsid w:val="00E232FF"/>
    <w:rsid w:val="00E23D49"/>
    <w:rsid w:val="00E24011"/>
    <w:rsid w:val="00E2456C"/>
    <w:rsid w:val="00E245E4"/>
    <w:rsid w:val="00E24B22"/>
    <w:rsid w:val="00E25043"/>
    <w:rsid w:val="00E25424"/>
    <w:rsid w:val="00E258C9"/>
    <w:rsid w:val="00E266B2"/>
    <w:rsid w:val="00E26A41"/>
    <w:rsid w:val="00E26D63"/>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DBE"/>
    <w:rsid w:val="00E33BBB"/>
    <w:rsid w:val="00E33BE9"/>
    <w:rsid w:val="00E33CA8"/>
    <w:rsid w:val="00E341DC"/>
    <w:rsid w:val="00E34398"/>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4C45"/>
    <w:rsid w:val="00E450C1"/>
    <w:rsid w:val="00E4551D"/>
    <w:rsid w:val="00E456E7"/>
    <w:rsid w:val="00E46286"/>
    <w:rsid w:val="00E46380"/>
    <w:rsid w:val="00E46778"/>
    <w:rsid w:val="00E46B79"/>
    <w:rsid w:val="00E47C97"/>
    <w:rsid w:val="00E501D6"/>
    <w:rsid w:val="00E50A97"/>
    <w:rsid w:val="00E51109"/>
    <w:rsid w:val="00E5111D"/>
    <w:rsid w:val="00E5118F"/>
    <w:rsid w:val="00E51B46"/>
    <w:rsid w:val="00E51DE0"/>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CE2"/>
    <w:rsid w:val="00E6144A"/>
    <w:rsid w:val="00E6172A"/>
    <w:rsid w:val="00E61E5A"/>
    <w:rsid w:val="00E6306E"/>
    <w:rsid w:val="00E6337F"/>
    <w:rsid w:val="00E63816"/>
    <w:rsid w:val="00E638F1"/>
    <w:rsid w:val="00E63AF4"/>
    <w:rsid w:val="00E63B43"/>
    <w:rsid w:val="00E63C49"/>
    <w:rsid w:val="00E63CB2"/>
    <w:rsid w:val="00E64DDF"/>
    <w:rsid w:val="00E6516C"/>
    <w:rsid w:val="00E65309"/>
    <w:rsid w:val="00E65C25"/>
    <w:rsid w:val="00E65EDA"/>
    <w:rsid w:val="00E65F58"/>
    <w:rsid w:val="00E662B4"/>
    <w:rsid w:val="00E66CC2"/>
    <w:rsid w:val="00E670C7"/>
    <w:rsid w:val="00E6748B"/>
    <w:rsid w:val="00E676B0"/>
    <w:rsid w:val="00E67DCF"/>
    <w:rsid w:val="00E67DFE"/>
    <w:rsid w:val="00E67F5E"/>
    <w:rsid w:val="00E7095A"/>
    <w:rsid w:val="00E70983"/>
    <w:rsid w:val="00E70D3C"/>
    <w:rsid w:val="00E720F6"/>
    <w:rsid w:val="00E7307A"/>
    <w:rsid w:val="00E73083"/>
    <w:rsid w:val="00E73400"/>
    <w:rsid w:val="00E7341E"/>
    <w:rsid w:val="00E734F6"/>
    <w:rsid w:val="00E7417A"/>
    <w:rsid w:val="00E75A4B"/>
    <w:rsid w:val="00E75D79"/>
    <w:rsid w:val="00E7611C"/>
    <w:rsid w:val="00E76C12"/>
    <w:rsid w:val="00E77645"/>
    <w:rsid w:val="00E77EF0"/>
    <w:rsid w:val="00E801AD"/>
    <w:rsid w:val="00E80570"/>
    <w:rsid w:val="00E80C5C"/>
    <w:rsid w:val="00E81201"/>
    <w:rsid w:val="00E81433"/>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F0B"/>
    <w:rsid w:val="00E97069"/>
    <w:rsid w:val="00E9728E"/>
    <w:rsid w:val="00E975D7"/>
    <w:rsid w:val="00E97640"/>
    <w:rsid w:val="00E977AE"/>
    <w:rsid w:val="00E97B67"/>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2D68"/>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B7C97"/>
    <w:rsid w:val="00EC002C"/>
    <w:rsid w:val="00EC01A8"/>
    <w:rsid w:val="00EC0414"/>
    <w:rsid w:val="00EC044A"/>
    <w:rsid w:val="00EC0773"/>
    <w:rsid w:val="00EC0EFF"/>
    <w:rsid w:val="00EC1943"/>
    <w:rsid w:val="00EC1A97"/>
    <w:rsid w:val="00EC1E27"/>
    <w:rsid w:val="00EC2972"/>
    <w:rsid w:val="00EC2A60"/>
    <w:rsid w:val="00EC3099"/>
    <w:rsid w:val="00EC461E"/>
    <w:rsid w:val="00EC4A18"/>
    <w:rsid w:val="00EC4A25"/>
    <w:rsid w:val="00EC4DCE"/>
    <w:rsid w:val="00EC4EC2"/>
    <w:rsid w:val="00EC574E"/>
    <w:rsid w:val="00EC57B9"/>
    <w:rsid w:val="00EC57E1"/>
    <w:rsid w:val="00EC621C"/>
    <w:rsid w:val="00EC6C08"/>
    <w:rsid w:val="00EC701B"/>
    <w:rsid w:val="00EC70B5"/>
    <w:rsid w:val="00EC74D2"/>
    <w:rsid w:val="00EC7D21"/>
    <w:rsid w:val="00ED01BD"/>
    <w:rsid w:val="00ED0E22"/>
    <w:rsid w:val="00ED0EDF"/>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A4"/>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5A2"/>
    <w:rsid w:val="00F02F33"/>
    <w:rsid w:val="00F035DF"/>
    <w:rsid w:val="00F03820"/>
    <w:rsid w:val="00F04712"/>
    <w:rsid w:val="00F04A80"/>
    <w:rsid w:val="00F04B55"/>
    <w:rsid w:val="00F04EBC"/>
    <w:rsid w:val="00F058AA"/>
    <w:rsid w:val="00F05CE0"/>
    <w:rsid w:val="00F05D47"/>
    <w:rsid w:val="00F05F8B"/>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99C"/>
    <w:rsid w:val="00F21E83"/>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D79"/>
    <w:rsid w:val="00F26431"/>
    <w:rsid w:val="00F26E16"/>
    <w:rsid w:val="00F27840"/>
    <w:rsid w:val="00F27AF5"/>
    <w:rsid w:val="00F27CE4"/>
    <w:rsid w:val="00F30137"/>
    <w:rsid w:val="00F303EA"/>
    <w:rsid w:val="00F30A04"/>
    <w:rsid w:val="00F30B2E"/>
    <w:rsid w:val="00F30C23"/>
    <w:rsid w:val="00F30D1B"/>
    <w:rsid w:val="00F31188"/>
    <w:rsid w:val="00F31924"/>
    <w:rsid w:val="00F32056"/>
    <w:rsid w:val="00F32106"/>
    <w:rsid w:val="00F32766"/>
    <w:rsid w:val="00F32828"/>
    <w:rsid w:val="00F329CC"/>
    <w:rsid w:val="00F32FB8"/>
    <w:rsid w:val="00F33625"/>
    <w:rsid w:val="00F340F7"/>
    <w:rsid w:val="00F353BB"/>
    <w:rsid w:val="00F354A2"/>
    <w:rsid w:val="00F35584"/>
    <w:rsid w:val="00F36A7B"/>
    <w:rsid w:val="00F36B24"/>
    <w:rsid w:val="00F371AF"/>
    <w:rsid w:val="00F37750"/>
    <w:rsid w:val="00F40177"/>
    <w:rsid w:val="00F401D8"/>
    <w:rsid w:val="00F40BA6"/>
    <w:rsid w:val="00F40D4C"/>
    <w:rsid w:val="00F40E90"/>
    <w:rsid w:val="00F410FE"/>
    <w:rsid w:val="00F4150F"/>
    <w:rsid w:val="00F4455D"/>
    <w:rsid w:val="00F44768"/>
    <w:rsid w:val="00F447E9"/>
    <w:rsid w:val="00F4500D"/>
    <w:rsid w:val="00F453AD"/>
    <w:rsid w:val="00F456F6"/>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DA7"/>
    <w:rsid w:val="00F54F25"/>
    <w:rsid w:val="00F558BD"/>
    <w:rsid w:val="00F55985"/>
    <w:rsid w:val="00F55989"/>
    <w:rsid w:val="00F55C6F"/>
    <w:rsid w:val="00F55CBB"/>
    <w:rsid w:val="00F56893"/>
    <w:rsid w:val="00F57059"/>
    <w:rsid w:val="00F57074"/>
    <w:rsid w:val="00F570FE"/>
    <w:rsid w:val="00F57621"/>
    <w:rsid w:val="00F576AC"/>
    <w:rsid w:val="00F577D2"/>
    <w:rsid w:val="00F57A7C"/>
    <w:rsid w:val="00F60621"/>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DE"/>
    <w:rsid w:val="00F65741"/>
    <w:rsid w:val="00F65786"/>
    <w:rsid w:val="00F6578B"/>
    <w:rsid w:val="00F6699F"/>
    <w:rsid w:val="00F66E7A"/>
    <w:rsid w:val="00F66F55"/>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58C"/>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2FC"/>
    <w:rsid w:val="00F777C5"/>
    <w:rsid w:val="00F77C87"/>
    <w:rsid w:val="00F77D16"/>
    <w:rsid w:val="00F80317"/>
    <w:rsid w:val="00F80AFB"/>
    <w:rsid w:val="00F80F1C"/>
    <w:rsid w:val="00F8179F"/>
    <w:rsid w:val="00F81FD9"/>
    <w:rsid w:val="00F8210C"/>
    <w:rsid w:val="00F82345"/>
    <w:rsid w:val="00F8250D"/>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7AE6"/>
    <w:rsid w:val="00F87BE6"/>
    <w:rsid w:val="00F900CC"/>
    <w:rsid w:val="00F903D8"/>
    <w:rsid w:val="00F909A1"/>
    <w:rsid w:val="00F915E8"/>
    <w:rsid w:val="00F9176D"/>
    <w:rsid w:val="00F9178A"/>
    <w:rsid w:val="00F92213"/>
    <w:rsid w:val="00F9279E"/>
    <w:rsid w:val="00F9395C"/>
    <w:rsid w:val="00F93DD5"/>
    <w:rsid w:val="00F946CB"/>
    <w:rsid w:val="00F94986"/>
    <w:rsid w:val="00F949E1"/>
    <w:rsid w:val="00F94D2B"/>
    <w:rsid w:val="00F94FBA"/>
    <w:rsid w:val="00F94FBB"/>
    <w:rsid w:val="00F95508"/>
    <w:rsid w:val="00F95B0A"/>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5BE"/>
    <w:rsid w:val="00FA5626"/>
    <w:rsid w:val="00FA612E"/>
    <w:rsid w:val="00FA66D3"/>
    <w:rsid w:val="00FA68B6"/>
    <w:rsid w:val="00FA69F7"/>
    <w:rsid w:val="00FA71D1"/>
    <w:rsid w:val="00FA7647"/>
    <w:rsid w:val="00FA7C0E"/>
    <w:rsid w:val="00FA7C97"/>
    <w:rsid w:val="00FB0AF7"/>
    <w:rsid w:val="00FB1031"/>
    <w:rsid w:val="00FB11CF"/>
    <w:rsid w:val="00FB1CB2"/>
    <w:rsid w:val="00FB2D8B"/>
    <w:rsid w:val="00FB3232"/>
    <w:rsid w:val="00FB32B5"/>
    <w:rsid w:val="00FB377C"/>
    <w:rsid w:val="00FB3E97"/>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7D53"/>
    <w:rsid w:val="00FB7E9A"/>
    <w:rsid w:val="00FB7F03"/>
    <w:rsid w:val="00FC0A4E"/>
    <w:rsid w:val="00FC0D52"/>
    <w:rsid w:val="00FC0E0C"/>
    <w:rsid w:val="00FC1192"/>
    <w:rsid w:val="00FC1755"/>
    <w:rsid w:val="00FC1DCB"/>
    <w:rsid w:val="00FC2000"/>
    <w:rsid w:val="00FC2B87"/>
    <w:rsid w:val="00FC312F"/>
    <w:rsid w:val="00FC344C"/>
    <w:rsid w:val="00FC36BD"/>
    <w:rsid w:val="00FC3D93"/>
    <w:rsid w:val="00FC3E6E"/>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38D2"/>
    <w:rsid w:val="00FD38DE"/>
    <w:rsid w:val="00FD3924"/>
    <w:rsid w:val="00FD40B5"/>
    <w:rsid w:val="00FD45CD"/>
    <w:rsid w:val="00FD4E5E"/>
    <w:rsid w:val="00FD54E0"/>
    <w:rsid w:val="00FD59FB"/>
    <w:rsid w:val="00FD59FF"/>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6FA"/>
    <w:rsid w:val="00FE3929"/>
    <w:rsid w:val="00FE3A66"/>
    <w:rsid w:val="00FE3C6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65CD423"/>
  <w15:chartTrackingRefBased/>
  <w15:docId w15:val="{44994FE0-7EDF-47AB-A666-7DAF6B5D2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E2233"/>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val="en-GB"/>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val="en-GB"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rsid w:val="003958A6"/>
    <w:rPr>
      <w:lang w:val="x-none"/>
    </w:rPr>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basedOn w:val="NO"/>
    <w:link w:val="EditorsNoteChar"/>
    <w:rsid w:val="003958A6"/>
    <w:rPr>
      <w:color w:val="FF0000"/>
      <w:lang w:eastAsia="x-none"/>
    </w:rPr>
  </w:style>
  <w:style w:type="character" w:customStyle="1" w:styleId="EditorsNoteChar">
    <w:name w:val="Editor's Note Char"/>
    <w:link w:val="EditorsNote"/>
    <w:rsid w:val="003958A6"/>
    <w:rPr>
      <w:rFonts w:eastAsia="Times New Roman"/>
      <w:color w:val="FF0000"/>
      <w:lang w:val="x-none" w:eastAsia="x-none"/>
    </w:rPr>
  </w:style>
  <w:style w:type="paragraph" w:customStyle="1" w:styleId="TH">
    <w:name w:val="TH"/>
    <w:basedOn w:val="a"/>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22"/>
    <w:link w:val="B2Char"/>
    <w:rsid w:val="003958A6"/>
    <w:rPr>
      <w:lang w:val="x-none"/>
    </w:rPr>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rsid w:val="003958A6"/>
    <w:rPr>
      <w:lang w:val="x-none"/>
    </w:rPr>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rsid w:val="003958A6"/>
    <w:rPr>
      <w:lang w:val="x-none"/>
    </w:rPr>
  </w:style>
  <w:style w:type="paragraph" w:styleId="42">
    <w:name w:val="List 4"/>
    <w:basedOn w:val="32"/>
    <w:rsid w:val="003958A6"/>
    <w:pPr>
      <w:ind w:left="1418"/>
    </w:pPr>
  </w:style>
  <w:style w:type="character" w:customStyle="1" w:styleId="B4Char">
    <w:name w:val="B4 Char"/>
    <w:link w:val="B4"/>
    <w:rsid w:val="003958A6"/>
    <w:rPr>
      <w:rFonts w:eastAsia="Times New Roman"/>
      <w:lang w:eastAsia="ja-JP"/>
    </w:rPr>
  </w:style>
  <w:style w:type="paragraph" w:customStyle="1" w:styleId="B5">
    <w:name w:val="B5"/>
    <w:basedOn w:val="52"/>
    <w:link w:val="B5Char"/>
    <w:rsid w:val="003958A6"/>
    <w:rPr>
      <w:lang w:val="x-none"/>
    </w:rPr>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3958A6"/>
  </w:style>
  <w:style w:type="character" w:customStyle="1" w:styleId="ac">
    <w:name w:val="コメント文字列 (文字)"/>
    <w:link w:val="ab"/>
    <w:uiPriority w:val="99"/>
    <w:qFormat/>
    <w:rsid w:val="003958A6"/>
    <w:rPr>
      <w:rFonts w:eastAsia="Times New Roman"/>
      <w:lang w:eastAsia="ja-JP"/>
    </w:rPr>
  </w:style>
  <w:style w:type="character" w:styleId="ad">
    <w:name w:val="Hyperlink"/>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val="x-none" w:eastAsia="en-US"/>
    </w:rPr>
  </w:style>
  <w:style w:type="character" w:customStyle="1" w:styleId="aff3">
    <w:name w:val="リスト段落 (文字)"/>
    <w:link w:val="aff2"/>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UnresolvedMention">
    <w:name w:val="Unresolved Mention"/>
    <w:uiPriority w:val="99"/>
    <w:semiHidden/>
    <w:unhideWhenUsed/>
    <w:rsid w:val="00CF52D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footer" Target="footer3.xm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header" Target="header3.xml"/><Relationship Id="rId66" Type="http://schemas.openxmlformats.org/officeDocument/2006/relationships/image" Target="media/image25.emf"/><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oleObject" Target="embeddings/oleObject4.bin"/><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61"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comments" Target="comments.xml"/><Relationship Id="rId65" Type="http://schemas.openxmlformats.org/officeDocument/2006/relationships/oleObject" Target="embeddings/oleObject20.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6.emf"/><Relationship Id="rId27" Type="http://schemas.openxmlformats.org/officeDocument/2006/relationships/image" Target="media/image9.wmf"/><Relationship Id="rId30" Type="http://schemas.openxmlformats.org/officeDocument/2006/relationships/oleObject" Target="embeddings/oleObject5.bin"/><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emf"/><Relationship Id="rId64" Type="http://schemas.openxmlformats.org/officeDocument/2006/relationships/image" Target="media/image24.wmf"/><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6.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footer" Target="footer2.xml"/><Relationship Id="rId67" Type="http://schemas.openxmlformats.org/officeDocument/2006/relationships/oleObject" Target="embeddings/Microsoft_Visio_2003-2010___.vsd"/><Relationship Id="rId20" Type="http://schemas.openxmlformats.org/officeDocument/2006/relationships/image" Target="media/image5.emf"/><Relationship Id="rId41" Type="http://schemas.openxmlformats.org/officeDocument/2006/relationships/oleObject" Target="embeddings/oleObject11.bin"/><Relationship Id="rId54" Type="http://schemas.openxmlformats.org/officeDocument/2006/relationships/image" Target="media/image22.emf"/><Relationship Id="rId62" Type="http://schemas.openxmlformats.org/officeDocument/2006/relationships/header" Target="header4.xml"/><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078211B-A903-491E-ACCD-E8E4E1A9F755}">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69112DCC-4B24-43B3-9B51-566E8DC35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1</TotalTime>
  <Pages>1</Pages>
  <Words>89872</Words>
  <Characters>512273</Characters>
  <Application>Microsoft Office Word</Application>
  <DocSecurity>0</DocSecurity>
  <Lines>4268</Lines>
  <Paragraphs>120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6009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TT DOCOMO, INC.</cp:lastModifiedBy>
  <cp:revision>36</cp:revision>
  <cp:lastPrinted>2017-05-08T03:55:00Z</cp:lastPrinted>
  <dcterms:created xsi:type="dcterms:W3CDTF">2018-05-29T03:44:00Z</dcterms:created>
  <dcterms:modified xsi:type="dcterms:W3CDTF">2018-05-29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